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0" r:id="rId5"/>
  </p:sldMasterIdLst>
  <p:notesMasterIdLst>
    <p:notesMasterId r:id="rId66"/>
  </p:notesMasterIdLst>
  <p:handoutMasterIdLst>
    <p:handoutMasterId r:id="rId67"/>
  </p:handoutMasterIdLst>
  <p:sldIdLst>
    <p:sldId id="959" r:id="rId6"/>
    <p:sldId id="904" r:id="rId7"/>
    <p:sldId id="940" r:id="rId8"/>
    <p:sldId id="967" r:id="rId9"/>
    <p:sldId id="905" r:id="rId10"/>
    <p:sldId id="906" r:id="rId11"/>
    <p:sldId id="934" r:id="rId12"/>
    <p:sldId id="938" r:id="rId13"/>
    <p:sldId id="939" r:id="rId14"/>
    <p:sldId id="941" r:id="rId15"/>
    <p:sldId id="952" r:id="rId16"/>
    <p:sldId id="953" r:id="rId17"/>
    <p:sldId id="954" r:id="rId18"/>
    <p:sldId id="951" r:id="rId19"/>
    <p:sldId id="932" r:id="rId20"/>
    <p:sldId id="930" r:id="rId21"/>
    <p:sldId id="965" r:id="rId22"/>
    <p:sldId id="966" r:id="rId23"/>
    <p:sldId id="933" r:id="rId24"/>
    <p:sldId id="942" r:id="rId25"/>
    <p:sldId id="902" r:id="rId26"/>
    <p:sldId id="903" r:id="rId27"/>
    <p:sldId id="943" r:id="rId28"/>
    <p:sldId id="960" r:id="rId29"/>
    <p:sldId id="895" r:id="rId30"/>
    <p:sldId id="964" r:id="rId31"/>
    <p:sldId id="963" r:id="rId32"/>
    <p:sldId id="962" r:id="rId33"/>
    <p:sldId id="944" r:id="rId34"/>
    <p:sldId id="897" r:id="rId35"/>
    <p:sldId id="898" r:id="rId36"/>
    <p:sldId id="899" r:id="rId37"/>
    <p:sldId id="900" r:id="rId38"/>
    <p:sldId id="901" r:id="rId39"/>
    <p:sldId id="945" r:id="rId40"/>
    <p:sldId id="926" r:id="rId41"/>
    <p:sldId id="925" r:id="rId42"/>
    <p:sldId id="924" r:id="rId43"/>
    <p:sldId id="923" r:id="rId44"/>
    <p:sldId id="922" r:id="rId45"/>
    <p:sldId id="946" r:id="rId46"/>
    <p:sldId id="921" r:id="rId47"/>
    <p:sldId id="920" r:id="rId48"/>
    <p:sldId id="947" r:id="rId49"/>
    <p:sldId id="919" r:id="rId50"/>
    <p:sldId id="918" r:id="rId51"/>
    <p:sldId id="948" r:id="rId52"/>
    <p:sldId id="917" r:id="rId53"/>
    <p:sldId id="916" r:id="rId54"/>
    <p:sldId id="915" r:id="rId55"/>
    <p:sldId id="914" r:id="rId56"/>
    <p:sldId id="913" r:id="rId57"/>
    <p:sldId id="949" r:id="rId58"/>
    <p:sldId id="912" r:id="rId59"/>
    <p:sldId id="911" r:id="rId60"/>
    <p:sldId id="910" r:id="rId61"/>
    <p:sldId id="909" r:id="rId62"/>
    <p:sldId id="908" r:id="rId63"/>
    <p:sldId id="950" r:id="rId64"/>
    <p:sldId id="907" r:id="rId6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517D18E-7D4C-4124-9065-9AA4150FCD62}">
          <p14:sldIdLst>
            <p14:sldId id="959"/>
            <p14:sldId id="904"/>
            <p14:sldId id="940"/>
            <p14:sldId id="967"/>
            <p14:sldId id="905"/>
            <p14:sldId id="906"/>
            <p14:sldId id="934"/>
            <p14:sldId id="938"/>
            <p14:sldId id="939"/>
            <p14:sldId id="941"/>
            <p14:sldId id="952"/>
            <p14:sldId id="953"/>
            <p14:sldId id="954"/>
            <p14:sldId id="951"/>
            <p14:sldId id="932"/>
            <p14:sldId id="930"/>
            <p14:sldId id="965"/>
            <p14:sldId id="966"/>
            <p14:sldId id="933"/>
            <p14:sldId id="942"/>
            <p14:sldId id="902"/>
            <p14:sldId id="903"/>
            <p14:sldId id="943"/>
            <p14:sldId id="960"/>
            <p14:sldId id="895"/>
            <p14:sldId id="964"/>
            <p14:sldId id="963"/>
            <p14:sldId id="962"/>
            <p14:sldId id="944"/>
            <p14:sldId id="897"/>
            <p14:sldId id="898"/>
            <p14:sldId id="899"/>
            <p14:sldId id="900"/>
            <p14:sldId id="901"/>
            <p14:sldId id="945"/>
            <p14:sldId id="926"/>
            <p14:sldId id="925"/>
            <p14:sldId id="924"/>
            <p14:sldId id="923"/>
            <p14:sldId id="922"/>
            <p14:sldId id="946"/>
            <p14:sldId id="921"/>
            <p14:sldId id="920"/>
            <p14:sldId id="947"/>
            <p14:sldId id="919"/>
            <p14:sldId id="918"/>
            <p14:sldId id="948"/>
            <p14:sldId id="917"/>
            <p14:sldId id="916"/>
            <p14:sldId id="915"/>
            <p14:sldId id="914"/>
            <p14:sldId id="913"/>
            <p14:sldId id="949"/>
            <p14:sldId id="912"/>
            <p14:sldId id="911"/>
            <p14:sldId id="910"/>
            <p14:sldId id="909"/>
            <p14:sldId id="908"/>
            <p14:sldId id="950"/>
            <p14:sldId id="907"/>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dermann Albert (I-NAT-SIBS-CCS)" initials="LA(" lastIdx="1" clrIdx="0">
    <p:extLst>
      <p:ext uri="{19B8F6BF-5375-455C-9EA6-DF929625EA0E}">
        <p15:presenceInfo xmlns:p15="http://schemas.microsoft.com/office/powerpoint/2012/main" userId="S::albert.ledermann@sbb.ch::a5f36771-4462-4696-8c40-8e1a21f9beab"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48C70"/>
    <a:srgbClr val="FF66FF"/>
    <a:srgbClr val="FF8040"/>
    <a:srgbClr val="FED501"/>
    <a:srgbClr val="00B050"/>
    <a:srgbClr val="FF7C80"/>
    <a:srgbClr val="B3EB35"/>
    <a:srgbClr val="D8FBFF"/>
    <a:srgbClr val="FF9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60"/>
        <p:guide pos="3840"/>
      </p:guideLst>
    </p:cSldViewPr>
  </p:slide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notesMaster" Target="notesMasters/notesMaster1.xml"/><Relationship Id="rId5" Type="http://schemas.openxmlformats.org/officeDocument/2006/relationships/slideMaster" Target="slideMasters/slideMaster1.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microsoft.com/office/2016/11/relationships/changesInfo" Target="changesInfos/changesInfo1.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dermann Albert (I-SR40-PMO-FSP)" userId="a5f36771-4462-4696-8c40-8e1a21f9beab" providerId="ADAL" clId="{D46A9EEA-BC73-0341-B57B-F98C86A0E8A1}"/>
    <pc:docChg chg="undo custSel modSld modMainMaster">
      <pc:chgData name="Ledermann Albert (I-SR40-PMO-FSP)" userId="a5f36771-4462-4696-8c40-8e1a21f9beab" providerId="ADAL" clId="{D46A9EEA-BC73-0341-B57B-F98C86A0E8A1}" dt="2019-11-11T21:39:32.609" v="165" actId="790"/>
      <pc:docMkLst>
        <pc:docMk/>
      </pc:docMkLst>
      <pc:sldChg chg="modSp">
        <pc:chgData name="Ledermann Albert (I-SR40-PMO-FSP)" userId="a5f36771-4462-4696-8c40-8e1a21f9beab" providerId="ADAL" clId="{D46A9EEA-BC73-0341-B57B-F98C86A0E8A1}" dt="2019-11-11T21:39:32.609" v="165" actId="790"/>
        <pc:sldMkLst>
          <pc:docMk/>
          <pc:sldMk cId="2511182605" sldId="488"/>
        </pc:sldMkLst>
        <pc:spChg chg="mod">
          <ac:chgData name="Ledermann Albert (I-SR40-PMO-FSP)" userId="a5f36771-4462-4696-8c40-8e1a21f9beab" providerId="ADAL" clId="{D46A9EEA-BC73-0341-B57B-F98C86A0E8A1}" dt="2019-11-11T21:39:32.609" v="165" actId="790"/>
          <ac:spMkLst>
            <pc:docMk/>
            <pc:sldMk cId="2511182605" sldId="488"/>
            <ac:spMk id="2" creationId="{FFEFF1E2-0E70-4599-AD71-797768E91DD2}"/>
          </ac:spMkLst>
        </pc:spChg>
      </pc:sldChg>
      <pc:sldChg chg="addSp delSp modSp">
        <pc:chgData name="Ledermann Albert (I-SR40-PMO-FSP)" userId="a5f36771-4462-4696-8c40-8e1a21f9beab" providerId="ADAL" clId="{D46A9EEA-BC73-0341-B57B-F98C86A0E8A1}" dt="2019-11-11T20:22:48.429" v="95" actId="20577"/>
        <pc:sldMkLst>
          <pc:docMk/>
          <pc:sldMk cId="4248638135" sldId="500"/>
        </pc:sldMkLst>
        <pc:spChg chg="mod">
          <ac:chgData name="Ledermann Albert (I-SR40-PMO-FSP)" userId="a5f36771-4462-4696-8c40-8e1a21f9beab" providerId="ADAL" clId="{D46A9EEA-BC73-0341-B57B-F98C86A0E8A1}" dt="2019-11-11T19:38:11.265" v="1" actId="1076"/>
          <ac:spMkLst>
            <pc:docMk/>
            <pc:sldMk cId="4248638135" sldId="500"/>
            <ac:spMk id="4" creationId="{D1AC8F29-24E6-4BE3-976D-479BD71F4D0A}"/>
          </ac:spMkLst>
        </pc:spChg>
        <pc:spChg chg="mod">
          <ac:chgData name="Ledermann Albert (I-SR40-PMO-FSP)" userId="a5f36771-4462-4696-8c40-8e1a21f9beab" providerId="ADAL" clId="{D46A9EEA-BC73-0341-B57B-F98C86A0E8A1}" dt="2019-11-11T19:38:11.265" v="1" actId="1076"/>
          <ac:spMkLst>
            <pc:docMk/>
            <pc:sldMk cId="4248638135" sldId="500"/>
            <ac:spMk id="5" creationId="{E0246E2B-E7F7-4747-97CC-8EB577E7D308}"/>
          </ac:spMkLst>
        </pc:spChg>
        <pc:spChg chg="mod">
          <ac:chgData name="Ledermann Albert (I-SR40-PMO-FSP)" userId="a5f36771-4462-4696-8c40-8e1a21f9beab" providerId="ADAL" clId="{D46A9EEA-BC73-0341-B57B-F98C86A0E8A1}" dt="2019-11-11T19:38:11.265" v="1" actId="1076"/>
          <ac:spMkLst>
            <pc:docMk/>
            <pc:sldMk cId="4248638135" sldId="500"/>
            <ac:spMk id="6" creationId="{14CA6852-D447-45D6-9A9D-781ED8BF88A1}"/>
          </ac:spMkLst>
        </pc:spChg>
        <pc:spChg chg="mod">
          <ac:chgData name="Ledermann Albert (I-SR40-PMO-FSP)" userId="a5f36771-4462-4696-8c40-8e1a21f9beab" providerId="ADAL" clId="{D46A9EEA-BC73-0341-B57B-F98C86A0E8A1}" dt="2019-11-11T19:38:11.265" v="1" actId="1076"/>
          <ac:spMkLst>
            <pc:docMk/>
            <pc:sldMk cId="4248638135" sldId="500"/>
            <ac:spMk id="7" creationId="{868B445A-89AF-4AAB-B528-2A2E10264F84}"/>
          </ac:spMkLst>
        </pc:spChg>
        <pc:spChg chg="mod">
          <ac:chgData name="Ledermann Albert (I-SR40-PMO-FSP)" userId="a5f36771-4462-4696-8c40-8e1a21f9beab" providerId="ADAL" clId="{D46A9EEA-BC73-0341-B57B-F98C86A0E8A1}" dt="2019-11-11T19:38:11.265" v="1" actId="1076"/>
          <ac:spMkLst>
            <pc:docMk/>
            <pc:sldMk cId="4248638135" sldId="500"/>
            <ac:spMk id="8" creationId="{2FEDAC70-8445-4775-B995-D93EFA3F6B9A}"/>
          </ac:spMkLst>
        </pc:spChg>
        <pc:spChg chg="mod">
          <ac:chgData name="Ledermann Albert (I-SR40-PMO-FSP)" userId="a5f36771-4462-4696-8c40-8e1a21f9beab" providerId="ADAL" clId="{D46A9EEA-BC73-0341-B57B-F98C86A0E8A1}" dt="2019-11-11T19:38:11.265" v="1" actId="1076"/>
          <ac:spMkLst>
            <pc:docMk/>
            <pc:sldMk cId="4248638135" sldId="500"/>
            <ac:spMk id="9" creationId="{A5DD9BB1-DB5C-4C2A-BFB5-AA0605EF3791}"/>
          </ac:spMkLst>
        </pc:spChg>
        <pc:spChg chg="mod">
          <ac:chgData name="Ledermann Albert (I-SR40-PMO-FSP)" userId="a5f36771-4462-4696-8c40-8e1a21f9beab" providerId="ADAL" clId="{D46A9EEA-BC73-0341-B57B-F98C86A0E8A1}" dt="2019-11-11T19:38:11.265" v="1" actId="1076"/>
          <ac:spMkLst>
            <pc:docMk/>
            <pc:sldMk cId="4248638135" sldId="500"/>
            <ac:spMk id="10" creationId="{0A07E770-86A2-466F-B8BA-1BCD205EB3C2}"/>
          </ac:spMkLst>
        </pc:spChg>
        <pc:spChg chg="mod">
          <ac:chgData name="Ledermann Albert (I-SR40-PMO-FSP)" userId="a5f36771-4462-4696-8c40-8e1a21f9beab" providerId="ADAL" clId="{D46A9EEA-BC73-0341-B57B-F98C86A0E8A1}" dt="2019-11-11T19:38:11.265" v="1" actId="1076"/>
          <ac:spMkLst>
            <pc:docMk/>
            <pc:sldMk cId="4248638135" sldId="500"/>
            <ac:spMk id="11" creationId="{DB4E69C5-53B6-4582-ADF1-2A0C3901F14E}"/>
          </ac:spMkLst>
        </pc:spChg>
        <pc:spChg chg="mod">
          <ac:chgData name="Ledermann Albert (I-SR40-PMO-FSP)" userId="a5f36771-4462-4696-8c40-8e1a21f9beab" providerId="ADAL" clId="{D46A9EEA-BC73-0341-B57B-F98C86A0E8A1}" dt="2019-11-11T19:38:11.265" v="1" actId="1076"/>
          <ac:spMkLst>
            <pc:docMk/>
            <pc:sldMk cId="4248638135" sldId="500"/>
            <ac:spMk id="12" creationId="{F77CF201-1994-41B3-B2B3-50249F74B71D}"/>
          </ac:spMkLst>
        </pc:spChg>
        <pc:spChg chg="mod">
          <ac:chgData name="Ledermann Albert (I-SR40-PMO-FSP)" userId="a5f36771-4462-4696-8c40-8e1a21f9beab" providerId="ADAL" clId="{D46A9EEA-BC73-0341-B57B-F98C86A0E8A1}" dt="2019-11-11T19:38:11.265" v="1" actId="1076"/>
          <ac:spMkLst>
            <pc:docMk/>
            <pc:sldMk cId="4248638135" sldId="500"/>
            <ac:spMk id="13" creationId="{0BF731E1-D0F5-48B8-A91B-642E3942A8A0}"/>
          </ac:spMkLst>
        </pc:spChg>
        <pc:spChg chg="mod">
          <ac:chgData name="Ledermann Albert (I-SR40-PMO-FSP)" userId="a5f36771-4462-4696-8c40-8e1a21f9beab" providerId="ADAL" clId="{D46A9EEA-BC73-0341-B57B-F98C86A0E8A1}" dt="2019-11-11T19:38:11.265" v="1" actId="1076"/>
          <ac:spMkLst>
            <pc:docMk/>
            <pc:sldMk cId="4248638135" sldId="500"/>
            <ac:spMk id="14" creationId="{702B1774-2C84-45BE-AC50-6CA0E30AA967}"/>
          </ac:spMkLst>
        </pc:spChg>
        <pc:spChg chg="mod">
          <ac:chgData name="Ledermann Albert (I-SR40-PMO-FSP)" userId="a5f36771-4462-4696-8c40-8e1a21f9beab" providerId="ADAL" clId="{D46A9EEA-BC73-0341-B57B-F98C86A0E8A1}" dt="2019-11-11T19:38:11.265" v="1" actId="1076"/>
          <ac:spMkLst>
            <pc:docMk/>
            <pc:sldMk cId="4248638135" sldId="500"/>
            <ac:spMk id="15" creationId="{35C2A4E1-AA73-4007-AFCA-5025D1C24ED4}"/>
          </ac:spMkLst>
        </pc:spChg>
        <pc:spChg chg="mod">
          <ac:chgData name="Ledermann Albert (I-SR40-PMO-FSP)" userId="a5f36771-4462-4696-8c40-8e1a21f9beab" providerId="ADAL" clId="{D46A9EEA-BC73-0341-B57B-F98C86A0E8A1}" dt="2019-11-11T19:39:04.507" v="3" actId="14100"/>
          <ac:spMkLst>
            <pc:docMk/>
            <pc:sldMk cId="4248638135" sldId="500"/>
            <ac:spMk id="16" creationId="{A9612E96-6E6F-48A6-8070-4DE7935C1A5D}"/>
          </ac:spMkLst>
        </pc:spChg>
        <pc:spChg chg="mod">
          <ac:chgData name="Ledermann Albert (I-SR40-PMO-FSP)" userId="a5f36771-4462-4696-8c40-8e1a21f9beab" providerId="ADAL" clId="{D46A9EEA-BC73-0341-B57B-F98C86A0E8A1}" dt="2019-11-11T19:38:11.265" v="1" actId="1076"/>
          <ac:spMkLst>
            <pc:docMk/>
            <pc:sldMk cId="4248638135" sldId="500"/>
            <ac:spMk id="17" creationId="{410F8D62-CED3-4924-B9D0-975FF072B47D}"/>
          </ac:spMkLst>
        </pc:spChg>
        <pc:spChg chg="mod">
          <ac:chgData name="Ledermann Albert (I-SR40-PMO-FSP)" userId="a5f36771-4462-4696-8c40-8e1a21f9beab" providerId="ADAL" clId="{D46A9EEA-BC73-0341-B57B-F98C86A0E8A1}" dt="2019-11-11T19:38:11.265" v="1" actId="1076"/>
          <ac:spMkLst>
            <pc:docMk/>
            <pc:sldMk cId="4248638135" sldId="500"/>
            <ac:spMk id="18" creationId="{DC4439FC-7696-4A1E-88B7-76B168F1A89F}"/>
          </ac:spMkLst>
        </pc:spChg>
        <pc:spChg chg="mod">
          <ac:chgData name="Ledermann Albert (I-SR40-PMO-FSP)" userId="a5f36771-4462-4696-8c40-8e1a21f9beab" providerId="ADAL" clId="{D46A9EEA-BC73-0341-B57B-F98C86A0E8A1}" dt="2019-11-11T19:38:11.265" v="1" actId="1076"/>
          <ac:spMkLst>
            <pc:docMk/>
            <pc:sldMk cId="4248638135" sldId="500"/>
            <ac:spMk id="19" creationId="{E040096F-6C8E-4F82-A54A-274D91179652}"/>
          </ac:spMkLst>
        </pc:spChg>
        <pc:spChg chg="mod">
          <ac:chgData name="Ledermann Albert (I-SR40-PMO-FSP)" userId="a5f36771-4462-4696-8c40-8e1a21f9beab" providerId="ADAL" clId="{D46A9EEA-BC73-0341-B57B-F98C86A0E8A1}" dt="2019-11-11T19:38:11.265" v="1" actId="1076"/>
          <ac:spMkLst>
            <pc:docMk/>
            <pc:sldMk cId="4248638135" sldId="500"/>
            <ac:spMk id="20" creationId="{1F595BE7-8ACB-4006-B7DB-69E6A16709E6}"/>
          </ac:spMkLst>
        </pc:spChg>
        <pc:spChg chg="mod">
          <ac:chgData name="Ledermann Albert (I-SR40-PMO-FSP)" userId="a5f36771-4462-4696-8c40-8e1a21f9beab" providerId="ADAL" clId="{D46A9EEA-BC73-0341-B57B-F98C86A0E8A1}" dt="2019-11-11T19:38:11.265" v="1" actId="1076"/>
          <ac:spMkLst>
            <pc:docMk/>
            <pc:sldMk cId="4248638135" sldId="500"/>
            <ac:spMk id="21" creationId="{6C702E30-7B43-444F-97FD-9B5D5306D8EC}"/>
          </ac:spMkLst>
        </pc:spChg>
        <pc:spChg chg="mod">
          <ac:chgData name="Ledermann Albert (I-SR40-PMO-FSP)" userId="a5f36771-4462-4696-8c40-8e1a21f9beab" providerId="ADAL" clId="{D46A9EEA-BC73-0341-B57B-F98C86A0E8A1}" dt="2019-11-11T19:38:11.265" v="1" actId="1076"/>
          <ac:spMkLst>
            <pc:docMk/>
            <pc:sldMk cId="4248638135" sldId="500"/>
            <ac:spMk id="22" creationId="{1109D025-2042-4D5C-BF36-C87566B16EBB}"/>
          </ac:spMkLst>
        </pc:spChg>
        <pc:spChg chg="mod">
          <ac:chgData name="Ledermann Albert (I-SR40-PMO-FSP)" userId="a5f36771-4462-4696-8c40-8e1a21f9beab" providerId="ADAL" clId="{D46A9EEA-BC73-0341-B57B-F98C86A0E8A1}" dt="2019-11-11T19:38:11.265" v="1" actId="1076"/>
          <ac:spMkLst>
            <pc:docMk/>
            <pc:sldMk cId="4248638135" sldId="500"/>
            <ac:spMk id="23" creationId="{5C1979F3-5FAE-4BDC-9CE7-1E6461B13F34}"/>
          </ac:spMkLst>
        </pc:spChg>
        <pc:spChg chg="mod">
          <ac:chgData name="Ledermann Albert (I-SR40-PMO-FSP)" userId="a5f36771-4462-4696-8c40-8e1a21f9beab" providerId="ADAL" clId="{D46A9EEA-BC73-0341-B57B-F98C86A0E8A1}" dt="2019-11-11T19:38:11.265" v="1" actId="1076"/>
          <ac:spMkLst>
            <pc:docMk/>
            <pc:sldMk cId="4248638135" sldId="500"/>
            <ac:spMk id="24" creationId="{9E9C3012-ED75-42B7-9B30-C1CD293CCB2A}"/>
          </ac:spMkLst>
        </pc:spChg>
        <pc:spChg chg="mod">
          <ac:chgData name="Ledermann Albert (I-SR40-PMO-FSP)" userId="a5f36771-4462-4696-8c40-8e1a21f9beab" providerId="ADAL" clId="{D46A9EEA-BC73-0341-B57B-F98C86A0E8A1}" dt="2019-11-11T19:38:11.265" v="1" actId="1076"/>
          <ac:spMkLst>
            <pc:docMk/>
            <pc:sldMk cId="4248638135" sldId="500"/>
            <ac:spMk id="25" creationId="{493209C3-8BD8-4AC7-A274-5DB671BE50FB}"/>
          </ac:spMkLst>
        </pc:spChg>
        <pc:spChg chg="mod">
          <ac:chgData name="Ledermann Albert (I-SR40-PMO-FSP)" userId="a5f36771-4462-4696-8c40-8e1a21f9beab" providerId="ADAL" clId="{D46A9EEA-BC73-0341-B57B-F98C86A0E8A1}" dt="2019-11-11T19:38:11.265" v="1" actId="1076"/>
          <ac:spMkLst>
            <pc:docMk/>
            <pc:sldMk cId="4248638135" sldId="500"/>
            <ac:spMk id="26" creationId="{8CC49E63-191E-4A06-803D-E178907B61E7}"/>
          </ac:spMkLst>
        </pc:spChg>
        <pc:spChg chg="mod">
          <ac:chgData name="Ledermann Albert (I-SR40-PMO-FSP)" userId="a5f36771-4462-4696-8c40-8e1a21f9beab" providerId="ADAL" clId="{D46A9EEA-BC73-0341-B57B-F98C86A0E8A1}" dt="2019-11-11T19:38:11.265" v="1" actId="1076"/>
          <ac:spMkLst>
            <pc:docMk/>
            <pc:sldMk cId="4248638135" sldId="500"/>
            <ac:spMk id="27" creationId="{FD2113B9-45B1-4B49-AA5D-40A7B10792D8}"/>
          </ac:spMkLst>
        </pc:spChg>
        <pc:spChg chg="mod">
          <ac:chgData name="Ledermann Albert (I-SR40-PMO-FSP)" userId="a5f36771-4462-4696-8c40-8e1a21f9beab" providerId="ADAL" clId="{D46A9EEA-BC73-0341-B57B-F98C86A0E8A1}" dt="2019-11-11T19:38:11.265" v="1" actId="1076"/>
          <ac:spMkLst>
            <pc:docMk/>
            <pc:sldMk cId="4248638135" sldId="500"/>
            <ac:spMk id="28" creationId="{C592374C-AC44-4BF1-AD3D-D9F95CCF1650}"/>
          </ac:spMkLst>
        </pc:spChg>
        <pc:spChg chg="mod">
          <ac:chgData name="Ledermann Albert (I-SR40-PMO-FSP)" userId="a5f36771-4462-4696-8c40-8e1a21f9beab" providerId="ADAL" clId="{D46A9EEA-BC73-0341-B57B-F98C86A0E8A1}" dt="2019-11-11T19:38:11.265" v="1" actId="1076"/>
          <ac:spMkLst>
            <pc:docMk/>
            <pc:sldMk cId="4248638135" sldId="500"/>
            <ac:spMk id="29" creationId="{A7772095-4F79-4E2D-8029-172885490142}"/>
          </ac:spMkLst>
        </pc:spChg>
        <pc:spChg chg="mod">
          <ac:chgData name="Ledermann Albert (I-SR40-PMO-FSP)" userId="a5f36771-4462-4696-8c40-8e1a21f9beab" providerId="ADAL" clId="{D46A9EEA-BC73-0341-B57B-F98C86A0E8A1}" dt="2019-11-11T19:38:11.265" v="1" actId="1076"/>
          <ac:spMkLst>
            <pc:docMk/>
            <pc:sldMk cId="4248638135" sldId="500"/>
            <ac:spMk id="30" creationId="{C10D4C65-FB93-42E2-8303-6EC931A57741}"/>
          </ac:spMkLst>
        </pc:spChg>
        <pc:spChg chg="mod">
          <ac:chgData name="Ledermann Albert (I-SR40-PMO-FSP)" userId="a5f36771-4462-4696-8c40-8e1a21f9beab" providerId="ADAL" clId="{D46A9EEA-BC73-0341-B57B-F98C86A0E8A1}" dt="2019-11-11T19:38:11.265" v="1" actId="1076"/>
          <ac:spMkLst>
            <pc:docMk/>
            <pc:sldMk cId="4248638135" sldId="500"/>
            <ac:spMk id="34" creationId="{5E24F389-A097-6041-9E69-3C3F4A6D205C}"/>
          </ac:spMkLst>
        </pc:spChg>
        <pc:spChg chg="add mod">
          <ac:chgData name="Ledermann Albert (I-SR40-PMO-FSP)" userId="a5f36771-4462-4696-8c40-8e1a21f9beab" providerId="ADAL" clId="{D46A9EEA-BC73-0341-B57B-F98C86A0E8A1}" dt="2019-11-11T20:22:48.429" v="95" actId="20577"/>
          <ac:spMkLst>
            <pc:docMk/>
            <pc:sldMk cId="4248638135" sldId="500"/>
            <ac:spMk id="38" creationId="{250D4FEC-C4E4-334C-A681-28E0C31935F0}"/>
          </ac:spMkLst>
        </pc:spChg>
        <pc:spChg chg="add del mod">
          <ac:chgData name="Ledermann Albert (I-SR40-PMO-FSP)" userId="a5f36771-4462-4696-8c40-8e1a21f9beab" providerId="ADAL" clId="{D46A9EEA-BC73-0341-B57B-F98C86A0E8A1}" dt="2019-11-11T19:43:06.027" v="67" actId="478"/>
          <ac:spMkLst>
            <pc:docMk/>
            <pc:sldMk cId="4248638135" sldId="500"/>
            <ac:spMk id="39" creationId="{7D0E3DC6-D8F3-9C43-9F7C-B9F5E97EAD50}"/>
          </ac:spMkLst>
        </pc:spChg>
        <pc:spChg chg="add mod">
          <ac:chgData name="Ledermann Albert (I-SR40-PMO-FSP)" userId="a5f36771-4462-4696-8c40-8e1a21f9beab" providerId="ADAL" clId="{D46A9EEA-BC73-0341-B57B-F98C86A0E8A1}" dt="2019-11-11T20:22:44.859" v="93" actId="20577"/>
          <ac:spMkLst>
            <pc:docMk/>
            <pc:sldMk cId="4248638135" sldId="500"/>
            <ac:spMk id="40" creationId="{FB8678F1-CDFE-B04D-82DB-5E699140CE28}"/>
          </ac:spMkLst>
        </pc:spChg>
        <pc:cxnChg chg="mod">
          <ac:chgData name="Ledermann Albert (I-SR40-PMO-FSP)" userId="a5f36771-4462-4696-8c40-8e1a21f9beab" providerId="ADAL" clId="{D46A9EEA-BC73-0341-B57B-F98C86A0E8A1}" dt="2019-11-11T19:38:11.265" v="1" actId="1076"/>
          <ac:cxnSpMkLst>
            <pc:docMk/>
            <pc:sldMk cId="4248638135" sldId="500"/>
            <ac:cxnSpMk id="31" creationId="{85CDA2BC-32AE-4A50-8614-EDFE0968037D}"/>
          </ac:cxnSpMkLst>
        </pc:cxnChg>
        <pc:cxnChg chg="mod">
          <ac:chgData name="Ledermann Albert (I-SR40-PMO-FSP)" userId="a5f36771-4462-4696-8c40-8e1a21f9beab" providerId="ADAL" clId="{D46A9EEA-BC73-0341-B57B-F98C86A0E8A1}" dt="2019-11-11T19:38:11.265" v="1" actId="1076"/>
          <ac:cxnSpMkLst>
            <pc:docMk/>
            <pc:sldMk cId="4248638135" sldId="500"/>
            <ac:cxnSpMk id="32" creationId="{C85466A8-76F8-4B23-9715-00007ED160D1}"/>
          </ac:cxnSpMkLst>
        </pc:cxnChg>
        <pc:cxnChg chg="add mod">
          <ac:chgData name="Ledermann Albert (I-SR40-PMO-FSP)" userId="a5f36771-4462-4696-8c40-8e1a21f9beab" providerId="ADAL" clId="{D46A9EEA-BC73-0341-B57B-F98C86A0E8A1}" dt="2019-11-11T19:40:32.523" v="14" actId="692"/>
          <ac:cxnSpMkLst>
            <pc:docMk/>
            <pc:sldMk cId="4248638135" sldId="500"/>
            <ac:cxnSpMk id="35" creationId="{B093A82E-B03C-984D-B0ED-5C67DCE262D5}"/>
          </ac:cxnSpMkLst>
        </pc:cxnChg>
        <pc:cxnChg chg="add mod">
          <ac:chgData name="Ledermann Albert (I-SR40-PMO-FSP)" userId="a5f36771-4462-4696-8c40-8e1a21f9beab" providerId="ADAL" clId="{D46A9EEA-BC73-0341-B57B-F98C86A0E8A1}" dt="2019-11-11T19:49:38.894" v="91" actId="1037"/>
          <ac:cxnSpMkLst>
            <pc:docMk/>
            <pc:sldMk cId="4248638135" sldId="500"/>
            <ac:cxnSpMk id="37" creationId="{DE160326-FC7F-D94E-804F-85EF1D59186A}"/>
          </ac:cxnSpMkLst>
        </pc:cxnChg>
      </pc:sldChg>
      <pc:sldMasterChg chg="modSldLayout">
        <pc:chgData name="Ledermann Albert (I-SR40-PMO-FSP)" userId="a5f36771-4462-4696-8c40-8e1a21f9beab" providerId="ADAL" clId="{D46A9EEA-BC73-0341-B57B-F98C86A0E8A1}" dt="2019-11-11T19:37:58.373" v="0" actId="1076"/>
        <pc:sldMasterMkLst>
          <pc:docMk/>
          <pc:sldMasterMk cId="3337960539" sldId="2147483651"/>
        </pc:sldMasterMkLst>
        <pc:sldLayoutChg chg="modSp">
          <pc:chgData name="Ledermann Albert (I-SR40-PMO-FSP)" userId="a5f36771-4462-4696-8c40-8e1a21f9beab" providerId="ADAL" clId="{D46A9EEA-BC73-0341-B57B-F98C86A0E8A1}" dt="2019-11-11T19:37:58.373" v="0" actId="1076"/>
          <pc:sldLayoutMkLst>
            <pc:docMk/>
            <pc:sldMasterMk cId="3337960539" sldId="2147483651"/>
            <pc:sldLayoutMk cId="1819827892" sldId="2147483686"/>
          </pc:sldLayoutMkLst>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139" creationId="{7A734326-CBB7-41F0-A2CB-422FC72258FC}"/>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198" creationId="{AE8FC6BC-CB49-401E-B971-8C64F4055F61}"/>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01" creationId="{696C5A25-08A7-4D7A-9715-587C5B856C13}"/>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08" creationId="{48B08FA1-D6F6-4334-AE75-41FB839E591C}"/>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10" creationId="{5B965683-2912-42C3-B079-6FBD12EA711B}"/>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29" creationId="{4DD95A01-AE39-49A1-B8DA-7E7FDAAA44A7}"/>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43" creationId="{049E0B24-7CA5-4372-B1D2-2152B721B318}"/>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44" creationId="{04D121AF-6683-476E-BF85-A550E23D245F}"/>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245" creationId="{A6B818AB-30B5-4090-9F5B-916999967054}"/>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536" creationId="{3320523E-455D-4ECA-86D1-1ED70017DB79}"/>
            </ac:spMkLst>
          </pc:spChg>
          <pc:spChg chg="mod">
            <ac:chgData name="Ledermann Albert (I-SR40-PMO-FSP)" userId="a5f36771-4462-4696-8c40-8e1a21f9beab" providerId="ADAL" clId="{D46A9EEA-BC73-0341-B57B-F98C86A0E8A1}" dt="2019-11-11T19:37:58.373" v="0" actId="1076"/>
            <ac:spMkLst>
              <pc:docMk/>
              <pc:sldMasterMk cId="3337960539" sldId="2147483651"/>
              <pc:sldLayoutMk cId="1819827892" sldId="2147483686"/>
              <ac:spMk id="537" creationId="{9D3A9F67-E2D3-478B-9AD8-AC40DC61B591}"/>
            </ac:spMkLst>
          </pc:spChg>
          <pc:cxnChg chg="mod">
            <ac:chgData name="Ledermann Albert (I-SR40-PMO-FSP)" userId="a5f36771-4462-4696-8c40-8e1a21f9beab" providerId="ADAL" clId="{D46A9EEA-BC73-0341-B57B-F98C86A0E8A1}" dt="2019-11-11T19:37:58.373" v="0" actId="1076"/>
            <ac:cxnSpMkLst>
              <pc:docMk/>
              <pc:sldMasterMk cId="3337960539" sldId="2147483651"/>
              <pc:sldLayoutMk cId="1819827892" sldId="2147483686"/>
              <ac:cxnSpMk id="150" creationId="{B2BD8BD5-F335-4055-A4AC-BD8BBDD2E1DB}"/>
            </ac:cxnSpMkLst>
          </pc:cxnChg>
          <pc:cxnChg chg="mod">
            <ac:chgData name="Ledermann Albert (I-SR40-PMO-FSP)" userId="a5f36771-4462-4696-8c40-8e1a21f9beab" providerId="ADAL" clId="{D46A9EEA-BC73-0341-B57B-F98C86A0E8A1}" dt="2019-11-11T19:37:58.373" v="0" actId="1076"/>
            <ac:cxnSpMkLst>
              <pc:docMk/>
              <pc:sldMasterMk cId="3337960539" sldId="2147483651"/>
              <pc:sldLayoutMk cId="1819827892" sldId="2147483686"/>
              <ac:cxnSpMk id="199" creationId="{400A2480-393A-4C20-95AB-159A3CF43292}"/>
            </ac:cxnSpMkLst>
          </pc:cxnChg>
          <pc:cxnChg chg="mod">
            <ac:chgData name="Ledermann Albert (I-SR40-PMO-FSP)" userId="a5f36771-4462-4696-8c40-8e1a21f9beab" providerId="ADAL" clId="{D46A9EEA-BC73-0341-B57B-F98C86A0E8A1}" dt="2019-11-11T19:37:58.373" v="0" actId="1076"/>
            <ac:cxnSpMkLst>
              <pc:docMk/>
              <pc:sldMasterMk cId="3337960539" sldId="2147483651"/>
              <pc:sldLayoutMk cId="1819827892" sldId="2147483686"/>
              <ac:cxnSpMk id="200" creationId="{A3D4C845-8ED4-4268-A941-8DD464956E45}"/>
            </ac:cxnSpMkLst>
          </pc:cxnChg>
          <pc:cxnChg chg="mod">
            <ac:chgData name="Ledermann Albert (I-SR40-PMO-FSP)" userId="a5f36771-4462-4696-8c40-8e1a21f9beab" providerId="ADAL" clId="{D46A9EEA-BC73-0341-B57B-F98C86A0E8A1}" dt="2019-11-11T19:37:58.373" v="0" actId="1076"/>
            <ac:cxnSpMkLst>
              <pc:docMk/>
              <pc:sldMasterMk cId="3337960539" sldId="2147483651"/>
              <pc:sldLayoutMk cId="1819827892" sldId="2147483686"/>
              <ac:cxnSpMk id="237" creationId="{F529E8D3-D032-46F6-B7CA-47314ECB8F8A}"/>
            </ac:cxnSpMkLst>
          </pc:cxnChg>
        </pc:sldLayoutChg>
      </pc:sldMasterChg>
    </pc:docChg>
  </pc:docChgLst>
  <pc:docChgLst>
    <pc:chgData name="Ledermann Albert (I-NAT-SIBS-CCS)" userId="a5f36771-4462-4696-8c40-8e1a21f9beab" providerId="ADAL" clId="{90CA699C-2A74-4EDB-8059-E52190B95462}"/>
    <pc:docChg chg="undo redo custSel addSld delSld modSld sldOrd modSection">
      <pc:chgData name="Ledermann Albert (I-NAT-SIBS-CCS)" userId="a5f36771-4462-4696-8c40-8e1a21f9beab" providerId="ADAL" clId="{90CA699C-2A74-4EDB-8059-E52190B95462}" dt="2021-12-23T18:17:24.252" v="2055"/>
      <pc:docMkLst>
        <pc:docMk/>
      </pc:docMkLst>
      <pc:sldChg chg="add del">
        <pc:chgData name="Ledermann Albert (I-NAT-SIBS-CCS)" userId="a5f36771-4462-4696-8c40-8e1a21f9beab" providerId="ADAL" clId="{90CA699C-2A74-4EDB-8059-E52190B95462}" dt="2021-12-15T09:49:16.404" v="1276"/>
        <pc:sldMkLst>
          <pc:docMk/>
          <pc:sldMk cId="289624954" sldId="256"/>
        </pc:sldMkLst>
      </pc:sldChg>
      <pc:sldChg chg="add del">
        <pc:chgData name="Ledermann Albert (I-NAT-SIBS-CCS)" userId="a5f36771-4462-4696-8c40-8e1a21f9beab" providerId="ADAL" clId="{90CA699C-2A74-4EDB-8059-E52190B95462}" dt="2021-12-15T09:49:16.404" v="1276"/>
        <pc:sldMkLst>
          <pc:docMk/>
          <pc:sldMk cId="3575278108" sldId="257"/>
        </pc:sldMkLst>
      </pc:sldChg>
      <pc:sldChg chg="add del">
        <pc:chgData name="Ledermann Albert (I-NAT-SIBS-CCS)" userId="a5f36771-4462-4696-8c40-8e1a21f9beab" providerId="ADAL" clId="{90CA699C-2A74-4EDB-8059-E52190B95462}" dt="2021-12-15T09:49:16.404" v="1276"/>
        <pc:sldMkLst>
          <pc:docMk/>
          <pc:sldMk cId="2335015852" sldId="258"/>
        </pc:sldMkLst>
      </pc:sldChg>
      <pc:sldChg chg="add del">
        <pc:chgData name="Ledermann Albert (I-NAT-SIBS-CCS)" userId="a5f36771-4462-4696-8c40-8e1a21f9beab" providerId="ADAL" clId="{90CA699C-2A74-4EDB-8059-E52190B95462}" dt="2021-12-15T09:49:16.404" v="1276"/>
        <pc:sldMkLst>
          <pc:docMk/>
          <pc:sldMk cId="2669719127" sldId="259"/>
        </pc:sldMkLst>
      </pc:sldChg>
      <pc:sldChg chg="del">
        <pc:chgData name="Ledermann Albert (I-NAT-SIBS-CCS)" userId="a5f36771-4462-4696-8c40-8e1a21f9beab" providerId="ADAL" clId="{90CA699C-2A74-4EDB-8059-E52190B95462}" dt="2021-12-23T10:39:16.331" v="2024" actId="47"/>
        <pc:sldMkLst>
          <pc:docMk/>
          <pc:sldMk cId="1465140628" sldId="663"/>
        </pc:sldMkLst>
      </pc:sldChg>
      <pc:sldChg chg="addSp delSp modSp mod">
        <pc:chgData name="Ledermann Albert (I-NAT-SIBS-CCS)" userId="a5f36771-4462-4696-8c40-8e1a21f9beab" providerId="ADAL" clId="{90CA699C-2A74-4EDB-8059-E52190B95462}" dt="2021-11-19T06:38:57.867" v="1193" actId="1076"/>
        <pc:sldMkLst>
          <pc:docMk/>
          <pc:sldMk cId="1107237179" sldId="698"/>
        </pc:sldMkLst>
        <pc:spChg chg="add del mod">
          <ac:chgData name="Ledermann Albert (I-NAT-SIBS-CCS)" userId="a5f36771-4462-4696-8c40-8e1a21f9beab" providerId="ADAL" clId="{90CA699C-2A74-4EDB-8059-E52190B95462}" dt="2021-11-19T06:22:28.183" v="1087" actId="478"/>
          <ac:spMkLst>
            <pc:docMk/>
            <pc:sldMk cId="1107237179" sldId="698"/>
            <ac:spMk id="6" creationId="{FA823345-4376-4519-A7C0-8E8F18F1D6F2}"/>
          </ac:spMkLst>
        </pc:spChg>
        <pc:spChg chg="add mod">
          <ac:chgData name="Ledermann Albert (I-NAT-SIBS-CCS)" userId="a5f36771-4462-4696-8c40-8e1a21f9beab" providerId="ADAL" clId="{90CA699C-2A74-4EDB-8059-E52190B95462}" dt="2021-11-19T06:22:28.435" v="1088"/>
          <ac:spMkLst>
            <pc:docMk/>
            <pc:sldMk cId="1107237179" sldId="698"/>
            <ac:spMk id="9" creationId="{2238A142-E770-4F2A-ACF1-7670E79FC30A}"/>
          </ac:spMkLst>
        </pc:spChg>
        <pc:picChg chg="mod">
          <ac:chgData name="Ledermann Albert (I-NAT-SIBS-CCS)" userId="a5f36771-4462-4696-8c40-8e1a21f9beab" providerId="ADAL" clId="{90CA699C-2A74-4EDB-8059-E52190B95462}" dt="2021-11-19T06:38:57.867" v="1193" actId="1076"/>
          <ac:picMkLst>
            <pc:docMk/>
            <pc:sldMk cId="1107237179" sldId="698"/>
            <ac:picMk id="8" creationId="{58C7D88C-CCFE-46CC-999A-DF69CFE6531E}"/>
          </ac:picMkLst>
        </pc:picChg>
      </pc:sldChg>
      <pc:sldChg chg="addSp delSp modSp mod">
        <pc:chgData name="Ledermann Albert (I-NAT-SIBS-CCS)" userId="a5f36771-4462-4696-8c40-8e1a21f9beab" providerId="ADAL" clId="{90CA699C-2A74-4EDB-8059-E52190B95462}" dt="2021-11-19T06:37:59.208" v="1165" actId="1035"/>
        <pc:sldMkLst>
          <pc:docMk/>
          <pc:sldMk cId="2386514571" sldId="705"/>
        </pc:sldMkLst>
        <pc:spChg chg="add del mod ord">
          <ac:chgData name="Ledermann Albert (I-NAT-SIBS-CCS)" userId="a5f36771-4462-4696-8c40-8e1a21f9beab" providerId="ADAL" clId="{90CA699C-2A74-4EDB-8059-E52190B95462}" dt="2021-11-19T06:20:33.172" v="1062" actId="478"/>
          <ac:spMkLst>
            <pc:docMk/>
            <pc:sldMk cId="2386514571" sldId="705"/>
            <ac:spMk id="4" creationId="{9DA30DC4-F778-4A98-8EAE-6DF16D8D7717}"/>
          </ac:spMkLst>
        </pc:spChg>
        <pc:spChg chg="add del mod">
          <ac:chgData name="Ledermann Albert (I-NAT-SIBS-CCS)" userId="a5f36771-4462-4696-8c40-8e1a21f9beab" providerId="ADAL" clId="{90CA699C-2A74-4EDB-8059-E52190B95462}" dt="2021-11-19T06:20:29.158" v="1060"/>
          <ac:spMkLst>
            <pc:docMk/>
            <pc:sldMk cId="2386514571" sldId="705"/>
            <ac:spMk id="8" creationId="{5C00EAB6-B916-4851-8E23-14BACFE8885D}"/>
          </ac:spMkLst>
        </pc:spChg>
        <pc:spChg chg="add del mod ord">
          <ac:chgData name="Ledermann Albert (I-NAT-SIBS-CCS)" userId="a5f36771-4462-4696-8c40-8e1a21f9beab" providerId="ADAL" clId="{90CA699C-2A74-4EDB-8059-E52190B95462}" dt="2021-11-19T06:21:36.322" v="1077" actId="478"/>
          <ac:spMkLst>
            <pc:docMk/>
            <pc:sldMk cId="2386514571" sldId="705"/>
            <ac:spMk id="9" creationId="{05B516AB-C78E-40B5-899B-4CE7A8E5B0F6}"/>
          </ac:spMkLst>
        </pc:spChg>
        <pc:spChg chg="add mod">
          <ac:chgData name="Ledermann Albert (I-NAT-SIBS-CCS)" userId="a5f36771-4462-4696-8c40-8e1a21f9beab" providerId="ADAL" clId="{90CA699C-2A74-4EDB-8059-E52190B95462}" dt="2021-11-19T06:22:08.207" v="1080" actId="14100"/>
          <ac:spMkLst>
            <pc:docMk/>
            <pc:sldMk cId="2386514571" sldId="705"/>
            <ac:spMk id="10" creationId="{6CAA7800-3546-446A-981C-958C102720C1}"/>
          </ac:spMkLst>
        </pc:spChg>
        <pc:picChg chg="add del mod">
          <ac:chgData name="Ledermann Albert (I-NAT-SIBS-CCS)" userId="a5f36771-4462-4696-8c40-8e1a21f9beab" providerId="ADAL" clId="{90CA699C-2A74-4EDB-8059-E52190B95462}" dt="2021-11-19T06:37:59.208" v="1165" actId="1035"/>
          <ac:picMkLst>
            <pc:docMk/>
            <pc:sldMk cId="2386514571" sldId="705"/>
            <ac:picMk id="5" creationId="{6104C9A7-C701-449E-9064-295720AA5026}"/>
          </ac:picMkLst>
        </pc:picChg>
        <pc:picChg chg="add del mod">
          <ac:chgData name="Ledermann Albert (I-NAT-SIBS-CCS)" userId="a5f36771-4462-4696-8c40-8e1a21f9beab" providerId="ADAL" clId="{90CA699C-2A74-4EDB-8059-E52190B95462}" dt="2021-11-19T06:35:12.794" v="1107" actId="21"/>
          <ac:picMkLst>
            <pc:docMk/>
            <pc:sldMk cId="2386514571" sldId="705"/>
            <ac:picMk id="11" creationId="{B7628ED2-071A-4AAB-ABC6-9C55388D92F5}"/>
          </ac:picMkLst>
        </pc:picChg>
      </pc:sldChg>
      <pc:sldChg chg="addSp delSp modSp mod">
        <pc:chgData name="Ledermann Albert (I-NAT-SIBS-CCS)" userId="a5f36771-4462-4696-8c40-8e1a21f9beab" providerId="ADAL" clId="{90CA699C-2A74-4EDB-8059-E52190B95462}" dt="2021-11-19T06:37:52.026" v="1159" actId="1035"/>
        <pc:sldMkLst>
          <pc:docMk/>
          <pc:sldMk cId="4185729654" sldId="777"/>
        </pc:sldMkLst>
        <pc:spChg chg="add del mod">
          <ac:chgData name="Ledermann Albert (I-NAT-SIBS-CCS)" userId="a5f36771-4462-4696-8c40-8e1a21f9beab" providerId="ADAL" clId="{90CA699C-2A74-4EDB-8059-E52190B95462}" dt="2021-11-19T06:21:32.393" v="1075" actId="478"/>
          <ac:spMkLst>
            <pc:docMk/>
            <pc:sldMk cId="4185729654" sldId="777"/>
            <ac:spMk id="8" creationId="{75C09B5C-C522-49DC-A905-F5EC56EC061F}"/>
          </ac:spMkLst>
        </pc:spChg>
        <pc:spChg chg="add del mod">
          <ac:chgData name="Ledermann Albert (I-NAT-SIBS-CCS)" userId="a5f36771-4462-4696-8c40-8e1a21f9beab" providerId="ADAL" clId="{90CA699C-2A74-4EDB-8059-E52190B95462}" dt="2021-11-19T06:22:16.816" v="1081" actId="478"/>
          <ac:spMkLst>
            <pc:docMk/>
            <pc:sldMk cId="4185729654" sldId="777"/>
            <ac:spMk id="9" creationId="{50D5CBAF-3616-4748-9D9D-CFDC47A7DDB1}"/>
          </ac:spMkLst>
        </pc:spChg>
        <pc:spChg chg="add mod">
          <ac:chgData name="Ledermann Albert (I-NAT-SIBS-CCS)" userId="a5f36771-4462-4696-8c40-8e1a21f9beab" providerId="ADAL" clId="{90CA699C-2A74-4EDB-8059-E52190B95462}" dt="2021-11-19T06:22:17.114" v="1082"/>
          <ac:spMkLst>
            <pc:docMk/>
            <pc:sldMk cId="4185729654" sldId="777"/>
            <ac:spMk id="10" creationId="{57F372E1-9411-4DE4-9F92-1329E61147C7}"/>
          </ac:spMkLst>
        </pc:spChg>
        <pc:picChg chg="del mod">
          <ac:chgData name="Ledermann Albert (I-NAT-SIBS-CCS)" userId="a5f36771-4462-4696-8c40-8e1a21f9beab" providerId="ADAL" clId="{90CA699C-2A74-4EDB-8059-E52190B95462}" dt="2021-11-19T06:33:47.803" v="1090" actId="21"/>
          <ac:picMkLst>
            <pc:docMk/>
            <pc:sldMk cId="4185729654" sldId="777"/>
            <ac:picMk id="5" creationId="{37CCDE13-5229-4F81-9C6D-A5ED062241E8}"/>
          </ac:picMkLst>
        </pc:picChg>
        <pc:picChg chg="add del mod">
          <ac:chgData name="Ledermann Albert (I-NAT-SIBS-CCS)" userId="a5f36771-4462-4696-8c40-8e1a21f9beab" providerId="ADAL" clId="{90CA699C-2A74-4EDB-8059-E52190B95462}" dt="2021-11-19T06:37:52.026" v="1159" actId="1035"/>
          <ac:picMkLst>
            <pc:docMk/>
            <pc:sldMk cId="4185729654" sldId="777"/>
            <ac:picMk id="11" creationId="{B03D4F28-346E-43A1-B63B-B9F391B59C9E}"/>
          </ac:picMkLst>
        </pc:picChg>
      </pc:sldChg>
      <pc:sldChg chg="modSp">
        <pc:chgData name="Ledermann Albert (I-NAT-SIBS-CCS)" userId="a5f36771-4462-4696-8c40-8e1a21f9beab" providerId="ADAL" clId="{90CA699C-2A74-4EDB-8059-E52190B95462}" dt="2021-12-03T09:23:15.696" v="1196" actId="14826"/>
        <pc:sldMkLst>
          <pc:docMk/>
          <pc:sldMk cId="3460384718" sldId="782"/>
        </pc:sldMkLst>
        <pc:picChg chg="mod">
          <ac:chgData name="Ledermann Albert (I-NAT-SIBS-CCS)" userId="a5f36771-4462-4696-8c40-8e1a21f9beab" providerId="ADAL" clId="{90CA699C-2A74-4EDB-8059-E52190B95462}" dt="2021-12-03T09:23:15.696" v="1196" actId="14826"/>
          <ac:picMkLst>
            <pc:docMk/>
            <pc:sldMk cId="3460384718" sldId="782"/>
            <ac:picMk id="9" creationId="{54FF2707-A407-4488-A874-CA30BAF53FF4}"/>
          </ac:picMkLst>
        </pc:picChg>
      </pc:sldChg>
      <pc:sldChg chg="modSp">
        <pc:chgData name="Ledermann Albert (I-NAT-SIBS-CCS)" userId="a5f36771-4462-4696-8c40-8e1a21f9beab" providerId="ADAL" clId="{90CA699C-2A74-4EDB-8059-E52190B95462}" dt="2021-12-03T09:23:30.487" v="1197" actId="14826"/>
        <pc:sldMkLst>
          <pc:docMk/>
          <pc:sldMk cId="1196897456" sldId="783"/>
        </pc:sldMkLst>
        <pc:picChg chg="mod">
          <ac:chgData name="Ledermann Albert (I-NAT-SIBS-CCS)" userId="a5f36771-4462-4696-8c40-8e1a21f9beab" providerId="ADAL" clId="{90CA699C-2A74-4EDB-8059-E52190B95462}" dt="2021-12-03T09:23:30.487" v="1197" actId="14826"/>
          <ac:picMkLst>
            <pc:docMk/>
            <pc:sldMk cId="1196897456" sldId="783"/>
            <ac:picMk id="9" creationId="{54FF2707-A407-4488-A874-CA30BAF53FF4}"/>
          </ac:picMkLst>
        </pc:picChg>
      </pc:sldChg>
      <pc:sldChg chg="addSp delSp modSp mod">
        <pc:chgData name="Ledermann Albert (I-NAT-SIBS-CCS)" userId="a5f36771-4462-4696-8c40-8e1a21f9beab" providerId="ADAL" clId="{90CA699C-2A74-4EDB-8059-E52190B95462}" dt="2021-12-15T09:42:26.114" v="1204" actId="207"/>
        <pc:sldMkLst>
          <pc:docMk/>
          <pc:sldMk cId="2396887462" sldId="784"/>
        </pc:sldMkLst>
        <pc:spChg chg="add del mod">
          <ac:chgData name="Ledermann Albert (I-NAT-SIBS-CCS)" userId="a5f36771-4462-4696-8c40-8e1a21f9beab" providerId="ADAL" clId="{90CA699C-2A74-4EDB-8059-E52190B95462}" dt="2021-12-15T09:42:09.537" v="1201" actId="478"/>
          <ac:spMkLst>
            <pc:docMk/>
            <pc:sldMk cId="2396887462" sldId="784"/>
            <ac:spMk id="6" creationId="{3D75C67B-1C60-40F0-8888-7CD889E883C6}"/>
          </ac:spMkLst>
        </pc:spChg>
        <pc:spChg chg="add mod">
          <ac:chgData name="Ledermann Albert (I-NAT-SIBS-CCS)" userId="a5f36771-4462-4696-8c40-8e1a21f9beab" providerId="ADAL" clId="{90CA699C-2A74-4EDB-8059-E52190B95462}" dt="2021-12-15T09:42:12.690" v="1203" actId="1076"/>
          <ac:spMkLst>
            <pc:docMk/>
            <pc:sldMk cId="2396887462" sldId="784"/>
            <ac:spMk id="7" creationId="{3D75C67B-1C60-40F0-8888-7CD889E883C6}"/>
          </ac:spMkLst>
        </pc:spChg>
        <pc:spChg chg="add mod">
          <ac:chgData name="Ledermann Albert (I-NAT-SIBS-CCS)" userId="a5f36771-4462-4696-8c40-8e1a21f9beab" providerId="ADAL" clId="{90CA699C-2A74-4EDB-8059-E52190B95462}" dt="2021-12-15T09:42:26.114" v="1204" actId="207"/>
          <ac:spMkLst>
            <pc:docMk/>
            <pc:sldMk cId="2396887462" sldId="784"/>
            <ac:spMk id="8" creationId="{5FDB1F05-D7CA-4956-9EF1-D9A5606A49A3}"/>
          </ac:spMkLst>
        </pc:spChg>
        <pc:picChg chg="mod">
          <ac:chgData name="Ledermann Albert (I-NAT-SIBS-CCS)" userId="a5f36771-4462-4696-8c40-8e1a21f9beab" providerId="ADAL" clId="{90CA699C-2A74-4EDB-8059-E52190B95462}" dt="2021-12-06T07:37:03.593" v="1198" actId="14826"/>
          <ac:picMkLst>
            <pc:docMk/>
            <pc:sldMk cId="2396887462" sldId="784"/>
            <ac:picMk id="9" creationId="{54FF2707-A407-4488-A874-CA30BAF53FF4}"/>
          </ac:picMkLst>
        </pc:picChg>
      </pc:sldChg>
      <pc:sldChg chg="addSp delSp modSp">
        <pc:chgData name="Ledermann Albert (I-NAT-SIBS-CCS)" userId="a5f36771-4462-4696-8c40-8e1a21f9beab" providerId="ADAL" clId="{90CA699C-2A74-4EDB-8059-E52190B95462}" dt="2021-12-23T18:17:24.252" v="2055"/>
        <pc:sldMkLst>
          <pc:docMk/>
          <pc:sldMk cId="2064537403" sldId="792"/>
        </pc:sldMkLst>
        <pc:spChg chg="add del mod">
          <ac:chgData name="Ledermann Albert (I-NAT-SIBS-CCS)" userId="a5f36771-4462-4696-8c40-8e1a21f9beab" providerId="ADAL" clId="{90CA699C-2A74-4EDB-8059-E52190B95462}" dt="2021-11-19T05:50:49.021" v="1040"/>
          <ac:spMkLst>
            <pc:docMk/>
            <pc:sldMk cId="2064537403" sldId="792"/>
            <ac:spMk id="23" creationId="{2106E1FC-2935-49FB-A808-B322086E1DFE}"/>
          </ac:spMkLst>
        </pc:spChg>
        <pc:spChg chg="add del mod">
          <ac:chgData name="Ledermann Albert (I-NAT-SIBS-CCS)" userId="a5f36771-4462-4696-8c40-8e1a21f9beab" providerId="ADAL" clId="{90CA699C-2A74-4EDB-8059-E52190B95462}" dt="2021-12-02T14:56:55.788" v="1195"/>
          <ac:spMkLst>
            <pc:docMk/>
            <pc:sldMk cId="2064537403" sldId="792"/>
            <ac:spMk id="23" creationId="{6AD15CCB-188C-4DE6-AB6E-AA4FBF974292}"/>
          </ac:spMkLst>
        </pc:spChg>
        <pc:spChg chg="add mod">
          <ac:chgData name="Ledermann Albert (I-NAT-SIBS-CCS)" userId="a5f36771-4462-4696-8c40-8e1a21f9beab" providerId="ADAL" clId="{90CA699C-2A74-4EDB-8059-E52190B95462}" dt="2021-12-23T18:17:24.252" v="2055"/>
          <ac:spMkLst>
            <pc:docMk/>
            <pc:sldMk cId="2064537403" sldId="792"/>
            <ac:spMk id="23" creationId="{AD31DB4F-A537-488C-ABEE-AC418A9403BE}"/>
          </ac:spMkLst>
        </pc:spChg>
        <pc:spChg chg="add del mod">
          <ac:chgData name="Ledermann Albert (I-NAT-SIBS-CCS)" userId="a5f36771-4462-4696-8c40-8e1a21f9beab" providerId="ADAL" clId="{90CA699C-2A74-4EDB-8059-E52190B95462}" dt="2021-12-02T14:56:55.788" v="1195"/>
          <ac:spMkLst>
            <pc:docMk/>
            <pc:sldMk cId="2064537403" sldId="792"/>
            <ac:spMk id="24" creationId="{31F19EB6-6215-4A12-B39B-966AE731E15F}"/>
          </ac:spMkLst>
        </pc:spChg>
        <pc:spChg chg="add mod">
          <ac:chgData name="Ledermann Albert (I-NAT-SIBS-CCS)" userId="a5f36771-4462-4696-8c40-8e1a21f9beab" providerId="ADAL" clId="{90CA699C-2A74-4EDB-8059-E52190B95462}" dt="2021-12-23T18:17:24.252" v="2055"/>
          <ac:spMkLst>
            <pc:docMk/>
            <pc:sldMk cId="2064537403" sldId="792"/>
            <ac:spMk id="24" creationId="{8ECF28C2-BC68-40E6-BB6F-F37EF364F3E4}"/>
          </ac:spMkLst>
        </pc:spChg>
        <pc:spChg chg="add del mod">
          <ac:chgData name="Ledermann Albert (I-NAT-SIBS-CCS)" userId="a5f36771-4462-4696-8c40-8e1a21f9beab" providerId="ADAL" clId="{90CA699C-2A74-4EDB-8059-E52190B95462}" dt="2021-11-19T05:50:49.021" v="1040"/>
          <ac:spMkLst>
            <pc:docMk/>
            <pc:sldMk cId="2064537403" sldId="792"/>
            <ac:spMk id="24" creationId="{B7688D2D-3DF1-4749-B54A-1FD7BEB06BB8}"/>
          </ac:spMkLst>
        </pc:spChg>
        <pc:spChg chg="add del mod">
          <ac:chgData name="Ledermann Albert (I-NAT-SIBS-CCS)" userId="a5f36771-4462-4696-8c40-8e1a21f9beab" providerId="ADAL" clId="{90CA699C-2A74-4EDB-8059-E52190B95462}" dt="2021-12-02T14:56:55.788" v="1195"/>
          <ac:spMkLst>
            <pc:docMk/>
            <pc:sldMk cId="2064537403" sldId="792"/>
            <ac:spMk id="25" creationId="{14E8823D-809A-44E7-AF21-6ACC72C232D4}"/>
          </ac:spMkLst>
        </pc:spChg>
        <pc:spChg chg="add mod">
          <ac:chgData name="Ledermann Albert (I-NAT-SIBS-CCS)" userId="a5f36771-4462-4696-8c40-8e1a21f9beab" providerId="ADAL" clId="{90CA699C-2A74-4EDB-8059-E52190B95462}" dt="2021-12-23T18:17:24.252" v="2055"/>
          <ac:spMkLst>
            <pc:docMk/>
            <pc:sldMk cId="2064537403" sldId="792"/>
            <ac:spMk id="25" creationId="{6429345B-D3A1-4945-9CF2-BB68995659E4}"/>
          </ac:spMkLst>
        </pc:spChg>
        <pc:spChg chg="add del mod">
          <ac:chgData name="Ledermann Albert (I-NAT-SIBS-CCS)" userId="a5f36771-4462-4696-8c40-8e1a21f9beab" providerId="ADAL" clId="{90CA699C-2A74-4EDB-8059-E52190B95462}" dt="2021-11-19T05:50:49.021" v="1040"/>
          <ac:spMkLst>
            <pc:docMk/>
            <pc:sldMk cId="2064537403" sldId="792"/>
            <ac:spMk id="25" creationId="{9D2E3D93-C459-4442-ABFD-45BD033116BC}"/>
          </ac:spMkLst>
        </pc:spChg>
      </pc:sldChg>
      <pc:sldChg chg="addSp modSp">
        <pc:chgData name="Ledermann Albert (I-NAT-SIBS-CCS)" userId="a5f36771-4462-4696-8c40-8e1a21f9beab" providerId="ADAL" clId="{90CA699C-2A74-4EDB-8059-E52190B95462}" dt="2021-12-22T10:24:05.813" v="1904"/>
        <pc:sldMkLst>
          <pc:docMk/>
          <pc:sldMk cId="2010205619" sldId="796"/>
        </pc:sldMkLst>
        <pc:spChg chg="add mod">
          <ac:chgData name="Ledermann Albert (I-NAT-SIBS-CCS)" userId="a5f36771-4462-4696-8c40-8e1a21f9beab" providerId="ADAL" clId="{90CA699C-2A74-4EDB-8059-E52190B95462}" dt="2021-12-22T10:24:05.813" v="1904"/>
          <ac:spMkLst>
            <pc:docMk/>
            <pc:sldMk cId="2010205619" sldId="796"/>
            <ac:spMk id="18" creationId="{AE7C7CAB-C709-4123-819C-6BB0358E25C0}"/>
          </ac:spMkLst>
        </pc:spChg>
      </pc:sldChg>
      <pc:sldChg chg="addSp delSp modSp mod">
        <pc:chgData name="Ledermann Albert (I-NAT-SIBS-CCS)" userId="a5f36771-4462-4696-8c40-8e1a21f9beab" providerId="ADAL" clId="{90CA699C-2A74-4EDB-8059-E52190B95462}" dt="2021-12-16T15:36:36.493" v="1902" actId="14100"/>
        <pc:sldMkLst>
          <pc:docMk/>
          <pc:sldMk cId="2346123839" sldId="799"/>
        </pc:sldMkLst>
        <pc:spChg chg="add mod">
          <ac:chgData name="Ledermann Albert (I-NAT-SIBS-CCS)" userId="a5f36771-4462-4696-8c40-8e1a21f9beab" providerId="ADAL" clId="{90CA699C-2A74-4EDB-8059-E52190B95462}" dt="2021-12-16T15:36:36.493" v="1902" actId="14100"/>
          <ac:spMkLst>
            <pc:docMk/>
            <pc:sldMk cId="2346123839" sldId="799"/>
            <ac:spMk id="6" creationId="{DDAC12B1-6E02-4973-B5A5-03D07E56E44B}"/>
          </ac:spMkLst>
        </pc:spChg>
        <pc:spChg chg="del">
          <ac:chgData name="Ledermann Albert (I-NAT-SIBS-CCS)" userId="a5f36771-4462-4696-8c40-8e1a21f9beab" providerId="ADAL" clId="{90CA699C-2A74-4EDB-8059-E52190B95462}" dt="2021-12-06T07:38:08.914" v="1199" actId="478"/>
          <ac:spMkLst>
            <pc:docMk/>
            <pc:sldMk cId="2346123839" sldId="799"/>
            <ac:spMk id="90" creationId="{A690A329-901C-4746-8D25-F34570813A42}"/>
          </ac:spMkLst>
        </pc:spChg>
      </pc:sldChg>
      <pc:sldChg chg="addSp delSp modSp mod ord">
        <pc:chgData name="Ledermann Albert (I-NAT-SIBS-CCS)" userId="a5f36771-4462-4696-8c40-8e1a21f9beab" providerId="ADAL" clId="{90CA699C-2A74-4EDB-8059-E52190B95462}" dt="2021-11-15T08:39:24.764" v="1038" actId="478"/>
        <pc:sldMkLst>
          <pc:docMk/>
          <pc:sldMk cId="3393878331" sldId="801"/>
        </pc:sldMkLst>
        <pc:spChg chg="mod">
          <ac:chgData name="Ledermann Albert (I-NAT-SIBS-CCS)" userId="a5f36771-4462-4696-8c40-8e1a21f9beab" providerId="ADAL" clId="{90CA699C-2A74-4EDB-8059-E52190B95462}" dt="2021-11-12T17:21:01.868" v="78" actId="14100"/>
          <ac:spMkLst>
            <pc:docMk/>
            <pc:sldMk cId="3393878331" sldId="801"/>
            <ac:spMk id="20" creationId="{4E973D4F-FB87-4DFA-A8C0-524DAD0CB73A}"/>
          </ac:spMkLst>
        </pc:spChg>
        <pc:spChg chg="mod">
          <ac:chgData name="Ledermann Albert (I-NAT-SIBS-CCS)" userId="a5f36771-4462-4696-8c40-8e1a21f9beab" providerId="ADAL" clId="{90CA699C-2A74-4EDB-8059-E52190B95462}" dt="2021-11-12T17:21:09.848" v="80" actId="14100"/>
          <ac:spMkLst>
            <pc:docMk/>
            <pc:sldMk cId="3393878331" sldId="801"/>
            <ac:spMk id="21" creationId="{9E5946BC-D548-4EA4-9FCD-8145B29C74D4}"/>
          </ac:spMkLst>
        </pc:spChg>
        <pc:spChg chg="mod">
          <ac:chgData name="Ledermann Albert (I-NAT-SIBS-CCS)" userId="a5f36771-4462-4696-8c40-8e1a21f9beab" providerId="ADAL" clId="{90CA699C-2A74-4EDB-8059-E52190B95462}" dt="2021-11-12T17:07:54.481" v="30" actId="207"/>
          <ac:spMkLst>
            <pc:docMk/>
            <pc:sldMk cId="3393878331" sldId="801"/>
            <ac:spMk id="23" creationId="{483C72E3-4555-4279-9E84-2911BD2F1C01}"/>
          </ac:spMkLst>
        </pc:spChg>
        <pc:spChg chg="mod">
          <ac:chgData name="Ledermann Albert (I-NAT-SIBS-CCS)" userId="a5f36771-4462-4696-8c40-8e1a21f9beab" providerId="ADAL" clId="{90CA699C-2A74-4EDB-8059-E52190B95462}" dt="2021-11-12T19:43:42.319" v="952" actId="20577"/>
          <ac:spMkLst>
            <pc:docMk/>
            <pc:sldMk cId="3393878331" sldId="801"/>
            <ac:spMk id="35" creationId="{007BD7C2-7B17-418E-BF95-2CC67074E94A}"/>
          </ac:spMkLst>
        </pc:spChg>
        <pc:spChg chg="mod">
          <ac:chgData name="Ledermann Albert (I-NAT-SIBS-CCS)" userId="a5f36771-4462-4696-8c40-8e1a21f9beab" providerId="ADAL" clId="{90CA699C-2A74-4EDB-8059-E52190B95462}" dt="2021-11-12T18:20:54.821" v="529" actId="207"/>
          <ac:spMkLst>
            <pc:docMk/>
            <pc:sldMk cId="3393878331" sldId="801"/>
            <ac:spMk id="39" creationId="{02C736B3-A041-47FF-AD22-63D66C3B79AD}"/>
          </ac:spMkLst>
        </pc:spChg>
        <pc:spChg chg="mod">
          <ac:chgData name="Ledermann Albert (I-NAT-SIBS-CCS)" userId="a5f36771-4462-4696-8c40-8e1a21f9beab" providerId="ADAL" clId="{90CA699C-2A74-4EDB-8059-E52190B95462}" dt="2021-11-12T18:20:54.821" v="529" actId="207"/>
          <ac:spMkLst>
            <pc:docMk/>
            <pc:sldMk cId="3393878331" sldId="801"/>
            <ac:spMk id="41" creationId="{35B00861-D9E0-4D90-B9F1-41F77CFEF902}"/>
          </ac:spMkLst>
        </pc:spChg>
        <pc:spChg chg="mod">
          <ac:chgData name="Ledermann Albert (I-NAT-SIBS-CCS)" userId="a5f36771-4462-4696-8c40-8e1a21f9beab" providerId="ADAL" clId="{90CA699C-2A74-4EDB-8059-E52190B95462}" dt="2021-11-12T18:10:14.946" v="455" actId="554"/>
          <ac:spMkLst>
            <pc:docMk/>
            <pc:sldMk cId="3393878331" sldId="801"/>
            <ac:spMk id="42" creationId="{E67D9498-7E81-45EC-93B3-69E93650DAD7}"/>
          </ac:spMkLst>
        </pc:spChg>
        <pc:spChg chg="mod">
          <ac:chgData name="Ledermann Albert (I-NAT-SIBS-CCS)" userId="a5f36771-4462-4696-8c40-8e1a21f9beab" providerId="ADAL" clId="{90CA699C-2A74-4EDB-8059-E52190B95462}" dt="2021-11-12T18:10:14.946" v="455" actId="554"/>
          <ac:spMkLst>
            <pc:docMk/>
            <pc:sldMk cId="3393878331" sldId="801"/>
            <ac:spMk id="47" creationId="{57F7C5BE-6C96-40BE-9460-E5E8138AB747}"/>
          </ac:spMkLst>
        </pc:spChg>
        <pc:spChg chg="mod">
          <ac:chgData name="Ledermann Albert (I-NAT-SIBS-CCS)" userId="a5f36771-4462-4696-8c40-8e1a21f9beab" providerId="ADAL" clId="{90CA699C-2A74-4EDB-8059-E52190B95462}" dt="2021-11-12T18:10:14.946" v="455" actId="554"/>
          <ac:spMkLst>
            <pc:docMk/>
            <pc:sldMk cId="3393878331" sldId="801"/>
            <ac:spMk id="49" creationId="{DF2566F4-E9CD-4DCB-B00B-B06C79BFD198}"/>
          </ac:spMkLst>
        </pc:spChg>
        <pc:spChg chg="mod">
          <ac:chgData name="Ledermann Albert (I-NAT-SIBS-CCS)" userId="a5f36771-4462-4696-8c40-8e1a21f9beab" providerId="ADAL" clId="{90CA699C-2A74-4EDB-8059-E52190B95462}" dt="2021-11-12T18:10:14.946" v="455" actId="554"/>
          <ac:spMkLst>
            <pc:docMk/>
            <pc:sldMk cId="3393878331" sldId="801"/>
            <ac:spMk id="50" creationId="{7D5E5C8E-9D00-485E-A080-1000C0564829}"/>
          </ac:spMkLst>
        </pc:spChg>
        <pc:spChg chg="del">
          <ac:chgData name="Ledermann Albert (I-NAT-SIBS-CCS)" userId="a5f36771-4462-4696-8c40-8e1a21f9beab" providerId="ADAL" clId="{90CA699C-2A74-4EDB-8059-E52190B95462}" dt="2021-11-12T17:08:56.157" v="36" actId="478"/>
          <ac:spMkLst>
            <pc:docMk/>
            <pc:sldMk cId="3393878331" sldId="801"/>
            <ac:spMk id="92" creationId="{F68DD6CB-CD73-4D00-884C-7596BCF7C6DD}"/>
          </ac:spMkLst>
        </pc:spChg>
        <pc:spChg chg="del">
          <ac:chgData name="Ledermann Albert (I-NAT-SIBS-CCS)" userId="a5f36771-4462-4696-8c40-8e1a21f9beab" providerId="ADAL" clId="{90CA699C-2A74-4EDB-8059-E52190B95462}" dt="2021-11-12T17:09:01.463" v="38" actId="478"/>
          <ac:spMkLst>
            <pc:docMk/>
            <pc:sldMk cId="3393878331" sldId="801"/>
            <ac:spMk id="109" creationId="{CA1E0631-D7D4-4150-B6C6-FC72F8C87E6B}"/>
          </ac:spMkLst>
        </pc:spChg>
        <pc:spChg chg="del">
          <ac:chgData name="Ledermann Albert (I-NAT-SIBS-CCS)" userId="a5f36771-4462-4696-8c40-8e1a21f9beab" providerId="ADAL" clId="{90CA699C-2A74-4EDB-8059-E52190B95462}" dt="2021-11-12T17:08:54.893" v="35" actId="478"/>
          <ac:spMkLst>
            <pc:docMk/>
            <pc:sldMk cId="3393878331" sldId="801"/>
            <ac:spMk id="125" creationId="{C1C415DB-8D61-41C2-B00D-03B25231EABE}"/>
          </ac:spMkLst>
        </pc:spChg>
        <pc:spChg chg="del mod">
          <ac:chgData name="Ledermann Albert (I-NAT-SIBS-CCS)" userId="a5f36771-4462-4696-8c40-8e1a21f9beab" providerId="ADAL" clId="{90CA699C-2A74-4EDB-8059-E52190B95462}" dt="2021-11-12T17:07:12.726" v="18" actId="478"/>
          <ac:spMkLst>
            <pc:docMk/>
            <pc:sldMk cId="3393878331" sldId="801"/>
            <ac:spMk id="126" creationId="{0A2E4923-600B-4602-BE9D-A967A97FD550}"/>
          </ac:spMkLst>
        </pc:spChg>
        <pc:spChg chg="del">
          <ac:chgData name="Ledermann Albert (I-NAT-SIBS-CCS)" userId="a5f36771-4462-4696-8c40-8e1a21f9beab" providerId="ADAL" clId="{90CA699C-2A74-4EDB-8059-E52190B95462}" dt="2021-11-12T17:07:07.541" v="17" actId="478"/>
          <ac:spMkLst>
            <pc:docMk/>
            <pc:sldMk cId="3393878331" sldId="801"/>
            <ac:spMk id="127" creationId="{50A3B70A-F325-467F-AEEE-E5485ADF9934}"/>
          </ac:spMkLst>
        </pc:spChg>
        <pc:spChg chg="del">
          <ac:chgData name="Ledermann Albert (I-NAT-SIBS-CCS)" userId="a5f36771-4462-4696-8c40-8e1a21f9beab" providerId="ADAL" clId="{90CA699C-2A74-4EDB-8059-E52190B95462}" dt="2021-11-12T17:07:14.664" v="19" actId="478"/>
          <ac:spMkLst>
            <pc:docMk/>
            <pc:sldMk cId="3393878331" sldId="801"/>
            <ac:spMk id="128" creationId="{63462533-AB42-4E3D-AEBD-B10D01E2056B}"/>
          </ac:spMkLst>
        </pc:spChg>
        <pc:spChg chg="del">
          <ac:chgData name="Ledermann Albert (I-NAT-SIBS-CCS)" userId="a5f36771-4462-4696-8c40-8e1a21f9beab" providerId="ADAL" clId="{90CA699C-2A74-4EDB-8059-E52190B95462}" dt="2021-11-12T17:07:01.797" v="15" actId="478"/>
          <ac:spMkLst>
            <pc:docMk/>
            <pc:sldMk cId="3393878331" sldId="801"/>
            <ac:spMk id="129" creationId="{175DBE87-4789-47D8-936F-0848067B0B05}"/>
          </ac:spMkLst>
        </pc:spChg>
        <pc:spChg chg="del">
          <ac:chgData name="Ledermann Albert (I-NAT-SIBS-CCS)" userId="a5f36771-4462-4696-8c40-8e1a21f9beab" providerId="ADAL" clId="{90CA699C-2A74-4EDB-8059-E52190B95462}" dt="2021-11-12T17:06:51.605" v="10" actId="478"/>
          <ac:spMkLst>
            <pc:docMk/>
            <pc:sldMk cId="3393878331" sldId="801"/>
            <ac:spMk id="148" creationId="{7902C1BB-36DB-41C6-B8A1-201AC708CF0C}"/>
          </ac:spMkLst>
        </pc:spChg>
        <pc:spChg chg="del">
          <ac:chgData name="Ledermann Albert (I-NAT-SIBS-CCS)" userId="a5f36771-4462-4696-8c40-8e1a21f9beab" providerId="ADAL" clId="{90CA699C-2A74-4EDB-8059-E52190B95462}" dt="2021-11-12T17:07:28.697" v="24" actId="478"/>
          <ac:spMkLst>
            <pc:docMk/>
            <pc:sldMk cId="3393878331" sldId="801"/>
            <ac:spMk id="149" creationId="{80495F3C-EBEF-4371-9EFB-1F00196380D9}"/>
          </ac:spMkLst>
        </pc:spChg>
        <pc:spChg chg="del">
          <ac:chgData name="Ledermann Albert (I-NAT-SIBS-CCS)" userId="a5f36771-4462-4696-8c40-8e1a21f9beab" providerId="ADAL" clId="{90CA699C-2A74-4EDB-8059-E52190B95462}" dt="2021-11-12T17:07:31.640" v="25" actId="478"/>
          <ac:spMkLst>
            <pc:docMk/>
            <pc:sldMk cId="3393878331" sldId="801"/>
            <ac:spMk id="151" creationId="{E8E9EA98-60E6-4DE0-B7B4-68634AFD75F9}"/>
          </ac:spMkLst>
        </pc:spChg>
        <pc:spChg chg="del">
          <ac:chgData name="Ledermann Albert (I-NAT-SIBS-CCS)" userId="a5f36771-4462-4696-8c40-8e1a21f9beab" providerId="ADAL" clId="{90CA699C-2A74-4EDB-8059-E52190B95462}" dt="2021-11-12T17:07:44.301" v="29" actId="478"/>
          <ac:spMkLst>
            <pc:docMk/>
            <pc:sldMk cId="3393878331" sldId="801"/>
            <ac:spMk id="153" creationId="{42626A66-9190-4784-9B48-F5B1EA58D4CE}"/>
          </ac:spMkLst>
        </pc:spChg>
        <pc:spChg chg="del mod">
          <ac:chgData name="Ledermann Albert (I-NAT-SIBS-CCS)" userId="a5f36771-4462-4696-8c40-8e1a21f9beab" providerId="ADAL" clId="{90CA699C-2A74-4EDB-8059-E52190B95462}" dt="2021-11-12T17:06:53.757" v="11" actId="478"/>
          <ac:spMkLst>
            <pc:docMk/>
            <pc:sldMk cId="3393878331" sldId="801"/>
            <ac:spMk id="154" creationId="{2F99812C-F5B7-4640-A6FC-4E49C581F1DB}"/>
          </ac:spMkLst>
        </pc:spChg>
        <pc:spChg chg="del">
          <ac:chgData name="Ledermann Albert (I-NAT-SIBS-CCS)" userId="a5f36771-4462-4696-8c40-8e1a21f9beab" providerId="ADAL" clId="{90CA699C-2A74-4EDB-8059-E52190B95462}" dt="2021-11-12T17:07:20.669" v="21" actId="478"/>
          <ac:spMkLst>
            <pc:docMk/>
            <pc:sldMk cId="3393878331" sldId="801"/>
            <ac:spMk id="156" creationId="{84EA0D02-4CDE-4D84-A59F-75F96B5B3EEA}"/>
          </ac:spMkLst>
        </pc:spChg>
        <pc:spChg chg="del">
          <ac:chgData name="Ledermann Albert (I-NAT-SIBS-CCS)" userId="a5f36771-4462-4696-8c40-8e1a21f9beab" providerId="ADAL" clId="{90CA699C-2A74-4EDB-8059-E52190B95462}" dt="2021-11-12T17:07:22.945" v="22" actId="478"/>
          <ac:spMkLst>
            <pc:docMk/>
            <pc:sldMk cId="3393878331" sldId="801"/>
            <ac:spMk id="164" creationId="{8C131F79-6F6C-4E68-A134-BF1816947D2E}"/>
          </ac:spMkLst>
        </pc:spChg>
        <pc:spChg chg="del">
          <ac:chgData name="Ledermann Albert (I-NAT-SIBS-CCS)" userId="a5f36771-4462-4696-8c40-8e1a21f9beab" providerId="ADAL" clId="{90CA699C-2A74-4EDB-8059-E52190B95462}" dt="2021-11-12T17:06:55.428" v="12" actId="478"/>
          <ac:spMkLst>
            <pc:docMk/>
            <pc:sldMk cId="3393878331" sldId="801"/>
            <ac:spMk id="189" creationId="{120CF351-A914-4F24-B06C-D99CD28B684E}"/>
          </ac:spMkLst>
        </pc:spChg>
        <pc:spChg chg="del">
          <ac:chgData name="Ledermann Albert (I-NAT-SIBS-CCS)" userId="a5f36771-4462-4696-8c40-8e1a21f9beab" providerId="ADAL" clId="{90CA699C-2A74-4EDB-8059-E52190B95462}" dt="2021-11-12T17:06:57.961" v="14" actId="478"/>
          <ac:spMkLst>
            <pc:docMk/>
            <pc:sldMk cId="3393878331" sldId="801"/>
            <ac:spMk id="197" creationId="{444BE2EB-50BB-4D2D-8B64-20B978A43D1E}"/>
          </ac:spMkLst>
        </pc:spChg>
        <pc:spChg chg="add mod">
          <ac:chgData name="Ledermann Albert (I-NAT-SIBS-CCS)" userId="a5f36771-4462-4696-8c40-8e1a21f9beab" providerId="ADAL" clId="{90CA699C-2A74-4EDB-8059-E52190B95462}" dt="2021-11-15T08:34:55.151" v="1031" actId="207"/>
          <ac:spMkLst>
            <pc:docMk/>
            <pc:sldMk cId="3393878331" sldId="801"/>
            <ac:spMk id="199" creationId="{364ABA15-95B2-4BEE-BE83-27C9A2A2109D}"/>
          </ac:spMkLst>
        </pc:spChg>
        <pc:spChg chg="del">
          <ac:chgData name="Ledermann Albert (I-NAT-SIBS-CCS)" userId="a5f36771-4462-4696-8c40-8e1a21f9beab" providerId="ADAL" clId="{90CA699C-2A74-4EDB-8059-E52190B95462}" dt="2021-11-12T17:06:56.647" v="13" actId="478"/>
          <ac:spMkLst>
            <pc:docMk/>
            <pc:sldMk cId="3393878331" sldId="801"/>
            <ac:spMk id="200" creationId="{507C2520-AE62-4F8C-980B-7A1A19BFB457}"/>
          </ac:spMkLst>
        </pc:spChg>
        <pc:spChg chg="add del mod">
          <ac:chgData name="Ledermann Albert (I-NAT-SIBS-CCS)" userId="a5f36771-4462-4696-8c40-8e1a21f9beab" providerId="ADAL" clId="{90CA699C-2A74-4EDB-8059-E52190B95462}" dt="2021-11-15T08:39:24.764" v="1038" actId="478"/>
          <ac:spMkLst>
            <pc:docMk/>
            <pc:sldMk cId="3393878331" sldId="801"/>
            <ac:spMk id="200" creationId="{C08824FA-2799-49AD-9280-7D51CB147720}"/>
          </ac:spMkLst>
        </pc:spChg>
        <pc:spChg chg="add mod">
          <ac:chgData name="Ledermann Albert (I-NAT-SIBS-CCS)" userId="a5f36771-4462-4696-8c40-8e1a21f9beab" providerId="ADAL" clId="{90CA699C-2A74-4EDB-8059-E52190B95462}" dt="2021-11-15T08:39:13.080" v="1034" actId="571"/>
          <ac:spMkLst>
            <pc:docMk/>
            <pc:sldMk cId="3393878331" sldId="801"/>
            <ac:spMk id="201" creationId="{8BD428D4-453B-46A7-A55E-BB8725A7606C}"/>
          </ac:spMkLst>
        </pc:spChg>
        <pc:spChg chg="add mod">
          <ac:chgData name="Ledermann Albert (I-NAT-SIBS-CCS)" userId="a5f36771-4462-4696-8c40-8e1a21f9beab" providerId="ADAL" clId="{90CA699C-2A74-4EDB-8059-E52190B95462}" dt="2021-11-15T08:39:22.739" v="1037" actId="571"/>
          <ac:spMkLst>
            <pc:docMk/>
            <pc:sldMk cId="3393878331" sldId="801"/>
            <ac:spMk id="202" creationId="{CAF9EE12-8F34-4067-BA62-3F1193211E02}"/>
          </ac:spMkLst>
        </pc:spChg>
        <pc:spChg chg="del">
          <ac:chgData name="Ledermann Albert (I-NAT-SIBS-CCS)" userId="a5f36771-4462-4696-8c40-8e1a21f9beab" providerId="ADAL" clId="{90CA699C-2A74-4EDB-8059-E52190B95462}" dt="2021-11-12T17:08:58.581" v="37" actId="478"/>
          <ac:spMkLst>
            <pc:docMk/>
            <pc:sldMk cId="3393878331" sldId="801"/>
            <ac:spMk id="274" creationId="{1477BD03-8EC3-468D-8BC4-4C7AFE1BF0B4}"/>
          </ac:spMkLst>
        </pc:spChg>
        <pc:spChg chg="del">
          <ac:chgData name="Ledermann Albert (I-NAT-SIBS-CCS)" userId="a5f36771-4462-4696-8c40-8e1a21f9beab" providerId="ADAL" clId="{90CA699C-2A74-4EDB-8059-E52190B95462}" dt="2021-11-12T17:07:20.669" v="21" actId="478"/>
          <ac:spMkLst>
            <pc:docMk/>
            <pc:sldMk cId="3393878331" sldId="801"/>
            <ac:spMk id="282" creationId="{F98BFD08-9422-4F46-AC63-7D80AECE6FA0}"/>
          </ac:spMkLst>
        </pc:spChg>
        <pc:spChg chg="del">
          <ac:chgData name="Ledermann Albert (I-NAT-SIBS-CCS)" userId="a5f36771-4462-4696-8c40-8e1a21f9beab" providerId="ADAL" clId="{90CA699C-2A74-4EDB-8059-E52190B95462}" dt="2021-11-12T17:07:20.669" v="21" actId="478"/>
          <ac:spMkLst>
            <pc:docMk/>
            <pc:sldMk cId="3393878331" sldId="801"/>
            <ac:spMk id="305" creationId="{C33380D7-4A88-4E3D-8839-3C3009B7F2B4}"/>
          </ac:spMkLst>
        </pc:spChg>
        <pc:spChg chg="del">
          <ac:chgData name="Ledermann Albert (I-NAT-SIBS-CCS)" userId="a5f36771-4462-4696-8c40-8e1a21f9beab" providerId="ADAL" clId="{90CA699C-2A74-4EDB-8059-E52190B95462}" dt="2021-11-12T17:06:44.352" v="7" actId="478"/>
          <ac:spMkLst>
            <pc:docMk/>
            <pc:sldMk cId="3393878331" sldId="801"/>
            <ac:spMk id="312" creationId="{A7587924-FD9A-46FE-8E1D-D4778AFE2620}"/>
          </ac:spMkLst>
        </pc:spChg>
        <pc:spChg chg="del">
          <ac:chgData name="Ledermann Albert (I-NAT-SIBS-CCS)" userId="a5f36771-4462-4696-8c40-8e1a21f9beab" providerId="ADAL" clId="{90CA699C-2A74-4EDB-8059-E52190B95462}" dt="2021-11-12T17:07:18.489" v="20" actId="478"/>
          <ac:spMkLst>
            <pc:docMk/>
            <pc:sldMk cId="3393878331" sldId="801"/>
            <ac:spMk id="314" creationId="{A5F3BB58-075A-4D40-8370-EDAC086C36A7}"/>
          </ac:spMkLst>
        </pc:spChg>
        <pc:spChg chg="del">
          <ac:chgData name="Ledermann Albert (I-NAT-SIBS-CCS)" userId="a5f36771-4462-4696-8c40-8e1a21f9beab" providerId="ADAL" clId="{90CA699C-2A74-4EDB-8059-E52190B95462}" dt="2021-11-12T17:07:18.489" v="20" actId="478"/>
          <ac:spMkLst>
            <pc:docMk/>
            <pc:sldMk cId="3393878331" sldId="801"/>
            <ac:spMk id="315" creationId="{B1C51339-2DA9-47DF-A09F-85AF20AE6EDB}"/>
          </ac:spMkLst>
        </pc:spChg>
        <pc:spChg chg="del">
          <ac:chgData name="Ledermann Albert (I-NAT-SIBS-CCS)" userId="a5f36771-4462-4696-8c40-8e1a21f9beab" providerId="ADAL" clId="{90CA699C-2A74-4EDB-8059-E52190B95462}" dt="2021-11-12T17:07:18.489" v="20" actId="478"/>
          <ac:spMkLst>
            <pc:docMk/>
            <pc:sldMk cId="3393878331" sldId="801"/>
            <ac:spMk id="316" creationId="{0727C67C-2D9B-4B30-8600-C894A21EF297}"/>
          </ac:spMkLst>
        </pc:spChg>
        <pc:spChg chg="del">
          <ac:chgData name="Ledermann Albert (I-NAT-SIBS-CCS)" userId="a5f36771-4462-4696-8c40-8e1a21f9beab" providerId="ADAL" clId="{90CA699C-2A74-4EDB-8059-E52190B95462}" dt="2021-11-12T17:07:18.489" v="20" actId="478"/>
          <ac:spMkLst>
            <pc:docMk/>
            <pc:sldMk cId="3393878331" sldId="801"/>
            <ac:spMk id="317" creationId="{0662EFC6-6884-41CE-91EE-1BDBC65DAF4F}"/>
          </ac:spMkLst>
        </pc:spChg>
        <pc:spChg chg="del">
          <ac:chgData name="Ledermann Albert (I-NAT-SIBS-CCS)" userId="a5f36771-4462-4696-8c40-8e1a21f9beab" providerId="ADAL" clId="{90CA699C-2A74-4EDB-8059-E52190B95462}" dt="2021-11-12T17:06:47.491" v="8" actId="478"/>
          <ac:spMkLst>
            <pc:docMk/>
            <pc:sldMk cId="3393878331" sldId="801"/>
            <ac:spMk id="320" creationId="{F5CB84A8-869E-441B-8D6D-65F9BE4A1C68}"/>
          </ac:spMkLst>
        </pc:spChg>
        <pc:spChg chg="del">
          <ac:chgData name="Ledermann Albert (I-NAT-SIBS-CCS)" userId="a5f36771-4462-4696-8c40-8e1a21f9beab" providerId="ADAL" clId="{90CA699C-2A74-4EDB-8059-E52190B95462}" dt="2021-11-12T17:07:24.634" v="23" actId="478"/>
          <ac:spMkLst>
            <pc:docMk/>
            <pc:sldMk cId="3393878331" sldId="801"/>
            <ac:spMk id="322" creationId="{F3C62E35-EA6F-4A9B-9DEC-C3ECF35E58BB}"/>
          </ac:spMkLst>
        </pc:spChg>
        <pc:spChg chg="del">
          <ac:chgData name="Ledermann Albert (I-NAT-SIBS-CCS)" userId="a5f36771-4462-4696-8c40-8e1a21f9beab" providerId="ADAL" clId="{90CA699C-2A74-4EDB-8059-E52190B95462}" dt="2021-11-12T17:07:34.051" v="26" actId="478"/>
          <ac:spMkLst>
            <pc:docMk/>
            <pc:sldMk cId="3393878331" sldId="801"/>
            <ac:spMk id="334" creationId="{41A7B392-BD34-4997-B133-5E15C908BD2D}"/>
          </ac:spMkLst>
        </pc:spChg>
        <pc:spChg chg="add mod">
          <ac:chgData name="Ledermann Albert (I-NAT-SIBS-CCS)" userId="a5f36771-4462-4696-8c40-8e1a21f9beab" providerId="ADAL" clId="{90CA699C-2A74-4EDB-8059-E52190B95462}" dt="2021-11-12T19:46:14.192" v="983" actId="207"/>
          <ac:spMkLst>
            <pc:docMk/>
            <pc:sldMk cId="3393878331" sldId="801"/>
            <ac:spMk id="523" creationId="{1A8199E3-E2E5-42A4-9985-21ACF00FE335}"/>
          </ac:spMkLst>
        </pc:spChg>
        <pc:spChg chg="add del mod">
          <ac:chgData name="Ledermann Albert (I-NAT-SIBS-CCS)" userId="a5f36771-4462-4696-8c40-8e1a21f9beab" providerId="ADAL" clId="{90CA699C-2A74-4EDB-8059-E52190B95462}" dt="2021-11-12T18:30:13.464" v="630" actId="478"/>
          <ac:spMkLst>
            <pc:docMk/>
            <pc:sldMk cId="3393878331" sldId="801"/>
            <ac:spMk id="524" creationId="{0381547E-A819-411C-8787-98DF3106C8C0}"/>
          </ac:spMkLst>
        </pc:spChg>
        <pc:spChg chg="add mod">
          <ac:chgData name="Ledermann Albert (I-NAT-SIBS-CCS)" userId="a5f36771-4462-4696-8c40-8e1a21f9beab" providerId="ADAL" clId="{90CA699C-2A74-4EDB-8059-E52190B95462}" dt="2021-11-12T19:46:14.192" v="983" actId="207"/>
          <ac:spMkLst>
            <pc:docMk/>
            <pc:sldMk cId="3393878331" sldId="801"/>
            <ac:spMk id="525" creationId="{B1FF56AB-AAAD-464A-854A-12A2133791F7}"/>
          </ac:spMkLst>
        </pc:spChg>
        <pc:spChg chg="add mod">
          <ac:chgData name="Ledermann Albert (I-NAT-SIBS-CCS)" userId="a5f36771-4462-4696-8c40-8e1a21f9beab" providerId="ADAL" clId="{90CA699C-2A74-4EDB-8059-E52190B95462}" dt="2021-11-12T19:45:31.989" v="982" actId="20577"/>
          <ac:spMkLst>
            <pc:docMk/>
            <pc:sldMk cId="3393878331" sldId="801"/>
            <ac:spMk id="526" creationId="{9592C8E4-7BA6-47FC-BE05-1C00A5630A6C}"/>
          </ac:spMkLst>
        </pc:spChg>
        <pc:spChg chg="add mod">
          <ac:chgData name="Ledermann Albert (I-NAT-SIBS-CCS)" userId="a5f36771-4462-4696-8c40-8e1a21f9beab" providerId="ADAL" clId="{90CA699C-2A74-4EDB-8059-E52190B95462}" dt="2021-11-12T19:46:14.192" v="983" actId="207"/>
          <ac:spMkLst>
            <pc:docMk/>
            <pc:sldMk cId="3393878331" sldId="801"/>
            <ac:spMk id="527" creationId="{6A956748-F1AF-4157-8B01-EAFA92EE59D1}"/>
          </ac:spMkLst>
        </pc:spChg>
        <pc:spChg chg="add mod">
          <ac:chgData name="Ledermann Albert (I-NAT-SIBS-CCS)" userId="a5f36771-4462-4696-8c40-8e1a21f9beab" providerId="ADAL" clId="{90CA699C-2A74-4EDB-8059-E52190B95462}" dt="2021-11-12T19:46:48.350" v="984" actId="207"/>
          <ac:spMkLst>
            <pc:docMk/>
            <pc:sldMk cId="3393878331" sldId="801"/>
            <ac:spMk id="528" creationId="{120FCF57-9BBD-4CFB-9098-5310E9D13A04}"/>
          </ac:spMkLst>
        </pc:spChg>
        <pc:spChg chg="add mod">
          <ac:chgData name="Ledermann Albert (I-NAT-SIBS-CCS)" userId="a5f36771-4462-4696-8c40-8e1a21f9beab" providerId="ADAL" clId="{90CA699C-2A74-4EDB-8059-E52190B95462}" dt="2021-11-12T19:46:48.350" v="984" actId="207"/>
          <ac:spMkLst>
            <pc:docMk/>
            <pc:sldMk cId="3393878331" sldId="801"/>
            <ac:spMk id="529" creationId="{4D8FA31F-44A3-4179-8D07-E5C1E04B1B50}"/>
          </ac:spMkLst>
        </pc:spChg>
        <pc:spChg chg="add mod">
          <ac:chgData name="Ledermann Albert (I-NAT-SIBS-CCS)" userId="a5f36771-4462-4696-8c40-8e1a21f9beab" providerId="ADAL" clId="{90CA699C-2A74-4EDB-8059-E52190B95462}" dt="2021-11-12T19:47:17.351" v="985" actId="555"/>
          <ac:spMkLst>
            <pc:docMk/>
            <pc:sldMk cId="3393878331" sldId="801"/>
            <ac:spMk id="530" creationId="{9F32DCB7-685A-4DE4-8177-4C17BF65A5A3}"/>
          </ac:spMkLst>
        </pc:spChg>
        <pc:spChg chg="add mod">
          <ac:chgData name="Ledermann Albert (I-NAT-SIBS-CCS)" userId="a5f36771-4462-4696-8c40-8e1a21f9beab" providerId="ADAL" clId="{90CA699C-2A74-4EDB-8059-E52190B95462}" dt="2021-11-12T19:47:17.351" v="985" actId="555"/>
          <ac:spMkLst>
            <pc:docMk/>
            <pc:sldMk cId="3393878331" sldId="801"/>
            <ac:spMk id="531" creationId="{45964C94-95F0-4E0E-980D-C3CA42074B58}"/>
          </ac:spMkLst>
        </pc:spChg>
        <pc:spChg chg="add del mod">
          <ac:chgData name="Ledermann Albert (I-NAT-SIBS-CCS)" userId="a5f36771-4462-4696-8c40-8e1a21f9beab" providerId="ADAL" clId="{90CA699C-2A74-4EDB-8059-E52190B95462}" dt="2021-11-15T08:39:07.723" v="1033" actId="478"/>
          <ac:spMkLst>
            <pc:docMk/>
            <pc:sldMk cId="3393878331" sldId="801"/>
            <ac:spMk id="532" creationId="{432E2711-A716-4FAE-BC01-155F67CE800A}"/>
          </ac:spMkLst>
        </pc:spChg>
        <pc:spChg chg="add del mod">
          <ac:chgData name="Ledermann Albert (I-NAT-SIBS-CCS)" userId="a5f36771-4462-4696-8c40-8e1a21f9beab" providerId="ADAL" clId="{90CA699C-2A74-4EDB-8059-E52190B95462}" dt="2021-11-15T08:39:16.245" v="1035" actId="478"/>
          <ac:spMkLst>
            <pc:docMk/>
            <pc:sldMk cId="3393878331" sldId="801"/>
            <ac:spMk id="533" creationId="{6AC27AD3-766F-4B28-A6B9-629CFBCA6DDF}"/>
          </ac:spMkLst>
        </pc:spChg>
        <pc:spChg chg="add mod">
          <ac:chgData name="Ledermann Albert (I-NAT-SIBS-CCS)" userId="a5f36771-4462-4696-8c40-8e1a21f9beab" providerId="ADAL" clId="{90CA699C-2A74-4EDB-8059-E52190B95462}" dt="2021-11-12T19:46:14.192" v="983" actId="207"/>
          <ac:spMkLst>
            <pc:docMk/>
            <pc:sldMk cId="3393878331" sldId="801"/>
            <ac:spMk id="534" creationId="{9CA212A9-69B4-4309-BF11-758B6640B61A}"/>
          </ac:spMkLst>
        </pc:spChg>
        <pc:spChg chg="add del mod">
          <ac:chgData name="Ledermann Albert (I-NAT-SIBS-CCS)" userId="a5f36771-4462-4696-8c40-8e1a21f9beab" providerId="ADAL" clId="{90CA699C-2A74-4EDB-8059-E52190B95462}" dt="2021-11-12T18:36:22.898" v="665" actId="478"/>
          <ac:spMkLst>
            <pc:docMk/>
            <pc:sldMk cId="3393878331" sldId="801"/>
            <ac:spMk id="539" creationId="{3A92EFD0-5745-4896-ACD1-33C3F4C828B7}"/>
          </ac:spMkLst>
        </pc:spChg>
        <pc:spChg chg="add mod">
          <ac:chgData name="Ledermann Albert (I-NAT-SIBS-CCS)" userId="a5f36771-4462-4696-8c40-8e1a21f9beab" providerId="ADAL" clId="{90CA699C-2A74-4EDB-8059-E52190B95462}" dt="2021-11-12T19:46:14.192" v="983" actId="207"/>
          <ac:spMkLst>
            <pc:docMk/>
            <pc:sldMk cId="3393878331" sldId="801"/>
            <ac:spMk id="644" creationId="{C9E04914-E79B-4236-90A0-37B2DF8E04CF}"/>
          </ac:spMkLst>
        </pc:spChg>
        <pc:spChg chg="add mod">
          <ac:chgData name="Ledermann Albert (I-NAT-SIBS-CCS)" userId="a5f36771-4462-4696-8c40-8e1a21f9beab" providerId="ADAL" clId="{90CA699C-2A74-4EDB-8059-E52190B95462}" dt="2021-11-12T19:46:14.192" v="983" actId="207"/>
          <ac:spMkLst>
            <pc:docMk/>
            <pc:sldMk cId="3393878331" sldId="801"/>
            <ac:spMk id="645" creationId="{FC08BCA8-AE6A-4BD0-8EF7-280B8340D031}"/>
          </ac:spMkLst>
        </pc:spChg>
        <pc:spChg chg="add mod">
          <ac:chgData name="Ledermann Albert (I-NAT-SIBS-CCS)" userId="a5f36771-4462-4696-8c40-8e1a21f9beab" providerId="ADAL" clId="{90CA699C-2A74-4EDB-8059-E52190B95462}" dt="2021-11-12T19:03:09.400" v="887" actId="555"/>
          <ac:spMkLst>
            <pc:docMk/>
            <pc:sldMk cId="3393878331" sldId="801"/>
            <ac:spMk id="646" creationId="{F235CA56-979A-4E64-A0FC-14F2E0CA692A}"/>
          </ac:spMkLst>
        </pc:spChg>
        <pc:spChg chg="add mod">
          <ac:chgData name="Ledermann Albert (I-NAT-SIBS-CCS)" userId="a5f36771-4462-4696-8c40-8e1a21f9beab" providerId="ADAL" clId="{90CA699C-2A74-4EDB-8059-E52190B95462}" dt="2021-11-12T19:03:09.400" v="887" actId="555"/>
          <ac:spMkLst>
            <pc:docMk/>
            <pc:sldMk cId="3393878331" sldId="801"/>
            <ac:spMk id="647" creationId="{A648D1B5-0B94-41A6-8ABF-9812D2219DE3}"/>
          </ac:spMkLst>
        </pc:spChg>
        <pc:spChg chg="add mod">
          <ac:chgData name="Ledermann Albert (I-NAT-SIBS-CCS)" userId="a5f36771-4462-4696-8c40-8e1a21f9beab" providerId="ADAL" clId="{90CA699C-2A74-4EDB-8059-E52190B95462}" dt="2021-11-12T19:46:14.192" v="983" actId="207"/>
          <ac:spMkLst>
            <pc:docMk/>
            <pc:sldMk cId="3393878331" sldId="801"/>
            <ac:spMk id="648" creationId="{CD3D99C8-69E0-41B3-A7E4-7BC70EC9E1DF}"/>
          </ac:spMkLst>
        </pc:spChg>
        <pc:spChg chg="add mod">
          <ac:chgData name="Ledermann Albert (I-NAT-SIBS-CCS)" userId="a5f36771-4462-4696-8c40-8e1a21f9beab" providerId="ADAL" clId="{90CA699C-2A74-4EDB-8059-E52190B95462}" dt="2021-11-12T19:03:09.400" v="887" actId="555"/>
          <ac:spMkLst>
            <pc:docMk/>
            <pc:sldMk cId="3393878331" sldId="801"/>
            <ac:spMk id="649" creationId="{C6D86B5E-06E5-4F7F-BB9D-01AA56ADDC20}"/>
          </ac:spMkLst>
        </pc:spChg>
        <pc:spChg chg="add mod">
          <ac:chgData name="Ledermann Albert (I-NAT-SIBS-CCS)" userId="a5f36771-4462-4696-8c40-8e1a21f9beab" providerId="ADAL" clId="{90CA699C-2A74-4EDB-8059-E52190B95462}" dt="2021-11-12T19:03:09.400" v="887" actId="555"/>
          <ac:spMkLst>
            <pc:docMk/>
            <pc:sldMk cId="3393878331" sldId="801"/>
            <ac:spMk id="650" creationId="{3A8D6420-5381-4852-BCA0-37B8FEB8202B}"/>
          </ac:spMkLst>
        </pc:spChg>
        <pc:spChg chg="add mod">
          <ac:chgData name="Ledermann Albert (I-NAT-SIBS-CCS)" userId="a5f36771-4462-4696-8c40-8e1a21f9beab" providerId="ADAL" clId="{90CA699C-2A74-4EDB-8059-E52190B95462}" dt="2021-11-12T19:47:17.351" v="985" actId="555"/>
          <ac:spMkLst>
            <pc:docMk/>
            <pc:sldMk cId="3393878331" sldId="801"/>
            <ac:spMk id="658" creationId="{99688A0C-AE98-4AE4-87BB-4D1B2A7D371B}"/>
          </ac:spMkLst>
        </pc:spChg>
        <pc:spChg chg="add mod">
          <ac:chgData name="Ledermann Albert (I-NAT-SIBS-CCS)" userId="a5f36771-4462-4696-8c40-8e1a21f9beab" providerId="ADAL" clId="{90CA699C-2A74-4EDB-8059-E52190B95462}" dt="2021-11-12T19:47:17.351" v="985" actId="555"/>
          <ac:spMkLst>
            <pc:docMk/>
            <pc:sldMk cId="3393878331" sldId="801"/>
            <ac:spMk id="659" creationId="{E8FF31EE-2363-4BFB-B176-87CE7264893F}"/>
          </ac:spMkLst>
        </pc:spChg>
        <pc:spChg chg="add mod">
          <ac:chgData name="Ledermann Albert (I-NAT-SIBS-CCS)" userId="a5f36771-4462-4696-8c40-8e1a21f9beab" providerId="ADAL" clId="{90CA699C-2A74-4EDB-8059-E52190B95462}" dt="2021-11-12T19:47:17.351" v="985" actId="555"/>
          <ac:spMkLst>
            <pc:docMk/>
            <pc:sldMk cId="3393878331" sldId="801"/>
            <ac:spMk id="660" creationId="{4988A553-C628-4641-BBD0-76B09F73EDFE}"/>
          </ac:spMkLst>
        </pc:spChg>
        <pc:spChg chg="add mod">
          <ac:chgData name="Ledermann Albert (I-NAT-SIBS-CCS)" userId="a5f36771-4462-4696-8c40-8e1a21f9beab" providerId="ADAL" clId="{90CA699C-2A74-4EDB-8059-E52190B95462}" dt="2021-11-12T19:47:17.351" v="985" actId="555"/>
          <ac:spMkLst>
            <pc:docMk/>
            <pc:sldMk cId="3393878331" sldId="801"/>
            <ac:spMk id="661" creationId="{B997BE1C-0BBC-4EAF-ADE4-0B6ED8465769}"/>
          </ac:spMkLst>
        </pc:spChg>
        <pc:spChg chg="add mod">
          <ac:chgData name="Ledermann Albert (I-NAT-SIBS-CCS)" userId="a5f36771-4462-4696-8c40-8e1a21f9beab" providerId="ADAL" clId="{90CA699C-2A74-4EDB-8059-E52190B95462}" dt="2021-11-12T19:47:17.351" v="985" actId="555"/>
          <ac:spMkLst>
            <pc:docMk/>
            <pc:sldMk cId="3393878331" sldId="801"/>
            <ac:spMk id="662" creationId="{58512142-874F-4BFE-900D-8918B25FABC0}"/>
          </ac:spMkLst>
        </pc:spChg>
        <pc:grpChg chg="add del mod">
          <ac:chgData name="Ledermann Albert (I-NAT-SIBS-CCS)" userId="a5f36771-4462-4696-8c40-8e1a21f9beab" providerId="ADAL" clId="{90CA699C-2A74-4EDB-8059-E52190B95462}" dt="2021-11-12T18:43:31.099" v="725" actId="165"/>
          <ac:grpSpMkLst>
            <pc:docMk/>
            <pc:sldMk cId="3393878331" sldId="801"/>
            <ac:grpSpMk id="544" creationId="{B932B99C-DEB7-4B1A-A286-08549DA3B847}"/>
          </ac:grpSpMkLst>
        </pc:grpChg>
        <pc:grpChg chg="add del mod">
          <ac:chgData name="Ledermann Albert (I-NAT-SIBS-CCS)" userId="a5f36771-4462-4696-8c40-8e1a21f9beab" providerId="ADAL" clId="{90CA699C-2A74-4EDB-8059-E52190B95462}" dt="2021-11-12T18:39:40.365" v="690" actId="165"/>
          <ac:grpSpMkLst>
            <pc:docMk/>
            <pc:sldMk cId="3393878331" sldId="801"/>
            <ac:grpSpMk id="545" creationId="{C87D3FEF-A0B2-40E1-9E0B-46B644FB4DB9}"/>
          </ac:grpSpMkLst>
        </pc:grpChg>
        <pc:grpChg chg="add del mod">
          <ac:chgData name="Ledermann Albert (I-NAT-SIBS-CCS)" userId="a5f36771-4462-4696-8c40-8e1a21f9beab" providerId="ADAL" clId="{90CA699C-2A74-4EDB-8059-E52190B95462}" dt="2021-11-12T18:39:40.365" v="690" actId="165"/>
          <ac:grpSpMkLst>
            <pc:docMk/>
            <pc:sldMk cId="3393878331" sldId="801"/>
            <ac:grpSpMk id="548" creationId="{3257AF7F-76F0-4C9F-A4B1-25ADE0D436FF}"/>
          </ac:grpSpMkLst>
        </pc:grpChg>
        <pc:cxnChg chg="del mod">
          <ac:chgData name="Ledermann Albert (I-NAT-SIBS-CCS)" userId="a5f36771-4462-4696-8c40-8e1a21f9beab" providerId="ADAL" clId="{90CA699C-2A74-4EDB-8059-E52190B95462}" dt="2021-11-12T17:29:00.894" v="175" actId="478"/>
          <ac:cxnSpMkLst>
            <pc:docMk/>
            <pc:sldMk cId="3393878331" sldId="801"/>
            <ac:cxnSpMk id="94" creationId="{25B32F16-3CD5-4287-9F4A-236FB6733086}"/>
          </ac:cxnSpMkLst>
        </pc:cxnChg>
        <pc:cxnChg chg="del mod">
          <ac:chgData name="Ledermann Albert (I-NAT-SIBS-CCS)" userId="a5f36771-4462-4696-8c40-8e1a21f9beab" providerId="ADAL" clId="{90CA699C-2A74-4EDB-8059-E52190B95462}" dt="2021-11-12T17:29:03.567" v="176" actId="478"/>
          <ac:cxnSpMkLst>
            <pc:docMk/>
            <pc:sldMk cId="3393878331" sldId="801"/>
            <ac:cxnSpMk id="116" creationId="{81FA1CAC-F7E3-4B07-9539-E0D9A2A76957}"/>
          </ac:cxnSpMkLst>
        </pc:cxnChg>
        <pc:cxnChg chg="del mod">
          <ac:chgData name="Ledermann Albert (I-NAT-SIBS-CCS)" userId="a5f36771-4462-4696-8c40-8e1a21f9beab" providerId="ADAL" clId="{90CA699C-2A74-4EDB-8059-E52190B95462}" dt="2021-11-12T17:51:57.469" v="390" actId="478"/>
          <ac:cxnSpMkLst>
            <pc:docMk/>
            <pc:sldMk cId="3393878331" sldId="801"/>
            <ac:cxnSpMk id="119" creationId="{E0E8567C-5A35-4377-8636-0FDFD0D80FDB}"/>
          </ac:cxnSpMkLst>
        </pc:cxnChg>
        <pc:cxnChg chg="del mod">
          <ac:chgData name="Ledermann Albert (I-NAT-SIBS-CCS)" userId="a5f36771-4462-4696-8c40-8e1a21f9beab" providerId="ADAL" clId="{90CA699C-2A74-4EDB-8059-E52190B95462}" dt="2021-11-12T17:17:54.599" v="61" actId="478"/>
          <ac:cxnSpMkLst>
            <pc:docMk/>
            <pc:sldMk cId="3393878331" sldId="801"/>
            <ac:cxnSpMk id="139" creationId="{3EE2AB2F-8F76-4965-A58B-95D132006C3E}"/>
          </ac:cxnSpMkLst>
        </pc:cxnChg>
        <pc:cxnChg chg="del">
          <ac:chgData name="Ledermann Albert (I-NAT-SIBS-CCS)" userId="a5f36771-4462-4696-8c40-8e1a21f9beab" providerId="ADAL" clId="{90CA699C-2A74-4EDB-8059-E52190B95462}" dt="2021-11-12T17:17:28.471" v="49" actId="478"/>
          <ac:cxnSpMkLst>
            <pc:docMk/>
            <pc:sldMk cId="3393878331" sldId="801"/>
            <ac:cxnSpMk id="150" creationId="{640235C2-992D-4BE6-90F7-17A3F94C0A6C}"/>
          </ac:cxnSpMkLst>
        </pc:cxnChg>
        <pc:cxnChg chg="del mod">
          <ac:chgData name="Ledermann Albert (I-NAT-SIBS-CCS)" userId="a5f36771-4462-4696-8c40-8e1a21f9beab" providerId="ADAL" clId="{90CA699C-2A74-4EDB-8059-E52190B95462}" dt="2021-11-12T17:17:35.916" v="56" actId="478"/>
          <ac:cxnSpMkLst>
            <pc:docMk/>
            <pc:sldMk cId="3393878331" sldId="801"/>
            <ac:cxnSpMk id="152" creationId="{9101F997-843E-4C37-AB01-1156D5077091}"/>
          </ac:cxnSpMkLst>
        </pc:cxnChg>
        <pc:cxnChg chg="del mod">
          <ac:chgData name="Ledermann Albert (I-NAT-SIBS-CCS)" userId="a5f36771-4462-4696-8c40-8e1a21f9beab" providerId="ADAL" clId="{90CA699C-2A74-4EDB-8059-E52190B95462}" dt="2021-11-12T17:51:55.780" v="389" actId="478"/>
          <ac:cxnSpMkLst>
            <pc:docMk/>
            <pc:sldMk cId="3393878331" sldId="801"/>
            <ac:cxnSpMk id="155" creationId="{9AEC6A8C-5A6D-4B9D-A6C4-E3CDD8F2F46A}"/>
          </ac:cxnSpMkLst>
        </pc:cxnChg>
        <pc:cxnChg chg="del">
          <ac:chgData name="Ledermann Albert (I-NAT-SIBS-CCS)" userId="a5f36771-4462-4696-8c40-8e1a21f9beab" providerId="ADAL" clId="{90CA699C-2A74-4EDB-8059-E52190B95462}" dt="2021-11-12T17:07:20.669" v="21" actId="478"/>
          <ac:cxnSpMkLst>
            <pc:docMk/>
            <pc:sldMk cId="3393878331" sldId="801"/>
            <ac:cxnSpMk id="158" creationId="{EC037D8D-D1AA-4A23-8BF3-6B633A304FB2}"/>
          </ac:cxnSpMkLst>
        </pc:cxnChg>
        <pc:cxnChg chg="add del mod">
          <ac:chgData name="Ledermann Albert (I-NAT-SIBS-CCS)" userId="a5f36771-4462-4696-8c40-8e1a21f9beab" providerId="ADAL" clId="{90CA699C-2A74-4EDB-8059-E52190B95462}" dt="2021-11-12T18:07:55.781" v="438" actId="408"/>
          <ac:cxnSpMkLst>
            <pc:docMk/>
            <pc:sldMk cId="3393878331" sldId="801"/>
            <ac:cxnSpMk id="165" creationId="{7118FC18-8857-4A66-86F0-F99253871576}"/>
          </ac:cxnSpMkLst>
        </pc:cxnChg>
        <pc:cxnChg chg="del mod">
          <ac:chgData name="Ledermann Albert (I-NAT-SIBS-CCS)" userId="a5f36771-4462-4696-8c40-8e1a21f9beab" providerId="ADAL" clId="{90CA699C-2A74-4EDB-8059-E52190B95462}" dt="2021-11-12T17:28:46.063" v="172" actId="478"/>
          <ac:cxnSpMkLst>
            <pc:docMk/>
            <pc:sldMk cId="3393878331" sldId="801"/>
            <ac:cxnSpMk id="167" creationId="{A715485E-D3F6-4C59-B2ED-C955EFEC893B}"/>
          </ac:cxnSpMkLst>
        </pc:cxnChg>
        <pc:cxnChg chg="add del mod">
          <ac:chgData name="Ledermann Albert (I-NAT-SIBS-CCS)" userId="a5f36771-4462-4696-8c40-8e1a21f9beab" providerId="ADAL" clId="{90CA699C-2A74-4EDB-8059-E52190B95462}" dt="2021-11-12T17:33:04.021" v="218" actId="478"/>
          <ac:cxnSpMkLst>
            <pc:docMk/>
            <pc:sldMk cId="3393878331" sldId="801"/>
            <ac:cxnSpMk id="170" creationId="{6A11C7B1-2F55-435F-B6E9-73913224AD60}"/>
          </ac:cxnSpMkLst>
        </pc:cxnChg>
        <pc:cxnChg chg="add del mod">
          <ac:chgData name="Ledermann Albert (I-NAT-SIBS-CCS)" userId="a5f36771-4462-4696-8c40-8e1a21f9beab" providerId="ADAL" clId="{90CA699C-2A74-4EDB-8059-E52190B95462}" dt="2021-11-12T17:24:36.522" v="87" actId="478"/>
          <ac:cxnSpMkLst>
            <pc:docMk/>
            <pc:sldMk cId="3393878331" sldId="801"/>
            <ac:cxnSpMk id="171" creationId="{5F82F35C-F515-414D-8481-9D083FD30645}"/>
          </ac:cxnSpMkLst>
        </pc:cxnChg>
        <pc:cxnChg chg="del">
          <ac:chgData name="Ledermann Albert (I-NAT-SIBS-CCS)" userId="a5f36771-4462-4696-8c40-8e1a21f9beab" providerId="ADAL" clId="{90CA699C-2A74-4EDB-8059-E52190B95462}" dt="2021-11-12T17:17:59.127" v="64" actId="478"/>
          <ac:cxnSpMkLst>
            <pc:docMk/>
            <pc:sldMk cId="3393878331" sldId="801"/>
            <ac:cxnSpMk id="174" creationId="{364EA1DD-C132-4CCF-BF98-04766A840B23}"/>
          </ac:cxnSpMkLst>
        </pc:cxnChg>
        <pc:cxnChg chg="add del mod">
          <ac:chgData name="Ledermann Albert (I-NAT-SIBS-CCS)" userId="a5f36771-4462-4696-8c40-8e1a21f9beab" providerId="ADAL" clId="{90CA699C-2A74-4EDB-8059-E52190B95462}" dt="2021-11-12T17:31:53.222" v="202" actId="478"/>
          <ac:cxnSpMkLst>
            <pc:docMk/>
            <pc:sldMk cId="3393878331" sldId="801"/>
            <ac:cxnSpMk id="176" creationId="{0FBB152B-E6E2-41A0-8B47-03137FD18BF7}"/>
          </ac:cxnSpMkLst>
        </pc:cxnChg>
        <pc:cxnChg chg="add mod">
          <ac:chgData name="Ledermann Albert (I-NAT-SIBS-CCS)" userId="a5f36771-4462-4696-8c40-8e1a21f9beab" providerId="ADAL" clId="{90CA699C-2A74-4EDB-8059-E52190B95462}" dt="2021-11-15T07:35:30.964" v="1001" actId="14100"/>
          <ac:cxnSpMkLst>
            <pc:docMk/>
            <pc:sldMk cId="3393878331" sldId="801"/>
            <ac:cxnSpMk id="180" creationId="{A7E95F5C-B38A-49DF-8B1B-C31C22F69840}"/>
          </ac:cxnSpMkLst>
        </pc:cxnChg>
        <pc:cxnChg chg="add del mod">
          <ac:chgData name="Ledermann Albert (I-NAT-SIBS-CCS)" userId="a5f36771-4462-4696-8c40-8e1a21f9beab" providerId="ADAL" clId="{90CA699C-2A74-4EDB-8059-E52190B95462}" dt="2021-11-12T17:26:46.377" v="109" actId="478"/>
          <ac:cxnSpMkLst>
            <pc:docMk/>
            <pc:sldMk cId="3393878331" sldId="801"/>
            <ac:cxnSpMk id="181" creationId="{074D1AF3-5B9C-4C72-8BE0-F6369A6D21E8}"/>
          </ac:cxnSpMkLst>
        </pc:cxnChg>
        <pc:cxnChg chg="add mod">
          <ac:chgData name="Ledermann Albert (I-NAT-SIBS-CCS)" userId="a5f36771-4462-4696-8c40-8e1a21f9beab" providerId="ADAL" clId="{90CA699C-2A74-4EDB-8059-E52190B95462}" dt="2021-11-15T07:38:48.881" v="1005" actId="14100"/>
          <ac:cxnSpMkLst>
            <pc:docMk/>
            <pc:sldMk cId="3393878331" sldId="801"/>
            <ac:cxnSpMk id="182" creationId="{6267810E-93BE-4830-8F23-DCFF26647AC0}"/>
          </ac:cxnSpMkLst>
        </pc:cxnChg>
        <pc:cxnChg chg="add del mod">
          <ac:chgData name="Ledermann Albert (I-NAT-SIBS-CCS)" userId="a5f36771-4462-4696-8c40-8e1a21f9beab" providerId="ADAL" clId="{90CA699C-2A74-4EDB-8059-E52190B95462}" dt="2021-11-12T17:31:59.519" v="204" actId="478"/>
          <ac:cxnSpMkLst>
            <pc:docMk/>
            <pc:sldMk cId="3393878331" sldId="801"/>
            <ac:cxnSpMk id="185" creationId="{DC5A07D0-797B-4F7D-800A-A20D9376FA48}"/>
          </ac:cxnSpMkLst>
        </pc:cxnChg>
        <pc:cxnChg chg="add mod">
          <ac:chgData name="Ledermann Albert (I-NAT-SIBS-CCS)" userId="a5f36771-4462-4696-8c40-8e1a21f9beab" providerId="ADAL" clId="{90CA699C-2A74-4EDB-8059-E52190B95462}" dt="2021-11-15T07:39:25.963" v="1010" actId="14100"/>
          <ac:cxnSpMkLst>
            <pc:docMk/>
            <pc:sldMk cId="3393878331" sldId="801"/>
            <ac:cxnSpMk id="188" creationId="{DCF155A8-BDAD-4A27-8E4C-C3A406881211}"/>
          </ac:cxnSpMkLst>
        </pc:cxnChg>
        <pc:cxnChg chg="del">
          <ac:chgData name="Ledermann Albert (I-NAT-SIBS-CCS)" userId="a5f36771-4462-4696-8c40-8e1a21f9beab" providerId="ADAL" clId="{90CA699C-2A74-4EDB-8059-E52190B95462}" dt="2021-11-12T17:17:41.944" v="59" actId="478"/>
          <ac:cxnSpMkLst>
            <pc:docMk/>
            <pc:sldMk cId="3393878331" sldId="801"/>
            <ac:cxnSpMk id="190" creationId="{125EDDDF-9072-4DC9-A65A-64F36278F4C4}"/>
          </ac:cxnSpMkLst>
        </pc:cxnChg>
        <pc:cxnChg chg="add mod">
          <ac:chgData name="Ledermann Albert (I-NAT-SIBS-CCS)" userId="a5f36771-4462-4696-8c40-8e1a21f9beab" providerId="ADAL" clId="{90CA699C-2A74-4EDB-8059-E52190B95462}" dt="2021-11-15T07:40:01.297" v="1015" actId="14100"/>
          <ac:cxnSpMkLst>
            <pc:docMk/>
            <pc:sldMk cId="3393878331" sldId="801"/>
            <ac:cxnSpMk id="191" creationId="{4A3CB915-54F3-4AA6-87E1-1573B7DB4519}"/>
          </ac:cxnSpMkLst>
        </pc:cxnChg>
        <pc:cxnChg chg="del">
          <ac:chgData name="Ledermann Albert (I-NAT-SIBS-CCS)" userId="a5f36771-4462-4696-8c40-8e1a21f9beab" providerId="ADAL" clId="{90CA699C-2A74-4EDB-8059-E52190B95462}" dt="2021-11-12T17:17:40.666" v="58" actId="478"/>
          <ac:cxnSpMkLst>
            <pc:docMk/>
            <pc:sldMk cId="3393878331" sldId="801"/>
            <ac:cxnSpMk id="193" creationId="{946DFDB9-E87F-4D47-A8DE-9787F0A12DC5}"/>
          </ac:cxnSpMkLst>
        </pc:cxnChg>
        <pc:cxnChg chg="add mod">
          <ac:chgData name="Ledermann Albert (I-NAT-SIBS-CCS)" userId="a5f36771-4462-4696-8c40-8e1a21f9beab" providerId="ADAL" clId="{90CA699C-2A74-4EDB-8059-E52190B95462}" dt="2021-11-15T07:39:54.330" v="1014" actId="14100"/>
          <ac:cxnSpMkLst>
            <pc:docMk/>
            <pc:sldMk cId="3393878331" sldId="801"/>
            <ac:cxnSpMk id="195" creationId="{2F37B608-EB43-45C2-9A80-5DFAC4D2CE5B}"/>
          </ac:cxnSpMkLst>
        </pc:cxnChg>
        <pc:cxnChg chg="del">
          <ac:chgData name="Ledermann Albert (I-NAT-SIBS-CCS)" userId="a5f36771-4462-4696-8c40-8e1a21f9beab" providerId="ADAL" clId="{90CA699C-2A74-4EDB-8059-E52190B95462}" dt="2021-11-12T17:17:45.027" v="60" actId="478"/>
          <ac:cxnSpMkLst>
            <pc:docMk/>
            <pc:sldMk cId="3393878331" sldId="801"/>
            <ac:cxnSpMk id="195" creationId="{35FE88A3-8F85-40EB-B513-574367248A29}"/>
          </ac:cxnSpMkLst>
        </pc:cxnChg>
        <pc:cxnChg chg="add del mod">
          <ac:chgData name="Ledermann Albert (I-NAT-SIBS-CCS)" userId="a5f36771-4462-4696-8c40-8e1a21f9beab" providerId="ADAL" clId="{90CA699C-2A74-4EDB-8059-E52190B95462}" dt="2021-11-12T18:06:31.837" v="413" actId="478"/>
          <ac:cxnSpMkLst>
            <pc:docMk/>
            <pc:sldMk cId="3393878331" sldId="801"/>
            <ac:cxnSpMk id="196" creationId="{27278542-C464-43D7-A09E-7A4BDF40DF8D}"/>
          </ac:cxnSpMkLst>
        </pc:cxnChg>
        <pc:cxnChg chg="del">
          <ac:chgData name="Ledermann Albert (I-NAT-SIBS-CCS)" userId="a5f36771-4462-4696-8c40-8e1a21f9beab" providerId="ADAL" clId="{90CA699C-2A74-4EDB-8059-E52190B95462}" dt="2021-11-12T17:17:56.325" v="62" actId="478"/>
          <ac:cxnSpMkLst>
            <pc:docMk/>
            <pc:sldMk cId="3393878331" sldId="801"/>
            <ac:cxnSpMk id="199" creationId="{B31527CE-AA70-41FA-8EE5-26E8124469D5}"/>
          </ac:cxnSpMkLst>
        </pc:cxnChg>
        <pc:cxnChg chg="add del mod">
          <ac:chgData name="Ledermann Albert (I-NAT-SIBS-CCS)" userId="a5f36771-4462-4696-8c40-8e1a21f9beab" providerId="ADAL" clId="{90CA699C-2A74-4EDB-8059-E52190B95462}" dt="2021-11-12T17:31:32.134" v="201" actId="478"/>
          <ac:cxnSpMkLst>
            <pc:docMk/>
            <pc:sldMk cId="3393878331" sldId="801"/>
            <ac:cxnSpMk id="213" creationId="{1659E8DE-5CB7-4886-B4F9-8559EC78FC3B}"/>
          </ac:cxnSpMkLst>
        </pc:cxnChg>
        <pc:cxnChg chg="del">
          <ac:chgData name="Ledermann Albert (I-NAT-SIBS-CCS)" userId="a5f36771-4462-4696-8c40-8e1a21f9beab" providerId="ADAL" clId="{90CA699C-2A74-4EDB-8059-E52190B95462}" dt="2021-11-12T17:17:57.711" v="63" actId="478"/>
          <ac:cxnSpMkLst>
            <pc:docMk/>
            <pc:sldMk cId="3393878331" sldId="801"/>
            <ac:cxnSpMk id="214" creationId="{1B383877-8AB3-42E6-B362-E78AB571D147}"/>
          </ac:cxnSpMkLst>
        </pc:cxnChg>
        <pc:cxnChg chg="del mod">
          <ac:chgData name="Ledermann Albert (I-NAT-SIBS-CCS)" userId="a5f36771-4462-4696-8c40-8e1a21f9beab" providerId="ADAL" clId="{90CA699C-2A74-4EDB-8059-E52190B95462}" dt="2021-11-12T17:07:18.489" v="20" actId="478"/>
          <ac:cxnSpMkLst>
            <pc:docMk/>
            <pc:sldMk cId="3393878331" sldId="801"/>
            <ac:cxnSpMk id="218" creationId="{6A81211E-F2DC-4F7C-9D1A-693F6B2A0776}"/>
          </ac:cxnSpMkLst>
        </pc:cxnChg>
        <pc:cxnChg chg="del mod">
          <ac:chgData name="Ledermann Albert (I-NAT-SIBS-CCS)" userId="a5f36771-4462-4696-8c40-8e1a21f9beab" providerId="ADAL" clId="{90CA699C-2A74-4EDB-8059-E52190B95462}" dt="2021-11-12T17:17:26.416" v="47" actId="478"/>
          <ac:cxnSpMkLst>
            <pc:docMk/>
            <pc:sldMk cId="3393878331" sldId="801"/>
            <ac:cxnSpMk id="219" creationId="{3A9E865B-5285-4BDC-8B65-90B6E6960C45}"/>
          </ac:cxnSpMkLst>
        </pc:cxnChg>
        <pc:cxnChg chg="add del mod">
          <ac:chgData name="Ledermann Albert (I-NAT-SIBS-CCS)" userId="a5f36771-4462-4696-8c40-8e1a21f9beab" providerId="ADAL" clId="{90CA699C-2A74-4EDB-8059-E52190B95462}" dt="2021-11-12T18:08:12.561" v="442" actId="14100"/>
          <ac:cxnSpMkLst>
            <pc:docMk/>
            <pc:sldMk cId="3393878331" sldId="801"/>
            <ac:cxnSpMk id="226" creationId="{EC7A1558-CCA5-4E03-99D6-32A33E6F0ADD}"/>
          </ac:cxnSpMkLst>
        </pc:cxnChg>
        <pc:cxnChg chg="add del mod">
          <ac:chgData name="Ledermann Albert (I-NAT-SIBS-CCS)" userId="a5f36771-4462-4696-8c40-8e1a21f9beab" providerId="ADAL" clId="{90CA699C-2A74-4EDB-8059-E52190B95462}" dt="2021-11-12T18:06:33.312" v="414" actId="478"/>
          <ac:cxnSpMkLst>
            <pc:docMk/>
            <pc:sldMk cId="3393878331" sldId="801"/>
            <ac:cxnSpMk id="227" creationId="{8EB1EF53-FCBB-4B1E-86C0-1BF96DB20E75}"/>
          </ac:cxnSpMkLst>
        </pc:cxnChg>
        <pc:cxnChg chg="add mod">
          <ac:chgData name="Ledermann Albert (I-NAT-SIBS-CCS)" userId="a5f36771-4462-4696-8c40-8e1a21f9beab" providerId="ADAL" clId="{90CA699C-2A74-4EDB-8059-E52190B95462}" dt="2021-11-12T18:08:39.398" v="447" actId="14100"/>
          <ac:cxnSpMkLst>
            <pc:docMk/>
            <pc:sldMk cId="3393878331" sldId="801"/>
            <ac:cxnSpMk id="228" creationId="{313C57F5-1756-43FB-92AE-769EDE3D6B6E}"/>
          </ac:cxnSpMkLst>
        </pc:cxnChg>
        <pc:cxnChg chg="add del mod">
          <ac:chgData name="Ledermann Albert (I-NAT-SIBS-CCS)" userId="a5f36771-4462-4696-8c40-8e1a21f9beab" providerId="ADAL" clId="{90CA699C-2A74-4EDB-8059-E52190B95462}" dt="2021-11-12T18:07:10.204" v="432" actId="478"/>
          <ac:cxnSpMkLst>
            <pc:docMk/>
            <pc:sldMk cId="3393878331" sldId="801"/>
            <ac:cxnSpMk id="235" creationId="{A7109633-05D7-4333-9EE2-6D46E1CE6130}"/>
          </ac:cxnSpMkLst>
        </pc:cxnChg>
        <pc:cxnChg chg="add del mod">
          <ac:chgData name="Ledermann Albert (I-NAT-SIBS-CCS)" userId="a5f36771-4462-4696-8c40-8e1a21f9beab" providerId="ADAL" clId="{90CA699C-2A74-4EDB-8059-E52190B95462}" dt="2021-11-12T18:08:08.170" v="441" actId="14100"/>
          <ac:cxnSpMkLst>
            <pc:docMk/>
            <pc:sldMk cId="3393878331" sldId="801"/>
            <ac:cxnSpMk id="238" creationId="{FD07B18A-63F1-4A9A-AB80-45CCBBC9C243}"/>
          </ac:cxnSpMkLst>
        </pc:cxnChg>
        <pc:cxnChg chg="add del mod">
          <ac:chgData name="Ledermann Albert (I-NAT-SIBS-CCS)" userId="a5f36771-4462-4696-8c40-8e1a21f9beab" providerId="ADAL" clId="{90CA699C-2A74-4EDB-8059-E52190B95462}" dt="2021-11-12T18:06:35.586" v="416" actId="478"/>
          <ac:cxnSpMkLst>
            <pc:docMk/>
            <pc:sldMk cId="3393878331" sldId="801"/>
            <ac:cxnSpMk id="242" creationId="{422D49E8-30D7-4598-9901-22FDA721A038}"/>
          </ac:cxnSpMkLst>
        </pc:cxnChg>
        <pc:cxnChg chg="add mod">
          <ac:chgData name="Ledermann Albert (I-NAT-SIBS-CCS)" userId="a5f36771-4462-4696-8c40-8e1a21f9beab" providerId="ADAL" clId="{90CA699C-2A74-4EDB-8059-E52190B95462}" dt="2021-11-12T17:51:06.672" v="378" actId="14100"/>
          <ac:cxnSpMkLst>
            <pc:docMk/>
            <pc:sldMk cId="3393878331" sldId="801"/>
            <ac:cxnSpMk id="243" creationId="{90B00249-E814-4697-867F-BE674FF2A762}"/>
          </ac:cxnSpMkLst>
        </pc:cxnChg>
        <pc:cxnChg chg="add mod">
          <ac:chgData name="Ledermann Albert (I-NAT-SIBS-CCS)" userId="a5f36771-4462-4696-8c40-8e1a21f9beab" providerId="ADAL" clId="{90CA699C-2A74-4EDB-8059-E52190B95462}" dt="2021-11-12T17:49:45.119" v="357" actId="14100"/>
          <ac:cxnSpMkLst>
            <pc:docMk/>
            <pc:sldMk cId="3393878331" sldId="801"/>
            <ac:cxnSpMk id="244" creationId="{0023EC35-7430-4C7A-988A-0D697272A6BE}"/>
          </ac:cxnSpMkLst>
        </pc:cxnChg>
        <pc:cxnChg chg="add mod">
          <ac:chgData name="Ledermann Albert (I-NAT-SIBS-CCS)" userId="a5f36771-4462-4696-8c40-8e1a21f9beab" providerId="ADAL" clId="{90CA699C-2A74-4EDB-8059-E52190B95462}" dt="2021-11-12T17:50:22.065" v="369" actId="14100"/>
          <ac:cxnSpMkLst>
            <pc:docMk/>
            <pc:sldMk cId="3393878331" sldId="801"/>
            <ac:cxnSpMk id="245" creationId="{F95AAA9F-E2E9-47E9-B1AB-19BA53169FBB}"/>
          </ac:cxnSpMkLst>
        </pc:cxnChg>
        <pc:cxnChg chg="add mod">
          <ac:chgData name="Ledermann Albert (I-NAT-SIBS-CCS)" userId="a5f36771-4462-4696-8c40-8e1a21f9beab" providerId="ADAL" clId="{90CA699C-2A74-4EDB-8059-E52190B95462}" dt="2021-11-12T17:47:31.566" v="333" actId="14100"/>
          <ac:cxnSpMkLst>
            <pc:docMk/>
            <pc:sldMk cId="3393878331" sldId="801"/>
            <ac:cxnSpMk id="246" creationId="{6BB40367-4C79-4E43-84A6-E4B7BDDEA243}"/>
          </ac:cxnSpMkLst>
        </pc:cxnChg>
        <pc:cxnChg chg="add del mod">
          <ac:chgData name="Ledermann Albert (I-NAT-SIBS-CCS)" userId="a5f36771-4462-4696-8c40-8e1a21f9beab" providerId="ADAL" clId="{90CA699C-2A74-4EDB-8059-E52190B95462}" dt="2021-11-12T18:06:37.537" v="417" actId="478"/>
          <ac:cxnSpMkLst>
            <pc:docMk/>
            <pc:sldMk cId="3393878331" sldId="801"/>
            <ac:cxnSpMk id="249" creationId="{722FB89D-5C29-476E-A7B4-A77E5E46A7B5}"/>
          </ac:cxnSpMkLst>
        </pc:cxnChg>
        <pc:cxnChg chg="add del mod">
          <ac:chgData name="Ledermann Albert (I-NAT-SIBS-CCS)" userId="a5f36771-4462-4696-8c40-8e1a21f9beab" providerId="ADAL" clId="{90CA699C-2A74-4EDB-8059-E52190B95462}" dt="2021-11-12T18:06:34.496" v="415" actId="478"/>
          <ac:cxnSpMkLst>
            <pc:docMk/>
            <pc:sldMk cId="3393878331" sldId="801"/>
            <ac:cxnSpMk id="255" creationId="{217B6056-6368-4892-B4F5-76B3442513EA}"/>
          </ac:cxnSpMkLst>
        </pc:cxnChg>
        <pc:cxnChg chg="del mod">
          <ac:chgData name="Ledermann Albert (I-NAT-SIBS-CCS)" userId="a5f36771-4462-4696-8c40-8e1a21f9beab" providerId="ADAL" clId="{90CA699C-2A74-4EDB-8059-E52190B95462}" dt="2021-11-12T17:52:00.450" v="391" actId="478"/>
          <ac:cxnSpMkLst>
            <pc:docMk/>
            <pc:sldMk cId="3393878331" sldId="801"/>
            <ac:cxnSpMk id="258" creationId="{69163C19-10C2-499C-B110-943646536BC4}"/>
          </ac:cxnSpMkLst>
        </pc:cxnChg>
        <pc:cxnChg chg="del mod">
          <ac:chgData name="Ledermann Albert (I-NAT-SIBS-CCS)" userId="a5f36771-4462-4696-8c40-8e1a21f9beab" providerId="ADAL" clId="{90CA699C-2A74-4EDB-8059-E52190B95462}" dt="2021-11-12T17:51:54.645" v="388" actId="478"/>
          <ac:cxnSpMkLst>
            <pc:docMk/>
            <pc:sldMk cId="3393878331" sldId="801"/>
            <ac:cxnSpMk id="275" creationId="{6BB80060-9DF5-4F0E-BD8C-BB822773895C}"/>
          </ac:cxnSpMkLst>
        </pc:cxnChg>
        <pc:cxnChg chg="del mod">
          <ac:chgData name="Ledermann Albert (I-NAT-SIBS-CCS)" userId="a5f36771-4462-4696-8c40-8e1a21f9beab" providerId="ADAL" clId="{90CA699C-2A74-4EDB-8059-E52190B95462}" dt="2021-11-12T17:17:27.540" v="48" actId="478"/>
          <ac:cxnSpMkLst>
            <pc:docMk/>
            <pc:sldMk cId="3393878331" sldId="801"/>
            <ac:cxnSpMk id="278" creationId="{78E05EF2-1859-44D7-9781-70597540FA6D}"/>
          </ac:cxnSpMkLst>
        </pc:cxnChg>
        <pc:cxnChg chg="del">
          <ac:chgData name="Ledermann Albert (I-NAT-SIBS-CCS)" userId="a5f36771-4462-4696-8c40-8e1a21f9beab" providerId="ADAL" clId="{90CA699C-2A74-4EDB-8059-E52190B95462}" dt="2021-11-12T17:07:20.669" v="21" actId="478"/>
          <ac:cxnSpMkLst>
            <pc:docMk/>
            <pc:sldMk cId="3393878331" sldId="801"/>
            <ac:cxnSpMk id="283" creationId="{5E2B700C-B260-4A90-B65B-5D7460FA1E68}"/>
          </ac:cxnSpMkLst>
        </pc:cxnChg>
        <pc:cxnChg chg="del">
          <ac:chgData name="Ledermann Albert (I-NAT-SIBS-CCS)" userId="a5f36771-4462-4696-8c40-8e1a21f9beab" providerId="ADAL" clId="{90CA699C-2A74-4EDB-8059-E52190B95462}" dt="2021-11-12T17:17:38.805" v="57" actId="478"/>
          <ac:cxnSpMkLst>
            <pc:docMk/>
            <pc:sldMk cId="3393878331" sldId="801"/>
            <ac:cxnSpMk id="284" creationId="{46E49664-C417-4929-B32F-43AB62C84B8C}"/>
          </ac:cxnSpMkLst>
        </pc:cxnChg>
        <pc:cxnChg chg="del">
          <ac:chgData name="Ledermann Albert (I-NAT-SIBS-CCS)" userId="a5f36771-4462-4696-8c40-8e1a21f9beab" providerId="ADAL" clId="{90CA699C-2A74-4EDB-8059-E52190B95462}" dt="2021-11-12T17:17:33.973" v="54" actId="478"/>
          <ac:cxnSpMkLst>
            <pc:docMk/>
            <pc:sldMk cId="3393878331" sldId="801"/>
            <ac:cxnSpMk id="285" creationId="{8140DA0F-44A7-49B0-83FA-CF5DF8B0AECE}"/>
          </ac:cxnSpMkLst>
        </pc:cxnChg>
        <pc:cxnChg chg="del">
          <ac:chgData name="Ledermann Albert (I-NAT-SIBS-CCS)" userId="a5f36771-4462-4696-8c40-8e1a21f9beab" providerId="ADAL" clId="{90CA699C-2A74-4EDB-8059-E52190B95462}" dt="2021-11-12T17:17:30.556" v="51" actId="478"/>
          <ac:cxnSpMkLst>
            <pc:docMk/>
            <pc:sldMk cId="3393878331" sldId="801"/>
            <ac:cxnSpMk id="289" creationId="{C8C6AD57-387E-4CAB-97B4-648CAFA6F26E}"/>
          </ac:cxnSpMkLst>
        </pc:cxnChg>
        <pc:cxnChg chg="del">
          <ac:chgData name="Ledermann Albert (I-NAT-SIBS-CCS)" userId="a5f36771-4462-4696-8c40-8e1a21f9beab" providerId="ADAL" clId="{90CA699C-2A74-4EDB-8059-E52190B95462}" dt="2021-11-12T17:17:32.202" v="53" actId="478"/>
          <ac:cxnSpMkLst>
            <pc:docMk/>
            <pc:sldMk cId="3393878331" sldId="801"/>
            <ac:cxnSpMk id="291" creationId="{942EF0B9-6E01-43A6-923C-3D049708FA6F}"/>
          </ac:cxnSpMkLst>
        </pc:cxnChg>
        <pc:cxnChg chg="del">
          <ac:chgData name="Ledermann Albert (I-NAT-SIBS-CCS)" userId="a5f36771-4462-4696-8c40-8e1a21f9beab" providerId="ADAL" clId="{90CA699C-2A74-4EDB-8059-E52190B95462}" dt="2021-11-12T17:17:29.578" v="50" actId="478"/>
          <ac:cxnSpMkLst>
            <pc:docMk/>
            <pc:sldMk cId="3393878331" sldId="801"/>
            <ac:cxnSpMk id="298" creationId="{8F904FD5-6BF8-431D-8045-0DEF7FEBC1CC}"/>
          </ac:cxnSpMkLst>
        </pc:cxnChg>
        <pc:cxnChg chg="del">
          <ac:chgData name="Ledermann Albert (I-NAT-SIBS-CCS)" userId="a5f36771-4462-4696-8c40-8e1a21f9beab" providerId="ADAL" clId="{90CA699C-2A74-4EDB-8059-E52190B95462}" dt="2021-11-12T17:17:31.516" v="52" actId="478"/>
          <ac:cxnSpMkLst>
            <pc:docMk/>
            <pc:sldMk cId="3393878331" sldId="801"/>
            <ac:cxnSpMk id="300" creationId="{46409224-4DC4-4132-8369-0F83AEF5F93F}"/>
          </ac:cxnSpMkLst>
        </pc:cxnChg>
        <pc:cxnChg chg="del">
          <ac:chgData name="Ledermann Albert (I-NAT-SIBS-CCS)" userId="a5f36771-4462-4696-8c40-8e1a21f9beab" providerId="ADAL" clId="{90CA699C-2A74-4EDB-8059-E52190B95462}" dt="2021-11-12T17:17:34.776" v="55" actId="478"/>
          <ac:cxnSpMkLst>
            <pc:docMk/>
            <pc:sldMk cId="3393878331" sldId="801"/>
            <ac:cxnSpMk id="302" creationId="{8B45D419-266B-4F94-886E-EF7B8B000DDE}"/>
          </ac:cxnSpMkLst>
        </pc:cxnChg>
        <pc:cxnChg chg="del mod">
          <ac:chgData name="Ledermann Albert (I-NAT-SIBS-CCS)" userId="a5f36771-4462-4696-8c40-8e1a21f9beab" providerId="ADAL" clId="{90CA699C-2A74-4EDB-8059-E52190B95462}" dt="2021-11-12T17:07:20.669" v="21" actId="478"/>
          <ac:cxnSpMkLst>
            <pc:docMk/>
            <pc:sldMk cId="3393878331" sldId="801"/>
            <ac:cxnSpMk id="306" creationId="{66063D9C-2438-43C2-BE06-06B7F95149FA}"/>
          </ac:cxnSpMkLst>
        </pc:cxnChg>
        <pc:cxnChg chg="del">
          <ac:chgData name="Ledermann Albert (I-NAT-SIBS-CCS)" userId="a5f36771-4462-4696-8c40-8e1a21f9beab" providerId="ADAL" clId="{90CA699C-2A74-4EDB-8059-E52190B95462}" dt="2021-11-12T17:07:20.669" v="21" actId="478"/>
          <ac:cxnSpMkLst>
            <pc:docMk/>
            <pc:sldMk cId="3393878331" sldId="801"/>
            <ac:cxnSpMk id="307" creationId="{0B976EA1-7742-425E-85AC-3AFA56A39C03}"/>
          </ac:cxnSpMkLst>
        </pc:cxnChg>
        <pc:cxnChg chg="del mod">
          <ac:chgData name="Ledermann Albert (I-NAT-SIBS-CCS)" userId="a5f36771-4462-4696-8c40-8e1a21f9beab" providerId="ADAL" clId="{90CA699C-2A74-4EDB-8059-E52190B95462}" dt="2021-11-12T18:03:55.760" v="408" actId="478"/>
          <ac:cxnSpMkLst>
            <pc:docMk/>
            <pc:sldMk cId="3393878331" sldId="801"/>
            <ac:cxnSpMk id="321" creationId="{07A3B2BF-8CA9-41BA-B47E-25FC33DB6C49}"/>
          </ac:cxnSpMkLst>
        </pc:cxnChg>
        <pc:cxnChg chg="add del mod">
          <ac:chgData name="Ledermann Albert (I-NAT-SIBS-CCS)" userId="a5f36771-4462-4696-8c40-8e1a21f9beab" providerId="ADAL" clId="{90CA699C-2A74-4EDB-8059-E52190B95462}" dt="2021-11-12T17:38:02.686" v="252" actId="478"/>
          <ac:cxnSpMkLst>
            <pc:docMk/>
            <pc:sldMk cId="3393878331" sldId="801"/>
            <ac:cxnSpMk id="323" creationId="{7E884B5C-2249-47B4-BCA0-22F051CD9158}"/>
          </ac:cxnSpMkLst>
        </pc:cxnChg>
        <pc:cxnChg chg="add del mod">
          <ac:chgData name="Ledermann Albert (I-NAT-SIBS-CCS)" userId="a5f36771-4462-4696-8c40-8e1a21f9beab" providerId="ADAL" clId="{90CA699C-2A74-4EDB-8059-E52190B95462}" dt="2021-11-12T17:38:04.770" v="253" actId="478"/>
          <ac:cxnSpMkLst>
            <pc:docMk/>
            <pc:sldMk cId="3393878331" sldId="801"/>
            <ac:cxnSpMk id="324" creationId="{E0B6678D-56F4-4E95-8A67-05F42A6B6980}"/>
          </ac:cxnSpMkLst>
        </pc:cxnChg>
        <pc:cxnChg chg="del mod">
          <ac:chgData name="Ledermann Albert (I-NAT-SIBS-CCS)" userId="a5f36771-4462-4696-8c40-8e1a21f9beab" providerId="ADAL" clId="{90CA699C-2A74-4EDB-8059-E52190B95462}" dt="2021-11-12T18:03:57.229" v="409" actId="478"/>
          <ac:cxnSpMkLst>
            <pc:docMk/>
            <pc:sldMk cId="3393878331" sldId="801"/>
            <ac:cxnSpMk id="325" creationId="{3104D4F6-D3C5-4847-9BE0-3988D7D5ABD4}"/>
          </ac:cxnSpMkLst>
        </pc:cxnChg>
        <pc:cxnChg chg="add mod">
          <ac:chgData name="Ledermann Albert (I-NAT-SIBS-CCS)" userId="a5f36771-4462-4696-8c40-8e1a21f9beab" providerId="ADAL" clId="{90CA699C-2A74-4EDB-8059-E52190B95462}" dt="2021-11-12T18:08:36.263" v="446" actId="14100"/>
          <ac:cxnSpMkLst>
            <pc:docMk/>
            <pc:sldMk cId="3393878331" sldId="801"/>
            <ac:cxnSpMk id="326" creationId="{22655AD6-CAD1-46C9-8404-F88823B79142}"/>
          </ac:cxnSpMkLst>
        </pc:cxnChg>
        <pc:cxnChg chg="add del mod">
          <ac:chgData name="Ledermann Albert (I-NAT-SIBS-CCS)" userId="a5f36771-4462-4696-8c40-8e1a21f9beab" providerId="ADAL" clId="{90CA699C-2A74-4EDB-8059-E52190B95462}" dt="2021-11-12T17:39:24.789" v="262" actId="478"/>
          <ac:cxnSpMkLst>
            <pc:docMk/>
            <pc:sldMk cId="3393878331" sldId="801"/>
            <ac:cxnSpMk id="327" creationId="{00465F5E-6A17-4E3A-917C-A8F667FE272E}"/>
          </ac:cxnSpMkLst>
        </pc:cxnChg>
        <pc:cxnChg chg="del mod">
          <ac:chgData name="Ledermann Albert (I-NAT-SIBS-CCS)" userId="a5f36771-4462-4696-8c40-8e1a21f9beab" providerId="ADAL" clId="{90CA699C-2A74-4EDB-8059-E52190B95462}" dt="2021-11-15T07:34:31.582" v="988" actId="478"/>
          <ac:cxnSpMkLst>
            <pc:docMk/>
            <pc:sldMk cId="3393878331" sldId="801"/>
            <ac:cxnSpMk id="328" creationId="{2A45E7EA-FE23-4B28-A548-5BB237513BB5}"/>
          </ac:cxnSpMkLst>
        </pc:cxnChg>
        <pc:cxnChg chg="add del mod">
          <ac:chgData name="Ledermann Albert (I-NAT-SIBS-CCS)" userId="a5f36771-4462-4696-8c40-8e1a21f9beab" providerId="ADAL" clId="{90CA699C-2A74-4EDB-8059-E52190B95462}" dt="2021-11-12T17:39:30.969" v="263" actId="478"/>
          <ac:cxnSpMkLst>
            <pc:docMk/>
            <pc:sldMk cId="3393878331" sldId="801"/>
            <ac:cxnSpMk id="329" creationId="{E41A0B53-64D5-41A2-865F-37A9FEB0A825}"/>
          </ac:cxnSpMkLst>
        </pc:cxnChg>
        <pc:cxnChg chg="del mod">
          <ac:chgData name="Ledermann Albert (I-NAT-SIBS-CCS)" userId="a5f36771-4462-4696-8c40-8e1a21f9beab" providerId="ADAL" clId="{90CA699C-2A74-4EDB-8059-E52190B95462}" dt="2021-11-15T07:34:31.582" v="988" actId="478"/>
          <ac:cxnSpMkLst>
            <pc:docMk/>
            <pc:sldMk cId="3393878331" sldId="801"/>
            <ac:cxnSpMk id="331" creationId="{7C0EC0A9-13EE-4202-96E6-D48F21378243}"/>
          </ac:cxnSpMkLst>
        </pc:cxnChg>
        <pc:cxnChg chg="add mod">
          <ac:chgData name="Ledermann Albert (I-NAT-SIBS-CCS)" userId="a5f36771-4462-4696-8c40-8e1a21f9beab" providerId="ADAL" clId="{90CA699C-2A74-4EDB-8059-E52190B95462}" dt="2021-11-12T18:08:30.744" v="445" actId="14100"/>
          <ac:cxnSpMkLst>
            <pc:docMk/>
            <pc:sldMk cId="3393878331" sldId="801"/>
            <ac:cxnSpMk id="332" creationId="{6D1A1D9B-B655-4EB2-9701-14DF3E44DCC0}"/>
          </ac:cxnSpMkLst>
        </pc:cxnChg>
        <pc:cxnChg chg="del mod">
          <ac:chgData name="Ledermann Albert (I-NAT-SIBS-CCS)" userId="a5f36771-4462-4696-8c40-8e1a21f9beab" providerId="ADAL" clId="{90CA699C-2A74-4EDB-8059-E52190B95462}" dt="2021-11-12T17:07:37.783" v="28" actId="478"/>
          <ac:cxnSpMkLst>
            <pc:docMk/>
            <pc:sldMk cId="3393878331" sldId="801"/>
            <ac:cxnSpMk id="335" creationId="{40BC84BB-1FD2-45D7-B7A2-D25BC208D8B6}"/>
          </ac:cxnSpMkLst>
        </pc:cxnChg>
        <pc:cxnChg chg="add mod">
          <ac:chgData name="Ledermann Albert (I-NAT-SIBS-CCS)" userId="a5f36771-4462-4696-8c40-8e1a21f9beab" providerId="ADAL" clId="{90CA699C-2A74-4EDB-8059-E52190B95462}" dt="2021-11-12T17:58:37.824" v="401" actId="1076"/>
          <ac:cxnSpMkLst>
            <pc:docMk/>
            <pc:sldMk cId="3393878331" sldId="801"/>
            <ac:cxnSpMk id="339" creationId="{E8F972FC-9A06-461D-BFFB-2C09D8CE4E98}"/>
          </ac:cxnSpMkLst>
        </pc:cxnChg>
        <pc:cxnChg chg="del mod">
          <ac:chgData name="Ledermann Albert (I-NAT-SIBS-CCS)" userId="a5f36771-4462-4696-8c40-8e1a21f9beab" providerId="ADAL" clId="{90CA699C-2A74-4EDB-8059-E52190B95462}" dt="2021-11-12T17:07:36.663" v="27" actId="478"/>
          <ac:cxnSpMkLst>
            <pc:docMk/>
            <pc:sldMk cId="3393878331" sldId="801"/>
            <ac:cxnSpMk id="340" creationId="{7DC422E4-20C6-4B3C-B530-57709E25B4B6}"/>
          </ac:cxnSpMkLst>
        </pc:cxnChg>
        <pc:cxnChg chg="add mod">
          <ac:chgData name="Ledermann Albert (I-NAT-SIBS-CCS)" userId="a5f36771-4462-4696-8c40-8e1a21f9beab" providerId="ADAL" clId="{90CA699C-2A74-4EDB-8059-E52190B95462}" dt="2021-11-12T17:47:16.273" v="330" actId="408"/>
          <ac:cxnSpMkLst>
            <pc:docMk/>
            <pc:sldMk cId="3393878331" sldId="801"/>
            <ac:cxnSpMk id="345" creationId="{8DCACE96-B594-4F46-BCE0-AF1F90B8D2FF}"/>
          </ac:cxnSpMkLst>
        </pc:cxnChg>
        <pc:cxnChg chg="add mod">
          <ac:chgData name="Ledermann Albert (I-NAT-SIBS-CCS)" userId="a5f36771-4462-4696-8c40-8e1a21f9beab" providerId="ADAL" clId="{90CA699C-2A74-4EDB-8059-E52190B95462}" dt="2021-11-12T17:47:16.273" v="330" actId="408"/>
          <ac:cxnSpMkLst>
            <pc:docMk/>
            <pc:sldMk cId="3393878331" sldId="801"/>
            <ac:cxnSpMk id="347" creationId="{4641655E-41DA-41F1-8AF6-7601A1E6CEF6}"/>
          </ac:cxnSpMkLst>
        </pc:cxnChg>
        <pc:cxnChg chg="add del mod">
          <ac:chgData name="Ledermann Albert (I-NAT-SIBS-CCS)" userId="a5f36771-4462-4696-8c40-8e1a21f9beab" providerId="ADAL" clId="{90CA699C-2A74-4EDB-8059-E52190B95462}" dt="2021-11-12T17:47:21.563" v="331" actId="478"/>
          <ac:cxnSpMkLst>
            <pc:docMk/>
            <pc:sldMk cId="3393878331" sldId="801"/>
            <ac:cxnSpMk id="348" creationId="{B4BAE348-A470-45AC-83D3-FDD0A69357C8}"/>
          </ac:cxnSpMkLst>
        </pc:cxnChg>
        <pc:cxnChg chg="add mod">
          <ac:chgData name="Ledermann Albert (I-NAT-SIBS-CCS)" userId="a5f36771-4462-4696-8c40-8e1a21f9beab" providerId="ADAL" clId="{90CA699C-2A74-4EDB-8059-E52190B95462}" dt="2021-11-12T17:47:16.273" v="330" actId="408"/>
          <ac:cxnSpMkLst>
            <pc:docMk/>
            <pc:sldMk cId="3393878331" sldId="801"/>
            <ac:cxnSpMk id="349" creationId="{21C73F6B-3E9B-41BA-AAE1-32A9541D44CF}"/>
          </ac:cxnSpMkLst>
        </pc:cxnChg>
        <pc:cxnChg chg="add mod">
          <ac:chgData name="Ledermann Albert (I-NAT-SIBS-CCS)" userId="a5f36771-4462-4696-8c40-8e1a21f9beab" providerId="ADAL" clId="{90CA699C-2A74-4EDB-8059-E52190B95462}" dt="2021-11-12T17:47:16.273" v="330" actId="408"/>
          <ac:cxnSpMkLst>
            <pc:docMk/>
            <pc:sldMk cId="3393878331" sldId="801"/>
            <ac:cxnSpMk id="350" creationId="{35B4C3B2-209B-435D-A1B0-51064F4739BA}"/>
          </ac:cxnSpMkLst>
        </pc:cxnChg>
        <pc:cxnChg chg="add mod">
          <ac:chgData name="Ledermann Albert (I-NAT-SIBS-CCS)" userId="a5f36771-4462-4696-8c40-8e1a21f9beab" providerId="ADAL" clId="{90CA699C-2A74-4EDB-8059-E52190B95462}" dt="2021-11-12T17:47:16.273" v="330" actId="408"/>
          <ac:cxnSpMkLst>
            <pc:docMk/>
            <pc:sldMk cId="3393878331" sldId="801"/>
            <ac:cxnSpMk id="351" creationId="{9C95210C-A9DB-4B43-B871-BEFA18F8936D}"/>
          </ac:cxnSpMkLst>
        </pc:cxnChg>
        <pc:cxnChg chg="add mod">
          <ac:chgData name="Ledermann Albert (I-NAT-SIBS-CCS)" userId="a5f36771-4462-4696-8c40-8e1a21f9beab" providerId="ADAL" clId="{90CA699C-2A74-4EDB-8059-E52190B95462}" dt="2021-11-12T17:47:16.273" v="330" actId="408"/>
          <ac:cxnSpMkLst>
            <pc:docMk/>
            <pc:sldMk cId="3393878331" sldId="801"/>
            <ac:cxnSpMk id="352" creationId="{BC05B587-C769-431E-A10E-344F64AAB1DB}"/>
          </ac:cxnSpMkLst>
        </pc:cxnChg>
        <pc:cxnChg chg="add del mod">
          <ac:chgData name="Ledermann Albert (I-NAT-SIBS-CCS)" userId="a5f36771-4462-4696-8c40-8e1a21f9beab" providerId="ADAL" clId="{90CA699C-2A74-4EDB-8059-E52190B95462}" dt="2021-11-12T17:47:23.181" v="332" actId="478"/>
          <ac:cxnSpMkLst>
            <pc:docMk/>
            <pc:sldMk cId="3393878331" sldId="801"/>
            <ac:cxnSpMk id="353" creationId="{632D1D84-929E-4376-9A13-D94C93189BDB}"/>
          </ac:cxnSpMkLst>
        </pc:cxnChg>
        <pc:cxnChg chg="add del mod">
          <ac:chgData name="Ledermann Albert (I-NAT-SIBS-CCS)" userId="a5f36771-4462-4696-8c40-8e1a21f9beab" providerId="ADAL" clId="{90CA699C-2A74-4EDB-8059-E52190B95462}" dt="2021-11-12T17:58:03.776" v="394" actId="478"/>
          <ac:cxnSpMkLst>
            <pc:docMk/>
            <pc:sldMk cId="3393878331" sldId="801"/>
            <ac:cxnSpMk id="354" creationId="{DD11EC79-24B9-48A1-A9D6-8E045ADF6FF9}"/>
          </ac:cxnSpMkLst>
        </pc:cxnChg>
        <pc:cxnChg chg="add mod">
          <ac:chgData name="Ledermann Albert (I-NAT-SIBS-CCS)" userId="a5f36771-4462-4696-8c40-8e1a21f9beab" providerId="ADAL" clId="{90CA699C-2A74-4EDB-8059-E52190B95462}" dt="2021-11-12T17:51:29.948" v="383" actId="14100"/>
          <ac:cxnSpMkLst>
            <pc:docMk/>
            <pc:sldMk cId="3393878331" sldId="801"/>
            <ac:cxnSpMk id="355" creationId="{1D407DD9-C361-4C79-BCF6-AA1D4EEABF77}"/>
          </ac:cxnSpMkLst>
        </pc:cxnChg>
        <pc:cxnChg chg="add mod">
          <ac:chgData name="Ledermann Albert (I-NAT-SIBS-CCS)" userId="a5f36771-4462-4696-8c40-8e1a21f9beab" providerId="ADAL" clId="{90CA699C-2A74-4EDB-8059-E52190B95462}" dt="2021-11-12T17:50:43.978" v="374" actId="14100"/>
          <ac:cxnSpMkLst>
            <pc:docMk/>
            <pc:sldMk cId="3393878331" sldId="801"/>
            <ac:cxnSpMk id="356" creationId="{DD0C053B-B157-45D4-BF3C-3E594647A8A9}"/>
          </ac:cxnSpMkLst>
        </pc:cxnChg>
        <pc:cxnChg chg="add del mod">
          <ac:chgData name="Ledermann Albert (I-NAT-SIBS-CCS)" userId="a5f36771-4462-4696-8c40-8e1a21f9beab" providerId="ADAL" clId="{90CA699C-2A74-4EDB-8059-E52190B95462}" dt="2021-11-12T17:43:52.520" v="299" actId="478"/>
          <ac:cxnSpMkLst>
            <pc:docMk/>
            <pc:sldMk cId="3393878331" sldId="801"/>
            <ac:cxnSpMk id="357" creationId="{2344FC29-AF14-49D0-9358-C89E2B3CACB5}"/>
          </ac:cxnSpMkLst>
        </pc:cxnChg>
        <pc:cxnChg chg="add del mod">
          <ac:chgData name="Ledermann Albert (I-NAT-SIBS-CCS)" userId="a5f36771-4462-4696-8c40-8e1a21f9beab" providerId="ADAL" clId="{90CA699C-2A74-4EDB-8059-E52190B95462}" dt="2021-11-12T17:43:50.911" v="298" actId="478"/>
          <ac:cxnSpMkLst>
            <pc:docMk/>
            <pc:sldMk cId="3393878331" sldId="801"/>
            <ac:cxnSpMk id="358" creationId="{63C46BC6-306F-4874-B264-B95BC14517BF}"/>
          </ac:cxnSpMkLst>
        </pc:cxnChg>
        <pc:cxnChg chg="add mod">
          <ac:chgData name="Ledermann Albert (I-NAT-SIBS-CCS)" userId="a5f36771-4462-4696-8c40-8e1a21f9beab" providerId="ADAL" clId="{90CA699C-2A74-4EDB-8059-E52190B95462}" dt="2021-11-12T18:20:08.889" v="526" actId="1076"/>
          <ac:cxnSpMkLst>
            <pc:docMk/>
            <pc:sldMk cId="3393878331" sldId="801"/>
            <ac:cxnSpMk id="359" creationId="{6505930A-89D4-49A5-9B1D-7C90ADD3BCEA}"/>
          </ac:cxnSpMkLst>
        </pc:cxnChg>
        <pc:cxnChg chg="add mod">
          <ac:chgData name="Ledermann Albert (I-NAT-SIBS-CCS)" userId="a5f36771-4462-4696-8c40-8e1a21f9beab" providerId="ADAL" clId="{90CA699C-2A74-4EDB-8059-E52190B95462}" dt="2021-11-12T17:48:46.813" v="350" actId="14100"/>
          <ac:cxnSpMkLst>
            <pc:docMk/>
            <pc:sldMk cId="3393878331" sldId="801"/>
            <ac:cxnSpMk id="360" creationId="{5E6CA2BE-E3BC-468B-94E2-29180AB29465}"/>
          </ac:cxnSpMkLst>
        </pc:cxnChg>
        <pc:cxnChg chg="add del mod">
          <ac:chgData name="Ledermann Albert (I-NAT-SIBS-CCS)" userId="a5f36771-4462-4696-8c40-8e1a21f9beab" providerId="ADAL" clId="{90CA699C-2A74-4EDB-8059-E52190B95462}" dt="2021-11-12T17:58:09.896" v="395" actId="478"/>
          <ac:cxnSpMkLst>
            <pc:docMk/>
            <pc:sldMk cId="3393878331" sldId="801"/>
            <ac:cxnSpMk id="361" creationId="{8BEAFAE6-0399-4D96-BE4B-19B7FD784E25}"/>
          </ac:cxnSpMkLst>
        </pc:cxnChg>
        <pc:cxnChg chg="add mod">
          <ac:chgData name="Ledermann Albert (I-NAT-SIBS-CCS)" userId="a5f36771-4462-4696-8c40-8e1a21f9beab" providerId="ADAL" clId="{90CA699C-2A74-4EDB-8059-E52190B95462}" dt="2021-11-12T17:50:04.242" v="364" actId="1076"/>
          <ac:cxnSpMkLst>
            <pc:docMk/>
            <pc:sldMk cId="3393878331" sldId="801"/>
            <ac:cxnSpMk id="376" creationId="{E8262A6A-9873-4EE3-98D1-70A86DF5619D}"/>
          </ac:cxnSpMkLst>
        </pc:cxnChg>
        <pc:cxnChg chg="add mod">
          <ac:chgData name="Ledermann Albert (I-NAT-SIBS-CCS)" userId="a5f36771-4462-4696-8c40-8e1a21f9beab" providerId="ADAL" clId="{90CA699C-2A74-4EDB-8059-E52190B95462}" dt="2021-11-12T17:47:16.273" v="330" actId="408"/>
          <ac:cxnSpMkLst>
            <pc:docMk/>
            <pc:sldMk cId="3393878331" sldId="801"/>
            <ac:cxnSpMk id="383" creationId="{F7C6A6FC-199E-45DA-BE5B-C9E000BAAA76}"/>
          </ac:cxnSpMkLst>
        </pc:cxnChg>
        <pc:cxnChg chg="add mod">
          <ac:chgData name="Ledermann Albert (I-NAT-SIBS-CCS)" userId="a5f36771-4462-4696-8c40-8e1a21f9beab" providerId="ADAL" clId="{90CA699C-2A74-4EDB-8059-E52190B95462}" dt="2021-11-12T18:20:18.284" v="528" actId="14100"/>
          <ac:cxnSpMkLst>
            <pc:docMk/>
            <pc:sldMk cId="3393878331" sldId="801"/>
            <ac:cxnSpMk id="384" creationId="{E437E119-1E2B-4DFF-BF79-4D5BFFD093A7}"/>
          </ac:cxnSpMkLst>
        </pc:cxnChg>
        <pc:cxnChg chg="add mod">
          <ac:chgData name="Ledermann Albert (I-NAT-SIBS-CCS)" userId="a5f36771-4462-4696-8c40-8e1a21f9beab" providerId="ADAL" clId="{90CA699C-2A74-4EDB-8059-E52190B95462}" dt="2021-11-12T17:48:59.598" v="353" actId="14100"/>
          <ac:cxnSpMkLst>
            <pc:docMk/>
            <pc:sldMk cId="3393878331" sldId="801"/>
            <ac:cxnSpMk id="385" creationId="{5F26B52F-5AD5-4495-A34F-43BD85CE8512}"/>
          </ac:cxnSpMkLst>
        </pc:cxnChg>
        <pc:cxnChg chg="add mod">
          <ac:chgData name="Ledermann Albert (I-NAT-SIBS-CCS)" userId="a5f36771-4462-4696-8c40-8e1a21f9beab" providerId="ADAL" clId="{90CA699C-2A74-4EDB-8059-E52190B95462}" dt="2021-11-12T18:20:13.733" v="527" actId="14100"/>
          <ac:cxnSpMkLst>
            <pc:docMk/>
            <pc:sldMk cId="3393878331" sldId="801"/>
            <ac:cxnSpMk id="386" creationId="{8F2F6B62-144C-4E19-B2A1-2FF1D29ECC43}"/>
          </ac:cxnSpMkLst>
        </pc:cxnChg>
        <pc:cxnChg chg="add mod">
          <ac:chgData name="Ledermann Albert (I-NAT-SIBS-CCS)" userId="a5f36771-4462-4696-8c40-8e1a21f9beab" providerId="ADAL" clId="{90CA699C-2A74-4EDB-8059-E52190B95462}" dt="2021-11-12T17:50:15.560" v="368" actId="14100"/>
          <ac:cxnSpMkLst>
            <pc:docMk/>
            <pc:sldMk cId="3393878331" sldId="801"/>
            <ac:cxnSpMk id="387" creationId="{41CF8E67-ED39-44EF-A679-15D8A5D962FE}"/>
          </ac:cxnSpMkLst>
        </pc:cxnChg>
        <pc:cxnChg chg="add mod">
          <ac:chgData name="Ledermann Albert (I-NAT-SIBS-CCS)" userId="a5f36771-4462-4696-8c40-8e1a21f9beab" providerId="ADAL" clId="{90CA699C-2A74-4EDB-8059-E52190B95462}" dt="2021-11-12T17:50:38.029" v="373" actId="14100"/>
          <ac:cxnSpMkLst>
            <pc:docMk/>
            <pc:sldMk cId="3393878331" sldId="801"/>
            <ac:cxnSpMk id="388" creationId="{E6E640F3-DAE5-418D-BBBC-BAF33DBD4CD3}"/>
          </ac:cxnSpMkLst>
        </pc:cxnChg>
        <pc:cxnChg chg="add mod">
          <ac:chgData name="Ledermann Albert (I-NAT-SIBS-CCS)" userId="a5f36771-4462-4696-8c40-8e1a21f9beab" providerId="ADAL" clId="{90CA699C-2A74-4EDB-8059-E52190B95462}" dt="2021-11-12T17:50:56.826" v="377" actId="14100"/>
          <ac:cxnSpMkLst>
            <pc:docMk/>
            <pc:sldMk cId="3393878331" sldId="801"/>
            <ac:cxnSpMk id="389" creationId="{303BCB4A-C74B-4110-9B73-9BF2BC3D4AD9}"/>
          </ac:cxnSpMkLst>
        </pc:cxnChg>
        <pc:cxnChg chg="add mod">
          <ac:chgData name="Ledermann Albert (I-NAT-SIBS-CCS)" userId="a5f36771-4462-4696-8c40-8e1a21f9beab" providerId="ADAL" clId="{90CA699C-2A74-4EDB-8059-E52190B95462}" dt="2021-11-12T17:51:23.636" v="382" actId="14100"/>
          <ac:cxnSpMkLst>
            <pc:docMk/>
            <pc:sldMk cId="3393878331" sldId="801"/>
            <ac:cxnSpMk id="390" creationId="{6919B14E-49D4-490C-949E-929A69ADBEBE}"/>
          </ac:cxnSpMkLst>
        </pc:cxnChg>
        <pc:cxnChg chg="add mod">
          <ac:chgData name="Ledermann Albert (I-NAT-SIBS-CCS)" userId="a5f36771-4462-4696-8c40-8e1a21f9beab" providerId="ADAL" clId="{90CA699C-2A74-4EDB-8059-E52190B95462}" dt="2021-11-12T17:58:01.596" v="393" actId="14100"/>
          <ac:cxnSpMkLst>
            <pc:docMk/>
            <pc:sldMk cId="3393878331" sldId="801"/>
            <ac:cxnSpMk id="391" creationId="{9096F6F2-3301-4A94-B9C1-6457D60F266D}"/>
          </ac:cxnSpMkLst>
        </pc:cxnChg>
        <pc:cxnChg chg="add del mod">
          <ac:chgData name="Ledermann Albert (I-NAT-SIBS-CCS)" userId="a5f36771-4462-4696-8c40-8e1a21f9beab" providerId="ADAL" clId="{90CA699C-2A74-4EDB-8059-E52190B95462}" dt="2021-11-12T18:07:15.186" v="433" actId="478"/>
          <ac:cxnSpMkLst>
            <pc:docMk/>
            <pc:sldMk cId="3393878331" sldId="801"/>
            <ac:cxnSpMk id="394" creationId="{56F5D4A5-BF0D-4117-937F-4624E2FD3448}"/>
          </ac:cxnSpMkLst>
        </pc:cxnChg>
        <pc:cxnChg chg="add mod">
          <ac:chgData name="Ledermann Albert (I-NAT-SIBS-CCS)" userId="a5f36771-4462-4696-8c40-8e1a21f9beab" providerId="ADAL" clId="{90CA699C-2A74-4EDB-8059-E52190B95462}" dt="2021-11-12T19:01:23.867" v="873" actId="14100"/>
          <ac:cxnSpMkLst>
            <pc:docMk/>
            <pc:sldMk cId="3393878331" sldId="801"/>
            <ac:cxnSpMk id="397" creationId="{56EB5887-FC9C-4670-8B36-5FE4DBA2DFC2}"/>
          </ac:cxnSpMkLst>
        </pc:cxnChg>
        <pc:cxnChg chg="add del mod">
          <ac:chgData name="Ledermann Albert (I-NAT-SIBS-CCS)" userId="a5f36771-4462-4696-8c40-8e1a21f9beab" providerId="ADAL" clId="{90CA699C-2A74-4EDB-8059-E52190B95462}" dt="2021-11-12T18:07:16.117" v="434" actId="478"/>
          <ac:cxnSpMkLst>
            <pc:docMk/>
            <pc:sldMk cId="3393878331" sldId="801"/>
            <ac:cxnSpMk id="398" creationId="{EF507FB2-E8DB-47C2-AEB3-96A6E0A8032B}"/>
          </ac:cxnSpMkLst>
        </pc:cxnChg>
        <pc:cxnChg chg="add del mod">
          <ac:chgData name="Ledermann Albert (I-NAT-SIBS-CCS)" userId="a5f36771-4462-4696-8c40-8e1a21f9beab" providerId="ADAL" clId="{90CA699C-2A74-4EDB-8059-E52190B95462}" dt="2021-11-12T18:10:37.639" v="457" actId="478"/>
          <ac:cxnSpMkLst>
            <pc:docMk/>
            <pc:sldMk cId="3393878331" sldId="801"/>
            <ac:cxnSpMk id="402" creationId="{FAE33518-9966-41AF-8243-89CB7F94867E}"/>
          </ac:cxnSpMkLst>
        </pc:cxnChg>
        <pc:cxnChg chg="add del mod">
          <ac:chgData name="Ledermann Albert (I-NAT-SIBS-CCS)" userId="a5f36771-4462-4696-8c40-8e1a21f9beab" providerId="ADAL" clId="{90CA699C-2A74-4EDB-8059-E52190B95462}" dt="2021-11-12T18:43:00.592" v="719" actId="478"/>
          <ac:cxnSpMkLst>
            <pc:docMk/>
            <pc:sldMk cId="3393878331" sldId="801"/>
            <ac:cxnSpMk id="403" creationId="{837ADB2A-0A0E-4A8F-BF67-A93028115678}"/>
          </ac:cxnSpMkLst>
        </pc:cxnChg>
        <pc:cxnChg chg="add del mod">
          <ac:chgData name="Ledermann Albert (I-NAT-SIBS-CCS)" userId="a5f36771-4462-4696-8c40-8e1a21f9beab" providerId="ADAL" clId="{90CA699C-2A74-4EDB-8059-E52190B95462}" dt="2021-11-12T18:08:02.502" v="439" actId="478"/>
          <ac:cxnSpMkLst>
            <pc:docMk/>
            <pc:sldMk cId="3393878331" sldId="801"/>
            <ac:cxnSpMk id="410" creationId="{7AFF81E6-C99A-426A-AEE5-CCEA6FD16532}"/>
          </ac:cxnSpMkLst>
        </pc:cxnChg>
        <pc:cxnChg chg="add del mod">
          <ac:chgData name="Ledermann Albert (I-NAT-SIBS-CCS)" userId="a5f36771-4462-4696-8c40-8e1a21f9beab" providerId="ADAL" clId="{90CA699C-2A74-4EDB-8059-E52190B95462}" dt="2021-11-12T18:08:04.313" v="440" actId="478"/>
          <ac:cxnSpMkLst>
            <pc:docMk/>
            <pc:sldMk cId="3393878331" sldId="801"/>
            <ac:cxnSpMk id="411" creationId="{59BEFFC9-3270-4218-9854-1AFADA37BEBA}"/>
          </ac:cxnSpMkLst>
        </pc:cxnChg>
        <pc:cxnChg chg="add mod">
          <ac:chgData name="Ledermann Albert (I-NAT-SIBS-CCS)" userId="a5f36771-4462-4696-8c40-8e1a21f9beab" providerId="ADAL" clId="{90CA699C-2A74-4EDB-8059-E52190B95462}" dt="2021-11-12T18:51:15.925" v="792" actId="14100"/>
          <ac:cxnSpMkLst>
            <pc:docMk/>
            <pc:sldMk cId="3393878331" sldId="801"/>
            <ac:cxnSpMk id="418" creationId="{7411BEC5-D08A-43BA-908E-F6901E961666}"/>
          </ac:cxnSpMkLst>
        </pc:cxnChg>
        <pc:cxnChg chg="add mod">
          <ac:chgData name="Ledermann Albert (I-NAT-SIBS-CCS)" userId="a5f36771-4462-4696-8c40-8e1a21f9beab" providerId="ADAL" clId="{90CA699C-2A74-4EDB-8059-E52190B95462}" dt="2021-11-12T19:02:43.588" v="884" actId="14100"/>
          <ac:cxnSpMkLst>
            <pc:docMk/>
            <pc:sldMk cId="3393878331" sldId="801"/>
            <ac:cxnSpMk id="419" creationId="{B44CD464-1F81-491C-9A37-199D8CE047EF}"/>
          </ac:cxnSpMkLst>
        </pc:cxnChg>
        <pc:cxnChg chg="add del mod">
          <ac:chgData name="Ledermann Albert (I-NAT-SIBS-CCS)" userId="a5f36771-4462-4696-8c40-8e1a21f9beab" providerId="ADAL" clId="{90CA699C-2A74-4EDB-8059-E52190B95462}" dt="2021-11-12T18:10:19.313" v="456" actId="478"/>
          <ac:cxnSpMkLst>
            <pc:docMk/>
            <pc:sldMk cId="3393878331" sldId="801"/>
            <ac:cxnSpMk id="420" creationId="{2FAA698A-CA6F-4063-90B1-57FB66795086}"/>
          </ac:cxnSpMkLst>
        </pc:cxnChg>
        <pc:cxnChg chg="add mod">
          <ac:chgData name="Ledermann Albert (I-NAT-SIBS-CCS)" userId="a5f36771-4462-4696-8c40-8e1a21f9beab" providerId="ADAL" clId="{90CA699C-2A74-4EDB-8059-E52190B95462}" dt="2021-11-12T18:51:24.884" v="794" actId="14100"/>
          <ac:cxnSpMkLst>
            <pc:docMk/>
            <pc:sldMk cId="3393878331" sldId="801"/>
            <ac:cxnSpMk id="421" creationId="{15F2C2D0-7A0F-42B7-BB94-22AD14B1CA80}"/>
          </ac:cxnSpMkLst>
        </pc:cxnChg>
        <pc:cxnChg chg="add mod">
          <ac:chgData name="Ledermann Albert (I-NAT-SIBS-CCS)" userId="a5f36771-4462-4696-8c40-8e1a21f9beab" providerId="ADAL" clId="{90CA699C-2A74-4EDB-8059-E52190B95462}" dt="2021-11-12T18:12:04.537" v="458" actId="571"/>
          <ac:cxnSpMkLst>
            <pc:docMk/>
            <pc:sldMk cId="3393878331" sldId="801"/>
            <ac:cxnSpMk id="422" creationId="{2A1F2D47-3ABB-4F7F-B78B-F4D7D8B2DEF3}"/>
          </ac:cxnSpMkLst>
        </pc:cxnChg>
        <pc:cxnChg chg="add mod">
          <ac:chgData name="Ledermann Albert (I-NAT-SIBS-CCS)" userId="a5f36771-4462-4696-8c40-8e1a21f9beab" providerId="ADAL" clId="{90CA699C-2A74-4EDB-8059-E52190B95462}" dt="2021-11-12T18:22:23.884" v="545" actId="14100"/>
          <ac:cxnSpMkLst>
            <pc:docMk/>
            <pc:sldMk cId="3393878331" sldId="801"/>
            <ac:cxnSpMk id="423" creationId="{A08D75DA-F2FE-4247-9024-79AC6DCFFD42}"/>
          </ac:cxnSpMkLst>
        </pc:cxnChg>
        <pc:cxnChg chg="add mod">
          <ac:chgData name="Ledermann Albert (I-NAT-SIBS-CCS)" userId="a5f36771-4462-4696-8c40-8e1a21f9beab" providerId="ADAL" clId="{90CA699C-2A74-4EDB-8059-E52190B95462}" dt="2021-11-12T18:22:19.499" v="544" actId="14100"/>
          <ac:cxnSpMkLst>
            <pc:docMk/>
            <pc:sldMk cId="3393878331" sldId="801"/>
            <ac:cxnSpMk id="424" creationId="{D8288478-BF24-44F9-B0F3-430C35658866}"/>
          </ac:cxnSpMkLst>
        </pc:cxnChg>
        <pc:cxnChg chg="add mod">
          <ac:chgData name="Ledermann Albert (I-NAT-SIBS-CCS)" userId="a5f36771-4462-4696-8c40-8e1a21f9beab" providerId="ADAL" clId="{90CA699C-2A74-4EDB-8059-E52190B95462}" dt="2021-11-12T18:22:08.480" v="542" actId="14100"/>
          <ac:cxnSpMkLst>
            <pc:docMk/>
            <pc:sldMk cId="3393878331" sldId="801"/>
            <ac:cxnSpMk id="425" creationId="{AADB670B-BAE5-434F-AD80-24285BD1B7A4}"/>
          </ac:cxnSpMkLst>
        </pc:cxnChg>
        <pc:cxnChg chg="add mod">
          <ac:chgData name="Ledermann Albert (I-NAT-SIBS-CCS)" userId="a5f36771-4462-4696-8c40-8e1a21f9beab" providerId="ADAL" clId="{90CA699C-2A74-4EDB-8059-E52190B95462}" dt="2021-11-12T18:43:06.527" v="721" actId="14100"/>
          <ac:cxnSpMkLst>
            <pc:docMk/>
            <pc:sldMk cId="3393878331" sldId="801"/>
            <ac:cxnSpMk id="426" creationId="{F3844A37-4817-4D17-8624-0C0658339FF9}"/>
          </ac:cxnSpMkLst>
        </pc:cxnChg>
        <pc:cxnChg chg="add mod topLvl">
          <ac:chgData name="Ledermann Albert (I-NAT-SIBS-CCS)" userId="a5f36771-4462-4696-8c40-8e1a21f9beab" providerId="ADAL" clId="{90CA699C-2A74-4EDB-8059-E52190B95462}" dt="2021-11-12T18:44:08.175" v="731" actId="14100"/>
          <ac:cxnSpMkLst>
            <pc:docMk/>
            <pc:sldMk cId="3393878331" sldId="801"/>
            <ac:cxnSpMk id="430" creationId="{D417D9B0-496D-4D4C-AE3D-B460997CBBE3}"/>
          </ac:cxnSpMkLst>
        </pc:cxnChg>
        <pc:cxnChg chg="add mod">
          <ac:chgData name="Ledermann Albert (I-NAT-SIBS-CCS)" userId="a5f36771-4462-4696-8c40-8e1a21f9beab" providerId="ADAL" clId="{90CA699C-2A74-4EDB-8059-E52190B95462}" dt="2021-11-12T18:44:16.792" v="732" actId="14100"/>
          <ac:cxnSpMkLst>
            <pc:docMk/>
            <pc:sldMk cId="3393878331" sldId="801"/>
            <ac:cxnSpMk id="433" creationId="{55EC7351-DD96-43F0-9FAA-CC84D3897A8E}"/>
          </ac:cxnSpMkLst>
        </pc:cxnChg>
        <pc:cxnChg chg="add del mod">
          <ac:chgData name="Ledermann Albert (I-NAT-SIBS-CCS)" userId="a5f36771-4462-4696-8c40-8e1a21f9beab" providerId="ADAL" clId="{90CA699C-2A74-4EDB-8059-E52190B95462}" dt="2021-11-12T18:38:43.963" v="680" actId="478"/>
          <ac:cxnSpMkLst>
            <pc:docMk/>
            <pc:sldMk cId="3393878331" sldId="801"/>
            <ac:cxnSpMk id="436" creationId="{46C6F21F-EB4B-463D-9BFA-22FEE75F87B5}"/>
          </ac:cxnSpMkLst>
        </pc:cxnChg>
        <pc:cxnChg chg="add del mod">
          <ac:chgData name="Ledermann Albert (I-NAT-SIBS-CCS)" userId="a5f36771-4462-4696-8c40-8e1a21f9beab" providerId="ADAL" clId="{90CA699C-2A74-4EDB-8059-E52190B95462}" dt="2021-11-12T18:38:42.795" v="679" actId="478"/>
          <ac:cxnSpMkLst>
            <pc:docMk/>
            <pc:sldMk cId="3393878331" sldId="801"/>
            <ac:cxnSpMk id="439" creationId="{841AA8B8-4E5E-4869-8CCF-547EA3BB1847}"/>
          </ac:cxnSpMkLst>
        </pc:cxnChg>
        <pc:cxnChg chg="add mod">
          <ac:chgData name="Ledermann Albert (I-NAT-SIBS-CCS)" userId="a5f36771-4462-4696-8c40-8e1a21f9beab" providerId="ADAL" clId="{90CA699C-2A74-4EDB-8059-E52190B95462}" dt="2021-11-12T19:02:01.628" v="877" actId="408"/>
          <ac:cxnSpMkLst>
            <pc:docMk/>
            <pc:sldMk cId="3393878331" sldId="801"/>
            <ac:cxnSpMk id="443" creationId="{433F80C0-F1C8-499C-A29B-B6542E295486}"/>
          </ac:cxnSpMkLst>
        </pc:cxnChg>
        <pc:cxnChg chg="add mod">
          <ac:chgData name="Ledermann Albert (I-NAT-SIBS-CCS)" userId="a5f36771-4462-4696-8c40-8e1a21f9beab" providerId="ADAL" clId="{90CA699C-2A74-4EDB-8059-E52190B95462}" dt="2021-11-12T19:02:01.628" v="877" actId="408"/>
          <ac:cxnSpMkLst>
            <pc:docMk/>
            <pc:sldMk cId="3393878331" sldId="801"/>
            <ac:cxnSpMk id="445" creationId="{3416B154-662F-40D3-B853-B9108E8B22E6}"/>
          </ac:cxnSpMkLst>
        </pc:cxnChg>
        <pc:cxnChg chg="add del mod">
          <ac:chgData name="Ledermann Albert (I-NAT-SIBS-CCS)" userId="a5f36771-4462-4696-8c40-8e1a21f9beab" providerId="ADAL" clId="{90CA699C-2A74-4EDB-8059-E52190B95462}" dt="2021-11-12T19:02:07.612" v="878" actId="478"/>
          <ac:cxnSpMkLst>
            <pc:docMk/>
            <pc:sldMk cId="3393878331" sldId="801"/>
            <ac:cxnSpMk id="446" creationId="{79DF0B22-3781-4428-97FA-FCD43DA4D683}"/>
          </ac:cxnSpMkLst>
        </pc:cxnChg>
        <pc:cxnChg chg="add del mod">
          <ac:chgData name="Ledermann Albert (I-NAT-SIBS-CCS)" userId="a5f36771-4462-4696-8c40-8e1a21f9beab" providerId="ADAL" clId="{90CA699C-2A74-4EDB-8059-E52190B95462}" dt="2021-11-12T18:50:50.767" v="786" actId="478"/>
          <ac:cxnSpMkLst>
            <pc:docMk/>
            <pc:sldMk cId="3393878331" sldId="801"/>
            <ac:cxnSpMk id="447" creationId="{DD7B6DA4-9D7A-400E-94B5-BAA15CCE645D}"/>
          </ac:cxnSpMkLst>
        </pc:cxnChg>
        <pc:cxnChg chg="add mod">
          <ac:chgData name="Ledermann Albert (I-NAT-SIBS-CCS)" userId="a5f36771-4462-4696-8c40-8e1a21f9beab" providerId="ADAL" clId="{90CA699C-2A74-4EDB-8059-E52190B95462}" dt="2021-11-12T18:50:46.935" v="785" actId="408"/>
          <ac:cxnSpMkLst>
            <pc:docMk/>
            <pc:sldMk cId="3393878331" sldId="801"/>
            <ac:cxnSpMk id="448" creationId="{B72839E9-CC84-4C55-BA7A-E0274954961A}"/>
          </ac:cxnSpMkLst>
        </pc:cxnChg>
        <pc:cxnChg chg="add mod">
          <ac:chgData name="Ledermann Albert (I-NAT-SIBS-CCS)" userId="a5f36771-4462-4696-8c40-8e1a21f9beab" providerId="ADAL" clId="{90CA699C-2A74-4EDB-8059-E52190B95462}" dt="2021-11-12T18:51:21.233" v="793" actId="14100"/>
          <ac:cxnSpMkLst>
            <pc:docMk/>
            <pc:sldMk cId="3393878331" sldId="801"/>
            <ac:cxnSpMk id="449" creationId="{B3D58ADB-4F08-4D37-9378-3767B134B5A9}"/>
          </ac:cxnSpMkLst>
        </pc:cxnChg>
        <pc:cxnChg chg="add del mod">
          <ac:chgData name="Ledermann Albert (I-NAT-SIBS-CCS)" userId="a5f36771-4462-4696-8c40-8e1a21f9beab" providerId="ADAL" clId="{90CA699C-2A74-4EDB-8059-E52190B95462}" dt="2021-11-12T18:16:54.794" v="503" actId="478"/>
          <ac:cxnSpMkLst>
            <pc:docMk/>
            <pc:sldMk cId="3393878331" sldId="801"/>
            <ac:cxnSpMk id="450" creationId="{65AF7A89-1076-42FA-8EAC-1FBC49DA4D6F}"/>
          </ac:cxnSpMkLst>
        </pc:cxnChg>
        <pc:cxnChg chg="add del mod">
          <ac:chgData name="Ledermann Albert (I-NAT-SIBS-CCS)" userId="a5f36771-4462-4696-8c40-8e1a21f9beab" providerId="ADAL" clId="{90CA699C-2A74-4EDB-8059-E52190B95462}" dt="2021-11-12T18:18:02.364" v="514" actId="478"/>
          <ac:cxnSpMkLst>
            <pc:docMk/>
            <pc:sldMk cId="3393878331" sldId="801"/>
            <ac:cxnSpMk id="451" creationId="{91088E0E-0EA7-459E-BEC8-BFEE72E3BF0E}"/>
          </ac:cxnSpMkLst>
        </pc:cxnChg>
        <pc:cxnChg chg="add del mod">
          <ac:chgData name="Ledermann Albert (I-NAT-SIBS-CCS)" userId="a5f36771-4462-4696-8c40-8e1a21f9beab" providerId="ADAL" clId="{90CA699C-2A74-4EDB-8059-E52190B95462}" dt="2021-11-12T18:16:56.527" v="504" actId="478"/>
          <ac:cxnSpMkLst>
            <pc:docMk/>
            <pc:sldMk cId="3393878331" sldId="801"/>
            <ac:cxnSpMk id="452" creationId="{A4366A77-2CD3-4A1C-AC7C-DF2826A1D14C}"/>
          </ac:cxnSpMkLst>
        </pc:cxnChg>
        <pc:cxnChg chg="add mod">
          <ac:chgData name="Ledermann Albert (I-NAT-SIBS-CCS)" userId="a5f36771-4462-4696-8c40-8e1a21f9beab" providerId="ADAL" clId="{90CA699C-2A74-4EDB-8059-E52190B95462}" dt="2021-11-12T18:23:07.691" v="554" actId="14100"/>
          <ac:cxnSpMkLst>
            <pc:docMk/>
            <pc:sldMk cId="3393878331" sldId="801"/>
            <ac:cxnSpMk id="478" creationId="{2C1EFFBD-B4A2-4D13-B887-DB8BFE6FEB84}"/>
          </ac:cxnSpMkLst>
        </pc:cxnChg>
        <pc:cxnChg chg="add mod">
          <ac:chgData name="Ledermann Albert (I-NAT-SIBS-CCS)" userId="a5f36771-4462-4696-8c40-8e1a21f9beab" providerId="ADAL" clId="{90CA699C-2A74-4EDB-8059-E52190B95462}" dt="2021-11-12T18:47:17.211" v="757" actId="14100"/>
          <ac:cxnSpMkLst>
            <pc:docMk/>
            <pc:sldMk cId="3393878331" sldId="801"/>
            <ac:cxnSpMk id="479" creationId="{9473D7B1-2750-4C46-B3EC-1408B17E9F86}"/>
          </ac:cxnSpMkLst>
        </pc:cxnChg>
        <pc:cxnChg chg="add mod">
          <ac:chgData name="Ledermann Albert (I-NAT-SIBS-CCS)" userId="a5f36771-4462-4696-8c40-8e1a21f9beab" providerId="ADAL" clId="{90CA699C-2A74-4EDB-8059-E52190B95462}" dt="2021-11-12T18:47:12.788" v="756" actId="14100"/>
          <ac:cxnSpMkLst>
            <pc:docMk/>
            <pc:sldMk cId="3393878331" sldId="801"/>
            <ac:cxnSpMk id="480" creationId="{ACEE0591-B529-405D-AD90-97D21BD9B47C}"/>
          </ac:cxnSpMkLst>
        </pc:cxnChg>
        <pc:cxnChg chg="add del mod">
          <ac:chgData name="Ledermann Albert (I-NAT-SIBS-CCS)" userId="a5f36771-4462-4696-8c40-8e1a21f9beab" providerId="ADAL" clId="{90CA699C-2A74-4EDB-8059-E52190B95462}" dt="2021-11-12T18:21:56.293" v="539" actId="478"/>
          <ac:cxnSpMkLst>
            <pc:docMk/>
            <pc:sldMk cId="3393878331" sldId="801"/>
            <ac:cxnSpMk id="481" creationId="{0391C68D-28EA-44FB-8821-817828894AD7}"/>
          </ac:cxnSpMkLst>
        </pc:cxnChg>
        <pc:cxnChg chg="add del mod">
          <ac:chgData name="Ledermann Albert (I-NAT-SIBS-CCS)" userId="a5f36771-4462-4696-8c40-8e1a21f9beab" providerId="ADAL" clId="{90CA699C-2A74-4EDB-8059-E52190B95462}" dt="2021-11-12T18:21:54.890" v="538" actId="478"/>
          <ac:cxnSpMkLst>
            <pc:docMk/>
            <pc:sldMk cId="3393878331" sldId="801"/>
            <ac:cxnSpMk id="482" creationId="{70FFC2DF-1480-4A08-96E1-7D4402CE49A4}"/>
          </ac:cxnSpMkLst>
        </pc:cxnChg>
        <pc:cxnChg chg="add mod">
          <ac:chgData name="Ledermann Albert (I-NAT-SIBS-CCS)" userId="a5f36771-4462-4696-8c40-8e1a21f9beab" providerId="ADAL" clId="{90CA699C-2A74-4EDB-8059-E52190B95462}" dt="2021-11-12T18:25:52.315" v="581" actId="14100"/>
          <ac:cxnSpMkLst>
            <pc:docMk/>
            <pc:sldMk cId="3393878331" sldId="801"/>
            <ac:cxnSpMk id="489" creationId="{622A59B8-8762-4D6E-9790-A40956396883}"/>
          </ac:cxnSpMkLst>
        </pc:cxnChg>
        <pc:cxnChg chg="add mod">
          <ac:chgData name="Ledermann Albert (I-NAT-SIBS-CCS)" userId="a5f36771-4462-4696-8c40-8e1a21f9beab" providerId="ADAL" clId="{90CA699C-2A74-4EDB-8059-E52190B95462}" dt="2021-11-12T18:23:11.042" v="555" actId="14100"/>
          <ac:cxnSpMkLst>
            <pc:docMk/>
            <pc:sldMk cId="3393878331" sldId="801"/>
            <ac:cxnSpMk id="494" creationId="{6330A9A7-2C8B-4840-B5D1-1F3605FAF3DB}"/>
          </ac:cxnSpMkLst>
        </pc:cxnChg>
        <pc:cxnChg chg="add mod">
          <ac:chgData name="Ledermann Albert (I-NAT-SIBS-CCS)" userId="a5f36771-4462-4696-8c40-8e1a21f9beab" providerId="ADAL" clId="{90CA699C-2A74-4EDB-8059-E52190B95462}" dt="2021-11-12T18:47:08.813" v="755" actId="14100"/>
          <ac:cxnSpMkLst>
            <pc:docMk/>
            <pc:sldMk cId="3393878331" sldId="801"/>
            <ac:cxnSpMk id="501" creationId="{FCE838ED-7CFF-4A21-AA44-8D8C52446202}"/>
          </ac:cxnSpMkLst>
        </pc:cxnChg>
        <pc:cxnChg chg="add del mod">
          <ac:chgData name="Ledermann Albert (I-NAT-SIBS-CCS)" userId="a5f36771-4462-4696-8c40-8e1a21f9beab" providerId="ADAL" clId="{90CA699C-2A74-4EDB-8059-E52190B95462}" dt="2021-11-12T18:25:04.252" v="573" actId="478"/>
          <ac:cxnSpMkLst>
            <pc:docMk/>
            <pc:sldMk cId="3393878331" sldId="801"/>
            <ac:cxnSpMk id="502" creationId="{E5A943A3-1E0D-4FF9-942A-E7293A79FD5D}"/>
          </ac:cxnSpMkLst>
        </pc:cxnChg>
        <pc:cxnChg chg="add del mod">
          <ac:chgData name="Ledermann Albert (I-NAT-SIBS-CCS)" userId="a5f36771-4462-4696-8c40-8e1a21f9beab" providerId="ADAL" clId="{90CA699C-2A74-4EDB-8059-E52190B95462}" dt="2021-11-12T18:24:42.557" v="569" actId="478"/>
          <ac:cxnSpMkLst>
            <pc:docMk/>
            <pc:sldMk cId="3393878331" sldId="801"/>
            <ac:cxnSpMk id="503" creationId="{F9E7EE18-8181-4BD6-ABDE-094E694536FD}"/>
          </ac:cxnSpMkLst>
        </pc:cxnChg>
        <pc:cxnChg chg="add mod">
          <ac:chgData name="Ledermann Albert (I-NAT-SIBS-CCS)" userId="a5f36771-4462-4696-8c40-8e1a21f9beab" providerId="ADAL" clId="{90CA699C-2A74-4EDB-8059-E52190B95462}" dt="2021-11-12T18:26:30.085" v="591" actId="14100"/>
          <ac:cxnSpMkLst>
            <pc:docMk/>
            <pc:sldMk cId="3393878331" sldId="801"/>
            <ac:cxnSpMk id="507" creationId="{61D35944-71A2-4AA5-9F55-F9EE60EC08B0}"/>
          </ac:cxnSpMkLst>
        </pc:cxnChg>
        <pc:cxnChg chg="add mod">
          <ac:chgData name="Ledermann Albert (I-NAT-SIBS-CCS)" userId="a5f36771-4462-4696-8c40-8e1a21f9beab" providerId="ADAL" clId="{90CA699C-2A74-4EDB-8059-E52190B95462}" dt="2021-11-12T18:26:08.408" v="586" actId="14100"/>
          <ac:cxnSpMkLst>
            <pc:docMk/>
            <pc:sldMk cId="3393878331" sldId="801"/>
            <ac:cxnSpMk id="509" creationId="{265305DA-78CD-48C9-9764-9A2FAC3E33A4}"/>
          </ac:cxnSpMkLst>
        </pc:cxnChg>
        <pc:cxnChg chg="add mod">
          <ac:chgData name="Ledermann Albert (I-NAT-SIBS-CCS)" userId="a5f36771-4462-4696-8c40-8e1a21f9beab" providerId="ADAL" clId="{90CA699C-2A74-4EDB-8059-E52190B95462}" dt="2021-11-12T18:26:13.113" v="587" actId="14100"/>
          <ac:cxnSpMkLst>
            <pc:docMk/>
            <pc:sldMk cId="3393878331" sldId="801"/>
            <ac:cxnSpMk id="514" creationId="{A609272E-4D4C-4D19-8575-58351AE34CAB}"/>
          </ac:cxnSpMkLst>
        </pc:cxnChg>
        <pc:cxnChg chg="add mod">
          <ac:chgData name="Ledermann Albert (I-NAT-SIBS-CCS)" userId="a5f36771-4462-4696-8c40-8e1a21f9beab" providerId="ADAL" clId="{90CA699C-2A74-4EDB-8059-E52190B95462}" dt="2021-11-12T18:26:26.060" v="590" actId="14100"/>
          <ac:cxnSpMkLst>
            <pc:docMk/>
            <pc:sldMk cId="3393878331" sldId="801"/>
            <ac:cxnSpMk id="519" creationId="{450D43B0-A7DC-497C-B7A1-3CB81BDF3AD0}"/>
          </ac:cxnSpMkLst>
        </pc:cxnChg>
        <pc:cxnChg chg="add del mod">
          <ac:chgData name="Ledermann Albert (I-NAT-SIBS-CCS)" userId="a5f36771-4462-4696-8c40-8e1a21f9beab" providerId="ADAL" clId="{90CA699C-2A74-4EDB-8059-E52190B95462}" dt="2021-11-12T18:36:07.778" v="662" actId="478"/>
          <ac:cxnSpMkLst>
            <pc:docMk/>
            <pc:sldMk cId="3393878331" sldId="801"/>
            <ac:cxnSpMk id="535" creationId="{DB381C5B-0D54-4EC0-BF8B-AD9AAE8117B5}"/>
          </ac:cxnSpMkLst>
        </pc:cxnChg>
        <pc:cxnChg chg="add del mod">
          <ac:chgData name="Ledermann Albert (I-NAT-SIBS-CCS)" userId="a5f36771-4462-4696-8c40-8e1a21f9beab" providerId="ADAL" clId="{90CA699C-2A74-4EDB-8059-E52190B95462}" dt="2021-11-12T18:49:21.408" v="772" actId="478"/>
          <ac:cxnSpMkLst>
            <pc:docMk/>
            <pc:sldMk cId="3393878331" sldId="801"/>
            <ac:cxnSpMk id="540" creationId="{BF1554AE-1890-40CA-9BD4-AAF4160954D5}"/>
          </ac:cxnSpMkLst>
        </pc:cxnChg>
        <pc:cxnChg chg="add mod topLvl">
          <ac:chgData name="Ledermann Albert (I-NAT-SIBS-CCS)" userId="a5f36771-4462-4696-8c40-8e1a21f9beab" providerId="ADAL" clId="{90CA699C-2A74-4EDB-8059-E52190B95462}" dt="2021-11-12T18:43:36.922" v="726" actId="14100"/>
          <ac:cxnSpMkLst>
            <pc:docMk/>
            <pc:sldMk cId="3393878331" sldId="801"/>
            <ac:cxnSpMk id="541" creationId="{DCEA6CEE-505D-4398-B016-356E71688661}"/>
          </ac:cxnSpMkLst>
        </pc:cxnChg>
        <pc:cxnChg chg="add del mod">
          <ac:chgData name="Ledermann Albert (I-NAT-SIBS-CCS)" userId="a5f36771-4462-4696-8c40-8e1a21f9beab" providerId="ADAL" clId="{90CA699C-2A74-4EDB-8059-E52190B95462}" dt="2021-11-12T18:38:18.456" v="675" actId="478"/>
          <ac:cxnSpMkLst>
            <pc:docMk/>
            <pc:sldMk cId="3393878331" sldId="801"/>
            <ac:cxnSpMk id="542" creationId="{7C3E24DC-5233-4E9D-8886-6347B7E26E73}"/>
          </ac:cxnSpMkLst>
        </pc:cxnChg>
        <pc:cxnChg chg="add del mod">
          <ac:chgData name="Ledermann Albert (I-NAT-SIBS-CCS)" userId="a5f36771-4462-4696-8c40-8e1a21f9beab" providerId="ADAL" clId="{90CA699C-2A74-4EDB-8059-E52190B95462}" dt="2021-11-12T18:38:16.735" v="674" actId="478"/>
          <ac:cxnSpMkLst>
            <pc:docMk/>
            <pc:sldMk cId="3393878331" sldId="801"/>
            <ac:cxnSpMk id="543" creationId="{2E32F289-4ECB-481F-BD92-9913A95951FD}"/>
          </ac:cxnSpMkLst>
        </pc:cxnChg>
        <pc:cxnChg chg="del mod topLvl">
          <ac:chgData name="Ledermann Albert (I-NAT-SIBS-CCS)" userId="a5f36771-4462-4696-8c40-8e1a21f9beab" providerId="ADAL" clId="{90CA699C-2A74-4EDB-8059-E52190B95462}" dt="2021-11-12T18:59:39.033" v="861" actId="478"/>
          <ac:cxnSpMkLst>
            <pc:docMk/>
            <pc:sldMk cId="3393878331" sldId="801"/>
            <ac:cxnSpMk id="546" creationId="{A784CBEB-9641-471D-B618-0787722ECF54}"/>
          </ac:cxnSpMkLst>
        </pc:cxnChg>
        <pc:cxnChg chg="del mod topLvl">
          <ac:chgData name="Ledermann Albert (I-NAT-SIBS-CCS)" userId="a5f36771-4462-4696-8c40-8e1a21f9beab" providerId="ADAL" clId="{90CA699C-2A74-4EDB-8059-E52190B95462}" dt="2021-11-12T18:59:41.521" v="863" actId="478"/>
          <ac:cxnSpMkLst>
            <pc:docMk/>
            <pc:sldMk cId="3393878331" sldId="801"/>
            <ac:cxnSpMk id="547" creationId="{07F86B5D-862D-4CDD-BFF8-ADF039C54C71}"/>
          </ac:cxnSpMkLst>
        </pc:cxnChg>
        <pc:cxnChg chg="mod topLvl">
          <ac:chgData name="Ledermann Albert (I-NAT-SIBS-CCS)" userId="a5f36771-4462-4696-8c40-8e1a21f9beab" providerId="ADAL" clId="{90CA699C-2A74-4EDB-8059-E52190B95462}" dt="2021-11-12T18:45:45.245" v="744" actId="14100"/>
          <ac:cxnSpMkLst>
            <pc:docMk/>
            <pc:sldMk cId="3393878331" sldId="801"/>
            <ac:cxnSpMk id="549" creationId="{826C9E91-5017-471E-8EB5-7008C6A981EC}"/>
          </ac:cxnSpMkLst>
        </pc:cxnChg>
        <pc:cxnChg chg="mod topLvl">
          <ac:chgData name="Ledermann Albert (I-NAT-SIBS-CCS)" userId="a5f36771-4462-4696-8c40-8e1a21f9beab" providerId="ADAL" clId="{90CA699C-2A74-4EDB-8059-E52190B95462}" dt="2021-11-12T18:45:38" v="743" actId="14100"/>
          <ac:cxnSpMkLst>
            <pc:docMk/>
            <pc:sldMk cId="3393878331" sldId="801"/>
            <ac:cxnSpMk id="550" creationId="{9B2CAD30-400B-486B-8DFC-C2A908484564}"/>
          </ac:cxnSpMkLst>
        </pc:cxnChg>
        <pc:cxnChg chg="add del mod">
          <ac:chgData name="Ledermann Albert (I-NAT-SIBS-CCS)" userId="a5f36771-4462-4696-8c40-8e1a21f9beab" providerId="ADAL" clId="{90CA699C-2A74-4EDB-8059-E52190B95462}" dt="2021-11-12T18:40:29.405" v="698" actId="478"/>
          <ac:cxnSpMkLst>
            <pc:docMk/>
            <pc:sldMk cId="3393878331" sldId="801"/>
            <ac:cxnSpMk id="551" creationId="{A126AEBE-A520-4AD2-84A5-D8D0E204BA2D}"/>
          </ac:cxnSpMkLst>
        </pc:cxnChg>
        <pc:cxnChg chg="add del mod">
          <ac:chgData name="Ledermann Albert (I-NAT-SIBS-CCS)" userId="a5f36771-4462-4696-8c40-8e1a21f9beab" providerId="ADAL" clId="{90CA699C-2A74-4EDB-8059-E52190B95462}" dt="2021-11-12T18:40:30.511" v="699" actId="478"/>
          <ac:cxnSpMkLst>
            <pc:docMk/>
            <pc:sldMk cId="3393878331" sldId="801"/>
            <ac:cxnSpMk id="552" creationId="{E46982C4-2C0D-4EFE-9E92-44C227208EB3}"/>
          </ac:cxnSpMkLst>
        </pc:cxnChg>
        <pc:cxnChg chg="add mod">
          <ac:chgData name="Ledermann Albert (I-NAT-SIBS-CCS)" userId="a5f36771-4462-4696-8c40-8e1a21f9beab" providerId="ADAL" clId="{90CA699C-2A74-4EDB-8059-E52190B95462}" dt="2021-11-12T18:44:31.897" v="734" actId="14100"/>
          <ac:cxnSpMkLst>
            <pc:docMk/>
            <pc:sldMk cId="3393878331" sldId="801"/>
            <ac:cxnSpMk id="553" creationId="{96A9C771-5561-43F9-A91F-E800B59E889E}"/>
          </ac:cxnSpMkLst>
        </pc:cxnChg>
        <pc:cxnChg chg="add del mod">
          <ac:chgData name="Ledermann Albert (I-NAT-SIBS-CCS)" userId="a5f36771-4462-4696-8c40-8e1a21f9beab" providerId="ADAL" clId="{90CA699C-2A74-4EDB-8059-E52190B95462}" dt="2021-11-12T18:40:27.920" v="697" actId="478"/>
          <ac:cxnSpMkLst>
            <pc:docMk/>
            <pc:sldMk cId="3393878331" sldId="801"/>
            <ac:cxnSpMk id="554" creationId="{276B2FA7-0760-4835-BF74-4CDEAE6A5352}"/>
          </ac:cxnSpMkLst>
        </pc:cxnChg>
        <pc:cxnChg chg="add del mod">
          <ac:chgData name="Ledermann Albert (I-NAT-SIBS-CCS)" userId="a5f36771-4462-4696-8c40-8e1a21f9beab" providerId="ADAL" clId="{90CA699C-2A74-4EDB-8059-E52190B95462}" dt="2021-11-12T18:40:26.031" v="696" actId="478"/>
          <ac:cxnSpMkLst>
            <pc:docMk/>
            <pc:sldMk cId="3393878331" sldId="801"/>
            <ac:cxnSpMk id="555" creationId="{8A933B36-E67B-4064-A3B8-4B15F2B3DF6E}"/>
          </ac:cxnSpMkLst>
        </pc:cxnChg>
        <pc:cxnChg chg="add mod">
          <ac:chgData name="Ledermann Albert (I-NAT-SIBS-CCS)" userId="a5f36771-4462-4696-8c40-8e1a21f9beab" providerId="ADAL" clId="{90CA699C-2A74-4EDB-8059-E52190B95462}" dt="2021-11-12T18:40:55.507" v="706" actId="14100"/>
          <ac:cxnSpMkLst>
            <pc:docMk/>
            <pc:sldMk cId="3393878331" sldId="801"/>
            <ac:cxnSpMk id="558" creationId="{D5352F04-2505-4A6A-94BF-E8397E052A74}"/>
          </ac:cxnSpMkLst>
        </pc:cxnChg>
        <pc:cxnChg chg="add mod">
          <ac:chgData name="Ledermann Albert (I-NAT-SIBS-CCS)" userId="a5f36771-4462-4696-8c40-8e1a21f9beab" providerId="ADAL" clId="{90CA699C-2A74-4EDB-8059-E52190B95462}" dt="2021-11-12T18:41:13.912" v="710" actId="14100"/>
          <ac:cxnSpMkLst>
            <pc:docMk/>
            <pc:sldMk cId="3393878331" sldId="801"/>
            <ac:cxnSpMk id="564" creationId="{37E83AA0-2E42-4E47-8B80-21D723600B2B}"/>
          </ac:cxnSpMkLst>
        </pc:cxnChg>
        <pc:cxnChg chg="add del mod">
          <ac:chgData name="Ledermann Albert (I-NAT-SIBS-CCS)" userId="a5f36771-4462-4696-8c40-8e1a21f9beab" providerId="ADAL" clId="{90CA699C-2A74-4EDB-8059-E52190B95462}" dt="2021-11-12T18:59:37.906" v="860" actId="478"/>
          <ac:cxnSpMkLst>
            <pc:docMk/>
            <pc:sldMk cId="3393878331" sldId="801"/>
            <ac:cxnSpMk id="568" creationId="{156558C5-3ECB-4C91-B1EF-5799835B0786}"/>
          </ac:cxnSpMkLst>
        </pc:cxnChg>
        <pc:cxnChg chg="add mod">
          <ac:chgData name="Ledermann Albert (I-NAT-SIBS-CCS)" userId="a5f36771-4462-4696-8c40-8e1a21f9beab" providerId="ADAL" clId="{90CA699C-2A74-4EDB-8059-E52190B95462}" dt="2021-11-12T18:49:30.351" v="774" actId="14100"/>
          <ac:cxnSpMkLst>
            <pc:docMk/>
            <pc:sldMk cId="3393878331" sldId="801"/>
            <ac:cxnSpMk id="569" creationId="{63E4FB80-9B29-41FF-B6DA-E92126334715}"/>
          </ac:cxnSpMkLst>
        </pc:cxnChg>
        <pc:cxnChg chg="add mod">
          <ac:chgData name="Ledermann Albert (I-NAT-SIBS-CCS)" userId="a5f36771-4462-4696-8c40-8e1a21f9beab" providerId="ADAL" clId="{90CA699C-2A74-4EDB-8059-E52190B95462}" dt="2021-11-12T19:01:29.572" v="874" actId="14100"/>
          <ac:cxnSpMkLst>
            <pc:docMk/>
            <pc:sldMk cId="3393878331" sldId="801"/>
            <ac:cxnSpMk id="570" creationId="{10336754-C369-4F02-A2F0-DED4B0264CCE}"/>
          </ac:cxnSpMkLst>
        </pc:cxnChg>
        <pc:cxnChg chg="add del mod">
          <ac:chgData name="Ledermann Albert (I-NAT-SIBS-CCS)" userId="a5f36771-4462-4696-8c40-8e1a21f9beab" providerId="ADAL" clId="{90CA699C-2A74-4EDB-8059-E52190B95462}" dt="2021-11-12T18:43:02.550" v="720" actId="478"/>
          <ac:cxnSpMkLst>
            <pc:docMk/>
            <pc:sldMk cId="3393878331" sldId="801"/>
            <ac:cxnSpMk id="571" creationId="{89D069E5-39D5-4DB9-BA91-60BCAE10E074}"/>
          </ac:cxnSpMkLst>
        </pc:cxnChg>
        <pc:cxnChg chg="add mod">
          <ac:chgData name="Ledermann Albert (I-NAT-SIBS-CCS)" userId="a5f36771-4462-4696-8c40-8e1a21f9beab" providerId="ADAL" clId="{90CA699C-2A74-4EDB-8059-E52190B95462}" dt="2021-11-12T19:02:37.706" v="883" actId="14100"/>
          <ac:cxnSpMkLst>
            <pc:docMk/>
            <pc:sldMk cId="3393878331" sldId="801"/>
            <ac:cxnSpMk id="572" creationId="{09C29A5C-6ADE-4B60-9E32-A7B5985D7F79}"/>
          </ac:cxnSpMkLst>
        </pc:cxnChg>
        <pc:cxnChg chg="add del mod">
          <ac:chgData name="Ledermann Albert (I-NAT-SIBS-CCS)" userId="a5f36771-4462-4696-8c40-8e1a21f9beab" providerId="ADAL" clId="{90CA699C-2A74-4EDB-8059-E52190B95462}" dt="2021-11-12T18:59:40.186" v="862" actId="478"/>
          <ac:cxnSpMkLst>
            <pc:docMk/>
            <pc:sldMk cId="3393878331" sldId="801"/>
            <ac:cxnSpMk id="573" creationId="{63DE3FFC-2BF7-44A9-A208-2ECACCB8DD3D}"/>
          </ac:cxnSpMkLst>
        </pc:cxnChg>
        <pc:cxnChg chg="add del mod">
          <ac:chgData name="Ledermann Albert (I-NAT-SIBS-CCS)" userId="a5f36771-4462-4696-8c40-8e1a21f9beab" providerId="ADAL" clId="{90CA699C-2A74-4EDB-8059-E52190B95462}" dt="2021-11-12T18:49:23.872" v="773" actId="478"/>
          <ac:cxnSpMkLst>
            <pc:docMk/>
            <pc:sldMk cId="3393878331" sldId="801"/>
            <ac:cxnSpMk id="612" creationId="{7A368E4F-5C64-420E-86E6-F42032AE98A6}"/>
          </ac:cxnSpMkLst>
        </pc:cxnChg>
        <pc:cxnChg chg="add mod">
          <ac:chgData name="Ledermann Albert (I-NAT-SIBS-CCS)" userId="a5f36771-4462-4696-8c40-8e1a21f9beab" providerId="ADAL" clId="{90CA699C-2A74-4EDB-8059-E52190B95462}" dt="2021-11-12T19:02:54.534" v="886" actId="14100"/>
          <ac:cxnSpMkLst>
            <pc:docMk/>
            <pc:sldMk cId="3393878331" sldId="801"/>
            <ac:cxnSpMk id="619" creationId="{5EC83182-AF7D-49F1-98CE-16D7BA0F18E1}"/>
          </ac:cxnSpMkLst>
        </pc:cxnChg>
        <pc:cxnChg chg="add mod">
          <ac:chgData name="Ledermann Albert (I-NAT-SIBS-CCS)" userId="a5f36771-4462-4696-8c40-8e1a21f9beab" providerId="ADAL" clId="{90CA699C-2A74-4EDB-8059-E52190B95462}" dt="2021-11-12T18:51:30.054" v="795" actId="14100"/>
          <ac:cxnSpMkLst>
            <pc:docMk/>
            <pc:sldMk cId="3393878331" sldId="801"/>
            <ac:cxnSpMk id="620" creationId="{02BAD3C4-B6A1-42E7-9F07-173B72746C0E}"/>
          </ac:cxnSpMkLst>
        </pc:cxnChg>
        <pc:cxnChg chg="add del mod">
          <ac:chgData name="Ledermann Albert (I-NAT-SIBS-CCS)" userId="a5f36771-4462-4696-8c40-8e1a21f9beab" providerId="ADAL" clId="{90CA699C-2A74-4EDB-8059-E52190B95462}" dt="2021-11-12T18:50:52.706" v="787" actId="478"/>
          <ac:cxnSpMkLst>
            <pc:docMk/>
            <pc:sldMk cId="3393878331" sldId="801"/>
            <ac:cxnSpMk id="621" creationId="{F8EDA0A3-27C3-4E27-92F2-0E1CA358B7A8}"/>
          </ac:cxnSpMkLst>
        </pc:cxnChg>
        <pc:cxnChg chg="add mod">
          <ac:chgData name="Ledermann Albert (I-NAT-SIBS-CCS)" userId="a5f36771-4462-4696-8c40-8e1a21f9beab" providerId="ADAL" clId="{90CA699C-2A74-4EDB-8059-E52190B95462}" dt="2021-11-12T19:02:49.690" v="885" actId="14100"/>
          <ac:cxnSpMkLst>
            <pc:docMk/>
            <pc:sldMk cId="3393878331" sldId="801"/>
            <ac:cxnSpMk id="622" creationId="{6B279318-D58A-4FF1-844F-18B0222A0904}"/>
          </ac:cxnSpMkLst>
        </pc:cxnChg>
        <pc:cxnChg chg="add del mod">
          <ac:chgData name="Ledermann Albert (I-NAT-SIBS-CCS)" userId="a5f36771-4462-4696-8c40-8e1a21f9beab" providerId="ADAL" clId="{90CA699C-2A74-4EDB-8059-E52190B95462}" dt="2021-11-12T19:02:11.001" v="879" actId="478"/>
          <ac:cxnSpMkLst>
            <pc:docMk/>
            <pc:sldMk cId="3393878331" sldId="801"/>
            <ac:cxnSpMk id="623" creationId="{6191315C-D195-4DE1-8A14-1CE61A78E29C}"/>
          </ac:cxnSpMkLst>
        </pc:cxnChg>
        <pc:cxnChg chg="add mod">
          <ac:chgData name="Ledermann Albert (I-NAT-SIBS-CCS)" userId="a5f36771-4462-4696-8c40-8e1a21f9beab" providerId="ADAL" clId="{90CA699C-2A74-4EDB-8059-E52190B95462}" dt="2021-11-12T18:49:17.532" v="771" actId="408"/>
          <ac:cxnSpMkLst>
            <pc:docMk/>
            <pc:sldMk cId="3393878331" sldId="801"/>
            <ac:cxnSpMk id="624" creationId="{23D5AD25-328D-4160-A33C-138F1F4B48C6}"/>
          </ac:cxnSpMkLst>
        </pc:cxnChg>
      </pc:sldChg>
      <pc:sldChg chg="del ord">
        <pc:chgData name="Ledermann Albert (I-NAT-SIBS-CCS)" userId="a5f36771-4462-4696-8c40-8e1a21f9beab" providerId="ADAL" clId="{90CA699C-2A74-4EDB-8059-E52190B95462}" dt="2021-11-08T14:21:28.166" v="2" actId="2696"/>
        <pc:sldMkLst>
          <pc:docMk/>
          <pc:sldMk cId="3637124362" sldId="802"/>
        </pc:sldMkLst>
      </pc:sldChg>
      <pc:sldChg chg="del">
        <pc:chgData name="Ledermann Albert (I-NAT-SIBS-CCS)" userId="a5f36771-4462-4696-8c40-8e1a21f9beab" providerId="ADAL" clId="{90CA699C-2A74-4EDB-8059-E52190B95462}" dt="2021-11-08T14:23:31.885" v="3" actId="2696"/>
        <pc:sldMkLst>
          <pc:docMk/>
          <pc:sldMk cId="1570115969" sldId="803"/>
        </pc:sldMkLst>
      </pc:sldChg>
      <pc:sldChg chg="addSp delSp modSp mod">
        <pc:chgData name="Ledermann Albert (I-NAT-SIBS-CCS)" userId="a5f36771-4462-4696-8c40-8e1a21f9beab" providerId="ADAL" clId="{90CA699C-2A74-4EDB-8059-E52190B95462}" dt="2021-11-19T06:37:29.856" v="1149" actId="1035"/>
        <pc:sldMkLst>
          <pc:docMk/>
          <pc:sldMk cId="3805775709" sldId="811"/>
        </pc:sldMkLst>
        <pc:spChg chg="add del mod">
          <ac:chgData name="Ledermann Albert (I-NAT-SIBS-CCS)" userId="a5f36771-4462-4696-8c40-8e1a21f9beab" providerId="ADAL" clId="{90CA699C-2A74-4EDB-8059-E52190B95462}" dt="2021-11-19T06:21:28.125" v="1073" actId="478"/>
          <ac:spMkLst>
            <pc:docMk/>
            <pc:sldMk cId="3805775709" sldId="811"/>
            <ac:spMk id="8" creationId="{F5B881C5-FDC0-45D0-96F3-CAB03EA782BC}"/>
          </ac:spMkLst>
        </pc:spChg>
        <pc:spChg chg="add del mod">
          <ac:chgData name="Ledermann Albert (I-NAT-SIBS-CCS)" userId="a5f36771-4462-4696-8c40-8e1a21f9beab" providerId="ADAL" clId="{90CA699C-2A74-4EDB-8059-E52190B95462}" dt="2021-11-19T06:22:20.959" v="1083" actId="478"/>
          <ac:spMkLst>
            <pc:docMk/>
            <pc:sldMk cId="3805775709" sldId="811"/>
            <ac:spMk id="9" creationId="{55F94137-E99F-48A8-99CF-B06542FC13B3}"/>
          </ac:spMkLst>
        </pc:spChg>
        <pc:spChg chg="add mod">
          <ac:chgData name="Ledermann Albert (I-NAT-SIBS-CCS)" userId="a5f36771-4462-4696-8c40-8e1a21f9beab" providerId="ADAL" clId="{90CA699C-2A74-4EDB-8059-E52190B95462}" dt="2021-11-19T06:22:21.322" v="1084"/>
          <ac:spMkLst>
            <pc:docMk/>
            <pc:sldMk cId="3805775709" sldId="811"/>
            <ac:spMk id="10" creationId="{C4B8E08E-06FA-4474-837D-A3D1F36783EC}"/>
          </ac:spMkLst>
        </pc:spChg>
        <pc:picChg chg="add del mod">
          <ac:chgData name="Ledermann Albert (I-NAT-SIBS-CCS)" userId="a5f36771-4462-4696-8c40-8e1a21f9beab" providerId="ADAL" clId="{90CA699C-2A74-4EDB-8059-E52190B95462}" dt="2021-11-19T06:37:29.856" v="1149" actId="1035"/>
          <ac:picMkLst>
            <pc:docMk/>
            <pc:sldMk cId="3805775709" sldId="811"/>
            <ac:picMk id="4" creationId="{40329F23-F802-49B8-82E7-A5C6123AA61D}"/>
          </ac:picMkLst>
        </pc:picChg>
        <pc:picChg chg="add del mod ord">
          <ac:chgData name="Ledermann Albert (I-NAT-SIBS-CCS)" userId="a5f36771-4462-4696-8c40-8e1a21f9beab" providerId="ADAL" clId="{90CA699C-2A74-4EDB-8059-E52190B95462}" dt="2021-11-19T06:34:59.654" v="1102"/>
          <ac:picMkLst>
            <pc:docMk/>
            <pc:sldMk cId="3805775709" sldId="811"/>
            <ac:picMk id="11" creationId="{97A1FE95-A2C1-49AB-8E5A-3F0B8BA58968}"/>
          </ac:picMkLst>
        </pc:picChg>
      </pc:sldChg>
      <pc:sldChg chg="addSp delSp modSp mod">
        <pc:chgData name="Ledermann Albert (I-NAT-SIBS-CCS)" userId="a5f36771-4462-4696-8c40-8e1a21f9beab" providerId="ADAL" clId="{90CA699C-2A74-4EDB-8059-E52190B95462}" dt="2021-11-19T06:37:38.771" v="1153" actId="1038"/>
        <pc:sldMkLst>
          <pc:docMk/>
          <pc:sldMk cId="590161690" sldId="812"/>
        </pc:sldMkLst>
        <pc:spChg chg="add del mod">
          <ac:chgData name="Ledermann Albert (I-NAT-SIBS-CCS)" userId="a5f36771-4462-4696-8c40-8e1a21f9beab" providerId="ADAL" clId="{90CA699C-2A74-4EDB-8059-E52190B95462}" dt="2021-11-19T06:21:13.453" v="1070" actId="478"/>
          <ac:spMkLst>
            <pc:docMk/>
            <pc:sldMk cId="590161690" sldId="812"/>
            <ac:spMk id="8" creationId="{C44097C9-EE70-4565-9754-056B8ECC1306}"/>
          </ac:spMkLst>
        </pc:spChg>
        <pc:spChg chg="add del mod">
          <ac:chgData name="Ledermann Albert (I-NAT-SIBS-CCS)" userId="a5f36771-4462-4696-8c40-8e1a21f9beab" providerId="ADAL" clId="{90CA699C-2A74-4EDB-8059-E52190B95462}" dt="2021-11-19T06:22:24.786" v="1085" actId="478"/>
          <ac:spMkLst>
            <pc:docMk/>
            <pc:sldMk cId="590161690" sldId="812"/>
            <ac:spMk id="9" creationId="{3772FA2F-F435-496A-9DB8-6C89436F580B}"/>
          </ac:spMkLst>
        </pc:spChg>
        <pc:spChg chg="add mod">
          <ac:chgData name="Ledermann Albert (I-NAT-SIBS-CCS)" userId="a5f36771-4462-4696-8c40-8e1a21f9beab" providerId="ADAL" clId="{90CA699C-2A74-4EDB-8059-E52190B95462}" dt="2021-11-19T06:22:25.086" v="1086"/>
          <ac:spMkLst>
            <pc:docMk/>
            <pc:sldMk cId="590161690" sldId="812"/>
            <ac:spMk id="10" creationId="{383061B6-8179-488A-9B67-E48FDEF4F40B}"/>
          </ac:spMkLst>
        </pc:spChg>
        <pc:picChg chg="mod">
          <ac:chgData name="Ledermann Albert (I-NAT-SIBS-CCS)" userId="a5f36771-4462-4696-8c40-8e1a21f9beab" providerId="ADAL" clId="{90CA699C-2A74-4EDB-8059-E52190B95462}" dt="2021-11-19T06:37:38.771" v="1153" actId="1038"/>
          <ac:picMkLst>
            <pc:docMk/>
            <pc:sldMk cId="590161690" sldId="812"/>
            <ac:picMk id="4" creationId="{83672C30-92D9-41F9-ABD9-DCE1829564B5}"/>
          </ac:picMkLst>
        </pc:picChg>
      </pc:sldChg>
      <pc:sldChg chg="add del">
        <pc:chgData name="Ledermann Albert (I-NAT-SIBS-CCS)" userId="a5f36771-4462-4696-8c40-8e1a21f9beab" providerId="ADAL" clId="{90CA699C-2A74-4EDB-8059-E52190B95462}" dt="2021-12-15T09:46:21.701" v="1208"/>
        <pc:sldMkLst>
          <pc:docMk/>
          <pc:sldMk cId="290735606" sldId="813"/>
        </pc:sldMkLst>
      </pc:sldChg>
      <pc:sldChg chg="add ord">
        <pc:chgData name="Ledermann Albert (I-NAT-SIBS-CCS)" userId="a5f36771-4462-4696-8c40-8e1a21f9beab" providerId="ADAL" clId="{90CA699C-2A74-4EDB-8059-E52190B95462}" dt="2021-11-12T17:08:28.583" v="32"/>
        <pc:sldMkLst>
          <pc:docMk/>
          <pc:sldMk cId="2853262883" sldId="813"/>
        </pc:sldMkLst>
      </pc:sldChg>
      <pc:sldChg chg="add del">
        <pc:chgData name="Ledermann Albert (I-NAT-SIBS-CCS)" userId="a5f36771-4462-4696-8c40-8e1a21f9beab" providerId="ADAL" clId="{90CA699C-2A74-4EDB-8059-E52190B95462}" dt="2021-12-15T09:46:21.701" v="1208"/>
        <pc:sldMkLst>
          <pc:docMk/>
          <pc:sldMk cId="2732104094" sldId="814"/>
        </pc:sldMkLst>
      </pc:sldChg>
      <pc:sldChg chg="add del">
        <pc:chgData name="Ledermann Albert (I-NAT-SIBS-CCS)" userId="a5f36771-4462-4696-8c40-8e1a21f9beab" providerId="ADAL" clId="{90CA699C-2A74-4EDB-8059-E52190B95462}" dt="2021-12-15T09:46:21.701" v="1208"/>
        <pc:sldMkLst>
          <pc:docMk/>
          <pc:sldMk cId="2686661224" sldId="815"/>
        </pc:sldMkLst>
      </pc:sldChg>
      <pc:sldChg chg="add del">
        <pc:chgData name="Ledermann Albert (I-NAT-SIBS-CCS)" userId="a5f36771-4462-4696-8c40-8e1a21f9beab" providerId="ADAL" clId="{90CA699C-2A74-4EDB-8059-E52190B95462}" dt="2021-12-15T09:46:21.701" v="1208"/>
        <pc:sldMkLst>
          <pc:docMk/>
          <pc:sldMk cId="3261190348" sldId="816"/>
        </pc:sldMkLst>
      </pc:sldChg>
      <pc:sldChg chg="add del">
        <pc:chgData name="Ledermann Albert (I-NAT-SIBS-CCS)" userId="a5f36771-4462-4696-8c40-8e1a21f9beab" providerId="ADAL" clId="{90CA699C-2A74-4EDB-8059-E52190B95462}" dt="2021-12-15T09:46:21.701" v="1208"/>
        <pc:sldMkLst>
          <pc:docMk/>
          <pc:sldMk cId="3880967281" sldId="817"/>
        </pc:sldMkLst>
      </pc:sldChg>
      <pc:sldChg chg="add del">
        <pc:chgData name="Ledermann Albert (I-NAT-SIBS-CCS)" userId="a5f36771-4462-4696-8c40-8e1a21f9beab" providerId="ADAL" clId="{90CA699C-2A74-4EDB-8059-E52190B95462}" dt="2021-12-15T09:46:21.701" v="1208"/>
        <pc:sldMkLst>
          <pc:docMk/>
          <pc:sldMk cId="688922589" sldId="818"/>
        </pc:sldMkLst>
      </pc:sldChg>
      <pc:sldChg chg="add del">
        <pc:chgData name="Ledermann Albert (I-NAT-SIBS-CCS)" userId="a5f36771-4462-4696-8c40-8e1a21f9beab" providerId="ADAL" clId="{90CA699C-2A74-4EDB-8059-E52190B95462}" dt="2021-12-15T09:46:21.701" v="1208"/>
        <pc:sldMkLst>
          <pc:docMk/>
          <pc:sldMk cId="1240546211" sldId="819"/>
        </pc:sldMkLst>
      </pc:sldChg>
      <pc:sldChg chg="add del">
        <pc:chgData name="Ledermann Albert (I-NAT-SIBS-CCS)" userId="a5f36771-4462-4696-8c40-8e1a21f9beab" providerId="ADAL" clId="{90CA699C-2A74-4EDB-8059-E52190B95462}" dt="2021-12-15T09:46:21.701" v="1208"/>
        <pc:sldMkLst>
          <pc:docMk/>
          <pc:sldMk cId="624392059" sldId="820"/>
        </pc:sldMkLst>
      </pc:sldChg>
      <pc:sldChg chg="add del">
        <pc:chgData name="Ledermann Albert (I-NAT-SIBS-CCS)" userId="a5f36771-4462-4696-8c40-8e1a21f9beab" providerId="ADAL" clId="{90CA699C-2A74-4EDB-8059-E52190B95462}" dt="2021-12-15T09:46:21.701" v="1208"/>
        <pc:sldMkLst>
          <pc:docMk/>
          <pc:sldMk cId="50617418" sldId="821"/>
        </pc:sldMkLst>
      </pc:sldChg>
      <pc:sldChg chg="add del">
        <pc:chgData name="Ledermann Albert (I-NAT-SIBS-CCS)" userId="a5f36771-4462-4696-8c40-8e1a21f9beab" providerId="ADAL" clId="{90CA699C-2A74-4EDB-8059-E52190B95462}" dt="2021-12-15T09:46:21.701" v="1208"/>
        <pc:sldMkLst>
          <pc:docMk/>
          <pc:sldMk cId="3435396621" sldId="822"/>
        </pc:sldMkLst>
      </pc:sldChg>
      <pc:sldChg chg="addSp modSp add mod">
        <pc:chgData name="Ledermann Albert (I-NAT-SIBS-CCS)" userId="a5f36771-4462-4696-8c40-8e1a21f9beab" providerId="ADAL" clId="{90CA699C-2A74-4EDB-8059-E52190B95462}" dt="2021-12-23T15:15:29.832" v="2054" actId="1036"/>
        <pc:sldMkLst>
          <pc:docMk/>
          <pc:sldMk cId="2853262883" sldId="823"/>
        </pc:sldMkLst>
        <pc:spChg chg="mod">
          <ac:chgData name="Ledermann Albert (I-NAT-SIBS-CCS)" userId="a5f36771-4462-4696-8c40-8e1a21f9beab" providerId="ADAL" clId="{90CA699C-2A74-4EDB-8059-E52190B95462}" dt="2021-11-12T19:43:52.289" v="953" actId="20577"/>
          <ac:spMkLst>
            <pc:docMk/>
            <pc:sldMk cId="2853262883" sldId="823"/>
            <ac:spMk id="35" creationId="{007BD7C2-7B17-418E-BF95-2CC67074E94A}"/>
          </ac:spMkLst>
        </pc:spChg>
        <pc:spChg chg="add mod">
          <ac:chgData name="Ledermann Albert (I-NAT-SIBS-CCS)" userId="a5f36771-4462-4696-8c40-8e1a21f9beab" providerId="ADAL" clId="{90CA699C-2A74-4EDB-8059-E52190B95462}" dt="2021-12-23T15:14:19.549" v="2036" actId="20577"/>
          <ac:spMkLst>
            <pc:docMk/>
            <pc:sldMk cId="2853262883" sldId="823"/>
            <ac:spMk id="157" creationId="{D677591D-93B2-4E61-8AB3-36E29BB96378}"/>
          </ac:spMkLst>
        </pc:spChg>
        <pc:spChg chg="add mod">
          <ac:chgData name="Ledermann Albert (I-NAT-SIBS-CCS)" userId="a5f36771-4462-4696-8c40-8e1a21f9beab" providerId="ADAL" clId="{90CA699C-2A74-4EDB-8059-E52190B95462}" dt="2021-12-23T15:15:29.832" v="2054" actId="1036"/>
          <ac:spMkLst>
            <pc:docMk/>
            <pc:sldMk cId="2853262883" sldId="823"/>
            <ac:spMk id="160" creationId="{FD94FE67-E5A0-442C-8739-DAD6A461D52B}"/>
          </ac:spMkLst>
        </pc:spChg>
      </pc:sldChg>
      <pc:sldChg chg="modSp add mod ord">
        <pc:chgData name="Ledermann Albert (I-NAT-SIBS-CCS)" userId="a5f36771-4462-4696-8c40-8e1a21f9beab" providerId="ADAL" clId="{90CA699C-2A74-4EDB-8059-E52190B95462}" dt="2021-12-15T09:50:23.148" v="1295" actId="20577"/>
        <pc:sldMkLst>
          <pc:docMk/>
          <pc:sldMk cId="1818019966" sldId="824"/>
        </pc:sldMkLst>
        <pc:spChg chg="mod">
          <ac:chgData name="Ledermann Albert (I-NAT-SIBS-CCS)" userId="a5f36771-4462-4696-8c40-8e1a21f9beab" providerId="ADAL" clId="{90CA699C-2A74-4EDB-8059-E52190B95462}" dt="2021-12-15T09:50:23.148" v="1295" actId="20577"/>
          <ac:spMkLst>
            <pc:docMk/>
            <pc:sldMk cId="1818019966" sldId="824"/>
            <ac:spMk id="6" creationId="{C4DEDB0E-BB49-4DB8-8636-8EDDC802DD86}"/>
          </ac:spMkLst>
        </pc:spChg>
      </pc:sldChg>
      <pc:sldChg chg="add del">
        <pc:chgData name="Ledermann Albert (I-NAT-SIBS-CCS)" userId="a5f36771-4462-4696-8c40-8e1a21f9beab" providerId="ADAL" clId="{90CA699C-2A74-4EDB-8059-E52190B95462}" dt="2021-12-15T09:46:00.389" v="1207"/>
        <pc:sldMkLst>
          <pc:docMk/>
          <pc:sldMk cId="3756729655" sldId="824"/>
        </pc:sldMkLst>
      </pc:sldChg>
      <pc:sldChg chg="add del">
        <pc:chgData name="Ledermann Albert (I-NAT-SIBS-CCS)" userId="a5f36771-4462-4696-8c40-8e1a21f9beab" providerId="ADAL" clId="{90CA699C-2A74-4EDB-8059-E52190B95462}" dt="2021-12-15T09:46:00.389" v="1207"/>
        <pc:sldMkLst>
          <pc:docMk/>
          <pc:sldMk cId="2378522372" sldId="825"/>
        </pc:sldMkLst>
      </pc:sldChg>
      <pc:sldChg chg="addSp delSp modSp new mod modClrScheme chgLayout">
        <pc:chgData name="Ledermann Albert (I-NAT-SIBS-CCS)" userId="a5f36771-4462-4696-8c40-8e1a21f9beab" providerId="ADAL" clId="{90CA699C-2A74-4EDB-8059-E52190B95462}" dt="2021-12-22T15:00:10.066" v="2019" actId="20577"/>
        <pc:sldMkLst>
          <pc:docMk/>
          <pc:sldMk cId="2793556815" sldId="825"/>
        </pc:sldMkLst>
        <pc:spChg chg="del mod ord">
          <ac:chgData name="Ledermann Albert (I-NAT-SIBS-CCS)" userId="a5f36771-4462-4696-8c40-8e1a21f9beab" providerId="ADAL" clId="{90CA699C-2A74-4EDB-8059-E52190B95462}" dt="2021-12-15T09:49:23.739" v="1277" actId="700"/>
          <ac:spMkLst>
            <pc:docMk/>
            <pc:sldMk cId="2793556815" sldId="825"/>
            <ac:spMk id="2" creationId="{BC28D793-6007-4413-9CB5-2715EC7F1C37}"/>
          </ac:spMkLst>
        </pc:spChg>
        <pc:spChg chg="mod ord">
          <ac:chgData name="Ledermann Albert (I-NAT-SIBS-CCS)" userId="a5f36771-4462-4696-8c40-8e1a21f9beab" providerId="ADAL" clId="{90CA699C-2A74-4EDB-8059-E52190B95462}" dt="2021-12-15T09:49:23.739" v="1277" actId="700"/>
          <ac:spMkLst>
            <pc:docMk/>
            <pc:sldMk cId="2793556815" sldId="825"/>
            <ac:spMk id="3" creationId="{EBFEC679-9A9F-4682-B9C5-AF23D808B1AB}"/>
          </ac:spMkLst>
        </pc:spChg>
        <pc:spChg chg="add mod ord">
          <ac:chgData name="Ledermann Albert (I-NAT-SIBS-CCS)" userId="a5f36771-4462-4696-8c40-8e1a21f9beab" providerId="ADAL" clId="{90CA699C-2A74-4EDB-8059-E52190B95462}" dt="2021-12-15T09:53:07.961" v="1342" actId="20577"/>
          <ac:spMkLst>
            <pc:docMk/>
            <pc:sldMk cId="2793556815" sldId="825"/>
            <ac:spMk id="4" creationId="{2CE99827-706D-47A1-8E43-D443D1D6102F}"/>
          </ac:spMkLst>
        </pc:spChg>
        <pc:spChg chg="add mod">
          <ac:chgData name="Ledermann Albert (I-NAT-SIBS-CCS)" userId="a5f36771-4462-4696-8c40-8e1a21f9beab" providerId="ADAL" clId="{90CA699C-2A74-4EDB-8059-E52190B95462}" dt="2021-12-15T10:16:56.243" v="1674" actId="164"/>
          <ac:spMkLst>
            <pc:docMk/>
            <pc:sldMk cId="2793556815" sldId="825"/>
            <ac:spMk id="5" creationId="{9A8B2E6A-6721-4810-9D59-E3E8704F7E1F}"/>
          </ac:spMkLst>
        </pc:spChg>
        <pc:spChg chg="add del mod">
          <ac:chgData name="Ledermann Albert (I-NAT-SIBS-CCS)" userId="a5f36771-4462-4696-8c40-8e1a21f9beab" providerId="ADAL" clId="{90CA699C-2A74-4EDB-8059-E52190B95462}" dt="2021-12-15T10:07:11.729" v="1576" actId="478"/>
          <ac:spMkLst>
            <pc:docMk/>
            <pc:sldMk cId="2793556815" sldId="825"/>
            <ac:spMk id="6" creationId="{61A196EF-A95C-405E-8551-B7F3B20C042D}"/>
          </ac:spMkLst>
        </pc:spChg>
        <pc:spChg chg="add del mod">
          <ac:chgData name="Ledermann Albert (I-NAT-SIBS-CCS)" userId="a5f36771-4462-4696-8c40-8e1a21f9beab" providerId="ADAL" clId="{90CA699C-2A74-4EDB-8059-E52190B95462}" dt="2021-12-15T10:05:30.987" v="1558" actId="478"/>
          <ac:spMkLst>
            <pc:docMk/>
            <pc:sldMk cId="2793556815" sldId="825"/>
            <ac:spMk id="7" creationId="{203AA92D-170C-440C-BEC5-0B55AB231509}"/>
          </ac:spMkLst>
        </pc:spChg>
        <pc:spChg chg="add mod ord">
          <ac:chgData name="Ledermann Albert (I-NAT-SIBS-CCS)" userId="a5f36771-4462-4696-8c40-8e1a21f9beab" providerId="ADAL" clId="{90CA699C-2A74-4EDB-8059-E52190B95462}" dt="2021-12-15T10:17:55.453" v="1679" actId="12788"/>
          <ac:spMkLst>
            <pc:docMk/>
            <pc:sldMk cId="2793556815" sldId="825"/>
            <ac:spMk id="10" creationId="{A0100DBA-C9DC-43FE-8CAA-7E1E7D02D363}"/>
          </ac:spMkLst>
        </pc:spChg>
        <pc:spChg chg="add mod">
          <ac:chgData name="Ledermann Albert (I-NAT-SIBS-CCS)" userId="a5f36771-4462-4696-8c40-8e1a21f9beab" providerId="ADAL" clId="{90CA699C-2A74-4EDB-8059-E52190B95462}" dt="2021-12-15T10:17:12.304" v="1675" actId="164"/>
          <ac:spMkLst>
            <pc:docMk/>
            <pc:sldMk cId="2793556815" sldId="825"/>
            <ac:spMk id="12" creationId="{7326BAC4-5DF8-4356-9197-019C5272CD66}"/>
          </ac:spMkLst>
        </pc:spChg>
        <pc:spChg chg="add del mod">
          <ac:chgData name="Ledermann Albert (I-NAT-SIBS-CCS)" userId="a5f36771-4462-4696-8c40-8e1a21f9beab" providerId="ADAL" clId="{90CA699C-2A74-4EDB-8059-E52190B95462}" dt="2021-12-15T10:01:01.777" v="1465" actId="478"/>
          <ac:spMkLst>
            <pc:docMk/>
            <pc:sldMk cId="2793556815" sldId="825"/>
            <ac:spMk id="13" creationId="{A7F5CD84-35C1-4792-8E12-C05B56DACA27}"/>
          </ac:spMkLst>
        </pc:spChg>
        <pc:spChg chg="add mod">
          <ac:chgData name="Ledermann Albert (I-NAT-SIBS-CCS)" userId="a5f36771-4462-4696-8c40-8e1a21f9beab" providerId="ADAL" clId="{90CA699C-2A74-4EDB-8059-E52190B95462}" dt="2021-12-22T14:59:06.104" v="2011"/>
          <ac:spMkLst>
            <pc:docMk/>
            <pc:sldMk cId="2793556815" sldId="825"/>
            <ac:spMk id="14" creationId="{9D542CC8-27F9-477E-B513-EE54BC2E73E5}"/>
          </ac:spMkLst>
        </pc:spChg>
        <pc:spChg chg="add mod">
          <ac:chgData name="Ledermann Albert (I-NAT-SIBS-CCS)" userId="a5f36771-4462-4696-8c40-8e1a21f9beab" providerId="ADAL" clId="{90CA699C-2A74-4EDB-8059-E52190B95462}" dt="2021-12-15T10:17:12.304" v="1675" actId="164"/>
          <ac:spMkLst>
            <pc:docMk/>
            <pc:sldMk cId="2793556815" sldId="825"/>
            <ac:spMk id="15" creationId="{6A9D2CC1-5EB0-47FC-B8EC-B47341F07839}"/>
          </ac:spMkLst>
        </pc:spChg>
        <pc:spChg chg="add mod">
          <ac:chgData name="Ledermann Albert (I-NAT-SIBS-CCS)" userId="a5f36771-4462-4696-8c40-8e1a21f9beab" providerId="ADAL" clId="{90CA699C-2A74-4EDB-8059-E52190B95462}" dt="2021-12-15T10:16:56.243" v="1674" actId="164"/>
          <ac:spMkLst>
            <pc:docMk/>
            <pc:sldMk cId="2793556815" sldId="825"/>
            <ac:spMk id="16" creationId="{EE382986-B896-4D1B-8FE5-20DB8DA2E0A7}"/>
          </ac:spMkLst>
        </pc:spChg>
        <pc:spChg chg="add mod">
          <ac:chgData name="Ledermann Albert (I-NAT-SIBS-CCS)" userId="a5f36771-4462-4696-8c40-8e1a21f9beab" providerId="ADAL" clId="{90CA699C-2A74-4EDB-8059-E52190B95462}" dt="2021-12-15T10:02:54.722" v="1503" actId="555"/>
          <ac:spMkLst>
            <pc:docMk/>
            <pc:sldMk cId="2793556815" sldId="825"/>
            <ac:spMk id="17" creationId="{3A59E9F1-F982-480C-8D77-E5A1C84F1CCE}"/>
          </ac:spMkLst>
        </pc:spChg>
        <pc:spChg chg="add del mod">
          <ac:chgData name="Ledermann Albert (I-NAT-SIBS-CCS)" userId="a5f36771-4462-4696-8c40-8e1a21f9beab" providerId="ADAL" clId="{90CA699C-2A74-4EDB-8059-E52190B95462}" dt="2021-12-15T10:01:53.483" v="1471" actId="478"/>
          <ac:spMkLst>
            <pc:docMk/>
            <pc:sldMk cId="2793556815" sldId="825"/>
            <ac:spMk id="18" creationId="{F4BB6569-54AC-44FA-8465-C079EB0BD667}"/>
          </ac:spMkLst>
        </pc:spChg>
        <pc:spChg chg="add del mod">
          <ac:chgData name="Ledermann Albert (I-NAT-SIBS-CCS)" userId="a5f36771-4462-4696-8c40-8e1a21f9beab" providerId="ADAL" clId="{90CA699C-2A74-4EDB-8059-E52190B95462}" dt="2021-12-15T10:01:05.363" v="1466" actId="478"/>
          <ac:spMkLst>
            <pc:docMk/>
            <pc:sldMk cId="2793556815" sldId="825"/>
            <ac:spMk id="19" creationId="{5B956F6E-99CF-4A72-9FBC-533FB615FA50}"/>
          </ac:spMkLst>
        </pc:spChg>
        <pc:spChg chg="add del mod">
          <ac:chgData name="Ledermann Albert (I-NAT-SIBS-CCS)" userId="a5f36771-4462-4696-8c40-8e1a21f9beab" providerId="ADAL" clId="{90CA699C-2A74-4EDB-8059-E52190B95462}" dt="2021-12-15T10:01:05.363" v="1466" actId="478"/>
          <ac:spMkLst>
            <pc:docMk/>
            <pc:sldMk cId="2793556815" sldId="825"/>
            <ac:spMk id="20" creationId="{979EC2E7-A28C-4C3D-A4B0-966BE62AF9F1}"/>
          </ac:spMkLst>
        </pc:spChg>
        <pc:spChg chg="add del mod">
          <ac:chgData name="Ledermann Albert (I-NAT-SIBS-CCS)" userId="a5f36771-4462-4696-8c40-8e1a21f9beab" providerId="ADAL" clId="{90CA699C-2A74-4EDB-8059-E52190B95462}" dt="2021-12-15T10:04:30.626" v="1516" actId="478"/>
          <ac:spMkLst>
            <pc:docMk/>
            <pc:sldMk cId="2793556815" sldId="825"/>
            <ac:spMk id="21" creationId="{89910F6C-6759-45FB-A337-04C7CFE051DB}"/>
          </ac:spMkLst>
        </pc:spChg>
        <pc:spChg chg="add del mod">
          <ac:chgData name="Ledermann Albert (I-NAT-SIBS-CCS)" userId="a5f36771-4462-4696-8c40-8e1a21f9beab" providerId="ADAL" clId="{90CA699C-2A74-4EDB-8059-E52190B95462}" dt="2021-12-15T10:03:04.105" v="1505" actId="478"/>
          <ac:spMkLst>
            <pc:docMk/>
            <pc:sldMk cId="2793556815" sldId="825"/>
            <ac:spMk id="34" creationId="{2EE210F8-2C25-4B38-8288-DED6C24A559F}"/>
          </ac:spMkLst>
        </pc:spChg>
        <pc:spChg chg="add del mod">
          <ac:chgData name="Ledermann Albert (I-NAT-SIBS-CCS)" userId="a5f36771-4462-4696-8c40-8e1a21f9beab" providerId="ADAL" clId="{90CA699C-2A74-4EDB-8059-E52190B95462}" dt="2021-12-15T10:03:04.105" v="1505" actId="478"/>
          <ac:spMkLst>
            <pc:docMk/>
            <pc:sldMk cId="2793556815" sldId="825"/>
            <ac:spMk id="35" creationId="{781F5D70-587E-4377-8465-94678E2613A1}"/>
          </ac:spMkLst>
        </pc:spChg>
        <pc:spChg chg="add del mod">
          <ac:chgData name="Ledermann Albert (I-NAT-SIBS-CCS)" userId="a5f36771-4462-4696-8c40-8e1a21f9beab" providerId="ADAL" clId="{90CA699C-2A74-4EDB-8059-E52190B95462}" dt="2021-12-15T10:01:55.314" v="1472" actId="478"/>
          <ac:spMkLst>
            <pc:docMk/>
            <pc:sldMk cId="2793556815" sldId="825"/>
            <ac:spMk id="36" creationId="{A9CEB8E7-07AA-4ABF-BC34-B396D712EA0C}"/>
          </ac:spMkLst>
        </pc:spChg>
        <pc:spChg chg="add mod">
          <ac:chgData name="Ledermann Albert (I-NAT-SIBS-CCS)" userId="a5f36771-4462-4696-8c40-8e1a21f9beab" providerId="ADAL" clId="{90CA699C-2A74-4EDB-8059-E52190B95462}" dt="2021-12-15T10:03:01.021" v="1504" actId="554"/>
          <ac:spMkLst>
            <pc:docMk/>
            <pc:sldMk cId="2793556815" sldId="825"/>
            <ac:spMk id="39" creationId="{DE56020B-4C59-40D2-8C3E-CBCCAF3F5A08}"/>
          </ac:spMkLst>
        </pc:spChg>
        <pc:spChg chg="add mod">
          <ac:chgData name="Ledermann Albert (I-NAT-SIBS-CCS)" userId="a5f36771-4462-4696-8c40-8e1a21f9beab" providerId="ADAL" clId="{90CA699C-2A74-4EDB-8059-E52190B95462}" dt="2021-12-22T15:00:10.066" v="2019" actId="20577"/>
          <ac:spMkLst>
            <pc:docMk/>
            <pc:sldMk cId="2793556815" sldId="825"/>
            <ac:spMk id="41" creationId="{5C3F2F73-B6A3-4D5D-8934-98371BF52ECF}"/>
          </ac:spMkLst>
        </pc:spChg>
        <pc:spChg chg="add mod">
          <ac:chgData name="Ledermann Albert (I-NAT-SIBS-CCS)" userId="a5f36771-4462-4696-8c40-8e1a21f9beab" providerId="ADAL" clId="{90CA699C-2A74-4EDB-8059-E52190B95462}" dt="2021-12-15T10:03:42.593" v="1511" actId="108"/>
          <ac:spMkLst>
            <pc:docMk/>
            <pc:sldMk cId="2793556815" sldId="825"/>
            <ac:spMk id="42" creationId="{B6CB8F15-79FE-45EE-8AFA-3FD4A8BA90A5}"/>
          </ac:spMkLst>
        </pc:spChg>
        <pc:spChg chg="add mod">
          <ac:chgData name="Ledermann Albert (I-NAT-SIBS-CCS)" userId="a5f36771-4462-4696-8c40-8e1a21f9beab" providerId="ADAL" clId="{90CA699C-2A74-4EDB-8059-E52190B95462}" dt="2021-12-15T10:03:27.416" v="1507" actId="1076"/>
          <ac:spMkLst>
            <pc:docMk/>
            <pc:sldMk cId="2793556815" sldId="825"/>
            <ac:spMk id="43" creationId="{58EB8FA8-329D-443F-917C-62848C52A6F2}"/>
          </ac:spMkLst>
        </pc:spChg>
        <pc:spChg chg="add mod">
          <ac:chgData name="Ledermann Albert (I-NAT-SIBS-CCS)" userId="a5f36771-4462-4696-8c40-8e1a21f9beab" providerId="ADAL" clId="{90CA699C-2A74-4EDB-8059-E52190B95462}" dt="2021-12-15T10:17:23.226" v="1676" actId="164"/>
          <ac:spMkLst>
            <pc:docMk/>
            <pc:sldMk cId="2793556815" sldId="825"/>
            <ac:spMk id="49" creationId="{1D610BB0-EA58-4DE2-9F49-21A29E2611D5}"/>
          </ac:spMkLst>
        </pc:spChg>
        <pc:spChg chg="add mod">
          <ac:chgData name="Ledermann Albert (I-NAT-SIBS-CCS)" userId="a5f36771-4462-4696-8c40-8e1a21f9beab" providerId="ADAL" clId="{90CA699C-2A74-4EDB-8059-E52190B95462}" dt="2021-12-15T10:16:31.933" v="1671" actId="164"/>
          <ac:spMkLst>
            <pc:docMk/>
            <pc:sldMk cId="2793556815" sldId="825"/>
            <ac:spMk id="50" creationId="{55EF386F-A776-45CB-AEF4-99BF62513749}"/>
          </ac:spMkLst>
        </pc:spChg>
        <pc:spChg chg="add del mod">
          <ac:chgData name="Ledermann Albert (I-NAT-SIBS-CCS)" userId="a5f36771-4462-4696-8c40-8e1a21f9beab" providerId="ADAL" clId="{90CA699C-2A74-4EDB-8059-E52190B95462}" dt="2021-12-15T10:04:58.675" v="1520" actId="478"/>
          <ac:spMkLst>
            <pc:docMk/>
            <pc:sldMk cId="2793556815" sldId="825"/>
            <ac:spMk id="51" creationId="{9C42AB9B-55B7-48B4-8774-EDE8399AE8C0}"/>
          </ac:spMkLst>
        </pc:spChg>
        <pc:spChg chg="add mod">
          <ac:chgData name="Ledermann Albert (I-NAT-SIBS-CCS)" userId="a5f36771-4462-4696-8c40-8e1a21f9beab" providerId="ADAL" clId="{90CA699C-2A74-4EDB-8059-E52190B95462}" dt="2021-12-22T14:59:16.922" v="2015" actId="20577"/>
          <ac:spMkLst>
            <pc:docMk/>
            <pc:sldMk cId="2793556815" sldId="825"/>
            <ac:spMk id="63" creationId="{2DE097BA-7CBB-4FA0-9D94-9A44C7CFB150}"/>
          </ac:spMkLst>
        </pc:spChg>
        <pc:spChg chg="add del mod">
          <ac:chgData name="Ledermann Albert (I-NAT-SIBS-CCS)" userId="a5f36771-4462-4696-8c40-8e1a21f9beab" providerId="ADAL" clId="{90CA699C-2A74-4EDB-8059-E52190B95462}" dt="2021-12-15T10:18:30.235" v="1684" actId="478"/>
          <ac:spMkLst>
            <pc:docMk/>
            <pc:sldMk cId="2793556815" sldId="825"/>
            <ac:spMk id="64" creationId="{B9E84B63-A7DE-42BA-B73D-C54F6770CC4E}"/>
          </ac:spMkLst>
        </pc:spChg>
        <pc:spChg chg="add del mod">
          <ac:chgData name="Ledermann Albert (I-NAT-SIBS-CCS)" userId="a5f36771-4462-4696-8c40-8e1a21f9beab" providerId="ADAL" clId="{90CA699C-2A74-4EDB-8059-E52190B95462}" dt="2021-12-15T10:18:32.892" v="1687" actId="478"/>
          <ac:spMkLst>
            <pc:docMk/>
            <pc:sldMk cId="2793556815" sldId="825"/>
            <ac:spMk id="65" creationId="{F2A40915-4446-40FD-A521-8DCFD9082B61}"/>
          </ac:spMkLst>
        </pc:spChg>
        <pc:spChg chg="add del mod">
          <ac:chgData name="Ledermann Albert (I-NAT-SIBS-CCS)" userId="a5f36771-4462-4696-8c40-8e1a21f9beab" providerId="ADAL" clId="{90CA699C-2A74-4EDB-8059-E52190B95462}" dt="2021-12-15T10:08:44.314" v="1624" actId="478"/>
          <ac:spMkLst>
            <pc:docMk/>
            <pc:sldMk cId="2793556815" sldId="825"/>
            <ac:spMk id="66" creationId="{642923CA-4621-4AE6-928F-6B327A997645}"/>
          </ac:spMkLst>
        </pc:spChg>
        <pc:spChg chg="add del mod">
          <ac:chgData name="Ledermann Albert (I-NAT-SIBS-CCS)" userId="a5f36771-4462-4696-8c40-8e1a21f9beab" providerId="ADAL" clId="{90CA699C-2A74-4EDB-8059-E52190B95462}" dt="2021-12-15T10:08:44.314" v="1624" actId="478"/>
          <ac:spMkLst>
            <pc:docMk/>
            <pc:sldMk cId="2793556815" sldId="825"/>
            <ac:spMk id="67" creationId="{80746DFA-7FE4-4A8B-9872-45364E193DA0}"/>
          </ac:spMkLst>
        </pc:spChg>
        <pc:spChg chg="add mod">
          <ac:chgData name="Ledermann Albert (I-NAT-SIBS-CCS)" userId="a5f36771-4462-4696-8c40-8e1a21f9beab" providerId="ADAL" clId="{90CA699C-2A74-4EDB-8059-E52190B95462}" dt="2021-12-15T10:16:31.933" v="1671" actId="164"/>
          <ac:spMkLst>
            <pc:docMk/>
            <pc:sldMk cId="2793556815" sldId="825"/>
            <ac:spMk id="71" creationId="{DBB8F3EF-E179-47B0-8726-9F6B9AF2792D}"/>
          </ac:spMkLst>
        </pc:spChg>
        <pc:spChg chg="add mod">
          <ac:chgData name="Ledermann Albert (I-NAT-SIBS-CCS)" userId="a5f36771-4462-4696-8c40-8e1a21f9beab" providerId="ADAL" clId="{90CA699C-2A74-4EDB-8059-E52190B95462}" dt="2021-12-15T10:16:31.933" v="1671" actId="164"/>
          <ac:spMkLst>
            <pc:docMk/>
            <pc:sldMk cId="2793556815" sldId="825"/>
            <ac:spMk id="72" creationId="{C8BFC0DF-2CE1-4772-A75A-8F086251E8CB}"/>
          </ac:spMkLst>
        </pc:spChg>
        <pc:spChg chg="add del mod">
          <ac:chgData name="Ledermann Albert (I-NAT-SIBS-CCS)" userId="a5f36771-4462-4696-8c40-8e1a21f9beab" providerId="ADAL" clId="{90CA699C-2A74-4EDB-8059-E52190B95462}" dt="2021-12-15T10:18:31.077" v="1685" actId="478"/>
          <ac:spMkLst>
            <pc:docMk/>
            <pc:sldMk cId="2793556815" sldId="825"/>
            <ac:spMk id="76" creationId="{4870C87F-EE19-44B8-AD53-331EAAC2E027}"/>
          </ac:spMkLst>
        </pc:spChg>
        <pc:spChg chg="add del mod">
          <ac:chgData name="Ledermann Albert (I-NAT-SIBS-CCS)" userId="a5f36771-4462-4696-8c40-8e1a21f9beab" providerId="ADAL" clId="{90CA699C-2A74-4EDB-8059-E52190B95462}" dt="2021-12-15T10:18:31.930" v="1686" actId="478"/>
          <ac:spMkLst>
            <pc:docMk/>
            <pc:sldMk cId="2793556815" sldId="825"/>
            <ac:spMk id="77" creationId="{002B0192-284B-4DD9-82B0-0AB755B3DB99}"/>
          </ac:spMkLst>
        </pc:spChg>
        <pc:grpChg chg="add mod">
          <ac:chgData name="Ledermann Albert (I-NAT-SIBS-CCS)" userId="a5f36771-4462-4696-8c40-8e1a21f9beab" providerId="ADAL" clId="{90CA699C-2A74-4EDB-8059-E52190B95462}" dt="2021-12-15T10:17:23.226" v="1676" actId="164"/>
          <ac:grpSpMkLst>
            <pc:docMk/>
            <pc:sldMk cId="2793556815" sldId="825"/>
            <ac:grpSpMk id="78" creationId="{335A3B64-807D-4882-BB45-4D8841B4F22A}"/>
          </ac:grpSpMkLst>
        </pc:grpChg>
        <pc:grpChg chg="add mod">
          <ac:chgData name="Ledermann Albert (I-NAT-SIBS-CCS)" userId="a5f36771-4462-4696-8c40-8e1a21f9beab" providerId="ADAL" clId="{90CA699C-2A74-4EDB-8059-E52190B95462}" dt="2021-12-15T10:17:39.383" v="1677" actId="164"/>
          <ac:grpSpMkLst>
            <pc:docMk/>
            <pc:sldMk cId="2793556815" sldId="825"/>
            <ac:grpSpMk id="80" creationId="{2D036B80-F07F-4742-94B3-D1120C24770F}"/>
          </ac:grpSpMkLst>
        </pc:grpChg>
        <pc:grpChg chg="add mod">
          <ac:chgData name="Ledermann Albert (I-NAT-SIBS-CCS)" userId="a5f36771-4462-4696-8c40-8e1a21f9beab" providerId="ADAL" clId="{90CA699C-2A74-4EDB-8059-E52190B95462}" dt="2021-12-15T10:17:39.383" v="1677" actId="164"/>
          <ac:grpSpMkLst>
            <pc:docMk/>
            <pc:sldMk cId="2793556815" sldId="825"/>
            <ac:grpSpMk id="81" creationId="{EAF0CE23-986A-47E0-813A-793A9AF933A4}"/>
          </ac:grpSpMkLst>
        </pc:grpChg>
        <pc:grpChg chg="add mod">
          <ac:chgData name="Ledermann Albert (I-NAT-SIBS-CCS)" userId="a5f36771-4462-4696-8c40-8e1a21f9beab" providerId="ADAL" clId="{90CA699C-2A74-4EDB-8059-E52190B95462}" dt="2021-12-15T10:17:55.453" v="1679" actId="12788"/>
          <ac:grpSpMkLst>
            <pc:docMk/>
            <pc:sldMk cId="2793556815" sldId="825"/>
            <ac:grpSpMk id="82" creationId="{C23DA36F-CF72-4363-89A7-7C4E08194E9F}"/>
          </ac:grpSpMkLst>
        </pc:grpChg>
        <pc:grpChg chg="add mod">
          <ac:chgData name="Ledermann Albert (I-NAT-SIBS-CCS)" userId="a5f36771-4462-4696-8c40-8e1a21f9beab" providerId="ADAL" clId="{90CA699C-2A74-4EDB-8059-E52190B95462}" dt="2021-12-15T10:17:55.453" v="1679" actId="12788"/>
          <ac:grpSpMkLst>
            <pc:docMk/>
            <pc:sldMk cId="2793556815" sldId="825"/>
            <ac:grpSpMk id="83" creationId="{A5803FAB-9C2B-48DF-99A6-830C15DC44E1}"/>
          </ac:grpSpMkLst>
        </pc:grpChg>
        <pc:cxnChg chg="add del mod">
          <ac:chgData name="Ledermann Albert (I-NAT-SIBS-CCS)" userId="a5f36771-4462-4696-8c40-8e1a21f9beab" providerId="ADAL" clId="{90CA699C-2A74-4EDB-8059-E52190B95462}" dt="2021-12-15T09:57:51.562" v="1443" actId="478"/>
          <ac:cxnSpMkLst>
            <pc:docMk/>
            <pc:sldMk cId="2793556815" sldId="825"/>
            <ac:cxnSpMk id="8" creationId="{0BFED7BA-4C76-45AB-9D6D-387F36FE0B91}"/>
          </ac:cxnSpMkLst>
        </pc:cxnChg>
        <pc:cxnChg chg="add del mod">
          <ac:chgData name="Ledermann Albert (I-NAT-SIBS-CCS)" userId="a5f36771-4462-4696-8c40-8e1a21f9beab" providerId="ADAL" clId="{90CA699C-2A74-4EDB-8059-E52190B95462}" dt="2021-12-15T10:01:42.159" v="1470" actId="478"/>
          <ac:cxnSpMkLst>
            <pc:docMk/>
            <pc:sldMk cId="2793556815" sldId="825"/>
            <ac:cxnSpMk id="9" creationId="{5A7E0564-0277-405E-B15F-EFF77E94C510}"/>
          </ac:cxnSpMkLst>
        </pc:cxnChg>
        <pc:cxnChg chg="add del mod">
          <ac:chgData name="Ledermann Albert (I-NAT-SIBS-CCS)" userId="a5f36771-4462-4696-8c40-8e1a21f9beab" providerId="ADAL" clId="{90CA699C-2A74-4EDB-8059-E52190B95462}" dt="2021-12-15T09:57:47.229" v="1442" actId="478"/>
          <ac:cxnSpMkLst>
            <pc:docMk/>
            <pc:sldMk cId="2793556815" sldId="825"/>
            <ac:cxnSpMk id="11" creationId="{47F9162D-9019-4B49-9830-3C245FDED54D}"/>
          </ac:cxnSpMkLst>
        </pc:cxnChg>
        <pc:cxnChg chg="add mod">
          <ac:chgData name="Ledermann Albert (I-NAT-SIBS-CCS)" userId="a5f36771-4462-4696-8c40-8e1a21f9beab" providerId="ADAL" clId="{90CA699C-2A74-4EDB-8059-E52190B95462}" dt="2021-12-15T10:18:09.635" v="1681" actId="14100"/>
          <ac:cxnSpMkLst>
            <pc:docMk/>
            <pc:sldMk cId="2793556815" sldId="825"/>
            <ac:cxnSpMk id="25" creationId="{D69676AA-6623-497A-A5AD-C8A92C7A2B70}"/>
          </ac:cxnSpMkLst>
        </pc:cxnChg>
        <pc:cxnChg chg="add mod">
          <ac:chgData name="Ledermann Albert (I-NAT-SIBS-CCS)" userId="a5f36771-4462-4696-8c40-8e1a21f9beab" providerId="ADAL" clId="{90CA699C-2A74-4EDB-8059-E52190B95462}" dt="2021-12-15T10:18:04.015" v="1680" actId="14100"/>
          <ac:cxnSpMkLst>
            <pc:docMk/>
            <pc:sldMk cId="2793556815" sldId="825"/>
            <ac:cxnSpMk id="28" creationId="{ECDC9710-2094-44A7-81AC-BD1E444C7CC7}"/>
          </ac:cxnSpMkLst>
        </pc:cxnChg>
        <pc:cxnChg chg="add mod">
          <ac:chgData name="Ledermann Albert (I-NAT-SIBS-CCS)" userId="a5f36771-4462-4696-8c40-8e1a21f9beab" providerId="ADAL" clId="{90CA699C-2A74-4EDB-8059-E52190B95462}" dt="2021-12-15T10:17:55.453" v="1679" actId="12788"/>
          <ac:cxnSpMkLst>
            <pc:docMk/>
            <pc:sldMk cId="2793556815" sldId="825"/>
            <ac:cxnSpMk id="45" creationId="{7FEC0083-6638-4C42-8D3E-F15CA3B8FE04}"/>
          </ac:cxnSpMkLst>
        </pc:cxnChg>
        <pc:cxnChg chg="add mod">
          <ac:chgData name="Ledermann Albert (I-NAT-SIBS-CCS)" userId="a5f36771-4462-4696-8c40-8e1a21f9beab" providerId="ADAL" clId="{90CA699C-2A74-4EDB-8059-E52190B95462}" dt="2021-12-15T10:18:17.750" v="1682" actId="14100"/>
          <ac:cxnSpMkLst>
            <pc:docMk/>
            <pc:sldMk cId="2793556815" sldId="825"/>
            <ac:cxnSpMk id="53" creationId="{7522F743-ACF1-4BC9-85E2-834A3EAC035E}"/>
          </ac:cxnSpMkLst>
        </pc:cxnChg>
      </pc:sldChg>
      <pc:sldChg chg="add del">
        <pc:chgData name="Ledermann Albert (I-NAT-SIBS-CCS)" userId="a5f36771-4462-4696-8c40-8e1a21f9beab" providerId="ADAL" clId="{90CA699C-2A74-4EDB-8059-E52190B95462}" dt="2021-12-15T09:50:50.078" v="1297" actId="2696"/>
        <pc:sldMkLst>
          <pc:docMk/>
          <pc:sldMk cId="570136788" sldId="826"/>
        </pc:sldMkLst>
      </pc:sldChg>
      <pc:sldChg chg="delSp modSp add del mod">
        <pc:chgData name="Ledermann Albert (I-NAT-SIBS-CCS)" userId="a5f36771-4462-4696-8c40-8e1a21f9beab" providerId="ADAL" clId="{90CA699C-2A74-4EDB-8059-E52190B95462}" dt="2021-12-15T10:16:06.676" v="1668" actId="47"/>
        <pc:sldMkLst>
          <pc:docMk/>
          <pc:sldMk cId="2602503031" sldId="826"/>
        </pc:sldMkLst>
        <pc:spChg chg="del">
          <ac:chgData name="Ledermann Albert (I-NAT-SIBS-CCS)" userId="a5f36771-4462-4696-8c40-8e1a21f9beab" providerId="ADAL" clId="{90CA699C-2A74-4EDB-8059-E52190B95462}" dt="2021-12-15T10:13:38.975" v="1651" actId="478"/>
          <ac:spMkLst>
            <pc:docMk/>
            <pc:sldMk cId="2602503031" sldId="826"/>
            <ac:spMk id="39" creationId="{DE56020B-4C59-40D2-8C3E-CBCCAF3F5A08}"/>
          </ac:spMkLst>
        </pc:spChg>
        <pc:spChg chg="del">
          <ac:chgData name="Ledermann Albert (I-NAT-SIBS-CCS)" userId="a5f36771-4462-4696-8c40-8e1a21f9beab" providerId="ADAL" clId="{90CA699C-2A74-4EDB-8059-E52190B95462}" dt="2021-12-15T10:13:40.039" v="1652" actId="478"/>
          <ac:spMkLst>
            <pc:docMk/>
            <pc:sldMk cId="2602503031" sldId="826"/>
            <ac:spMk id="43" creationId="{58EB8FA8-329D-443F-917C-62848C52A6F2}"/>
          </ac:spMkLst>
        </pc:spChg>
        <pc:cxnChg chg="mod">
          <ac:chgData name="Ledermann Albert (I-NAT-SIBS-CCS)" userId="a5f36771-4462-4696-8c40-8e1a21f9beab" providerId="ADAL" clId="{90CA699C-2A74-4EDB-8059-E52190B95462}" dt="2021-12-15T10:13:53.802" v="1653" actId="14100"/>
          <ac:cxnSpMkLst>
            <pc:docMk/>
            <pc:sldMk cId="2602503031" sldId="826"/>
            <ac:cxnSpMk id="25" creationId="{D69676AA-6623-497A-A5AD-C8A92C7A2B70}"/>
          </ac:cxnSpMkLst>
        </pc:cxnChg>
        <pc:cxnChg chg="mod">
          <ac:chgData name="Ledermann Albert (I-NAT-SIBS-CCS)" userId="a5f36771-4462-4696-8c40-8e1a21f9beab" providerId="ADAL" clId="{90CA699C-2A74-4EDB-8059-E52190B95462}" dt="2021-12-15T10:14:02.014" v="1655" actId="14100"/>
          <ac:cxnSpMkLst>
            <pc:docMk/>
            <pc:sldMk cId="2602503031" sldId="826"/>
            <ac:cxnSpMk id="28" creationId="{ECDC9710-2094-44A7-81AC-BD1E444C7CC7}"/>
          </ac:cxnSpMkLst>
        </pc:cxnChg>
        <pc:cxnChg chg="mod">
          <ac:chgData name="Ledermann Albert (I-NAT-SIBS-CCS)" userId="a5f36771-4462-4696-8c40-8e1a21f9beab" providerId="ADAL" clId="{90CA699C-2A74-4EDB-8059-E52190B95462}" dt="2021-12-15T10:14:18.580" v="1658" actId="14100"/>
          <ac:cxnSpMkLst>
            <pc:docMk/>
            <pc:sldMk cId="2602503031" sldId="826"/>
            <ac:cxnSpMk id="45" creationId="{7FEC0083-6638-4C42-8D3E-F15CA3B8FE04}"/>
          </ac:cxnSpMkLst>
        </pc:cxnChg>
        <pc:cxnChg chg="mod">
          <ac:chgData name="Ledermann Albert (I-NAT-SIBS-CCS)" userId="a5f36771-4462-4696-8c40-8e1a21f9beab" providerId="ADAL" clId="{90CA699C-2A74-4EDB-8059-E52190B95462}" dt="2021-12-15T10:14:25.016" v="1659" actId="14100"/>
          <ac:cxnSpMkLst>
            <pc:docMk/>
            <pc:sldMk cId="2602503031" sldId="826"/>
            <ac:cxnSpMk id="53" creationId="{7522F743-ACF1-4BC9-85E2-834A3EAC035E}"/>
          </ac:cxnSpMkLst>
        </pc:cxnChg>
      </pc:sldChg>
      <pc:sldChg chg="addSp delSp modSp add mod">
        <pc:chgData name="Ledermann Albert (I-NAT-SIBS-CCS)" userId="a5f36771-4462-4696-8c40-8e1a21f9beab" providerId="ADAL" clId="{90CA699C-2A74-4EDB-8059-E52190B95462}" dt="2021-12-22T15:00:16.322" v="2020"/>
        <pc:sldMkLst>
          <pc:docMk/>
          <pc:sldMk cId="2836668782" sldId="826"/>
        </pc:sldMkLst>
        <pc:spChg chg="mod">
          <ac:chgData name="Ledermann Albert (I-NAT-SIBS-CCS)" userId="a5f36771-4462-4696-8c40-8e1a21f9beab" providerId="ADAL" clId="{90CA699C-2A74-4EDB-8059-E52190B95462}" dt="2021-12-15T10:34:03.163" v="1802" actId="20577"/>
          <ac:spMkLst>
            <pc:docMk/>
            <pc:sldMk cId="2836668782" sldId="826"/>
            <ac:spMk id="4" creationId="{2CE99827-706D-47A1-8E43-D443D1D6102F}"/>
          </ac:spMkLst>
        </pc:spChg>
        <pc:spChg chg="ord">
          <ac:chgData name="Ledermann Albert (I-NAT-SIBS-CCS)" userId="a5f36771-4462-4696-8c40-8e1a21f9beab" providerId="ADAL" clId="{90CA699C-2A74-4EDB-8059-E52190B95462}" dt="2021-12-15T10:23:01.802" v="1729" actId="166"/>
          <ac:spMkLst>
            <pc:docMk/>
            <pc:sldMk cId="2836668782" sldId="826"/>
            <ac:spMk id="10" creationId="{A0100DBA-C9DC-43FE-8CAA-7E1E7D02D363}"/>
          </ac:spMkLst>
        </pc:spChg>
        <pc:spChg chg="mod">
          <ac:chgData name="Ledermann Albert (I-NAT-SIBS-CCS)" userId="a5f36771-4462-4696-8c40-8e1a21f9beab" providerId="ADAL" clId="{90CA699C-2A74-4EDB-8059-E52190B95462}" dt="2021-12-22T14:58:59.882" v="2009"/>
          <ac:spMkLst>
            <pc:docMk/>
            <pc:sldMk cId="2836668782" sldId="826"/>
            <ac:spMk id="14" creationId="{9D542CC8-27F9-477E-B513-EE54BC2E73E5}"/>
          </ac:spMkLst>
        </pc:spChg>
        <pc:spChg chg="del">
          <ac:chgData name="Ledermann Albert (I-NAT-SIBS-CCS)" userId="a5f36771-4462-4696-8c40-8e1a21f9beab" providerId="ADAL" clId="{90CA699C-2A74-4EDB-8059-E52190B95462}" dt="2021-12-15T10:36:37.432" v="1812" actId="478"/>
          <ac:spMkLst>
            <pc:docMk/>
            <pc:sldMk cId="2836668782" sldId="826"/>
            <ac:spMk id="17" creationId="{3A59E9F1-F982-480C-8D77-E5A1C84F1CCE}"/>
          </ac:spMkLst>
        </pc:spChg>
        <pc:spChg chg="del">
          <ac:chgData name="Ledermann Albert (I-NAT-SIBS-CCS)" userId="a5f36771-4462-4696-8c40-8e1a21f9beab" providerId="ADAL" clId="{90CA699C-2A74-4EDB-8059-E52190B95462}" dt="2021-12-15T10:21:52.182" v="1720" actId="478"/>
          <ac:spMkLst>
            <pc:docMk/>
            <pc:sldMk cId="2836668782" sldId="826"/>
            <ac:spMk id="39" creationId="{DE56020B-4C59-40D2-8C3E-CBCCAF3F5A08}"/>
          </ac:spMkLst>
        </pc:spChg>
        <pc:spChg chg="mod">
          <ac:chgData name="Ledermann Albert (I-NAT-SIBS-CCS)" userId="a5f36771-4462-4696-8c40-8e1a21f9beab" providerId="ADAL" clId="{90CA699C-2A74-4EDB-8059-E52190B95462}" dt="2021-12-22T15:00:16.322" v="2020"/>
          <ac:spMkLst>
            <pc:docMk/>
            <pc:sldMk cId="2836668782" sldId="826"/>
            <ac:spMk id="41" creationId="{5C3F2F73-B6A3-4D5D-8934-98371BF52ECF}"/>
          </ac:spMkLst>
        </pc:spChg>
        <pc:spChg chg="del">
          <ac:chgData name="Ledermann Albert (I-NAT-SIBS-CCS)" userId="a5f36771-4462-4696-8c40-8e1a21f9beab" providerId="ADAL" clId="{90CA699C-2A74-4EDB-8059-E52190B95462}" dt="2021-12-15T10:36:36.232" v="1811" actId="478"/>
          <ac:spMkLst>
            <pc:docMk/>
            <pc:sldMk cId="2836668782" sldId="826"/>
            <ac:spMk id="42" creationId="{B6CB8F15-79FE-45EE-8AFA-3FD4A8BA90A5}"/>
          </ac:spMkLst>
        </pc:spChg>
        <pc:spChg chg="del">
          <ac:chgData name="Ledermann Albert (I-NAT-SIBS-CCS)" userId="a5f36771-4462-4696-8c40-8e1a21f9beab" providerId="ADAL" clId="{90CA699C-2A74-4EDB-8059-E52190B95462}" dt="2021-12-15T10:21:51.042" v="1719" actId="478"/>
          <ac:spMkLst>
            <pc:docMk/>
            <pc:sldMk cId="2836668782" sldId="826"/>
            <ac:spMk id="43" creationId="{58EB8FA8-329D-443F-917C-62848C52A6F2}"/>
          </ac:spMkLst>
        </pc:spChg>
        <pc:spChg chg="mod">
          <ac:chgData name="Ledermann Albert (I-NAT-SIBS-CCS)" userId="a5f36771-4462-4696-8c40-8e1a21f9beab" providerId="ADAL" clId="{90CA699C-2A74-4EDB-8059-E52190B95462}" dt="2021-12-22T14:59:25.222" v="2016"/>
          <ac:spMkLst>
            <pc:docMk/>
            <pc:sldMk cId="2836668782" sldId="826"/>
            <ac:spMk id="63" creationId="{2DE097BA-7CBB-4FA0-9D94-9A44C7CFB150}"/>
          </ac:spMkLst>
        </pc:spChg>
        <pc:cxnChg chg="add del">
          <ac:chgData name="Ledermann Albert (I-NAT-SIBS-CCS)" userId="a5f36771-4462-4696-8c40-8e1a21f9beab" providerId="ADAL" clId="{90CA699C-2A74-4EDB-8059-E52190B95462}" dt="2021-12-15T10:20:23.427" v="1704" actId="478"/>
          <ac:cxnSpMkLst>
            <pc:docMk/>
            <pc:sldMk cId="2836668782" sldId="826"/>
            <ac:cxnSpMk id="21" creationId="{BB7AEA95-DD4F-4D9F-A2D3-573A1A84B6DB}"/>
          </ac:cxnSpMkLst>
        </pc:cxnChg>
        <pc:cxnChg chg="del mod">
          <ac:chgData name="Ledermann Albert (I-NAT-SIBS-CCS)" userId="a5f36771-4462-4696-8c40-8e1a21f9beab" providerId="ADAL" clId="{90CA699C-2A74-4EDB-8059-E52190B95462}" dt="2021-12-15T10:18:57.310" v="1692" actId="478"/>
          <ac:cxnSpMkLst>
            <pc:docMk/>
            <pc:sldMk cId="2836668782" sldId="826"/>
            <ac:cxnSpMk id="25" creationId="{D69676AA-6623-497A-A5AD-C8A92C7A2B70}"/>
          </ac:cxnSpMkLst>
        </pc:cxnChg>
        <pc:cxnChg chg="del mod">
          <ac:chgData name="Ledermann Albert (I-NAT-SIBS-CCS)" userId="a5f36771-4462-4696-8c40-8e1a21f9beab" providerId="ADAL" clId="{90CA699C-2A74-4EDB-8059-E52190B95462}" dt="2021-12-15T10:20:26.320" v="1705" actId="478"/>
          <ac:cxnSpMkLst>
            <pc:docMk/>
            <pc:sldMk cId="2836668782" sldId="826"/>
            <ac:cxnSpMk id="28" creationId="{ECDC9710-2094-44A7-81AC-BD1E444C7CC7}"/>
          </ac:cxnSpMkLst>
        </pc:cxnChg>
        <pc:cxnChg chg="add mod">
          <ac:chgData name="Ledermann Albert (I-NAT-SIBS-CCS)" userId="a5f36771-4462-4696-8c40-8e1a21f9beab" providerId="ADAL" clId="{90CA699C-2A74-4EDB-8059-E52190B95462}" dt="2021-12-15T10:20:18.708" v="1703" actId="14100"/>
          <ac:cxnSpMkLst>
            <pc:docMk/>
            <pc:sldMk cId="2836668782" sldId="826"/>
            <ac:cxnSpMk id="33" creationId="{6EB82DAE-6A16-4BB1-A3BB-B6D8571E8D41}"/>
          </ac:cxnSpMkLst>
        </pc:cxnChg>
        <pc:cxnChg chg="add mod">
          <ac:chgData name="Ledermann Albert (I-NAT-SIBS-CCS)" userId="a5f36771-4462-4696-8c40-8e1a21f9beab" providerId="ADAL" clId="{90CA699C-2A74-4EDB-8059-E52190B95462}" dt="2021-12-15T10:19:36.813" v="1697" actId="14100"/>
          <ac:cxnSpMkLst>
            <pc:docMk/>
            <pc:sldMk cId="2836668782" sldId="826"/>
            <ac:cxnSpMk id="37" creationId="{C9881CB9-6BB7-44C3-96D2-CEDC7ADDC044}"/>
          </ac:cxnSpMkLst>
        </pc:cxnChg>
        <pc:cxnChg chg="add del mod">
          <ac:chgData name="Ledermann Albert (I-NAT-SIBS-CCS)" userId="a5f36771-4462-4696-8c40-8e1a21f9beab" providerId="ADAL" clId="{90CA699C-2A74-4EDB-8059-E52190B95462}" dt="2021-12-15T10:21:20.696" v="1714" actId="478"/>
          <ac:cxnSpMkLst>
            <pc:docMk/>
            <pc:sldMk cId="2836668782" sldId="826"/>
            <ac:cxnSpMk id="45" creationId="{7FEC0083-6638-4C42-8D3E-F15CA3B8FE04}"/>
          </ac:cxnSpMkLst>
        </pc:cxnChg>
        <pc:cxnChg chg="add mod">
          <ac:chgData name="Ledermann Albert (I-NAT-SIBS-CCS)" userId="a5f36771-4462-4696-8c40-8e1a21f9beab" providerId="ADAL" clId="{90CA699C-2A74-4EDB-8059-E52190B95462}" dt="2021-12-15T10:21:00.012" v="1711" actId="14100"/>
          <ac:cxnSpMkLst>
            <pc:docMk/>
            <pc:sldMk cId="2836668782" sldId="826"/>
            <ac:cxnSpMk id="48" creationId="{0E016024-A816-4FC8-8853-009112D7C0A0}"/>
          </ac:cxnSpMkLst>
        </pc:cxnChg>
        <pc:cxnChg chg="add mod">
          <ac:chgData name="Ledermann Albert (I-NAT-SIBS-CCS)" userId="a5f36771-4462-4696-8c40-8e1a21f9beab" providerId="ADAL" clId="{90CA699C-2A74-4EDB-8059-E52190B95462}" dt="2021-12-15T10:21:43.931" v="1717" actId="14100"/>
          <ac:cxnSpMkLst>
            <pc:docMk/>
            <pc:sldMk cId="2836668782" sldId="826"/>
            <ac:cxnSpMk id="52" creationId="{D0A22049-CED0-4221-8A9D-1D5C20B0CA72}"/>
          </ac:cxnSpMkLst>
        </pc:cxnChg>
        <pc:cxnChg chg="del mod">
          <ac:chgData name="Ledermann Albert (I-NAT-SIBS-CCS)" userId="a5f36771-4462-4696-8c40-8e1a21f9beab" providerId="ADAL" clId="{90CA699C-2A74-4EDB-8059-E52190B95462}" dt="2021-12-15T10:21:47.306" v="1718" actId="478"/>
          <ac:cxnSpMkLst>
            <pc:docMk/>
            <pc:sldMk cId="2836668782" sldId="826"/>
            <ac:cxnSpMk id="53" creationId="{7522F743-ACF1-4BC9-85E2-834A3EAC035E}"/>
          </ac:cxnSpMkLst>
        </pc:cxnChg>
      </pc:sldChg>
      <pc:sldChg chg="add del">
        <pc:chgData name="Ledermann Albert (I-NAT-SIBS-CCS)" userId="a5f36771-4462-4696-8c40-8e1a21f9beab" providerId="ADAL" clId="{90CA699C-2A74-4EDB-8059-E52190B95462}" dt="2021-12-15T09:46:00.389" v="1207"/>
        <pc:sldMkLst>
          <pc:docMk/>
          <pc:sldMk cId="3108692516" sldId="826"/>
        </pc:sldMkLst>
      </pc:sldChg>
      <pc:sldChg chg="delSp modSp add del mod">
        <pc:chgData name="Ledermann Albert (I-NAT-SIBS-CCS)" userId="a5f36771-4462-4696-8c40-8e1a21f9beab" providerId="ADAL" clId="{90CA699C-2A74-4EDB-8059-E52190B95462}" dt="2021-12-15T10:16:06.676" v="1668" actId="47"/>
        <pc:sldMkLst>
          <pc:docMk/>
          <pc:sldMk cId="592878003" sldId="827"/>
        </pc:sldMkLst>
        <pc:cxnChg chg="mod">
          <ac:chgData name="Ledermann Albert (I-NAT-SIBS-CCS)" userId="a5f36771-4462-4696-8c40-8e1a21f9beab" providerId="ADAL" clId="{90CA699C-2A74-4EDB-8059-E52190B95462}" dt="2021-12-15T10:15:11.292" v="1666" actId="14100"/>
          <ac:cxnSpMkLst>
            <pc:docMk/>
            <pc:sldMk cId="592878003" sldId="827"/>
            <ac:cxnSpMk id="25" creationId="{D69676AA-6623-497A-A5AD-C8A92C7A2B70}"/>
          </ac:cxnSpMkLst>
        </pc:cxnChg>
        <pc:cxnChg chg="mod">
          <ac:chgData name="Ledermann Albert (I-NAT-SIBS-CCS)" userId="a5f36771-4462-4696-8c40-8e1a21f9beab" providerId="ADAL" clId="{90CA699C-2A74-4EDB-8059-E52190B95462}" dt="2021-12-15T10:15:16.355" v="1667" actId="14100"/>
          <ac:cxnSpMkLst>
            <pc:docMk/>
            <pc:sldMk cId="592878003" sldId="827"/>
            <ac:cxnSpMk id="28" creationId="{ECDC9710-2094-44A7-81AC-BD1E444C7CC7}"/>
          </ac:cxnSpMkLst>
        </pc:cxnChg>
        <pc:cxnChg chg="del mod">
          <ac:chgData name="Ledermann Albert (I-NAT-SIBS-CCS)" userId="a5f36771-4462-4696-8c40-8e1a21f9beab" providerId="ADAL" clId="{90CA699C-2A74-4EDB-8059-E52190B95462}" dt="2021-12-15T10:14:50.602" v="1661" actId="478"/>
          <ac:cxnSpMkLst>
            <pc:docMk/>
            <pc:sldMk cId="592878003" sldId="827"/>
            <ac:cxnSpMk id="45" creationId="{7FEC0083-6638-4C42-8D3E-F15CA3B8FE04}"/>
          </ac:cxnSpMkLst>
        </pc:cxnChg>
        <pc:cxnChg chg="del mod">
          <ac:chgData name="Ledermann Albert (I-NAT-SIBS-CCS)" userId="a5f36771-4462-4696-8c40-8e1a21f9beab" providerId="ADAL" clId="{90CA699C-2A74-4EDB-8059-E52190B95462}" dt="2021-12-15T10:14:51.815" v="1662" actId="478"/>
          <ac:cxnSpMkLst>
            <pc:docMk/>
            <pc:sldMk cId="592878003" sldId="827"/>
            <ac:cxnSpMk id="53" creationId="{7522F743-ACF1-4BC9-85E2-834A3EAC035E}"/>
          </ac:cxnSpMkLst>
        </pc:cxnChg>
      </pc:sldChg>
      <pc:sldChg chg="addSp delSp modSp add mod">
        <pc:chgData name="Ledermann Albert (I-NAT-SIBS-CCS)" userId="a5f36771-4462-4696-8c40-8e1a21f9beab" providerId="ADAL" clId="{90CA699C-2A74-4EDB-8059-E52190B95462}" dt="2021-12-22T15:00:24.409" v="2022"/>
        <pc:sldMkLst>
          <pc:docMk/>
          <pc:sldMk cId="1128030054" sldId="827"/>
        </pc:sldMkLst>
        <pc:spChg chg="mod">
          <ac:chgData name="Ledermann Albert (I-NAT-SIBS-CCS)" userId="a5f36771-4462-4696-8c40-8e1a21f9beab" providerId="ADAL" clId="{90CA699C-2A74-4EDB-8059-E52190B95462}" dt="2021-12-15T10:39:08.068" v="1818" actId="20577"/>
          <ac:spMkLst>
            <pc:docMk/>
            <pc:sldMk cId="1128030054" sldId="827"/>
            <ac:spMk id="4" creationId="{2CE99827-706D-47A1-8E43-D443D1D6102F}"/>
          </ac:spMkLst>
        </pc:spChg>
        <pc:spChg chg="mod">
          <ac:chgData name="Ledermann Albert (I-NAT-SIBS-CCS)" userId="a5f36771-4462-4696-8c40-8e1a21f9beab" providerId="ADAL" clId="{90CA699C-2A74-4EDB-8059-E52190B95462}" dt="2021-12-15T10:23:57.920" v="1735" actId="108"/>
          <ac:spMkLst>
            <pc:docMk/>
            <pc:sldMk cId="1128030054" sldId="827"/>
            <ac:spMk id="5" creationId="{9A8B2E6A-6721-4810-9D59-E3E8704F7E1F}"/>
          </ac:spMkLst>
        </pc:spChg>
        <pc:spChg chg="ord">
          <ac:chgData name="Ledermann Albert (I-NAT-SIBS-CCS)" userId="a5f36771-4462-4696-8c40-8e1a21f9beab" providerId="ADAL" clId="{90CA699C-2A74-4EDB-8059-E52190B95462}" dt="2021-12-15T10:22:50.645" v="1728" actId="166"/>
          <ac:spMkLst>
            <pc:docMk/>
            <pc:sldMk cId="1128030054" sldId="827"/>
            <ac:spMk id="10" creationId="{A0100DBA-C9DC-43FE-8CAA-7E1E7D02D363}"/>
          </ac:spMkLst>
        </pc:spChg>
        <pc:spChg chg="mod">
          <ac:chgData name="Ledermann Albert (I-NAT-SIBS-CCS)" userId="a5f36771-4462-4696-8c40-8e1a21f9beab" providerId="ADAL" clId="{90CA699C-2A74-4EDB-8059-E52190B95462}" dt="2021-12-15T10:23:57.920" v="1735" actId="108"/>
          <ac:spMkLst>
            <pc:docMk/>
            <pc:sldMk cId="1128030054" sldId="827"/>
            <ac:spMk id="12" creationId="{7326BAC4-5DF8-4356-9197-019C5272CD66}"/>
          </ac:spMkLst>
        </pc:spChg>
        <pc:spChg chg="mod">
          <ac:chgData name="Ledermann Albert (I-NAT-SIBS-CCS)" userId="a5f36771-4462-4696-8c40-8e1a21f9beab" providerId="ADAL" clId="{90CA699C-2A74-4EDB-8059-E52190B95462}" dt="2021-12-22T14:58:53.925" v="2007"/>
          <ac:spMkLst>
            <pc:docMk/>
            <pc:sldMk cId="1128030054" sldId="827"/>
            <ac:spMk id="14" creationId="{9D542CC8-27F9-477E-B513-EE54BC2E73E5}"/>
          </ac:spMkLst>
        </pc:spChg>
        <pc:spChg chg="mod">
          <ac:chgData name="Ledermann Albert (I-NAT-SIBS-CCS)" userId="a5f36771-4462-4696-8c40-8e1a21f9beab" providerId="ADAL" clId="{90CA699C-2A74-4EDB-8059-E52190B95462}" dt="2021-12-15T10:24:12.099" v="1737" actId="207"/>
          <ac:spMkLst>
            <pc:docMk/>
            <pc:sldMk cId="1128030054" sldId="827"/>
            <ac:spMk id="15" creationId="{6A9D2CC1-5EB0-47FC-B8EC-B47341F07839}"/>
          </ac:spMkLst>
        </pc:spChg>
        <pc:spChg chg="mod">
          <ac:chgData name="Ledermann Albert (I-NAT-SIBS-CCS)" userId="a5f36771-4462-4696-8c40-8e1a21f9beab" providerId="ADAL" clId="{90CA699C-2A74-4EDB-8059-E52190B95462}" dt="2021-12-15T10:24:06.424" v="1736" actId="207"/>
          <ac:spMkLst>
            <pc:docMk/>
            <pc:sldMk cId="1128030054" sldId="827"/>
            <ac:spMk id="16" creationId="{EE382986-B896-4D1B-8FE5-20DB8DA2E0A7}"/>
          </ac:spMkLst>
        </pc:spChg>
        <pc:spChg chg="del">
          <ac:chgData name="Ledermann Albert (I-NAT-SIBS-CCS)" userId="a5f36771-4462-4696-8c40-8e1a21f9beab" providerId="ADAL" clId="{90CA699C-2A74-4EDB-8059-E52190B95462}" dt="2021-12-15T10:30:36.357" v="1780" actId="478"/>
          <ac:spMkLst>
            <pc:docMk/>
            <pc:sldMk cId="1128030054" sldId="827"/>
            <ac:spMk id="17" creationId="{3A59E9F1-F982-480C-8D77-E5A1C84F1CCE}"/>
          </ac:spMkLst>
        </pc:spChg>
        <pc:spChg chg="add mod">
          <ac:chgData name="Ledermann Albert (I-NAT-SIBS-CCS)" userId="a5f36771-4462-4696-8c40-8e1a21f9beab" providerId="ADAL" clId="{90CA699C-2A74-4EDB-8059-E52190B95462}" dt="2021-12-15T10:23:57.920" v="1735" actId="108"/>
          <ac:spMkLst>
            <pc:docMk/>
            <pc:sldMk cId="1128030054" sldId="827"/>
            <ac:spMk id="38" creationId="{9E2C44B1-7EBB-4E55-BB79-E71D17E2BC68}"/>
          </ac:spMkLst>
        </pc:spChg>
        <pc:spChg chg="add mod">
          <ac:chgData name="Ledermann Albert (I-NAT-SIBS-CCS)" userId="a5f36771-4462-4696-8c40-8e1a21f9beab" providerId="ADAL" clId="{90CA699C-2A74-4EDB-8059-E52190B95462}" dt="2021-12-15T10:23:57.920" v="1735" actId="108"/>
          <ac:spMkLst>
            <pc:docMk/>
            <pc:sldMk cId="1128030054" sldId="827"/>
            <ac:spMk id="39" creationId="{13AEA157-C982-4EC9-A6B3-BD50229831DE}"/>
          </ac:spMkLst>
        </pc:spChg>
        <pc:spChg chg="mod">
          <ac:chgData name="Ledermann Albert (I-NAT-SIBS-CCS)" userId="a5f36771-4462-4696-8c40-8e1a21f9beab" providerId="ADAL" clId="{90CA699C-2A74-4EDB-8059-E52190B95462}" dt="2021-12-22T15:00:24.409" v="2022"/>
          <ac:spMkLst>
            <pc:docMk/>
            <pc:sldMk cId="1128030054" sldId="827"/>
            <ac:spMk id="41" creationId="{5C3F2F73-B6A3-4D5D-8934-98371BF52ECF}"/>
          </ac:spMkLst>
        </pc:spChg>
        <pc:spChg chg="del">
          <ac:chgData name="Ledermann Albert (I-NAT-SIBS-CCS)" userId="a5f36771-4462-4696-8c40-8e1a21f9beab" providerId="ADAL" clId="{90CA699C-2A74-4EDB-8059-E52190B95462}" dt="2021-12-15T10:30:37.498" v="1781" actId="478"/>
          <ac:spMkLst>
            <pc:docMk/>
            <pc:sldMk cId="1128030054" sldId="827"/>
            <ac:spMk id="42" creationId="{B6CB8F15-79FE-45EE-8AFA-3FD4A8BA90A5}"/>
          </ac:spMkLst>
        </pc:spChg>
        <pc:spChg chg="mod">
          <ac:chgData name="Ledermann Albert (I-NAT-SIBS-CCS)" userId="a5f36771-4462-4696-8c40-8e1a21f9beab" providerId="ADAL" clId="{90CA699C-2A74-4EDB-8059-E52190B95462}" dt="2021-12-22T14:59:36.130" v="2018"/>
          <ac:spMkLst>
            <pc:docMk/>
            <pc:sldMk cId="1128030054" sldId="827"/>
            <ac:spMk id="63" creationId="{2DE097BA-7CBB-4FA0-9D94-9A44C7CFB150}"/>
          </ac:spMkLst>
        </pc:spChg>
        <pc:spChg chg="del">
          <ac:chgData name="Ledermann Albert (I-NAT-SIBS-CCS)" userId="a5f36771-4462-4696-8c40-8e1a21f9beab" providerId="ADAL" clId="{90CA699C-2A74-4EDB-8059-E52190B95462}" dt="2021-12-15T10:24:39.018" v="1738" actId="478"/>
          <ac:spMkLst>
            <pc:docMk/>
            <pc:sldMk cId="1128030054" sldId="827"/>
            <ac:spMk id="64" creationId="{B9E84B63-A7DE-42BA-B73D-C54F6770CC4E}"/>
          </ac:spMkLst>
        </pc:spChg>
        <pc:spChg chg="del">
          <ac:chgData name="Ledermann Albert (I-NAT-SIBS-CCS)" userId="a5f36771-4462-4696-8c40-8e1a21f9beab" providerId="ADAL" clId="{90CA699C-2A74-4EDB-8059-E52190B95462}" dt="2021-12-15T10:24:40.669" v="1739" actId="478"/>
          <ac:spMkLst>
            <pc:docMk/>
            <pc:sldMk cId="1128030054" sldId="827"/>
            <ac:spMk id="65" creationId="{F2A40915-4446-40FD-A521-8DCFD9082B61}"/>
          </ac:spMkLst>
        </pc:spChg>
        <pc:spChg chg="del">
          <ac:chgData name="Ledermann Albert (I-NAT-SIBS-CCS)" userId="a5f36771-4462-4696-8c40-8e1a21f9beab" providerId="ADAL" clId="{90CA699C-2A74-4EDB-8059-E52190B95462}" dt="2021-12-15T10:24:39.018" v="1738" actId="478"/>
          <ac:spMkLst>
            <pc:docMk/>
            <pc:sldMk cId="1128030054" sldId="827"/>
            <ac:spMk id="76" creationId="{4870C87F-EE19-44B8-AD53-331EAAC2E027}"/>
          </ac:spMkLst>
        </pc:spChg>
        <pc:spChg chg="del">
          <ac:chgData name="Ledermann Albert (I-NAT-SIBS-CCS)" userId="a5f36771-4462-4696-8c40-8e1a21f9beab" providerId="ADAL" clId="{90CA699C-2A74-4EDB-8059-E52190B95462}" dt="2021-12-15T10:24:40.669" v="1739" actId="478"/>
          <ac:spMkLst>
            <pc:docMk/>
            <pc:sldMk cId="1128030054" sldId="827"/>
            <ac:spMk id="77" creationId="{002B0192-284B-4DD9-82B0-0AB755B3DB99}"/>
          </ac:spMkLst>
        </pc:spChg>
        <pc:grpChg chg="mod">
          <ac:chgData name="Ledermann Albert (I-NAT-SIBS-CCS)" userId="a5f36771-4462-4696-8c40-8e1a21f9beab" providerId="ADAL" clId="{90CA699C-2A74-4EDB-8059-E52190B95462}" dt="2021-12-15T10:23:22.997" v="1730" actId="571"/>
          <ac:grpSpMkLst>
            <pc:docMk/>
            <pc:sldMk cId="1128030054" sldId="827"/>
            <ac:grpSpMk id="80" creationId="{2D036B80-F07F-4742-94B3-D1120C24770F}"/>
          </ac:grpSpMkLst>
        </pc:grpChg>
        <pc:grpChg chg="mod">
          <ac:chgData name="Ledermann Albert (I-NAT-SIBS-CCS)" userId="a5f36771-4462-4696-8c40-8e1a21f9beab" providerId="ADAL" clId="{90CA699C-2A74-4EDB-8059-E52190B95462}" dt="2021-12-15T10:23:22.997" v="1730" actId="571"/>
          <ac:grpSpMkLst>
            <pc:docMk/>
            <pc:sldMk cId="1128030054" sldId="827"/>
            <ac:grpSpMk id="81" creationId="{EAF0CE23-986A-47E0-813A-793A9AF933A4}"/>
          </ac:grpSpMkLst>
        </pc:grpChg>
        <pc:grpChg chg="mod">
          <ac:chgData name="Ledermann Albert (I-NAT-SIBS-CCS)" userId="a5f36771-4462-4696-8c40-8e1a21f9beab" providerId="ADAL" clId="{90CA699C-2A74-4EDB-8059-E52190B95462}" dt="2021-12-15T10:23:22.997" v="1730" actId="571"/>
          <ac:grpSpMkLst>
            <pc:docMk/>
            <pc:sldMk cId="1128030054" sldId="827"/>
            <ac:grpSpMk id="83" creationId="{A5803FAB-9C2B-48DF-99A6-830C15DC44E1}"/>
          </ac:grpSpMkLst>
        </pc:grpChg>
        <pc:cxnChg chg="mod">
          <ac:chgData name="Ledermann Albert (I-NAT-SIBS-CCS)" userId="a5f36771-4462-4696-8c40-8e1a21f9beab" providerId="ADAL" clId="{90CA699C-2A74-4EDB-8059-E52190B95462}" dt="2021-12-15T10:22:45.899" v="1727" actId="14100"/>
          <ac:cxnSpMkLst>
            <pc:docMk/>
            <pc:sldMk cId="1128030054" sldId="827"/>
            <ac:cxnSpMk id="33" creationId="{6EB82DAE-6A16-4BB1-A3BB-B6D8571E8D41}"/>
          </ac:cxnSpMkLst>
        </pc:cxnChg>
        <pc:cxnChg chg="mod">
          <ac:chgData name="Ledermann Albert (I-NAT-SIBS-CCS)" userId="a5f36771-4462-4696-8c40-8e1a21f9beab" providerId="ADAL" clId="{90CA699C-2A74-4EDB-8059-E52190B95462}" dt="2021-12-15T10:22:36.479" v="1725" actId="14100"/>
          <ac:cxnSpMkLst>
            <pc:docMk/>
            <pc:sldMk cId="1128030054" sldId="827"/>
            <ac:cxnSpMk id="37" creationId="{C9881CB9-6BB7-44C3-96D2-CEDC7ADDC044}"/>
          </ac:cxnSpMkLst>
        </pc:cxnChg>
        <pc:cxnChg chg="del mod">
          <ac:chgData name="Ledermann Albert (I-NAT-SIBS-CCS)" userId="a5f36771-4462-4696-8c40-8e1a21f9beab" providerId="ADAL" clId="{90CA699C-2A74-4EDB-8059-E52190B95462}" dt="2021-12-15T10:22:24.809" v="1723" actId="478"/>
          <ac:cxnSpMkLst>
            <pc:docMk/>
            <pc:sldMk cId="1128030054" sldId="827"/>
            <ac:cxnSpMk id="48" creationId="{0E016024-A816-4FC8-8853-009112D7C0A0}"/>
          </ac:cxnSpMkLst>
        </pc:cxnChg>
        <pc:cxnChg chg="del mod">
          <ac:chgData name="Ledermann Albert (I-NAT-SIBS-CCS)" userId="a5f36771-4462-4696-8c40-8e1a21f9beab" providerId="ADAL" clId="{90CA699C-2A74-4EDB-8059-E52190B95462}" dt="2021-12-15T10:22:23.341" v="1722" actId="478"/>
          <ac:cxnSpMkLst>
            <pc:docMk/>
            <pc:sldMk cId="1128030054" sldId="827"/>
            <ac:cxnSpMk id="52" creationId="{D0A22049-CED0-4221-8A9D-1D5C20B0CA72}"/>
          </ac:cxnSpMkLst>
        </pc:cxnChg>
      </pc:sldChg>
      <pc:sldChg chg="add del">
        <pc:chgData name="Ledermann Albert (I-NAT-SIBS-CCS)" userId="a5f36771-4462-4696-8c40-8e1a21f9beab" providerId="ADAL" clId="{90CA699C-2A74-4EDB-8059-E52190B95462}" dt="2021-12-15T09:46:00.389" v="1207"/>
        <pc:sldMkLst>
          <pc:docMk/>
          <pc:sldMk cId="2921379407" sldId="827"/>
        </pc:sldMkLst>
      </pc:sldChg>
      <pc:sldChg chg="addSp delSp modSp add mod ord">
        <pc:chgData name="Ledermann Albert (I-NAT-SIBS-CCS)" userId="a5f36771-4462-4696-8c40-8e1a21f9beab" providerId="ADAL" clId="{90CA699C-2A74-4EDB-8059-E52190B95462}" dt="2021-12-22T15:00:20.007" v="2021"/>
        <pc:sldMkLst>
          <pc:docMk/>
          <pc:sldMk cId="491960476" sldId="828"/>
        </pc:sldMkLst>
        <pc:spChg chg="mod">
          <ac:chgData name="Ledermann Albert (I-NAT-SIBS-CCS)" userId="a5f36771-4462-4696-8c40-8e1a21f9beab" providerId="ADAL" clId="{90CA699C-2A74-4EDB-8059-E52190B95462}" dt="2021-12-15T10:39:03.642" v="1816" actId="20577"/>
          <ac:spMkLst>
            <pc:docMk/>
            <pc:sldMk cId="491960476" sldId="828"/>
            <ac:spMk id="4" creationId="{2CE99827-706D-47A1-8E43-D443D1D6102F}"/>
          </ac:spMkLst>
        </pc:spChg>
        <pc:spChg chg="mod">
          <ac:chgData name="Ledermann Albert (I-NAT-SIBS-CCS)" userId="a5f36771-4462-4696-8c40-8e1a21f9beab" providerId="ADAL" clId="{90CA699C-2A74-4EDB-8059-E52190B95462}" dt="2021-12-15T10:25:32.368" v="1747" actId="571"/>
          <ac:spMkLst>
            <pc:docMk/>
            <pc:sldMk cId="491960476" sldId="828"/>
            <ac:spMk id="5" creationId="{9A8B2E6A-6721-4810-9D59-E3E8704F7E1F}"/>
          </ac:spMkLst>
        </pc:spChg>
        <pc:spChg chg="mod">
          <ac:chgData name="Ledermann Albert (I-NAT-SIBS-CCS)" userId="a5f36771-4462-4696-8c40-8e1a21f9beab" providerId="ADAL" clId="{90CA699C-2A74-4EDB-8059-E52190B95462}" dt="2021-12-15T10:25:41.038" v="1748" actId="555"/>
          <ac:spMkLst>
            <pc:docMk/>
            <pc:sldMk cId="491960476" sldId="828"/>
            <ac:spMk id="12" creationId="{7326BAC4-5DF8-4356-9197-019C5272CD66}"/>
          </ac:spMkLst>
        </pc:spChg>
        <pc:spChg chg="mod">
          <ac:chgData name="Ledermann Albert (I-NAT-SIBS-CCS)" userId="a5f36771-4462-4696-8c40-8e1a21f9beab" providerId="ADAL" clId="{90CA699C-2A74-4EDB-8059-E52190B95462}" dt="2021-12-22T14:58:36.495" v="2005" actId="20577"/>
          <ac:spMkLst>
            <pc:docMk/>
            <pc:sldMk cId="491960476" sldId="828"/>
            <ac:spMk id="14" creationId="{9D542CC8-27F9-477E-B513-EE54BC2E73E5}"/>
          </ac:spMkLst>
        </pc:spChg>
        <pc:spChg chg="mod">
          <ac:chgData name="Ledermann Albert (I-NAT-SIBS-CCS)" userId="a5f36771-4462-4696-8c40-8e1a21f9beab" providerId="ADAL" clId="{90CA699C-2A74-4EDB-8059-E52190B95462}" dt="2021-12-15T10:25:54.877" v="1750" actId="207"/>
          <ac:spMkLst>
            <pc:docMk/>
            <pc:sldMk cId="491960476" sldId="828"/>
            <ac:spMk id="15" creationId="{6A9D2CC1-5EB0-47FC-B8EC-B47341F07839}"/>
          </ac:spMkLst>
        </pc:spChg>
        <pc:spChg chg="mod">
          <ac:chgData name="Ledermann Albert (I-NAT-SIBS-CCS)" userId="a5f36771-4462-4696-8c40-8e1a21f9beab" providerId="ADAL" clId="{90CA699C-2A74-4EDB-8059-E52190B95462}" dt="2021-12-15T10:25:49.815" v="1749" actId="207"/>
          <ac:spMkLst>
            <pc:docMk/>
            <pc:sldMk cId="491960476" sldId="828"/>
            <ac:spMk id="16" creationId="{EE382986-B896-4D1B-8FE5-20DB8DA2E0A7}"/>
          </ac:spMkLst>
        </pc:spChg>
        <pc:spChg chg="del">
          <ac:chgData name="Ledermann Albert (I-NAT-SIBS-CCS)" userId="a5f36771-4462-4696-8c40-8e1a21f9beab" providerId="ADAL" clId="{90CA699C-2A74-4EDB-8059-E52190B95462}" dt="2021-12-15T10:30:28.196" v="1778" actId="478"/>
          <ac:spMkLst>
            <pc:docMk/>
            <pc:sldMk cId="491960476" sldId="828"/>
            <ac:spMk id="17" creationId="{3A59E9F1-F982-480C-8D77-E5A1C84F1CCE}"/>
          </ac:spMkLst>
        </pc:spChg>
        <pc:spChg chg="add mod">
          <ac:chgData name="Ledermann Albert (I-NAT-SIBS-CCS)" userId="a5f36771-4462-4696-8c40-8e1a21f9beab" providerId="ADAL" clId="{90CA699C-2A74-4EDB-8059-E52190B95462}" dt="2021-12-15T10:30:49.888" v="1782" actId="14100"/>
          <ac:spMkLst>
            <pc:docMk/>
            <pc:sldMk cId="491960476" sldId="828"/>
            <ac:spMk id="31" creationId="{F2B9429B-079B-4030-9C4D-E360FF1D2E40}"/>
          </ac:spMkLst>
        </pc:spChg>
        <pc:spChg chg="add mod">
          <ac:chgData name="Ledermann Albert (I-NAT-SIBS-CCS)" userId="a5f36771-4462-4696-8c40-8e1a21f9beab" providerId="ADAL" clId="{90CA699C-2A74-4EDB-8059-E52190B95462}" dt="2021-12-15T10:25:41.038" v="1748" actId="555"/>
          <ac:spMkLst>
            <pc:docMk/>
            <pc:sldMk cId="491960476" sldId="828"/>
            <ac:spMk id="34" creationId="{31C1582D-11DE-4A7F-9BB4-11DDFE124B98}"/>
          </ac:spMkLst>
        </pc:spChg>
        <pc:spChg chg="add mod">
          <ac:chgData name="Ledermann Albert (I-NAT-SIBS-CCS)" userId="a5f36771-4462-4696-8c40-8e1a21f9beab" providerId="ADAL" clId="{90CA699C-2A74-4EDB-8059-E52190B95462}" dt="2021-12-15T10:25:41.038" v="1748" actId="555"/>
          <ac:spMkLst>
            <pc:docMk/>
            <pc:sldMk cId="491960476" sldId="828"/>
            <ac:spMk id="35" creationId="{45F20903-AA5B-4FFB-A722-62485595F5EF}"/>
          </ac:spMkLst>
        </pc:spChg>
        <pc:spChg chg="mod">
          <ac:chgData name="Ledermann Albert (I-NAT-SIBS-CCS)" userId="a5f36771-4462-4696-8c40-8e1a21f9beab" providerId="ADAL" clId="{90CA699C-2A74-4EDB-8059-E52190B95462}" dt="2021-12-22T15:00:20.007" v="2021"/>
          <ac:spMkLst>
            <pc:docMk/>
            <pc:sldMk cId="491960476" sldId="828"/>
            <ac:spMk id="41" creationId="{5C3F2F73-B6A3-4D5D-8934-98371BF52ECF}"/>
          </ac:spMkLst>
        </pc:spChg>
        <pc:spChg chg="del">
          <ac:chgData name="Ledermann Albert (I-NAT-SIBS-CCS)" userId="a5f36771-4462-4696-8c40-8e1a21f9beab" providerId="ADAL" clId="{90CA699C-2A74-4EDB-8059-E52190B95462}" dt="2021-12-15T10:30:29.516" v="1779" actId="478"/>
          <ac:spMkLst>
            <pc:docMk/>
            <pc:sldMk cId="491960476" sldId="828"/>
            <ac:spMk id="42" creationId="{B6CB8F15-79FE-45EE-8AFA-3FD4A8BA90A5}"/>
          </ac:spMkLst>
        </pc:spChg>
        <pc:spChg chg="mod">
          <ac:chgData name="Ledermann Albert (I-NAT-SIBS-CCS)" userId="a5f36771-4462-4696-8c40-8e1a21f9beab" providerId="ADAL" clId="{90CA699C-2A74-4EDB-8059-E52190B95462}" dt="2021-12-15T10:32:34.190" v="1790" actId="571"/>
          <ac:spMkLst>
            <pc:docMk/>
            <pc:sldMk cId="491960476" sldId="828"/>
            <ac:spMk id="47" creationId="{3520286C-00B6-4F34-8A91-D9C2A8AF9652}"/>
          </ac:spMkLst>
        </pc:spChg>
        <pc:spChg chg="mod topLvl">
          <ac:chgData name="Ledermann Albert (I-NAT-SIBS-CCS)" userId="a5f36771-4462-4696-8c40-8e1a21f9beab" providerId="ADAL" clId="{90CA699C-2A74-4EDB-8059-E52190B95462}" dt="2021-12-15T10:32:24.472" v="1789" actId="165"/>
          <ac:spMkLst>
            <pc:docMk/>
            <pc:sldMk cId="491960476" sldId="828"/>
            <ac:spMk id="49" creationId="{1D610BB0-EA58-4DE2-9F49-21A29E2611D5}"/>
          </ac:spMkLst>
        </pc:spChg>
        <pc:spChg chg="mod">
          <ac:chgData name="Ledermann Albert (I-NAT-SIBS-CCS)" userId="a5f36771-4462-4696-8c40-8e1a21f9beab" providerId="ADAL" clId="{90CA699C-2A74-4EDB-8059-E52190B95462}" dt="2021-12-15T10:32:24.472" v="1789" actId="165"/>
          <ac:spMkLst>
            <pc:docMk/>
            <pc:sldMk cId="491960476" sldId="828"/>
            <ac:spMk id="50" creationId="{55EF386F-A776-45CB-AEF4-99BF62513749}"/>
          </ac:spMkLst>
        </pc:spChg>
        <pc:spChg chg="mod">
          <ac:chgData name="Ledermann Albert (I-NAT-SIBS-CCS)" userId="a5f36771-4462-4696-8c40-8e1a21f9beab" providerId="ADAL" clId="{90CA699C-2A74-4EDB-8059-E52190B95462}" dt="2021-12-15T10:32:34.190" v="1790" actId="571"/>
          <ac:spMkLst>
            <pc:docMk/>
            <pc:sldMk cId="491960476" sldId="828"/>
            <ac:spMk id="51" creationId="{F0D2E021-BD10-4980-832E-90D2BD4941DA}"/>
          </ac:spMkLst>
        </pc:spChg>
        <pc:spChg chg="mod">
          <ac:chgData name="Ledermann Albert (I-NAT-SIBS-CCS)" userId="a5f36771-4462-4696-8c40-8e1a21f9beab" providerId="ADAL" clId="{90CA699C-2A74-4EDB-8059-E52190B95462}" dt="2021-12-15T10:32:34.190" v="1790" actId="571"/>
          <ac:spMkLst>
            <pc:docMk/>
            <pc:sldMk cId="491960476" sldId="828"/>
            <ac:spMk id="53" creationId="{546D7325-F9DD-4521-920E-25915B1F301E}"/>
          </ac:spMkLst>
        </pc:spChg>
        <pc:spChg chg="mod">
          <ac:chgData name="Ledermann Albert (I-NAT-SIBS-CCS)" userId="a5f36771-4462-4696-8c40-8e1a21f9beab" providerId="ADAL" clId="{90CA699C-2A74-4EDB-8059-E52190B95462}" dt="2021-12-15T10:33:28.086" v="1798" actId="207"/>
          <ac:spMkLst>
            <pc:docMk/>
            <pc:sldMk cId="491960476" sldId="828"/>
            <ac:spMk id="55" creationId="{8B89EE3A-4283-447B-9885-402E638546F5}"/>
          </ac:spMkLst>
        </pc:spChg>
        <pc:spChg chg="mod">
          <ac:chgData name="Ledermann Albert (I-NAT-SIBS-CCS)" userId="a5f36771-4462-4696-8c40-8e1a21f9beab" providerId="ADAL" clId="{90CA699C-2A74-4EDB-8059-E52190B95462}" dt="2021-12-15T10:33:28.086" v="1798" actId="207"/>
          <ac:spMkLst>
            <pc:docMk/>
            <pc:sldMk cId="491960476" sldId="828"/>
            <ac:spMk id="56" creationId="{82E35B7E-5483-4B63-90A9-E7BBB0B9AE93}"/>
          </ac:spMkLst>
        </pc:spChg>
        <pc:spChg chg="mod">
          <ac:chgData name="Ledermann Albert (I-NAT-SIBS-CCS)" userId="a5f36771-4462-4696-8c40-8e1a21f9beab" providerId="ADAL" clId="{90CA699C-2A74-4EDB-8059-E52190B95462}" dt="2021-12-15T10:33:28.086" v="1798" actId="207"/>
          <ac:spMkLst>
            <pc:docMk/>
            <pc:sldMk cId="491960476" sldId="828"/>
            <ac:spMk id="57" creationId="{26988237-5864-4B47-A3BF-C746660AC17C}"/>
          </ac:spMkLst>
        </pc:spChg>
        <pc:spChg chg="mod">
          <ac:chgData name="Ledermann Albert (I-NAT-SIBS-CCS)" userId="a5f36771-4462-4696-8c40-8e1a21f9beab" providerId="ADAL" clId="{90CA699C-2A74-4EDB-8059-E52190B95462}" dt="2021-12-22T14:59:30.374" v="2017"/>
          <ac:spMkLst>
            <pc:docMk/>
            <pc:sldMk cId="491960476" sldId="828"/>
            <ac:spMk id="63" creationId="{2DE097BA-7CBB-4FA0-9D94-9A44C7CFB150}"/>
          </ac:spMkLst>
        </pc:spChg>
        <pc:spChg chg="del mod">
          <ac:chgData name="Ledermann Albert (I-NAT-SIBS-CCS)" userId="a5f36771-4462-4696-8c40-8e1a21f9beab" providerId="ADAL" clId="{90CA699C-2A74-4EDB-8059-E52190B95462}" dt="2021-12-15T10:31:28.429" v="1783" actId="478"/>
          <ac:spMkLst>
            <pc:docMk/>
            <pc:sldMk cId="491960476" sldId="828"/>
            <ac:spMk id="64" creationId="{B9E84B63-A7DE-42BA-B73D-C54F6770CC4E}"/>
          </ac:spMkLst>
        </pc:spChg>
        <pc:spChg chg="del mod">
          <ac:chgData name="Ledermann Albert (I-NAT-SIBS-CCS)" userId="a5f36771-4462-4696-8c40-8e1a21f9beab" providerId="ADAL" clId="{90CA699C-2A74-4EDB-8059-E52190B95462}" dt="2021-12-15T10:32:36.881" v="1791" actId="478"/>
          <ac:spMkLst>
            <pc:docMk/>
            <pc:sldMk cId="491960476" sldId="828"/>
            <ac:spMk id="65" creationId="{F2A40915-4446-40FD-A521-8DCFD9082B61}"/>
          </ac:spMkLst>
        </pc:spChg>
        <pc:spChg chg="mod">
          <ac:chgData name="Ledermann Albert (I-NAT-SIBS-CCS)" userId="a5f36771-4462-4696-8c40-8e1a21f9beab" providerId="ADAL" clId="{90CA699C-2A74-4EDB-8059-E52190B95462}" dt="2021-12-15T10:32:24.472" v="1789" actId="165"/>
          <ac:spMkLst>
            <pc:docMk/>
            <pc:sldMk cId="491960476" sldId="828"/>
            <ac:spMk id="71" creationId="{DBB8F3EF-E179-47B0-8726-9F6B9AF2792D}"/>
          </ac:spMkLst>
        </pc:spChg>
        <pc:spChg chg="mod">
          <ac:chgData name="Ledermann Albert (I-NAT-SIBS-CCS)" userId="a5f36771-4462-4696-8c40-8e1a21f9beab" providerId="ADAL" clId="{90CA699C-2A74-4EDB-8059-E52190B95462}" dt="2021-12-15T10:32:24.472" v="1789" actId="165"/>
          <ac:spMkLst>
            <pc:docMk/>
            <pc:sldMk cId="491960476" sldId="828"/>
            <ac:spMk id="72" creationId="{C8BFC0DF-2CE1-4772-A75A-8F086251E8CB}"/>
          </ac:spMkLst>
        </pc:spChg>
        <pc:spChg chg="del mod">
          <ac:chgData name="Ledermann Albert (I-NAT-SIBS-CCS)" userId="a5f36771-4462-4696-8c40-8e1a21f9beab" providerId="ADAL" clId="{90CA699C-2A74-4EDB-8059-E52190B95462}" dt="2021-12-15T10:31:31.631" v="1784" actId="478"/>
          <ac:spMkLst>
            <pc:docMk/>
            <pc:sldMk cId="491960476" sldId="828"/>
            <ac:spMk id="76" creationId="{4870C87F-EE19-44B8-AD53-331EAAC2E027}"/>
          </ac:spMkLst>
        </pc:spChg>
        <pc:spChg chg="del">
          <ac:chgData name="Ledermann Albert (I-NAT-SIBS-CCS)" userId="a5f36771-4462-4696-8c40-8e1a21f9beab" providerId="ADAL" clId="{90CA699C-2A74-4EDB-8059-E52190B95462}" dt="2021-12-15T10:31:35.531" v="1785" actId="478"/>
          <ac:spMkLst>
            <pc:docMk/>
            <pc:sldMk cId="491960476" sldId="828"/>
            <ac:spMk id="77" creationId="{002B0192-284B-4DD9-82B0-0AB755B3DB99}"/>
          </ac:spMkLst>
        </pc:spChg>
        <pc:grpChg chg="add mod">
          <ac:chgData name="Ledermann Albert (I-NAT-SIBS-CCS)" userId="a5f36771-4462-4696-8c40-8e1a21f9beab" providerId="ADAL" clId="{90CA699C-2A74-4EDB-8059-E52190B95462}" dt="2021-12-15T10:32:53.508" v="1793" actId="554"/>
          <ac:grpSpMkLst>
            <pc:docMk/>
            <pc:sldMk cId="491960476" sldId="828"/>
            <ac:grpSpMk id="46" creationId="{9AE0780E-719A-4317-B397-F13E1373E71B}"/>
          </ac:grpSpMkLst>
        </pc:grpChg>
        <pc:grpChg chg="add mod">
          <ac:chgData name="Ledermann Albert (I-NAT-SIBS-CCS)" userId="a5f36771-4462-4696-8c40-8e1a21f9beab" providerId="ADAL" clId="{90CA699C-2A74-4EDB-8059-E52190B95462}" dt="2021-12-15T10:33:28.086" v="1798" actId="207"/>
          <ac:grpSpMkLst>
            <pc:docMk/>
            <pc:sldMk cId="491960476" sldId="828"/>
            <ac:grpSpMk id="54" creationId="{D2502A50-C2BA-4E1E-AF98-CBAA4B3C87A8}"/>
          </ac:grpSpMkLst>
        </pc:grpChg>
        <pc:grpChg chg="mod topLvl">
          <ac:chgData name="Ledermann Albert (I-NAT-SIBS-CCS)" userId="a5f36771-4462-4696-8c40-8e1a21f9beab" providerId="ADAL" clId="{90CA699C-2A74-4EDB-8059-E52190B95462}" dt="2021-12-15T10:32:24.472" v="1789" actId="165"/>
          <ac:grpSpMkLst>
            <pc:docMk/>
            <pc:sldMk cId="491960476" sldId="828"/>
            <ac:grpSpMk id="78" creationId="{335A3B64-807D-4882-BB45-4D8841B4F22A}"/>
          </ac:grpSpMkLst>
        </pc:grpChg>
        <pc:grpChg chg="mod">
          <ac:chgData name="Ledermann Albert (I-NAT-SIBS-CCS)" userId="a5f36771-4462-4696-8c40-8e1a21f9beab" providerId="ADAL" clId="{90CA699C-2A74-4EDB-8059-E52190B95462}" dt="2021-12-15T10:25:32.368" v="1747" actId="571"/>
          <ac:grpSpMkLst>
            <pc:docMk/>
            <pc:sldMk cId="491960476" sldId="828"/>
            <ac:grpSpMk id="80" creationId="{2D036B80-F07F-4742-94B3-D1120C24770F}"/>
          </ac:grpSpMkLst>
        </pc:grpChg>
        <pc:grpChg chg="mod">
          <ac:chgData name="Ledermann Albert (I-NAT-SIBS-CCS)" userId="a5f36771-4462-4696-8c40-8e1a21f9beab" providerId="ADAL" clId="{90CA699C-2A74-4EDB-8059-E52190B95462}" dt="2021-12-15T10:25:32.368" v="1747" actId="571"/>
          <ac:grpSpMkLst>
            <pc:docMk/>
            <pc:sldMk cId="491960476" sldId="828"/>
            <ac:grpSpMk id="81" creationId="{EAF0CE23-986A-47E0-813A-793A9AF933A4}"/>
          </ac:grpSpMkLst>
        </pc:grpChg>
        <pc:grpChg chg="del">
          <ac:chgData name="Ledermann Albert (I-NAT-SIBS-CCS)" userId="a5f36771-4462-4696-8c40-8e1a21f9beab" providerId="ADAL" clId="{90CA699C-2A74-4EDB-8059-E52190B95462}" dt="2021-12-15T10:32:24.472" v="1789" actId="165"/>
          <ac:grpSpMkLst>
            <pc:docMk/>
            <pc:sldMk cId="491960476" sldId="828"/>
            <ac:grpSpMk id="82" creationId="{C23DA36F-CF72-4363-89A7-7C4E08194E9F}"/>
          </ac:grpSpMkLst>
        </pc:grpChg>
        <pc:grpChg chg="mod">
          <ac:chgData name="Ledermann Albert (I-NAT-SIBS-CCS)" userId="a5f36771-4462-4696-8c40-8e1a21f9beab" providerId="ADAL" clId="{90CA699C-2A74-4EDB-8059-E52190B95462}" dt="2021-12-15T10:30:12.898" v="1774" actId="1076"/>
          <ac:grpSpMkLst>
            <pc:docMk/>
            <pc:sldMk cId="491960476" sldId="828"/>
            <ac:grpSpMk id="83" creationId="{A5803FAB-9C2B-48DF-99A6-830C15DC44E1}"/>
          </ac:grpSpMkLst>
        </pc:grpChg>
        <pc:cxnChg chg="mod">
          <ac:chgData name="Ledermann Albert (I-NAT-SIBS-CCS)" userId="a5f36771-4462-4696-8c40-8e1a21f9beab" providerId="ADAL" clId="{90CA699C-2A74-4EDB-8059-E52190B95462}" dt="2021-12-15T10:33:34.385" v="1799" actId="14100"/>
          <ac:cxnSpMkLst>
            <pc:docMk/>
            <pc:sldMk cId="491960476" sldId="828"/>
            <ac:cxnSpMk id="33" creationId="{6EB82DAE-6A16-4BB1-A3BB-B6D8571E8D41}"/>
          </ac:cxnSpMkLst>
        </pc:cxnChg>
        <pc:cxnChg chg="mod">
          <ac:chgData name="Ledermann Albert (I-NAT-SIBS-CCS)" userId="a5f36771-4462-4696-8c40-8e1a21f9beab" providerId="ADAL" clId="{90CA699C-2A74-4EDB-8059-E52190B95462}" dt="2021-12-15T10:33:39.967" v="1800" actId="14100"/>
          <ac:cxnSpMkLst>
            <pc:docMk/>
            <pc:sldMk cId="491960476" sldId="828"/>
            <ac:cxnSpMk id="37" creationId="{C9881CB9-6BB7-44C3-96D2-CEDC7ADDC044}"/>
          </ac:cxnSpMkLst>
        </pc:cxnChg>
        <pc:cxnChg chg="add del mod">
          <ac:chgData name="Ledermann Albert (I-NAT-SIBS-CCS)" userId="a5f36771-4462-4696-8c40-8e1a21f9beab" providerId="ADAL" clId="{90CA699C-2A74-4EDB-8059-E52190B95462}" dt="2021-12-15T10:30:11.578" v="1771"/>
          <ac:cxnSpMkLst>
            <pc:docMk/>
            <pc:sldMk cId="491960476" sldId="828"/>
            <ac:cxnSpMk id="38" creationId="{A47B67D0-EC04-43F3-97E9-3BCB178DE10B}"/>
          </ac:cxnSpMkLst>
        </pc:cxnChg>
        <pc:cxnChg chg="add del mod">
          <ac:chgData name="Ledermann Albert (I-NAT-SIBS-CCS)" userId="a5f36771-4462-4696-8c40-8e1a21f9beab" providerId="ADAL" clId="{90CA699C-2A74-4EDB-8059-E52190B95462}" dt="2021-12-15T10:30:10.346" v="1768"/>
          <ac:cxnSpMkLst>
            <pc:docMk/>
            <pc:sldMk cId="491960476" sldId="828"/>
            <ac:cxnSpMk id="43" creationId="{05246579-181B-434A-BA3F-6CB42BD201DF}"/>
          </ac:cxnSpMkLst>
        </pc:cxnChg>
        <pc:cxnChg chg="del mod">
          <ac:chgData name="Ledermann Albert (I-NAT-SIBS-CCS)" userId="a5f36771-4462-4696-8c40-8e1a21f9beab" providerId="ADAL" clId="{90CA699C-2A74-4EDB-8059-E52190B95462}" dt="2021-12-15T10:31:38.491" v="1786" actId="478"/>
          <ac:cxnSpMkLst>
            <pc:docMk/>
            <pc:sldMk cId="491960476" sldId="828"/>
            <ac:cxnSpMk id="48" creationId="{0E016024-A816-4FC8-8853-009112D7C0A0}"/>
          </ac:cxnSpMkLst>
        </pc:cxnChg>
        <pc:cxnChg chg="mod">
          <ac:chgData name="Ledermann Albert (I-NAT-SIBS-CCS)" userId="a5f36771-4462-4696-8c40-8e1a21f9beab" providerId="ADAL" clId="{90CA699C-2A74-4EDB-8059-E52190B95462}" dt="2021-12-15T10:34:50.228" v="1806" actId="14100"/>
          <ac:cxnSpMkLst>
            <pc:docMk/>
            <pc:sldMk cId="491960476" sldId="828"/>
            <ac:cxnSpMk id="52" creationId="{D0A22049-CED0-4221-8A9D-1D5C20B0CA72}"/>
          </ac:cxnSpMkLst>
        </pc:cxnChg>
      </pc:sldChg>
      <pc:sldChg chg="add del">
        <pc:chgData name="Ledermann Albert (I-NAT-SIBS-CCS)" userId="a5f36771-4462-4696-8c40-8e1a21f9beab" providerId="ADAL" clId="{90CA699C-2A74-4EDB-8059-E52190B95462}" dt="2021-12-15T09:46:00.389" v="1207"/>
        <pc:sldMkLst>
          <pc:docMk/>
          <pc:sldMk cId="3586372236" sldId="828"/>
        </pc:sldMkLst>
      </pc:sldChg>
      <pc:sldChg chg="delSp modSp add mod">
        <pc:chgData name="Ledermann Albert (I-NAT-SIBS-CCS)" userId="a5f36771-4462-4696-8c40-8e1a21f9beab" providerId="ADAL" clId="{90CA699C-2A74-4EDB-8059-E52190B95462}" dt="2021-12-16T15:20:57.328" v="1899"/>
        <pc:sldMkLst>
          <pc:docMk/>
          <pc:sldMk cId="336642750" sldId="829"/>
        </pc:sldMkLst>
        <pc:spChg chg="ord">
          <ac:chgData name="Ledermann Albert (I-NAT-SIBS-CCS)" userId="a5f36771-4462-4696-8c40-8e1a21f9beab" providerId="ADAL" clId="{90CA699C-2A74-4EDB-8059-E52190B95462}" dt="2021-12-16T15:15:54.730" v="1847" actId="167"/>
          <ac:spMkLst>
            <pc:docMk/>
            <pc:sldMk cId="336642750" sldId="829"/>
            <ac:spMk id="69" creationId="{2EB91CF2-45F5-4D2B-8370-EF34CE6E854E}"/>
          </ac:spMkLst>
        </pc:spChg>
        <pc:spChg chg="mod">
          <ac:chgData name="Ledermann Albert (I-NAT-SIBS-CCS)" userId="a5f36771-4462-4696-8c40-8e1a21f9beab" providerId="ADAL" clId="{90CA699C-2A74-4EDB-8059-E52190B95462}" dt="2021-12-16T15:16:12.108" v="1850" actId="20577"/>
          <ac:spMkLst>
            <pc:docMk/>
            <pc:sldMk cId="336642750" sldId="829"/>
            <ac:spMk id="74" creationId="{31D8CA0E-F4AE-4DAD-956A-64276BEF4992}"/>
          </ac:spMkLst>
        </pc:spChg>
        <pc:spChg chg="mod">
          <ac:chgData name="Ledermann Albert (I-NAT-SIBS-CCS)" userId="a5f36771-4462-4696-8c40-8e1a21f9beab" providerId="ADAL" clId="{90CA699C-2A74-4EDB-8059-E52190B95462}" dt="2021-12-16T15:15:06.921" v="1844" actId="14100"/>
          <ac:spMkLst>
            <pc:docMk/>
            <pc:sldMk cId="336642750" sldId="829"/>
            <ac:spMk id="80" creationId="{97FB3467-02EE-43E0-AAA7-02E62B94CEBD}"/>
          </ac:spMkLst>
        </pc:spChg>
        <pc:spChg chg="del">
          <ac:chgData name="Ledermann Albert (I-NAT-SIBS-CCS)" userId="a5f36771-4462-4696-8c40-8e1a21f9beab" providerId="ADAL" clId="{90CA699C-2A74-4EDB-8059-E52190B95462}" dt="2021-12-16T15:16:05.608" v="1848" actId="478"/>
          <ac:spMkLst>
            <pc:docMk/>
            <pc:sldMk cId="336642750" sldId="829"/>
            <ac:spMk id="85" creationId="{FB5C4146-D780-453E-A199-1F839B50E303}"/>
          </ac:spMkLst>
        </pc:spChg>
        <pc:spChg chg="mod">
          <ac:chgData name="Ledermann Albert (I-NAT-SIBS-CCS)" userId="a5f36771-4462-4696-8c40-8e1a21f9beab" providerId="ADAL" clId="{90CA699C-2A74-4EDB-8059-E52190B95462}" dt="2021-12-16T15:20:42.107" v="1897" actId="20577"/>
          <ac:spMkLst>
            <pc:docMk/>
            <pc:sldMk cId="336642750" sldId="829"/>
            <ac:spMk id="87" creationId="{DE11E841-188F-4B92-8F83-84985FF3AA57}"/>
          </ac:spMkLst>
        </pc:spChg>
        <pc:spChg chg="mod ord">
          <ac:chgData name="Ledermann Albert (I-NAT-SIBS-CCS)" userId="a5f36771-4462-4696-8c40-8e1a21f9beab" providerId="ADAL" clId="{90CA699C-2A74-4EDB-8059-E52190B95462}" dt="2021-12-16T15:15:54.730" v="1847" actId="167"/>
          <ac:spMkLst>
            <pc:docMk/>
            <pc:sldMk cId="336642750" sldId="829"/>
            <ac:spMk id="100" creationId="{1AA01A82-6AEC-4B95-A6F1-940E4C002D42}"/>
          </ac:spMkLst>
        </pc:spChg>
        <pc:spChg chg="ord">
          <ac:chgData name="Ledermann Albert (I-NAT-SIBS-CCS)" userId="a5f36771-4462-4696-8c40-8e1a21f9beab" providerId="ADAL" clId="{90CA699C-2A74-4EDB-8059-E52190B95462}" dt="2021-12-16T15:15:54.730" v="1847" actId="167"/>
          <ac:spMkLst>
            <pc:docMk/>
            <pc:sldMk cId="336642750" sldId="829"/>
            <ac:spMk id="101" creationId="{43EB4489-4911-4DBF-B1B4-AF81354A5866}"/>
          </ac:spMkLst>
        </pc:spChg>
        <pc:spChg chg="ord">
          <ac:chgData name="Ledermann Albert (I-NAT-SIBS-CCS)" userId="a5f36771-4462-4696-8c40-8e1a21f9beab" providerId="ADAL" clId="{90CA699C-2A74-4EDB-8059-E52190B95462}" dt="2021-12-16T15:15:54.730" v="1847" actId="167"/>
          <ac:spMkLst>
            <pc:docMk/>
            <pc:sldMk cId="336642750" sldId="829"/>
            <ac:spMk id="102" creationId="{F6FE4157-5E64-49DC-AB6B-E5CB9761C533}"/>
          </ac:spMkLst>
        </pc:spChg>
        <pc:spChg chg="mod ord">
          <ac:chgData name="Ledermann Albert (I-NAT-SIBS-CCS)" userId="a5f36771-4462-4696-8c40-8e1a21f9beab" providerId="ADAL" clId="{90CA699C-2A74-4EDB-8059-E52190B95462}" dt="2021-12-16T15:15:54.730" v="1847" actId="167"/>
          <ac:spMkLst>
            <pc:docMk/>
            <pc:sldMk cId="336642750" sldId="829"/>
            <ac:spMk id="103" creationId="{EC0764DA-EAC4-498E-BE33-282A63D887F5}"/>
          </ac:spMkLst>
        </pc:spChg>
        <pc:spChg chg="ord">
          <ac:chgData name="Ledermann Albert (I-NAT-SIBS-CCS)" userId="a5f36771-4462-4696-8c40-8e1a21f9beab" providerId="ADAL" clId="{90CA699C-2A74-4EDB-8059-E52190B95462}" dt="2021-12-16T15:16:41.595" v="1851" actId="167"/>
          <ac:spMkLst>
            <pc:docMk/>
            <pc:sldMk cId="336642750" sldId="829"/>
            <ac:spMk id="119" creationId="{05A18B2E-C922-4D27-9FE8-D22C52E0D01C}"/>
          </ac:spMkLst>
        </pc:spChg>
        <pc:spChg chg="mod">
          <ac:chgData name="Ledermann Albert (I-NAT-SIBS-CCS)" userId="a5f36771-4462-4696-8c40-8e1a21f9beab" providerId="ADAL" clId="{90CA699C-2A74-4EDB-8059-E52190B95462}" dt="2021-12-16T15:16:57.990" v="1855" actId="20577"/>
          <ac:spMkLst>
            <pc:docMk/>
            <pc:sldMk cId="336642750" sldId="829"/>
            <ac:spMk id="124" creationId="{E04D7462-7861-4BEB-9B23-724D1A3B7FFF}"/>
          </ac:spMkLst>
        </pc:spChg>
        <pc:spChg chg="mod">
          <ac:chgData name="Ledermann Albert (I-NAT-SIBS-CCS)" userId="a5f36771-4462-4696-8c40-8e1a21f9beab" providerId="ADAL" clId="{90CA699C-2A74-4EDB-8059-E52190B95462}" dt="2021-12-16T15:20:53.931" v="1898"/>
          <ac:spMkLst>
            <pc:docMk/>
            <pc:sldMk cId="336642750" sldId="829"/>
            <ac:spMk id="131" creationId="{678959BF-E7E6-4687-A543-9DCB63A3FCA2}"/>
          </ac:spMkLst>
        </pc:spChg>
        <pc:spChg chg="del">
          <ac:chgData name="Ledermann Albert (I-NAT-SIBS-CCS)" userId="a5f36771-4462-4696-8c40-8e1a21f9beab" providerId="ADAL" clId="{90CA699C-2A74-4EDB-8059-E52190B95462}" dt="2021-12-16T15:16:53.561" v="1852" actId="478"/>
          <ac:spMkLst>
            <pc:docMk/>
            <pc:sldMk cId="336642750" sldId="829"/>
            <ac:spMk id="134" creationId="{02EF68C0-1901-49C4-BA1B-992F43D89428}"/>
          </ac:spMkLst>
        </pc:spChg>
        <pc:spChg chg="ord">
          <ac:chgData name="Ledermann Albert (I-NAT-SIBS-CCS)" userId="a5f36771-4462-4696-8c40-8e1a21f9beab" providerId="ADAL" clId="{90CA699C-2A74-4EDB-8059-E52190B95462}" dt="2021-12-16T15:16:41.595" v="1851" actId="167"/>
          <ac:spMkLst>
            <pc:docMk/>
            <pc:sldMk cId="336642750" sldId="829"/>
            <ac:spMk id="136" creationId="{BDF19855-197E-49D1-B67E-C11DBCBF2B5A}"/>
          </ac:spMkLst>
        </pc:spChg>
        <pc:spChg chg="ord">
          <ac:chgData name="Ledermann Albert (I-NAT-SIBS-CCS)" userId="a5f36771-4462-4696-8c40-8e1a21f9beab" providerId="ADAL" clId="{90CA699C-2A74-4EDB-8059-E52190B95462}" dt="2021-12-16T15:16:41.595" v="1851" actId="167"/>
          <ac:spMkLst>
            <pc:docMk/>
            <pc:sldMk cId="336642750" sldId="829"/>
            <ac:spMk id="137" creationId="{18A560FA-C59A-4AFA-BB68-BE51DE8E9677}"/>
          </ac:spMkLst>
        </pc:spChg>
        <pc:spChg chg="ord">
          <ac:chgData name="Ledermann Albert (I-NAT-SIBS-CCS)" userId="a5f36771-4462-4696-8c40-8e1a21f9beab" providerId="ADAL" clId="{90CA699C-2A74-4EDB-8059-E52190B95462}" dt="2021-12-16T15:16:41.595" v="1851" actId="167"/>
          <ac:spMkLst>
            <pc:docMk/>
            <pc:sldMk cId="336642750" sldId="829"/>
            <ac:spMk id="138" creationId="{4491E1B4-CC58-4D9E-BBED-5B80F0662304}"/>
          </ac:spMkLst>
        </pc:spChg>
        <pc:spChg chg="ord">
          <ac:chgData name="Ledermann Albert (I-NAT-SIBS-CCS)" userId="a5f36771-4462-4696-8c40-8e1a21f9beab" providerId="ADAL" clId="{90CA699C-2A74-4EDB-8059-E52190B95462}" dt="2021-12-16T15:16:41.595" v="1851" actId="167"/>
          <ac:spMkLst>
            <pc:docMk/>
            <pc:sldMk cId="336642750" sldId="829"/>
            <ac:spMk id="139" creationId="{204B5DF7-257F-4C3F-A3E7-4597D99A613C}"/>
          </ac:spMkLst>
        </pc:spChg>
        <pc:spChg chg="ord">
          <ac:chgData name="Ledermann Albert (I-NAT-SIBS-CCS)" userId="a5f36771-4462-4696-8c40-8e1a21f9beab" providerId="ADAL" clId="{90CA699C-2A74-4EDB-8059-E52190B95462}" dt="2021-12-16T15:16:41.595" v="1851" actId="167"/>
          <ac:spMkLst>
            <pc:docMk/>
            <pc:sldMk cId="336642750" sldId="829"/>
            <ac:spMk id="140" creationId="{5AEBD618-EE73-46B6-814E-E63ABBEA031C}"/>
          </ac:spMkLst>
        </pc:spChg>
        <pc:spChg chg="ord">
          <ac:chgData name="Ledermann Albert (I-NAT-SIBS-CCS)" userId="a5f36771-4462-4696-8c40-8e1a21f9beab" providerId="ADAL" clId="{90CA699C-2A74-4EDB-8059-E52190B95462}" dt="2021-12-16T15:17:16.079" v="1856" actId="167"/>
          <ac:spMkLst>
            <pc:docMk/>
            <pc:sldMk cId="336642750" sldId="829"/>
            <ac:spMk id="152" creationId="{58170BB4-7E4E-49FC-8117-2060EC6399AF}"/>
          </ac:spMkLst>
        </pc:spChg>
        <pc:spChg chg="mod">
          <ac:chgData name="Ledermann Albert (I-NAT-SIBS-CCS)" userId="a5f36771-4462-4696-8c40-8e1a21f9beab" providerId="ADAL" clId="{90CA699C-2A74-4EDB-8059-E52190B95462}" dt="2021-12-16T15:17:34.552" v="1861" actId="20577"/>
          <ac:spMkLst>
            <pc:docMk/>
            <pc:sldMk cId="336642750" sldId="829"/>
            <ac:spMk id="157" creationId="{E0E31561-9E28-42AD-9C60-47F1E3527BA1}"/>
          </ac:spMkLst>
        </pc:spChg>
        <pc:spChg chg="mod">
          <ac:chgData name="Ledermann Albert (I-NAT-SIBS-CCS)" userId="a5f36771-4462-4696-8c40-8e1a21f9beab" providerId="ADAL" clId="{90CA699C-2A74-4EDB-8059-E52190B95462}" dt="2021-12-16T15:20:57.328" v="1899"/>
          <ac:spMkLst>
            <pc:docMk/>
            <pc:sldMk cId="336642750" sldId="829"/>
            <ac:spMk id="163" creationId="{19B1D48A-0207-4A3B-8E6A-CC53D37FBD6B}"/>
          </ac:spMkLst>
        </pc:spChg>
        <pc:spChg chg="del">
          <ac:chgData name="Ledermann Albert (I-NAT-SIBS-CCS)" userId="a5f36771-4462-4696-8c40-8e1a21f9beab" providerId="ADAL" clId="{90CA699C-2A74-4EDB-8059-E52190B95462}" dt="2021-12-16T15:17:21.618" v="1857" actId="478"/>
          <ac:spMkLst>
            <pc:docMk/>
            <pc:sldMk cId="336642750" sldId="829"/>
            <ac:spMk id="166" creationId="{5F585E55-E440-4B21-B075-9B1FC1F96545}"/>
          </ac:spMkLst>
        </pc:spChg>
        <pc:spChg chg="ord">
          <ac:chgData name="Ledermann Albert (I-NAT-SIBS-CCS)" userId="a5f36771-4462-4696-8c40-8e1a21f9beab" providerId="ADAL" clId="{90CA699C-2A74-4EDB-8059-E52190B95462}" dt="2021-12-16T15:17:16.079" v="1856" actId="167"/>
          <ac:spMkLst>
            <pc:docMk/>
            <pc:sldMk cId="336642750" sldId="829"/>
            <ac:spMk id="168" creationId="{D0874DA2-CB5C-441C-AD82-D8601183D3C0}"/>
          </ac:spMkLst>
        </pc:spChg>
        <pc:spChg chg="ord">
          <ac:chgData name="Ledermann Albert (I-NAT-SIBS-CCS)" userId="a5f36771-4462-4696-8c40-8e1a21f9beab" providerId="ADAL" clId="{90CA699C-2A74-4EDB-8059-E52190B95462}" dt="2021-12-16T15:17:16.079" v="1856" actId="167"/>
          <ac:spMkLst>
            <pc:docMk/>
            <pc:sldMk cId="336642750" sldId="829"/>
            <ac:spMk id="169" creationId="{91F227F1-8487-4225-8DC2-D2EF8C629A65}"/>
          </ac:spMkLst>
        </pc:spChg>
        <pc:spChg chg="ord">
          <ac:chgData name="Ledermann Albert (I-NAT-SIBS-CCS)" userId="a5f36771-4462-4696-8c40-8e1a21f9beab" providerId="ADAL" clId="{90CA699C-2A74-4EDB-8059-E52190B95462}" dt="2021-12-16T15:17:16.079" v="1856" actId="167"/>
          <ac:spMkLst>
            <pc:docMk/>
            <pc:sldMk cId="336642750" sldId="829"/>
            <ac:spMk id="170" creationId="{0D307C55-D700-42E4-975D-08FC889530B4}"/>
          </ac:spMkLst>
        </pc:spChg>
        <pc:spChg chg="ord">
          <ac:chgData name="Ledermann Albert (I-NAT-SIBS-CCS)" userId="a5f36771-4462-4696-8c40-8e1a21f9beab" providerId="ADAL" clId="{90CA699C-2A74-4EDB-8059-E52190B95462}" dt="2021-12-16T15:17:16.079" v="1856" actId="167"/>
          <ac:spMkLst>
            <pc:docMk/>
            <pc:sldMk cId="336642750" sldId="829"/>
            <ac:spMk id="171" creationId="{B1BCD92A-A130-4A63-BC17-3ED31A200020}"/>
          </ac:spMkLst>
        </pc:spChg>
        <pc:spChg chg="ord">
          <ac:chgData name="Ledermann Albert (I-NAT-SIBS-CCS)" userId="a5f36771-4462-4696-8c40-8e1a21f9beab" providerId="ADAL" clId="{90CA699C-2A74-4EDB-8059-E52190B95462}" dt="2021-12-16T15:17:16.079" v="1856" actId="167"/>
          <ac:spMkLst>
            <pc:docMk/>
            <pc:sldMk cId="336642750" sldId="829"/>
            <ac:spMk id="174" creationId="{C885C06B-66D1-49AC-85D1-73C68AB8BB21}"/>
          </ac:spMkLst>
        </pc:spChg>
      </pc:sldChg>
      <pc:sldChg chg="addSp modSp add del mod">
        <pc:chgData name="Ledermann Albert (I-NAT-SIBS-CCS)" userId="a5f36771-4462-4696-8c40-8e1a21f9beab" providerId="ADAL" clId="{90CA699C-2A74-4EDB-8059-E52190B95462}" dt="2021-12-15T14:55:36.847" v="1839" actId="47"/>
        <pc:sldMkLst>
          <pc:docMk/>
          <pc:sldMk cId="1634591773" sldId="829"/>
        </pc:sldMkLst>
        <pc:spChg chg="mod">
          <ac:chgData name="Ledermann Albert (I-NAT-SIBS-CCS)" userId="a5f36771-4462-4696-8c40-8e1a21f9beab" providerId="ADAL" clId="{90CA699C-2A74-4EDB-8059-E52190B95462}" dt="2021-12-15T14:21:58.578" v="1820" actId="14100"/>
          <ac:spMkLst>
            <pc:docMk/>
            <pc:sldMk cId="1634591773" sldId="829"/>
            <ac:spMk id="13" creationId="{91A22589-8536-48FD-8524-D61EFC7B558A}"/>
          </ac:spMkLst>
        </pc:spChg>
        <pc:spChg chg="mod">
          <ac:chgData name="Ledermann Albert (I-NAT-SIBS-CCS)" userId="a5f36771-4462-4696-8c40-8e1a21f9beab" providerId="ADAL" clId="{90CA699C-2A74-4EDB-8059-E52190B95462}" dt="2021-12-15T14:22:18.106" v="1823" actId="14100"/>
          <ac:spMkLst>
            <pc:docMk/>
            <pc:sldMk cId="1634591773" sldId="829"/>
            <ac:spMk id="16" creationId="{AE6FA02A-06AE-4A58-83B5-0385E4ACF5EF}"/>
          </ac:spMkLst>
        </pc:spChg>
        <pc:spChg chg="add mod">
          <ac:chgData name="Ledermann Albert (I-NAT-SIBS-CCS)" userId="a5f36771-4462-4696-8c40-8e1a21f9beab" providerId="ADAL" clId="{90CA699C-2A74-4EDB-8059-E52190B95462}" dt="2021-12-15T14:22:05.895" v="1822" actId="14100"/>
          <ac:spMkLst>
            <pc:docMk/>
            <pc:sldMk cId="1634591773" sldId="829"/>
            <ac:spMk id="18" creationId="{EE033A44-1605-49AE-A1D3-3C8205E29EEF}"/>
          </ac:spMkLst>
        </pc:spChg>
        <pc:spChg chg="add mod">
          <ac:chgData name="Ledermann Albert (I-NAT-SIBS-CCS)" userId="a5f36771-4462-4696-8c40-8e1a21f9beab" providerId="ADAL" clId="{90CA699C-2A74-4EDB-8059-E52190B95462}" dt="2021-12-15T14:22:29.828" v="1827" actId="14100"/>
          <ac:spMkLst>
            <pc:docMk/>
            <pc:sldMk cId="1634591773" sldId="829"/>
            <ac:spMk id="20" creationId="{32567663-3B30-4074-AA5A-ABC48E42187B}"/>
          </ac:spMkLst>
        </pc:spChg>
      </pc:sldChg>
      <pc:sldChg chg="add del">
        <pc:chgData name="Ledermann Albert (I-NAT-SIBS-CCS)" userId="a5f36771-4462-4696-8c40-8e1a21f9beab" providerId="ADAL" clId="{90CA699C-2A74-4EDB-8059-E52190B95462}" dt="2021-12-15T09:46:00.389" v="1207"/>
        <pc:sldMkLst>
          <pc:docMk/>
          <pc:sldMk cId="3263737590" sldId="829"/>
        </pc:sldMkLst>
      </pc:sldChg>
      <pc:sldChg chg="addSp delSp modSp add mod">
        <pc:chgData name="Ledermann Albert (I-NAT-SIBS-CCS)" userId="a5f36771-4462-4696-8c40-8e1a21f9beab" providerId="ADAL" clId="{90CA699C-2A74-4EDB-8059-E52190B95462}" dt="2021-12-22T13:13:10.534" v="1996" actId="478"/>
        <pc:sldMkLst>
          <pc:docMk/>
          <pc:sldMk cId="1925436426" sldId="830"/>
        </pc:sldMkLst>
        <pc:spChg chg="add del mod ord">
          <ac:chgData name="Ledermann Albert (I-NAT-SIBS-CCS)" userId="a5f36771-4462-4696-8c40-8e1a21f9beab" providerId="ADAL" clId="{90CA699C-2A74-4EDB-8059-E52190B95462}" dt="2021-12-22T13:07:02.826" v="1957" actId="478"/>
          <ac:spMkLst>
            <pc:docMk/>
            <pc:sldMk cId="1925436426" sldId="830"/>
            <ac:spMk id="5" creationId="{C81FF6E9-0EAF-4B85-B4FD-51F01E40CD73}"/>
          </ac:spMkLst>
        </pc:spChg>
        <pc:spChg chg="add mod ord">
          <ac:chgData name="Ledermann Albert (I-NAT-SIBS-CCS)" userId="a5f36771-4462-4696-8c40-8e1a21f9beab" providerId="ADAL" clId="{90CA699C-2A74-4EDB-8059-E52190B95462}" dt="2021-12-22T13:10:22.308" v="1978" actId="1076"/>
          <ac:spMkLst>
            <pc:docMk/>
            <pc:sldMk cId="1925436426" sldId="830"/>
            <ac:spMk id="6" creationId="{E33BAD73-87A7-4D66-A691-1D577D597372}"/>
          </ac:spMkLst>
        </pc:spChg>
        <pc:spChg chg="add del mod">
          <ac:chgData name="Ledermann Albert (I-NAT-SIBS-CCS)" userId="a5f36771-4462-4696-8c40-8e1a21f9beab" providerId="ADAL" clId="{90CA699C-2A74-4EDB-8059-E52190B95462}" dt="2021-12-22T13:13:06.577" v="1995" actId="478"/>
          <ac:spMkLst>
            <pc:docMk/>
            <pc:sldMk cId="1925436426" sldId="830"/>
            <ac:spMk id="7" creationId="{6904A63D-5D58-4994-8249-C09D59C23142}"/>
          </ac:spMkLst>
        </pc:spChg>
        <pc:spChg chg="mod">
          <ac:chgData name="Ledermann Albert (I-NAT-SIBS-CCS)" userId="a5f36771-4462-4696-8c40-8e1a21f9beab" providerId="ADAL" clId="{90CA699C-2A74-4EDB-8059-E52190B95462}" dt="2021-12-22T10:24:19.969" v="1905" actId="14100"/>
          <ac:spMkLst>
            <pc:docMk/>
            <pc:sldMk cId="1925436426" sldId="830"/>
            <ac:spMk id="13" creationId="{91A22589-8536-48FD-8524-D61EFC7B558A}"/>
          </ac:spMkLst>
        </pc:spChg>
        <pc:spChg chg="mod">
          <ac:chgData name="Ledermann Albert (I-NAT-SIBS-CCS)" userId="a5f36771-4462-4696-8c40-8e1a21f9beab" providerId="ADAL" clId="{90CA699C-2A74-4EDB-8059-E52190B95462}" dt="2021-12-22T13:04:26.518" v="1949" actId="14100"/>
          <ac:spMkLst>
            <pc:docMk/>
            <pc:sldMk cId="1925436426" sldId="830"/>
            <ac:spMk id="14" creationId="{F0926149-9141-47B5-ABFC-CA25F605B4CE}"/>
          </ac:spMkLst>
        </pc:spChg>
        <pc:spChg chg="mod">
          <ac:chgData name="Ledermann Albert (I-NAT-SIBS-CCS)" userId="a5f36771-4462-4696-8c40-8e1a21f9beab" providerId="ADAL" clId="{90CA699C-2A74-4EDB-8059-E52190B95462}" dt="2021-12-22T12:42:37" v="1930" actId="207"/>
          <ac:spMkLst>
            <pc:docMk/>
            <pc:sldMk cId="1925436426" sldId="830"/>
            <ac:spMk id="16" creationId="{AE6FA02A-06AE-4A58-83B5-0385E4ACF5EF}"/>
          </ac:spMkLst>
        </pc:spChg>
        <pc:spChg chg="mod">
          <ac:chgData name="Ledermann Albert (I-NAT-SIBS-CCS)" userId="a5f36771-4462-4696-8c40-8e1a21f9beab" providerId="ADAL" clId="{90CA699C-2A74-4EDB-8059-E52190B95462}" dt="2021-12-22T12:42:30.661" v="1929" actId="207"/>
          <ac:spMkLst>
            <pc:docMk/>
            <pc:sldMk cId="1925436426" sldId="830"/>
            <ac:spMk id="17" creationId="{6916AC07-2A1E-4480-81F5-7482CD2F39CA}"/>
          </ac:spMkLst>
        </pc:spChg>
        <pc:spChg chg="add mod">
          <ac:chgData name="Ledermann Albert (I-NAT-SIBS-CCS)" userId="a5f36771-4462-4696-8c40-8e1a21f9beab" providerId="ADAL" clId="{90CA699C-2A74-4EDB-8059-E52190B95462}" dt="2021-12-22T10:24:27.357" v="1907" actId="14100"/>
          <ac:spMkLst>
            <pc:docMk/>
            <pc:sldMk cId="1925436426" sldId="830"/>
            <ac:spMk id="18" creationId="{A41E27E8-FD41-46BA-B584-961E8B44DD84}"/>
          </ac:spMkLst>
        </pc:spChg>
        <pc:spChg chg="add mod">
          <ac:chgData name="Ledermann Albert (I-NAT-SIBS-CCS)" userId="a5f36771-4462-4696-8c40-8e1a21f9beab" providerId="ADAL" clId="{90CA699C-2A74-4EDB-8059-E52190B95462}" dt="2021-12-22T10:24:46.035" v="1908" actId="571"/>
          <ac:spMkLst>
            <pc:docMk/>
            <pc:sldMk cId="1925436426" sldId="830"/>
            <ac:spMk id="20" creationId="{B341D584-6632-4640-9ECB-F361A2A0022D}"/>
          </ac:spMkLst>
        </pc:spChg>
        <pc:spChg chg="mod">
          <ac:chgData name="Ledermann Albert (I-NAT-SIBS-CCS)" userId="a5f36771-4462-4696-8c40-8e1a21f9beab" providerId="ADAL" clId="{90CA699C-2A74-4EDB-8059-E52190B95462}" dt="2021-12-22T10:34:46.400" v="1913" actId="207"/>
          <ac:spMkLst>
            <pc:docMk/>
            <pc:sldMk cId="1925436426" sldId="830"/>
            <ac:spMk id="22" creationId="{64B4207D-B45F-4F02-8753-A90F8DBD9078}"/>
          </ac:spMkLst>
        </pc:spChg>
        <pc:spChg chg="add mod">
          <ac:chgData name="Ledermann Albert (I-NAT-SIBS-CCS)" userId="a5f36771-4462-4696-8c40-8e1a21f9beab" providerId="ADAL" clId="{90CA699C-2A74-4EDB-8059-E52190B95462}" dt="2021-12-22T10:25:21.109" v="1910" actId="14100"/>
          <ac:spMkLst>
            <pc:docMk/>
            <pc:sldMk cId="1925436426" sldId="830"/>
            <ac:spMk id="24" creationId="{B3158258-CE16-41E2-91FA-61F8ADE14CA6}"/>
          </ac:spMkLst>
        </pc:spChg>
        <pc:spChg chg="add mod">
          <ac:chgData name="Ledermann Albert (I-NAT-SIBS-CCS)" userId="a5f36771-4462-4696-8c40-8e1a21f9beab" providerId="ADAL" clId="{90CA699C-2A74-4EDB-8059-E52190B95462}" dt="2021-12-22T10:32:02.905" v="1911" actId="571"/>
          <ac:spMkLst>
            <pc:docMk/>
            <pc:sldMk cId="1925436426" sldId="830"/>
            <ac:spMk id="27" creationId="{929BC8BE-F88C-4CD8-A93B-E87B9B882BC4}"/>
          </ac:spMkLst>
        </pc:spChg>
        <pc:spChg chg="add mod">
          <ac:chgData name="Ledermann Albert (I-NAT-SIBS-CCS)" userId="a5f36771-4462-4696-8c40-8e1a21f9beab" providerId="ADAL" clId="{90CA699C-2A74-4EDB-8059-E52190B95462}" dt="2021-12-22T12:44:09.385" v="1932" actId="207"/>
          <ac:spMkLst>
            <pc:docMk/>
            <pc:sldMk cId="1925436426" sldId="830"/>
            <ac:spMk id="28" creationId="{93F7D395-701B-4C12-A2DD-CFDFB33377E1}"/>
          </ac:spMkLst>
        </pc:spChg>
        <pc:spChg chg="add mod">
          <ac:chgData name="Ledermann Albert (I-NAT-SIBS-CCS)" userId="a5f36771-4462-4696-8c40-8e1a21f9beab" providerId="ADAL" clId="{90CA699C-2A74-4EDB-8059-E52190B95462}" dt="2021-12-22T10:35:34.858" v="1916" actId="207"/>
          <ac:spMkLst>
            <pc:docMk/>
            <pc:sldMk cId="1925436426" sldId="830"/>
            <ac:spMk id="29" creationId="{BE3A0CA1-7D22-4E55-BA85-9A09EE130FC1}"/>
          </ac:spMkLst>
        </pc:spChg>
        <pc:spChg chg="add mod">
          <ac:chgData name="Ledermann Albert (I-NAT-SIBS-CCS)" userId="a5f36771-4462-4696-8c40-8e1a21f9beab" providerId="ADAL" clId="{90CA699C-2A74-4EDB-8059-E52190B95462}" dt="2021-12-22T13:02:08.012" v="1946" actId="207"/>
          <ac:spMkLst>
            <pc:docMk/>
            <pc:sldMk cId="1925436426" sldId="830"/>
            <ac:spMk id="30" creationId="{778B8882-9BB6-495D-A4B9-FC71DE35F672}"/>
          </ac:spMkLst>
        </pc:spChg>
        <pc:spChg chg="add mod">
          <ac:chgData name="Ledermann Albert (I-NAT-SIBS-CCS)" userId="a5f36771-4462-4696-8c40-8e1a21f9beab" providerId="ADAL" clId="{90CA699C-2A74-4EDB-8059-E52190B95462}" dt="2021-12-22T12:37:29.705" v="1923" actId="14100"/>
          <ac:spMkLst>
            <pc:docMk/>
            <pc:sldMk cId="1925436426" sldId="830"/>
            <ac:spMk id="31" creationId="{92B432A5-2F4E-47BD-AF4D-63EC115960EE}"/>
          </ac:spMkLst>
        </pc:spChg>
        <pc:spChg chg="add del mod">
          <ac:chgData name="Ledermann Albert (I-NAT-SIBS-CCS)" userId="a5f36771-4462-4696-8c40-8e1a21f9beab" providerId="ADAL" clId="{90CA699C-2A74-4EDB-8059-E52190B95462}" dt="2021-12-22T12:44:19.171" v="1933" actId="478"/>
          <ac:spMkLst>
            <pc:docMk/>
            <pc:sldMk cId="1925436426" sldId="830"/>
            <ac:spMk id="32" creationId="{1B5A1B95-145C-4A9D-8EAF-3BF6C39C6964}"/>
          </ac:spMkLst>
        </pc:spChg>
        <pc:spChg chg="add mod">
          <ac:chgData name="Ledermann Albert (I-NAT-SIBS-CCS)" userId="a5f36771-4462-4696-8c40-8e1a21f9beab" providerId="ADAL" clId="{90CA699C-2A74-4EDB-8059-E52190B95462}" dt="2021-12-22T12:50:29.523" v="1937" actId="14100"/>
          <ac:spMkLst>
            <pc:docMk/>
            <pc:sldMk cId="1925436426" sldId="830"/>
            <ac:spMk id="33" creationId="{3FFBA76D-27B3-4A7A-80E5-3A41E8A3E8B9}"/>
          </ac:spMkLst>
        </pc:spChg>
        <pc:spChg chg="add del mod">
          <ac:chgData name="Ledermann Albert (I-NAT-SIBS-CCS)" userId="a5f36771-4462-4696-8c40-8e1a21f9beab" providerId="ADAL" clId="{90CA699C-2A74-4EDB-8059-E52190B95462}" dt="2021-12-22T13:04:38.178" v="1951" actId="207"/>
          <ac:spMkLst>
            <pc:docMk/>
            <pc:sldMk cId="1925436426" sldId="830"/>
            <ac:spMk id="34" creationId="{B2EC7CBB-47FD-4805-AAD1-710B1AF6BB2F}"/>
          </ac:spMkLst>
        </pc:spChg>
        <pc:spChg chg="add mod">
          <ac:chgData name="Ledermann Albert (I-NAT-SIBS-CCS)" userId="a5f36771-4462-4696-8c40-8e1a21f9beab" providerId="ADAL" clId="{90CA699C-2A74-4EDB-8059-E52190B95462}" dt="2021-12-22T13:08:54.671" v="1973" actId="1076"/>
          <ac:spMkLst>
            <pc:docMk/>
            <pc:sldMk cId="1925436426" sldId="830"/>
            <ac:spMk id="35" creationId="{9A92D8DC-1626-46E6-8BDF-1A4C8D67E7B3}"/>
          </ac:spMkLst>
        </pc:spChg>
        <pc:spChg chg="add del mod">
          <ac:chgData name="Ledermann Albert (I-NAT-SIBS-CCS)" userId="a5f36771-4462-4696-8c40-8e1a21f9beab" providerId="ADAL" clId="{90CA699C-2A74-4EDB-8059-E52190B95462}" dt="2021-12-22T13:11:26.146" v="1986" actId="478"/>
          <ac:spMkLst>
            <pc:docMk/>
            <pc:sldMk cId="1925436426" sldId="830"/>
            <ac:spMk id="36" creationId="{906418F0-F695-45C1-8278-753F069620E7}"/>
          </ac:spMkLst>
        </pc:spChg>
        <pc:spChg chg="add del mod">
          <ac:chgData name="Ledermann Albert (I-NAT-SIBS-CCS)" userId="a5f36771-4462-4696-8c40-8e1a21f9beab" providerId="ADAL" clId="{90CA699C-2A74-4EDB-8059-E52190B95462}" dt="2021-12-22T13:13:10.534" v="1996" actId="478"/>
          <ac:spMkLst>
            <pc:docMk/>
            <pc:sldMk cId="1925436426" sldId="830"/>
            <ac:spMk id="37" creationId="{8BCB1033-0975-49D0-9BE1-18FB00D1C75B}"/>
          </ac:spMkLst>
        </pc:spChg>
        <pc:picChg chg="add del">
          <ac:chgData name="Ledermann Albert (I-NAT-SIBS-CCS)" userId="a5f36771-4462-4696-8c40-8e1a21f9beab" providerId="ADAL" clId="{90CA699C-2A74-4EDB-8059-E52190B95462}" dt="2021-12-22T12:50:10.737" v="1935" actId="478"/>
          <ac:picMkLst>
            <pc:docMk/>
            <pc:sldMk cId="1925436426" sldId="830"/>
            <ac:picMk id="9" creationId="{54FF2707-A407-4488-A874-CA30BAF53FF4}"/>
          </ac:picMkLst>
        </pc:picChg>
      </pc:sldChg>
      <pc:sldChg chg="add del">
        <pc:chgData name="Ledermann Albert (I-NAT-SIBS-CCS)" userId="a5f36771-4462-4696-8c40-8e1a21f9beab" providerId="ADAL" clId="{90CA699C-2A74-4EDB-8059-E52190B95462}" dt="2021-12-15T09:46:00.389" v="1207"/>
        <pc:sldMkLst>
          <pc:docMk/>
          <pc:sldMk cId="2991913282" sldId="830"/>
        </pc:sldMkLst>
      </pc:sldChg>
      <pc:sldChg chg="delSp modSp add del mod">
        <pc:chgData name="Ledermann Albert (I-NAT-SIBS-CCS)" userId="a5f36771-4462-4696-8c40-8e1a21f9beab" providerId="ADAL" clId="{90CA699C-2A74-4EDB-8059-E52190B95462}" dt="2021-12-15T14:54:38.022" v="1838" actId="47"/>
        <pc:sldMkLst>
          <pc:docMk/>
          <pc:sldMk cId="3403593719" sldId="830"/>
        </pc:sldMkLst>
        <pc:spChg chg="mod">
          <ac:chgData name="Ledermann Albert (I-NAT-SIBS-CCS)" userId="a5f36771-4462-4696-8c40-8e1a21f9beab" providerId="ADAL" clId="{90CA699C-2A74-4EDB-8059-E52190B95462}" dt="2021-12-15T14:54:23.346" v="1837" actId="14100"/>
          <ac:spMkLst>
            <pc:docMk/>
            <pc:sldMk cId="3403593719" sldId="830"/>
            <ac:spMk id="13" creationId="{91A22589-8536-48FD-8524-D61EFC7B558A}"/>
          </ac:spMkLst>
        </pc:spChg>
        <pc:spChg chg="del">
          <ac:chgData name="Ledermann Albert (I-NAT-SIBS-CCS)" userId="a5f36771-4462-4696-8c40-8e1a21f9beab" providerId="ADAL" clId="{90CA699C-2A74-4EDB-8059-E52190B95462}" dt="2021-12-15T14:53:05.457" v="1829" actId="478"/>
          <ac:spMkLst>
            <pc:docMk/>
            <pc:sldMk cId="3403593719" sldId="830"/>
            <ac:spMk id="14" creationId="{F0926149-9141-47B5-ABFC-CA25F605B4CE}"/>
          </ac:spMkLst>
        </pc:spChg>
        <pc:spChg chg="del">
          <ac:chgData name="Ledermann Albert (I-NAT-SIBS-CCS)" userId="a5f36771-4462-4696-8c40-8e1a21f9beab" providerId="ADAL" clId="{90CA699C-2A74-4EDB-8059-E52190B95462}" dt="2021-12-15T14:53:05.457" v="1829" actId="478"/>
          <ac:spMkLst>
            <pc:docMk/>
            <pc:sldMk cId="3403593719" sldId="830"/>
            <ac:spMk id="16" creationId="{AE6FA02A-06AE-4A58-83B5-0385E4ACF5EF}"/>
          </ac:spMkLst>
        </pc:spChg>
        <pc:spChg chg="del">
          <ac:chgData name="Ledermann Albert (I-NAT-SIBS-CCS)" userId="a5f36771-4462-4696-8c40-8e1a21f9beab" providerId="ADAL" clId="{90CA699C-2A74-4EDB-8059-E52190B95462}" dt="2021-12-15T14:53:11.049" v="1833" actId="478"/>
          <ac:spMkLst>
            <pc:docMk/>
            <pc:sldMk cId="3403593719" sldId="830"/>
            <ac:spMk id="17" creationId="{6916AC07-2A1E-4480-81F5-7482CD2F39CA}"/>
          </ac:spMkLst>
        </pc:spChg>
        <pc:spChg chg="del">
          <ac:chgData name="Ledermann Albert (I-NAT-SIBS-CCS)" userId="a5f36771-4462-4696-8c40-8e1a21f9beab" providerId="ADAL" clId="{90CA699C-2A74-4EDB-8059-E52190B95462}" dt="2021-12-15T14:53:05.457" v="1829" actId="478"/>
          <ac:spMkLst>
            <pc:docMk/>
            <pc:sldMk cId="3403593719" sldId="830"/>
            <ac:spMk id="18" creationId="{EE033A44-1605-49AE-A1D3-3C8205E29EEF}"/>
          </ac:spMkLst>
        </pc:spChg>
        <pc:spChg chg="del">
          <ac:chgData name="Ledermann Albert (I-NAT-SIBS-CCS)" userId="a5f36771-4462-4696-8c40-8e1a21f9beab" providerId="ADAL" clId="{90CA699C-2A74-4EDB-8059-E52190B95462}" dt="2021-12-15T14:53:11.754" v="1834" actId="478"/>
          <ac:spMkLst>
            <pc:docMk/>
            <pc:sldMk cId="3403593719" sldId="830"/>
            <ac:spMk id="19" creationId="{71755EFF-607B-441F-A3E4-F0C7B87AC03F}"/>
          </ac:spMkLst>
        </pc:spChg>
        <pc:spChg chg="del">
          <ac:chgData name="Ledermann Albert (I-NAT-SIBS-CCS)" userId="a5f36771-4462-4696-8c40-8e1a21f9beab" providerId="ADAL" clId="{90CA699C-2A74-4EDB-8059-E52190B95462}" dt="2021-12-15T14:53:05.457" v="1829" actId="478"/>
          <ac:spMkLst>
            <pc:docMk/>
            <pc:sldMk cId="3403593719" sldId="830"/>
            <ac:spMk id="20" creationId="{32567663-3B30-4074-AA5A-ABC48E42187B}"/>
          </ac:spMkLst>
        </pc:spChg>
        <pc:spChg chg="del">
          <ac:chgData name="Ledermann Albert (I-NAT-SIBS-CCS)" userId="a5f36771-4462-4696-8c40-8e1a21f9beab" providerId="ADAL" clId="{90CA699C-2A74-4EDB-8059-E52190B95462}" dt="2021-12-15T14:53:09.219" v="1831" actId="478"/>
          <ac:spMkLst>
            <pc:docMk/>
            <pc:sldMk cId="3403593719" sldId="830"/>
            <ac:spMk id="21" creationId="{4089F6CE-BFD0-4014-859D-C36EC9F4D2CD}"/>
          </ac:spMkLst>
        </pc:spChg>
        <pc:spChg chg="del">
          <ac:chgData name="Ledermann Albert (I-NAT-SIBS-CCS)" userId="a5f36771-4462-4696-8c40-8e1a21f9beab" providerId="ADAL" clId="{90CA699C-2A74-4EDB-8059-E52190B95462}" dt="2021-12-15T14:53:10.059" v="1832" actId="478"/>
          <ac:spMkLst>
            <pc:docMk/>
            <pc:sldMk cId="3403593719" sldId="830"/>
            <ac:spMk id="22" creationId="{64B4207D-B45F-4F02-8753-A90F8DBD9078}"/>
          </ac:spMkLst>
        </pc:spChg>
        <pc:spChg chg="del">
          <ac:chgData name="Ledermann Albert (I-NAT-SIBS-CCS)" userId="a5f36771-4462-4696-8c40-8e1a21f9beab" providerId="ADAL" clId="{90CA699C-2A74-4EDB-8059-E52190B95462}" dt="2021-12-15T14:53:08.409" v="1830" actId="478"/>
          <ac:spMkLst>
            <pc:docMk/>
            <pc:sldMk cId="3403593719" sldId="830"/>
            <ac:spMk id="23" creationId="{96856524-E904-4AB1-9979-E38BA4D85E8E}"/>
          </ac:spMkLst>
        </pc:spChg>
        <pc:spChg chg="del">
          <ac:chgData name="Ledermann Albert (I-NAT-SIBS-CCS)" userId="a5f36771-4462-4696-8c40-8e1a21f9beab" providerId="ADAL" clId="{90CA699C-2A74-4EDB-8059-E52190B95462}" dt="2021-12-15T14:53:05.457" v="1829" actId="478"/>
          <ac:spMkLst>
            <pc:docMk/>
            <pc:sldMk cId="3403593719" sldId="830"/>
            <ac:spMk id="25" creationId="{BEED453F-0538-405C-B453-D415741A4F5A}"/>
          </ac:spMkLst>
        </pc:spChg>
        <pc:spChg chg="del">
          <ac:chgData name="Ledermann Albert (I-NAT-SIBS-CCS)" userId="a5f36771-4462-4696-8c40-8e1a21f9beab" providerId="ADAL" clId="{90CA699C-2A74-4EDB-8059-E52190B95462}" dt="2021-12-15T14:53:05.457" v="1829" actId="478"/>
          <ac:spMkLst>
            <pc:docMk/>
            <pc:sldMk cId="3403593719" sldId="830"/>
            <ac:spMk id="26" creationId="{7B8F2256-B3E3-4145-A223-60CC5CE68E52}"/>
          </ac:spMkLst>
        </pc:spChg>
      </pc:sldChg>
      <pc:sldChg chg="modSp add mod">
        <pc:chgData name="Ledermann Albert (I-NAT-SIBS-CCS)" userId="a5f36771-4462-4696-8c40-8e1a21f9beab" providerId="ADAL" clId="{90CA699C-2A74-4EDB-8059-E52190B95462}" dt="2021-12-23T10:40:35.558" v="2031" actId="113"/>
        <pc:sldMkLst>
          <pc:docMk/>
          <pc:sldMk cId="2232000201" sldId="831"/>
        </pc:sldMkLst>
        <pc:spChg chg="mod">
          <ac:chgData name="Ledermann Albert (I-NAT-SIBS-CCS)" userId="a5f36771-4462-4696-8c40-8e1a21f9beab" providerId="ADAL" clId="{90CA699C-2A74-4EDB-8059-E52190B95462}" dt="2021-12-23T10:40:35.558" v="2031" actId="113"/>
          <ac:spMkLst>
            <pc:docMk/>
            <pc:sldMk cId="2232000201" sldId="831"/>
            <ac:spMk id="6" creationId="{0066A675-D3B4-4E40-B65C-1DB20FCD1E45}"/>
          </ac:spMkLst>
        </pc:spChg>
        <pc:spChg chg="mod">
          <ac:chgData name="Ledermann Albert (I-NAT-SIBS-CCS)" userId="a5f36771-4462-4696-8c40-8e1a21f9beab" providerId="ADAL" clId="{90CA699C-2A74-4EDB-8059-E52190B95462}" dt="2021-12-23T10:40:27.992" v="2030" actId="113"/>
          <ac:spMkLst>
            <pc:docMk/>
            <pc:sldMk cId="2232000201" sldId="831"/>
            <ac:spMk id="15" creationId="{256ADC51-B651-4D7F-A904-9027FF3F2863}"/>
          </ac:spMkLst>
        </pc:spChg>
      </pc:sldChg>
    </pc:docChg>
  </pc:docChgLst>
  <pc:docChgLst>
    <pc:chgData name="Ledermann Albert (I-NAT-SR40-PMO-FSP)" userId="a5f36771-4462-4696-8c40-8e1a21f9beab" providerId="ADAL" clId="{3BB1E9F4-CB18-4C8C-8A58-A160F00FC258}"/>
    <pc:docChg chg="addSld delSld modSld modMainMaster">
      <pc:chgData name="Ledermann Albert (I-NAT-SR40-PMO-FSP)" userId="a5f36771-4462-4696-8c40-8e1a21f9beab" providerId="ADAL" clId="{3BB1E9F4-CB18-4C8C-8A58-A160F00FC258}" dt="2020-02-04T16:21:22.119" v="48" actId="20577"/>
      <pc:docMkLst>
        <pc:docMk/>
      </pc:docMkLst>
      <pc:sldChg chg="del">
        <pc:chgData name="Ledermann Albert (I-NAT-SR40-PMO-FSP)" userId="a5f36771-4462-4696-8c40-8e1a21f9beab" providerId="ADAL" clId="{3BB1E9F4-CB18-4C8C-8A58-A160F00FC258}" dt="2020-02-04T16:16:16.050" v="0" actId="2696"/>
        <pc:sldMkLst>
          <pc:docMk/>
          <pc:sldMk cId="1546737026" sldId="518"/>
        </pc:sldMkLst>
      </pc:sldChg>
      <pc:sldChg chg="addSp modSp">
        <pc:chgData name="Ledermann Albert (I-NAT-SR40-PMO-FSP)" userId="a5f36771-4462-4696-8c40-8e1a21f9beab" providerId="ADAL" clId="{3BB1E9F4-CB18-4C8C-8A58-A160F00FC258}" dt="2020-02-04T16:19:02.621" v="9"/>
        <pc:sldMkLst>
          <pc:docMk/>
          <pc:sldMk cId="672432552" sldId="555"/>
        </pc:sldMkLst>
        <pc:spChg chg="mod">
          <ac:chgData name="Ledermann Albert (I-NAT-SR40-PMO-FSP)" userId="a5f36771-4462-4696-8c40-8e1a21f9beab" providerId="ADAL" clId="{3BB1E9F4-CB18-4C8C-8A58-A160F00FC258}" dt="2020-02-04T16:18:48.686" v="7"/>
          <ac:spMkLst>
            <pc:docMk/>
            <pc:sldMk cId="672432552" sldId="555"/>
            <ac:spMk id="4" creationId="{55FFE3CE-3BCE-41A2-8E96-987E230FC037}"/>
          </ac:spMkLst>
        </pc:spChg>
        <pc:spChg chg="mod">
          <ac:chgData name="Ledermann Albert (I-NAT-SR40-PMO-FSP)" userId="a5f36771-4462-4696-8c40-8e1a21f9beab" providerId="ADAL" clId="{3BB1E9F4-CB18-4C8C-8A58-A160F00FC258}" dt="2020-02-04T16:18:54.852" v="8"/>
          <ac:spMkLst>
            <pc:docMk/>
            <pc:sldMk cId="672432552" sldId="555"/>
            <ac:spMk id="5" creationId="{7509EE9F-F0F0-4C62-AFE4-3FB6C6D8FE73}"/>
          </ac:spMkLst>
        </pc:spChg>
        <pc:spChg chg="add">
          <ac:chgData name="Ledermann Albert (I-NAT-SR40-PMO-FSP)" userId="a5f36771-4462-4696-8c40-8e1a21f9beab" providerId="ADAL" clId="{3BB1E9F4-CB18-4C8C-8A58-A160F00FC258}" dt="2020-02-04T16:19:02.621" v="9"/>
          <ac:spMkLst>
            <pc:docMk/>
            <pc:sldMk cId="672432552" sldId="555"/>
            <ac:spMk id="7" creationId="{08F6D34F-DA69-44ED-9918-112052133E75}"/>
          </ac:spMkLst>
        </pc:spChg>
        <pc:spChg chg="add">
          <ac:chgData name="Ledermann Albert (I-NAT-SR40-PMO-FSP)" userId="a5f36771-4462-4696-8c40-8e1a21f9beab" providerId="ADAL" clId="{3BB1E9F4-CB18-4C8C-8A58-A160F00FC258}" dt="2020-02-04T16:19:02.621" v="9"/>
          <ac:spMkLst>
            <pc:docMk/>
            <pc:sldMk cId="672432552" sldId="555"/>
            <ac:spMk id="20" creationId="{B9FC96F0-9A1B-4216-A5EF-080692F1B595}"/>
          </ac:spMkLst>
        </pc:spChg>
        <pc:spChg chg="add">
          <ac:chgData name="Ledermann Albert (I-NAT-SR40-PMO-FSP)" userId="a5f36771-4462-4696-8c40-8e1a21f9beab" providerId="ADAL" clId="{3BB1E9F4-CB18-4C8C-8A58-A160F00FC258}" dt="2020-02-04T16:19:02.621" v="9"/>
          <ac:spMkLst>
            <pc:docMk/>
            <pc:sldMk cId="672432552" sldId="555"/>
            <ac:spMk id="22" creationId="{C65E1811-15F0-41B3-9FD9-C4D65088C286}"/>
          </ac:spMkLst>
        </pc:spChg>
        <pc:spChg chg="add">
          <ac:chgData name="Ledermann Albert (I-NAT-SR40-PMO-FSP)" userId="a5f36771-4462-4696-8c40-8e1a21f9beab" providerId="ADAL" clId="{3BB1E9F4-CB18-4C8C-8A58-A160F00FC258}" dt="2020-02-04T16:19:02.621" v="9"/>
          <ac:spMkLst>
            <pc:docMk/>
            <pc:sldMk cId="672432552" sldId="555"/>
            <ac:spMk id="23" creationId="{26556A12-95D9-4C17-A2F0-EF8EAC7BE655}"/>
          </ac:spMkLst>
        </pc:spChg>
        <pc:spChg chg="add">
          <ac:chgData name="Ledermann Albert (I-NAT-SR40-PMO-FSP)" userId="a5f36771-4462-4696-8c40-8e1a21f9beab" providerId="ADAL" clId="{3BB1E9F4-CB18-4C8C-8A58-A160F00FC258}" dt="2020-02-04T16:19:02.621" v="9"/>
          <ac:spMkLst>
            <pc:docMk/>
            <pc:sldMk cId="672432552" sldId="555"/>
            <ac:spMk id="24" creationId="{34D5BF92-721C-48A3-9958-EB0E095546A9}"/>
          </ac:spMkLst>
        </pc:spChg>
        <pc:spChg chg="add">
          <ac:chgData name="Ledermann Albert (I-NAT-SR40-PMO-FSP)" userId="a5f36771-4462-4696-8c40-8e1a21f9beab" providerId="ADAL" clId="{3BB1E9F4-CB18-4C8C-8A58-A160F00FC258}" dt="2020-02-04T16:19:02.621" v="9"/>
          <ac:spMkLst>
            <pc:docMk/>
            <pc:sldMk cId="672432552" sldId="555"/>
            <ac:spMk id="25" creationId="{579AB40E-9439-48B3-9D94-F7C0CB92C969}"/>
          </ac:spMkLst>
        </pc:spChg>
        <pc:picChg chg="add">
          <ac:chgData name="Ledermann Albert (I-NAT-SR40-PMO-FSP)" userId="a5f36771-4462-4696-8c40-8e1a21f9beab" providerId="ADAL" clId="{3BB1E9F4-CB18-4C8C-8A58-A160F00FC258}" dt="2020-02-04T16:19:02.621" v="9"/>
          <ac:picMkLst>
            <pc:docMk/>
            <pc:sldMk cId="672432552" sldId="555"/>
            <ac:picMk id="6" creationId="{5FE9826F-F5A4-4919-A57F-35A8855456A0}"/>
          </ac:picMkLst>
        </pc:picChg>
        <pc:picChg chg="add">
          <ac:chgData name="Ledermann Albert (I-NAT-SR40-PMO-FSP)" userId="a5f36771-4462-4696-8c40-8e1a21f9beab" providerId="ADAL" clId="{3BB1E9F4-CB18-4C8C-8A58-A160F00FC258}" dt="2020-02-04T16:19:02.621" v="9"/>
          <ac:picMkLst>
            <pc:docMk/>
            <pc:sldMk cId="672432552" sldId="555"/>
            <ac:picMk id="8" creationId="{84765AEB-279E-4A8E-BF71-64259DB0B3FB}"/>
          </ac:picMkLst>
        </pc:picChg>
        <pc:picChg chg="add">
          <ac:chgData name="Ledermann Albert (I-NAT-SR40-PMO-FSP)" userId="a5f36771-4462-4696-8c40-8e1a21f9beab" providerId="ADAL" clId="{3BB1E9F4-CB18-4C8C-8A58-A160F00FC258}" dt="2020-02-04T16:19:02.621" v="9"/>
          <ac:picMkLst>
            <pc:docMk/>
            <pc:sldMk cId="672432552" sldId="555"/>
            <ac:picMk id="10" creationId="{7DE1BE5A-DF4C-46E7-95C1-019760468171}"/>
          </ac:picMkLst>
        </pc:picChg>
        <pc:picChg chg="add">
          <ac:chgData name="Ledermann Albert (I-NAT-SR40-PMO-FSP)" userId="a5f36771-4462-4696-8c40-8e1a21f9beab" providerId="ADAL" clId="{3BB1E9F4-CB18-4C8C-8A58-A160F00FC258}" dt="2020-02-04T16:19:02.621" v="9"/>
          <ac:picMkLst>
            <pc:docMk/>
            <pc:sldMk cId="672432552" sldId="555"/>
            <ac:picMk id="11" creationId="{05A8DAEE-8585-4D8C-AD36-DFF0CEC10CE7}"/>
          </ac:picMkLst>
        </pc:picChg>
        <pc:picChg chg="add">
          <ac:chgData name="Ledermann Albert (I-NAT-SR40-PMO-FSP)" userId="a5f36771-4462-4696-8c40-8e1a21f9beab" providerId="ADAL" clId="{3BB1E9F4-CB18-4C8C-8A58-A160F00FC258}" dt="2020-02-04T16:19:02.621" v="9"/>
          <ac:picMkLst>
            <pc:docMk/>
            <pc:sldMk cId="672432552" sldId="555"/>
            <ac:picMk id="12" creationId="{F4C63937-06C9-41FA-B584-6AE87DBF454A}"/>
          </ac:picMkLst>
        </pc:picChg>
        <pc:picChg chg="add">
          <ac:chgData name="Ledermann Albert (I-NAT-SR40-PMO-FSP)" userId="a5f36771-4462-4696-8c40-8e1a21f9beab" providerId="ADAL" clId="{3BB1E9F4-CB18-4C8C-8A58-A160F00FC258}" dt="2020-02-04T16:19:02.621" v="9"/>
          <ac:picMkLst>
            <pc:docMk/>
            <pc:sldMk cId="672432552" sldId="555"/>
            <ac:picMk id="13" creationId="{5B3E3211-2ACF-4808-A239-85207D046357}"/>
          </ac:picMkLst>
        </pc:picChg>
        <pc:picChg chg="add">
          <ac:chgData name="Ledermann Albert (I-NAT-SR40-PMO-FSP)" userId="a5f36771-4462-4696-8c40-8e1a21f9beab" providerId="ADAL" clId="{3BB1E9F4-CB18-4C8C-8A58-A160F00FC258}" dt="2020-02-04T16:19:02.621" v="9"/>
          <ac:picMkLst>
            <pc:docMk/>
            <pc:sldMk cId="672432552" sldId="555"/>
            <ac:picMk id="14" creationId="{D104482C-503A-4B15-8656-4BC47C06C960}"/>
          </ac:picMkLst>
        </pc:picChg>
        <pc:cxnChg chg="add">
          <ac:chgData name="Ledermann Albert (I-NAT-SR40-PMO-FSP)" userId="a5f36771-4462-4696-8c40-8e1a21f9beab" providerId="ADAL" clId="{3BB1E9F4-CB18-4C8C-8A58-A160F00FC258}" dt="2020-02-04T16:19:02.621" v="9"/>
          <ac:cxnSpMkLst>
            <pc:docMk/>
            <pc:sldMk cId="672432552" sldId="555"/>
            <ac:cxnSpMk id="9" creationId="{83AD59BF-0F1B-4983-B3BD-8F4D09C7DACB}"/>
          </ac:cxnSpMkLst>
        </pc:cxnChg>
        <pc:cxnChg chg="add">
          <ac:chgData name="Ledermann Albert (I-NAT-SR40-PMO-FSP)" userId="a5f36771-4462-4696-8c40-8e1a21f9beab" providerId="ADAL" clId="{3BB1E9F4-CB18-4C8C-8A58-A160F00FC258}" dt="2020-02-04T16:19:02.621" v="9"/>
          <ac:cxnSpMkLst>
            <pc:docMk/>
            <pc:sldMk cId="672432552" sldId="555"/>
            <ac:cxnSpMk id="15" creationId="{47F69F22-FBE8-4E5E-8F95-344C632F031E}"/>
          </ac:cxnSpMkLst>
        </pc:cxnChg>
        <pc:cxnChg chg="add">
          <ac:chgData name="Ledermann Albert (I-NAT-SR40-PMO-FSP)" userId="a5f36771-4462-4696-8c40-8e1a21f9beab" providerId="ADAL" clId="{3BB1E9F4-CB18-4C8C-8A58-A160F00FC258}" dt="2020-02-04T16:19:02.621" v="9"/>
          <ac:cxnSpMkLst>
            <pc:docMk/>
            <pc:sldMk cId="672432552" sldId="555"/>
            <ac:cxnSpMk id="16" creationId="{C97ED1A4-0ACD-4748-B81E-0CF1DA5BE7C1}"/>
          </ac:cxnSpMkLst>
        </pc:cxnChg>
        <pc:cxnChg chg="add">
          <ac:chgData name="Ledermann Albert (I-NAT-SR40-PMO-FSP)" userId="a5f36771-4462-4696-8c40-8e1a21f9beab" providerId="ADAL" clId="{3BB1E9F4-CB18-4C8C-8A58-A160F00FC258}" dt="2020-02-04T16:19:02.621" v="9"/>
          <ac:cxnSpMkLst>
            <pc:docMk/>
            <pc:sldMk cId="672432552" sldId="555"/>
            <ac:cxnSpMk id="17" creationId="{97A95A27-8CD4-4076-AA4A-13EEF2227234}"/>
          </ac:cxnSpMkLst>
        </pc:cxnChg>
        <pc:cxnChg chg="add">
          <ac:chgData name="Ledermann Albert (I-NAT-SR40-PMO-FSP)" userId="a5f36771-4462-4696-8c40-8e1a21f9beab" providerId="ADAL" clId="{3BB1E9F4-CB18-4C8C-8A58-A160F00FC258}" dt="2020-02-04T16:19:02.621" v="9"/>
          <ac:cxnSpMkLst>
            <pc:docMk/>
            <pc:sldMk cId="672432552" sldId="555"/>
            <ac:cxnSpMk id="18" creationId="{1B611BEC-26CE-46F0-B2B6-03A33A3BFC90}"/>
          </ac:cxnSpMkLst>
        </pc:cxnChg>
        <pc:cxnChg chg="add">
          <ac:chgData name="Ledermann Albert (I-NAT-SR40-PMO-FSP)" userId="a5f36771-4462-4696-8c40-8e1a21f9beab" providerId="ADAL" clId="{3BB1E9F4-CB18-4C8C-8A58-A160F00FC258}" dt="2020-02-04T16:19:02.621" v="9"/>
          <ac:cxnSpMkLst>
            <pc:docMk/>
            <pc:sldMk cId="672432552" sldId="555"/>
            <ac:cxnSpMk id="19" creationId="{83BCBE97-DB91-4BAE-A558-E0ADF3616648}"/>
          </ac:cxnSpMkLst>
        </pc:cxnChg>
        <pc:cxnChg chg="add">
          <ac:chgData name="Ledermann Albert (I-NAT-SR40-PMO-FSP)" userId="a5f36771-4462-4696-8c40-8e1a21f9beab" providerId="ADAL" clId="{3BB1E9F4-CB18-4C8C-8A58-A160F00FC258}" dt="2020-02-04T16:19:02.621" v="9"/>
          <ac:cxnSpMkLst>
            <pc:docMk/>
            <pc:sldMk cId="672432552" sldId="555"/>
            <ac:cxnSpMk id="21" creationId="{26F06A28-59E2-43B0-BB28-901D31893C9A}"/>
          </ac:cxnSpMkLst>
        </pc:cxnChg>
      </pc:sldChg>
      <pc:sldChg chg="addSp delSp modSp add">
        <pc:chgData name="Ledermann Albert (I-NAT-SR40-PMO-FSP)" userId="a5f36771-4462-4696-8c40-8e1a21f9beab" providerId="ADAL" clId="{3BB1E9F4-CB18-4C8C-8A58-A160F00FC258}" dt="2020-02-04T16:17:55.168" v="6"/>
        <pc:sldMkLst>
          <pc:docMk/>
          <pc:sldMk cId="1680460714" sldId="556"/>
        </pc:sldMkLst>
        <pc:spChg chg="del">
          <ac:chgData name="Ledermann Albert (I-NAT-SR40-PMO-FSP)" userId="a5f36771-4462-4696-8c40-8e1a21f9beab" providerId="ADAL" clId="{3BB1E9F4-CB18-4C8C-8A58-A160F00FC258}" dt="2020-02-04T16:17:31.434" v="4"/>
          <ac:spMkLst>
            <pc:docMk/>
            <pc:sldMk cId="1680460714" sldId="556"/>
            <ac:spMk id="2" creationId="{C72A7B21-40BB-4DCE-ABD2-6FBD43E40E84}"/>
          </ac:spMkLst>
        </pc:spChg>
        <pc:spChg chg="del">
          <ac:chgData name="Ledermann Albert (I-NAT-SR40-PMO-FSP)" userId="a5f36771-4462-4696-8c40-8e1a21f9beab" providerId="ADAL" clId="{3BB1E9F4-CB18-4C8C-8A58-A160F00FC258}" dt="2020-02-04T16:17:31.434" v="4"/>
          <ac:spMkLst>
            <pc:docMk/>
            <pc:sldMk cId="1680460714" sldId="556"/>
            <ac:spMk id="4" creationId="{3BE38403-255B-42E2-8DC3-A5CD6EEE6E43}"/>
          </ac:spMkLst>
        </pc:spChg>
        <pc:spChg chg="del">
          <ac:chgData name="Ledermann Albert (I-NAT-SR40-PMO-FSP)" userId="a5f36771-4462-4696-8c40-8e1a21f9beab" providerId="ADAL" clId="{3BB1E9F4-CB18-4C8C-8A58-A160F00FC258}" dt="2020-02-04T16:17:31.434" v="4"/>
          <ac:spMkLst>
            <pc:docMk/>
            <pc:sldMk cId="1680460714" sldId="556"/>
            <ac:spMk id="5" creationId="{E410C19E-0D2A-4B46-A3FB-EA3FA39B5873}"/>
          </ac:spMkLst>
        </pc:spChg>
        <pc:spChg chg="add mod">
          <ac:chgData name="Ledermann Albert (I-NAT-SR40-PMO-FSP)" userId="a5f36771-4462-4696-8c40-8e1a21f9beab" providerId="ADAL" clId="{3BB1E9F4-CB18-4C8C-8A58-A160F00FC258}" dt="2020-02-04T16:17:55.168" v="6"/>
          <ac:spMkLst>
            <pc:docMk/>
            <pc:sldMk cId="1680460714" sldId="556"/>
            <ac:spMk id="6" creationId="{416121AB-11FB-45A9-858A-547C15C40A17}"/>
          </ac:spMkLst>
        </pc:spChg>
        <pc:spChg chg="add">
          <ac:chgData name="Ledermann Albert (I-NAT-SR40-PMO-FSP)" userId="a5f36771-4462-4696-8c40-8e1a21f9beab" providerId="ADAL" clId="{3BB1E9F4-CB18-4C8C-8A58-A160F00FC258}" dt="2020-02-04T16:17:42.160" v="5"/>
          <ac:spMkLst>
            <pc:docMk/>
            <pc:sldMk cId="1680460714" sldId="556"/>
            <ac:spMk id="7" creationId="{2F1E6AE9-5F04-41E1-AD15-2D61941A3C52}"/>
          </ac:spMkLst>
        </pc:spChg>
        <pc:spChg chg="add">
          <ac:chgData name="Ledermann Albert (I-NAT-SR40-PMO-FSP)" userId="a5f36771-4462-4696-8c40-8e1a21f9beab" providerId="ADAL" clId="{3BB1E9F4-CB18-4C8C-8A58-A160F00FC258}" dt="2020-02-04T16:17:42.160" v="5"/>
          <ac:spMkLst>
            <pc:docMk/>
            <pc:sldMk cId="1680460714" sldId="556"/>
            <ac:spMk id="8" creationId="{896EFA3E-749B-4085-89B0-0C248F8473C0}"/>
          </ac:spMkLst>
        </pc:spChg>
        <pc:spChg chg="add">
          <ac:chgData name="Ledermann Albert (I-NAT-SR40-PMO-FSP)" userId="a5f36771-4462-4696-8c40-8e1a21f9beab" providerId="ADAL" clId="{3BB1E9F4-CB18-4C8C-8A58-A160F00FC258}" dt="2020-02-04T16:17:42.160" v="5"/>
          <ac:spMkLst>
            <pc:docMk/>
            <pc:sldMk cId="1680460714" sldId="556"/>
            <ac:spMk id="9" creationId="{6F0D7E52-EFA6-4645-9A5A-7CDC1A6E6ACF}"/>
          </ac:spMkLst>
        </pc:spChg>
        <pc:spChg chg="add">
          <ac:chgData name="Ledermann Albert (I-NAT-SR40-PMO-FSP)" userId="a5f36771-4462-4696-8c40-8e1a21f9beab" providerId="ADAL" clId="{3BB1E9F4-CB18-4C8C-8A58-A160F00FC258}" dt="2020-02-04T16:17:42.160" v="5"/>
          <ac:spMkLst>
            <pc:docMk/>
            <pc:sldMk cId="1680460714" sldId="556"/>
            <ac:spMk id="10" creationId="{3F299D4D-FC07-45C3-8947-DBF3A7B78BFA}"/>
          </ac:spMkLst>
        </pc:spChg>
        <pc:spChg chg="add">
          <ac:chgData name="Ledermann Albert (I-NAT-SR40-PMO-FSP)" userId="a5f36771-4462-4696-8c40-8e1a21f9beab" providerId="ADAL" clId="{3BB1E9F4-CB18-4C8C-8A58-A160F00FC258}" dt="2020-02-04T16:17:42.160" v="5"/>
          <ac:spMkLst>
            <pc:docMk/>
            <pc:sldMk cId="1680460714" sldId="556"/>
            <ac:spMk id="11" creationId="{6C96BD97-A438-4A96-AEA3-FA452EBA648B}"/>
          </ac:spMkLst>
        </pc:spChg>
        <pc:spChg chg="add">
          <ac:chgData name="Ledermann Albert (I-NAT-SR40-PMO-FSP)" userId="a5f36771-4462-4696-8c40-8e1a21f9beab" providerId="ADAL" clId="{3BB1E9F4-CB18-4C8C-8A58-A160F00FC258}" dt="2020-02-04T16:17:42.160" v="5"/>
          <ac:spMkLst>
            <pc:docMk/>
            <pc:sldMk cId="1680460714" sldId="556"/>
            <ac:spMk id="12" creationId="{5E989E4B-95FC-4363-B3CF-BDDDB76779A7}"/>
          </ac:spMkLst>
        </pc:spChg>
        <pc:spChg chg="add">
          <ac:chgData name="Ledermann Albert (I-NAT-SR40-PMO-FSP)" userId="a5f36771-4462-4696-8c40-8e1a21f9beab" providerId="ADAL" clId="{3BB1E9F4-CB18-4C8C-8A58-A160F00FC258}" dt="2020-02-04T16:17:42.160" v="5"/>
          <ac:spMkLst>
            <pc:docMk/>
            <pc:sldMk cId="1680460714" sldId="556"/>
            <ac:spMk id="13" creationId="{ED4D678A-B475-4DBC-8C63-7D512CB47DA9}"/>
          </ac:spMkLst>
        </pc:spChg>
        <pc:spChg chg="add">
          <ac:chgData name="Ledermann Albert (I-NAT-SR40-PMO-FSP)" userId="a5f36771-4462-4696-8c40-8e1a21f9beab" providerId="ADAL" clId="{3BB1E9F4-CB18-4C8C-8A58-A160F00FC258}" dt="2020-02-04T16:17:42.160" v="5"/>
          <ac:spMkLst>
            <pc:docMk/>
            <pc:sldMk cId="1680460714" sldId="556"/>
            <ac:spMk id="14" creationId="{84229D78-EA79-45EE-91AD-868B2E5EBD0D}"/>
          </ac:spMkLst>
        </pc:spChg>
        <pc:spChg chg="add">
          <ac:chgData name="Ledermann Albert (I-NAT-SR40-PMO-FSP)" userId="a5f36771-4462-4696-8c40-8e1a21f9beab" providerId="ADAL" clId="{3BB1E9F4-CB18-4C8C-8A58-A160F00FC258}" dt="2020-02-04T16:17:42.160" v="5"/>
          <ac:spMkLst>
            <pc:docMk/>
            <pc:sldMk cId="1680460714" sldId="556"/>
            <ac:spMk id="15" creationId="{527EEAA6-F6D8-4F07-ADD4-6938CCED089A}"/>
          </ac:spMkLst>
        </pc:spChg>
        <pc:spChg chg="add">
          <ac:chgData name="Ledermann Albert (I-NAT-SR40-PMO-FSP)" userId="a5f36771-4462-4696-8c40-8e1a21f9beab" providerId="ADAL" clId="{3BB1E9F4-CB18-4C8C-8A58-A160F00FC258}" dt="2020-02-04T16:17:42.160" v="5"/>
          <ac:spMkLst>
            <pc:docMk/>
            <pc:sldMk cId="1680460714" sldId="556"/>
            <ac:spMk id="16" creationId="{4F76281A-982B-46BF-BCBC-0770BB61E0C5}"/>
          </ac:spMkLst>
        </pc:spChg>
        <pc:spChg chg="add">
          <ac:chgData name="Ledermann Albert (I-NAT-SR40-PMO-FSP)" userId="a5f36771-4462-4696-8c40-8e1a21f9beab" providerId="ADAL" clId="{3BB1E9F4-CB18-4C8C-8A58-A160F00FC258}" dt="2020-02-04T16:17:42.160" v="5"/>
          <ac:spMkLst>
            <pc:docMk/>
            <pc:sldMk cId="1680460714" sldId="556"/>
            <ac:spMk id="17" creationId="{214249C8-3446-4F6C-8238-6AFBEE8D6F3A}"/>
          </ac:spMkLst>
        </pc:spChg>
        <pc:spChg chg="add">
          <ac:chgData name="Ledermann Albert (I-NAT-SR40-PMO-FSP)" userId="a5f36771-4462-4696-8c40-8e1a21f9beab" providerId="ADAL" clId="{3BB1E9F4-CB18-4C8C-8A58-A160F00FC258}" dt="2020-02-04T16:17:42.160" v="5"/>
          <ac:spMkLst>
            <pc:docMk/>
            <pc:sldMk cId="1680460714" sldId="556"/>
            <ac:spMk id="18" creationId="{980FBED6-5632-4B64-A068-85C75D0D8D4A}"/>
          </ac:spMkLst>
        </pc:spChg>
        <pc:spChg chg="add">
          <ac:chgData name="Ledermann Albert (I-NAT-SR40-PMO-FSP)" userId="a5f36771-4462-4696-8c40-8e1a21f9beab" providerId="ADAL" clId="{3BB1E9F4-CB18-4C8C-8A58-A160F00FC258}" dt="2020-02-04T16:17:42.160" v="5"/>
          <ac:spMkLst>
            <pc:docMk/>
            <pc:sldMk cId="1680460714" sldId="556"/>
            <ac:spMk id="19" creationId="{249421A3-8492-47B2-9BF0-7BDCEBBE1F2F}"/>
          </ac:spMkLst>
        </pc:spChg>
        <pc:spChg chg="add">
          <ac:chgData name="Ledermann Albert (I-NAT-SR40-PMO-FSP)" userId="a5f36771-4462-4696-8c40-8e1a21f9beab" providerId="ADAL" clId="{3BB1E9F4-CB18-4C8C-8A58-A160F00FC258}" dt="2020-02-04T16:17:42.160" v="5"/>
          <ac:spMkLst>
            <pc:docMk/>
            <pc:sldMk cId="1680460714" sldId="556"/>
            <ac:spMk id="20" creationId="{71C52B7D-4886-4FFD-93FB-06E308C6D633}"/>
          </ac:spMkLst>
        </pc:spChg>
        <pc:spChg chg="add">
          <ac:chgData name="Ledermann Albert (I-NAT-SR40-PMO-FSP)" userId="a5f36771-4462-4696-8c40-8e1a21f9beab" providerId="ADAL" clId="{3BB1E9F4-CB18-4C8C-8A58-A160F00FC258}" dt="2020-02-04T16:17:42.160" v="5"/>
          <ac:spMkLst>
            <pc:docMk/>
            <pc:sldMk cId="1680460714" sldId="556"/>
            <ac:spMk id="21" creationId="{5C774EC6-5B6E-4FA9-A43A-D42B027A7E83}"/>
          </ac:spMkLst>
        </pc:spChg>
        <pc:spChg chg="add">
          <ac:chgData name="Ledermann Albert (I-NAT-SR40-PMO-FSP)" userId="a5f36771-4462-4696-8c40-8e1a21f9beab" providerId="ADAL" clId="{3BB1E9F4-CB18-4C8C-8A58-A160F00FC258}" dt="2020-02-04T16:17:42.160" v="5"/>
          <ac:spMkLst>
            <pc:docMk/>
            <pc:sldMk cId="1680460714" sldId="556"/>
            <ac:spMk id="22" creationId="{F94F4318-0815-491E-89A3-F8DD734C1CB7}"/>
          </ac:spMkLst>
        </pc:spChg>
        <pc:spChg chg="add">
          <ac:chgData name="Ledermann Albert (I-NAT-SR40-PMO-FSP)" userId="a5f36771-4462-4696-8c40-8e1a21f9beab" providerId="ADAL" clId="{3BB1E9F4-CB18-4C8C-8A58-A160F00FC258}" dt="2020-02-04T16:17:42.160" v="5"/>
          <ac:spMkLst>
            <pc:docMk/>
            <pc:sldMk cId="1680460714" sldId="556"/>
            <ac:spMk id="23" creationId="{B83AD9E2-3FB9-4327-B43B-16E4060D3D6B}"/>
          </ac:spMkLst>
        </pc:spChg>
        <pc:spChg chg="add">
          <ac:chgData name="Ledermann Albert (I-NAT-SR40-PMO-FSP)" userId="a5f36771-4462-4696-8c40-8e1a21f9beab" providerId="ADAL" clId="{3BB1E9F4-CB18-4C8C-8A58-A160F00FC258}" dt="2020-02-04T16:17:42.160" v="5"/>
          <ac:spMkLst>
            <pc:docMk/>
            <pc:sldMk cId="1680460714" sldId="556"/>
            <ac:spMk id="24" creationId="{E675A747-6603-4619-A243-BC50F946EA70}"/>
          </ac:spMkLst>
        </pc:spChg>
        <pc:spChg chg="add">
          <ac:chgData name="Ledermann Albert (I-NAT-SR40-PMO-FSP)" userId="a5f36771-4462-4696-8c40-8e1a21f9beab" providerId="ADAL" clId="{3BB1E9F4-CB18-4C8C-8A58-A160F00FC258}" dt="2020-02-04T16:17:42.160" v="5"/>
          <ac:spMkLst>
            <pc:docMk/>
            <pc:sldMk cId="1680460714" sldId="556"/>
            <ac:spMk id="25" creationId="{51AE61D2-F95D-4E42-ACC9-D7D41CCEE1D1}"/>
          </ac:spMkLst>
        </pc:spChg>
        <pc:spChg chg="add">
          <ac:chgData name="Ledermann Albert (I-NAT-SR40-PMO-FSP)" userId="a5f36771-4462-4696-8c40-8e1a21f9beab" providerId="ADAL" clId="{3BB1E9F4-CB18-4C8C-8A58-A160F00FC258}" dt="2020-02-04T16:17:42.160" v="5"/>
          <ac:spMkLst>
            <pc:docMk/>
            <pc:sldMk cId="1680460714" sldId="556"/>
            <ac:spMk id="26" creationId="{8EE45BFB-80BD-4887-815D-4D9BB25015EA}"/>
          </ac:spMkLst>
        </pc:spChg>
        <pc:spChg chg="add">
          <ac:chgData name="Ledermann Albert (I-NAT-SR40-PMO-FSP)" userId="a5f36771-4462-4696-8c40-8e1a21f9beab" providerId="ADAL" clId="{3BB1E9F4-CB18-4C8C-8A58-A160F00FC258}" dt="2020-02-04T16:17:42.160" v="5"/>
          <ac:spMkLst>
            <pc:docMk/>
            <pc:sldMk cId="1680460714" sldId="556"/>
            <ac:spMk id="27" creationId="{DA4A0676-A527-482F-8589-D8DAF9E6F94D}"/>
          </ac:spMkLst>
        </pc:spChg>
        <pc:spChg chg="add">
          <ac:chgData name="Ledermann Albert (I-NAT-SR40-PMO-FSP)" userId="a5f36771-4462-4696-8c40-8e1a21f9beab" providerId="ADAL" clId="{3BB1E9F4-CB18-4C8C-8A58-A160F00FC258}" dt="2020-02-04T16:17:42.160" v="5"/>
          <ac:spMkLst>
            <pc:docMk/>
            <pc:sldMk cId="1680460714" sldId="556"/>
            <ac:spMk id="28" creationId="{DFAD8DB7-1F52-4D1E-95CC-E1848AE247BE}"/>
          </ac:spMkLst>
        </pc:spChg>
        <pc:spChg chg="add">
          <ac:chgData name="Ledermann Albert (I-NAT-SR40-PMO-FSP)" userId="a5f36771-4462-4696-8c40-8e1a21f9beab" providerId="ADAL" clId="{3BB1E9F4-CB18-4C8C-8A58-A160F00FC258}" dt="2020-02-04T16:17:42.160" v="5"/>
          <ac:spMkLst>
            <pc:docMk/>
            <pc:sldMk cId="1680460714" sldId="556"/>
            <ac:spMk id="29" creationId="{A58FC779-08B8-40AB-B4F8-6CB1187343D1}"/>
          </ac:spMkLst>
        </pc:spChg>
        <pc:spChg chg="add">
          <ac:chgData name="Ledermann Albert (I-NAT-SR40-PMO-FSP)" userId="a5f36771-4462-4696-8c40-8e1a21f9beab" providerId="ADAL" clId="{3BB1E9F4-CB18-4C8C-8A58-A160F00FC258}" dt="2020-02-04T16:17:42.160" v="5"/>
          <ac:spMkLst>
            <pc:docMk/>
            <pc:sldMk cId="1680460714" sldId="556"/>
            <ac:spMk id="30" creationId="{A0FD1F45-3252-49EC-A4BB-3A16B67C7C93}"/>
          </ac:spMkLst>
        </pc:spChg>
        <pc:spChg chg="add">
          <ac:chgData name="Ledermann Albert (I-NAT-SR40-PMO-FSP)" userId="a5f36771-4462-4696-8c40-8e1a21f9beab" providerId="ADAL" clId="{3BB1E9F4-CB18-4C8C-8A58-A160F00FC258}" dt="2020-02-04T16:17:42.160" v="5"/>
          <ac:spMkLst>
            <pc:docMk/>
            <pc:sldMk cId="1680460714" sldId="556"/>
            <ac:spMk id="31" creationId="{11A4E867-1D70-49A6-897D-70B5699DFF4A}"/>
          </ac:spMkLst>
        </pc:spChg>
        <pc:spChg chg="add">
          <ac:chgData name="Ledermann Albert (I-NAT-SR40-PMO-FSP)" userId="a5f36771-4462-4696-8c40-8e1a21f9beab" providerId="ADAL" clId="{3BB1E9F4-CB18-4C8C-8A58-A160F00FC258}" dt="2020-02-04T16:17:42.160" v="5"/>
          <ac:spMkLst>
            <pc:docMk/>
            <pc:sldMk cId="1680460714" sldId="556"/>
            <ac:spMk id="32" creationId="{C4A73AFB-5162-486D-8785-8065071A9123}"/>
          </ac:spMkLst>
        </pc:spChg>
        <pc:spChg chg="add">
          <ac:chgData name="Ledermann Albert (I-NAT-SR40-PMO-FSP)" userId="a5f36771-4462-4696-8c40-8e1a21f9beab" providerId="ADAL" clId="{3BB1E9F4-CB18-4C8C-8A58-A160F00FC258}" dt="2020-02-04T16:17:42.160" v="5"/>
          <ac:spMkLst>
            <pc:docMk/>
            <pc:sldMk cId="1680460714" sldId="556"/>
            <ac:spMk id="33" creationId="{26AE0632-11A6-4C4E-B4F7-F567D92C3F7E}"/>
          </ac:spMkLst>
        </pc:spChg>
        <pc:spChg chg="add">
          <ac:chgData name="Ledermann Albert (I-NAT-SR40-PMO-FSP)" userId="a5f36771-4462-4696-8c40-8e1a21f9beab" providerId="ADAL" clId="{3BB1E9F4-CB18-4C8C-8A58-A160F00FC258}" dt="2020-02-04T16:17:42.160" v="5"/>
          <ac:spMkLst>
            <pc:docMk/>
            <pc:sldMk cId="1680460714" sldId="556"/>
            <ac:spMk id="36" creationId="{36EC0DFB-63F1-4447-9E21-0C2806DAD182}"/>
          </ac:spMkLst>
        </pc:spChg>
        <pc:spChg chg="add">
          <ac:chgData name="Ledermann Albert (I-NAT-SR40-PMO-FSP)" userId="a5f36771-4462-4696-8c40-8e1a21f9beab" providerId="ADAL" clId="{3BB1E9F4-CB18-4C8C-8A58-A160F00FC258}" dt="2020-02-04T16:17:42.160" v="5"/>
          <ac:spMkLst>
            <pc:docMk/>
            <pc:sldMk cId="1680460714" sldId="556"/>
            <ac:spMk id="37" creationId="{67E3C66F-52F1-4041-89E6-46B18636A35E}"/>
          </ac:spMkLst>
        </pc:spChg>
        <pc:spChg chg="add">
          <ac:chgData name="Ledermann Albert (I-NAT-SR40-PMO-FSP)" userId="a5f36771-4462-4696-8c40-8e1a21f9beab" providerId="ADAL" clId="{3BB1E9F4-CB18-4C8C-8A58-A160F00FC258}" dt="2020-02-04T16:17:42.160" v="5"/>
          <ac:spMkLst>
            <pc:docMk/>
            <pc:sldMk cId="1680460714" sldId="556"/>
            <ac:spMk id="38" creationId="{328A102B-343F-4C6E-9664-2F9BFA28CF56}"/>
          </ac:spMkLst>
        </pc:spChg>
        <pc:spChg chg="add">
          <ac:chgData name="Ledermann Albert (I-NAT-SR40-PMO-FSP)" userId="a5f36771-4462-4696-8c40-8e1a21f9beab" providerId="ADAL" clId="{3BB1E9F4-CB18-4C8C-8A58-A160F00FC258}" dt="2020-02-04T16:17:42.160" v="5"/>
          <ac:spMkLst>
            <pc:docMk/>
            <pc:sldMk cId="1680460714" sldId="556"/>
            <ac:spMk id="39" creationId="{60FB616F-60C9-4C69-8338-499C14DBFE24}"/>
          </ac:spMkLst>
        </pc:spChg>
        <pc:spChg chg="add">
          <ac:chgData name="Ledermann Albert (I-NAT-SR40-PMO-FSP)" userId="a5f36771-4462-4696-8c40-8e1a21f9beab" providerId="ADAL" clId="{3BB1E9F4-CB18-4C8C-8A58-A160F00FC258}" dt="2020-02-04T16:17:42.160" v="5"/>
          <ac:spMkLst>
            <pc:docMk/>
            <pc:sldMk cId="1680460714" sldId="556"/>
            <ac:spMk id="40" creationId="{3254AEA4-0742-4603-ACF4-0806A7A7E39E}"/>
          </ac:spMkLst>
        </pc:spChg>
        <pc:spChg chg="add">
          <ac:chgData name="Ledermann Albert (I-NAT-SR40-PMO-FSP)" userId="a5f36771-4462-4696-8c40-8e1a21f9beab" providerId="ADAL" clId="{3BB1E9F4-CB18-4C8C-8A58-A160F00FC258}" dt="2020-02-04T16:17:42.160" v="5"/>
          <ac:spMkLst>
            <pc:docMk/>
            <pc:sldMk cId="1680460714" sldId="556"/>
            <ac:spMk id="41" creationId="{9F4CFC11-0591-4AAF-8230-BF74E133C4AC}"/>
          </ac:spMkLst>
        </pc:spChg>
        <pc:cxnChg chg="add">
          <ac:chgData name="Ledermann Albert (I-NAT-SR40-PMO-FSP)" userId="a5f36771-4462-4696-8c40-8e1a21f9beab" providerId="ADAL" clId="{3BB1E9F4-CB18-4C8C-8A58-A160F00FC258}" dt="2020-02-04T16:17:42.160" v="5"/>
          <ac:cxnSpMkLst>
            <pc:docMk/>
            <pc:sldMk cId="1680460714" sldId="556"/>
            <ac:cxnSpMk id="34" creationId="{C76C6B52-DC98-420A-8B17-B8A5908B5DB6}"/>
          </ac:cxnSpMkLst>
        </pc:cxnChg>
        <pc:cxnChg chg="add">
          <ac:chgData name="Ledermann Albert (I-NAT-SR40-PMO-FSP)" userId="a5f36771-4462-4696-8c40-8e1a21f9beab" providerId="ADAL" clId="{3BB1E9F4-CB18-4C8C-8A58-A160F00FC258}" dt="2020-02-04T16:17:42.160" v="5"/>
          <ac:cxnSpMkLst>
            <pc:docMk/>
            <pc:sldMk cId="1680460714" sldId="556"/>
            <ac:cxnSpMk id="35" creationId="{891F968E-17D1-4D90-9C25-3636B42FCCE4}"/>
          </ac:cxnSpMkLst>
        </pc:cxnChg>
      </pc:sldChg>
      <pc:sldChg chg="add del">
        <pc:chgData name="Ledermann Albert (I-NAT-SR40-PMO-FSP)" userId="a5f36771-4462-4696-8c40-8e1a21f9beab" providerId="ADAL" clId="{3BB1E9F4-CB18-4C8C-8A58-A160F00FC258}" dt="2020-02-04T16:17:02.984" v="2"/>
        <pc:sldMkLst>
          <pc:docMk/>
          <pc:sldMk cId="276175294" sldId="558"/>
        </pc:sldMkLst>
      </pc:sldChg>
      <pc:sldMasterChg chg="modSldLayout">
        <pc:chgData name="Ledermann Albert (I-NAT-SR40-PMO-FSP)" userId="a5f36771-4462-4696-8c40-8e1a21f9beab" providerId="ADAL" clId="{3BB1E9F4-CB18-4C8C-8A58-A160F00FC258}" dt="2020-02-04T16:21:22.119" v="48" actId="20577"/>
        <pc:sldMasterMkLst>
          <pc:docMk/>
          <pc:sldMasterMk cId="2138720992" sldId="2147483690"/>
        </pc:sldMasterMkLst>
        <pc:sldLayoutChg chg="modSp">
          <pc:chgData name="Ledermann Albert (I-NAT-SR40-PMO-FSP)" userId="a5f36771-4462-4696-8c40-8e1a21f9beab" providerId="ADAL" clId="{3BB1E9F4-CB18-4C8C-8A58-A160F00FC258}" dt="2020-02-04T16:21:03.803" v="22" actId="20577"/>
          <pc:sldLayoutMkLst>
            <pc:docMk/>
            <pc:sldMasterMk cId="2138720992" sldId="2147483690"/>
            <pc:sldLayoutMk cId="3327937522" sldId="2147483691"/>
          </pc:sldLayoutMkLst>
          <pc:spChg chg="mod">
            <ac:chgData name="Ledermann Albert (I-NAT-SR40-PMO-FSP)" userId="a5f36771-4462-4696-8c40-8e1a21f9beab" providerId="ADAL" clId="{3BB1E9F4-CB18-4C8C-8A58-A160F00FC258}" dt="2020-02-04T16:21:03.803" v="22" actId="20577"/>
            <ac:spMkLst>
              <pc:docMk/>
              <pc:sldMasterMk cId="2138720992" sldId="2147483690"/>
              <pc:sldLayoutMk cId="3327937522" sldId="2147483691"/>
              <ac:spMk id="123" creationId="{00D350CF-7955-4386-A2D6-85E01B933CC0}"/>
            </ac:spMkLst>
          </pc:spChg>
        </pc:sldLayoutChg>
        <pc:sldLayoutChg chg="modSp">
          <pc:chgData name="Ledermann Albert (I-NAT-SR40-PMO-FSP)" userId="a5f36771-4462-4696-8c40-8e1a21f9beab" providerId="ADAL" clId="{3BB1E9F4-CB18-4C8C-8A58-A160F00FC258}" dt="2020-02-04T16:21:13.536" v="35" actId="20577"/>
          <pc:sldLayoutMkLst>
            <pc:docMk/>
            <pc:sldMasterMk cId="2138720992" sldId="2147483690"/>
            <pc:sldLayoutMk cId="2220856778" sldId="2147483693"/>
          </pc:sldLayoutMkLst>
          <pc:spChg chg="mod">
            <ac:chgData name="Ledermann Albert (I-NAT-SR40-PMO-FSP)" userId="a5f36771-4462-4696-8c40-8e1a21f9beab" providerId="ADAL" clId="{3BB1E9F4-CB18-4C8C-8A58-A160F00FC258}" dt="2020-02-04T16:21:13.536" v="35" actId="20577"/>
            <ac:spMkLst>
              <pc:docMk/>
              <pc:sldMasterMk cId="2138720992" sldId="2147483690"/>
              <pc:sldLayoutMk cId="2220856778" sldId="2147483693"/>
              <ac:spMk id="92" creationId="{7FE062FA-6C1F-4602-9DF9-E5569AAAFC42}"/>
            </ac:spMkLst>
          </pc:spChg>
        </pc:sldLayoutChg>
        <pc:sldLayoutChg chg="modSp">
          <pc:chgData name="Ledermann Albert (I-NAT-SR40-PMO-FSP)" userId="a5f36771-4462-4696-8c40-8e1a21f9beab" providerId="ADAL" clId="{3BB1E9F4-CB18-4C8C-8A58-A160F00FC258}" dt="2020-02-04T16:21:22.119" v="48" actId="20577"/>
          <pc:sldLayoutMkLst>
            <pc:docMk/>
            <pc:sldMasterMk cId="2138720992" sldId="2147483690"/>
            <pc:sldLayoutMk cId="595932401" sldId="2147483694"/>
          </pc:sldLayoutMkLst>
          <pc:spChg chg="mod">
            <ac:chgData name="Ledermann Albert (I-NAT-SR40-PMO-FSP)" userId="a5f36771-4462-4696-8c40-8e1a21f9beab" providerId="ADAL" clId="{3BB1E9F4-CB18-4C8C-8A58-A160F00FC258}" dt="2020-02-04T16:21:22.119" v="48" actId="20577"/>
            <ac:spMkLst>
              <pc:docMk/>
              <pc:sldMasterMk cId="2138720992" sldId="2147483690"/>
              <pc:sldLayoutMk cId="595932401" sldId="2147483694"/>
              <ac:spMk id="116" creationId="{76CE1E7E-0BE9-433E-AA7D-BC1B3AAC2A9C}"/>
            </ac:spMkLst>
          </pc:spChg>
        </pc:sldLayoutChg>
      </pc:sldMasterChg>
    </pc:docChg>
  </pc:docChgLst>
  <pc:docChgLst>
    <pc:chgData name="Ghielmetti Cirillo (I-NAT-GST-CCS)" userId="5ed54725-f8cc-42fd-bfab-e6f970f3d345" providerId="ADAL" clId="{66FC0F88-37DC-4925-9D7E-488B105469DE}"/>
    <pc:docChg chg="undo custSel modSld modMainMaster">
      <pc:chgData name="Ghielmetti Cirillo (I-NAT-GST-CCS)" userId="5ed54725-f8cc-42fd-bfab-e6f970f3d345" providerId="ADAL" clId="{66FC0F88-37DC-4925-9D7E-488B105469DE}" dt="2022-06-10T10:01:57.315" v="148" actId="1036"/>
      <pc:docMkLst>
        <pc:docMk/>
      </pc:docMkLst>
      <pc:sldChg chg="modSp mod">
        <pc:chgData name="Ghielmetti Cirillo (I-NAT-GST-CCS)" userId="5ed54725-f8cc-42fd-bfab-e6f970f3d345" providerId="ADAL" clId="{66FC0F88-37DC-4925-9D7E-488B105469DE}" dt="2022-06-07T08:11:47.818" v="31" actId="20577"/>
        <pc:sldMkLst>
          <pc:docMk/>
          <pc:sldMk cId="888710063" sldId="669"/>
        </pc:sldMkLst>
        <pc:spChg chg="mod">
          <ac:chgData name="Ghielmetti Cirillo (I-NAT-GST-CCS)" userId="5ed54725-f8cc-42fd-bfab-e6f970f3d345" providerId="ADAL" clId="{66FC0F88-37DC-4925-9D7E-488B105469DE}" dt="2022-06-07T08:11:47.818" v="31" actId="20577"/>
          <ac:spMkLst>
            <pc:docMk/>
            <pc:sldMk cId="888710063" sldId="669"/>
            <ac:spMk id="67" creationId="{CCBD4609-1FE8-4C5C-88FD-E51A1A941FF8}"/>
          </ac:spMkLst>
        </pc:spChg>
      </pc:sldChg>
      <pc:sldChg chg="modSp mod">
        <pc:chgData name="Ghielmetti Cirillo (I-NAT-GST-CCS)" userId="5ed54725-f8cc-42fd-bfab-e6f970f3d345" providerId="ADAL" clId="{66FC0F88-37DC-4925-9D7E-488B105469DE}" dt="2022-05-30T08:05:37.821" v="1" actId="1076"/>
        <pc:sldMkLst>
          <pc:docMk/>
          <pc:sldMk cId="1559122497" sldId="790"/>
        </pc:sldMkLst>
        <pc:picChg chg="mod">
          <ac:chgData name="Ghielmetti Cirillo (I-NAT-GST-CCS)" userId="5ed54725-f8cc-42fd-bfab-e6f970f3d345" providerId="ADAL" clId="{66FC0F88-37DC-4925-9D7E-488B105469DE}" dt="2022-05-30T08:05:37.821" v="1" actId="1076"/>
          <ac:picMkLst>
            <pc:docMk/>
            <pc:sldMk cId="1559122497" sldId="790"/>
            <ac:picMk id="9" creationId="{54FF2707-A407-4488-A874-CA30BAF53FF4}"/>
          </ac:picMkLst>
        </pc:picChg>
      </pc:sldChg>
      <pc:sldChg chg="modSp mod">
        <pc:chgData name="Ghielmetti Cirillo (I-NAT-GST-CCS)" userId="5ed54725-f8cc-42fd-bfab-e6f970f3d345" providerId="ADAL" clId="{66FC0F88-37DC-4925-9D7E-488B105469DE}" dt="2022-06-07T08:11:17.552" v="21" actId="20577"/>
        <pc:sldMkLst>
          <pc:docMk/>
          <pc:sldMk cId="3523544729" sldId="876"/>
        </pc:sldMkLst>
        <pc:spChg chg="mod">
          <ac:chgData name="Ghielmetti Cirillo (I-NAT-GST-CCS)" userId="5ed54725-f8cc-42fd-bfab-e6f970f3d345" providerId="ADAL" clId="{66FC0F88-37DC-4925-9D7E-488B105469DE}" dt="2022-06-07T08:11:17.552" v="21" actId="20577"/>
          <ac:spMkLst>
            <pc:docMk/>
            <pc:sldMk cId="3523544729" sldId="876"/>
            <ac:spMk id="92" creationId="{8867D612-CF06-47B1-94C3-08A634B792E1}"/>
          </ac:spMkLst>
        </pc:spChg>
      </pc:sldChg>
      <pc:sldChg chg="modSp mod">
        <pc:chgData name="Ghielmetti Cirillo (I-NAT-GST-CCS)" userId="5ed54725-f8cc-42fd-bfab-e6f970f3d345" providerId="ADAL" clId="{66FC0F88-37DC-4925-9D7E-488B105469DE}" dt="2022-06-09T08:08:16.707" v="53" actId="20577"/>
        <pc:sldMkLst>
          <pc:docMk/>
          <pc:sldMk cId="1767112601" sldId="888"/>
        </pc:sldMkLst>
        <pc:spChg chg="mod">
          <ac:chgData name="Ghielmetti Cirillo (I-NAT-GST-CCS)" userId="5ed54725-f8cc-42fd-bfab-e6f970f3d345" providerId="ADAL" clId="{66FC0F88-37DC-4925-9D7E-488B105469DE}" dt="2022-06-09T08:08:16.707" v="53" actId="20577"/>
          <ac:spMkLst>
            <pc:docMk/>
            <pc:sldMk cId="1767112601" sldId="888"/>
            <ac:spMk id="126" creationId="{9EA1AF27-0E36-4B26-9781-B7F1DD829B19}"/>
          </ac:spMkLst>
        </pc:spChg>
        <pc:spChg chg="mod">
          <ac:chgData name="Ghielmetti Cirillo (I-NAT-GST-CCS)" userId="5ed54725-f8cc-42fd-bfab-e6f970f3d345" providerId="ADAL" clId="{66FC0F88-37DC-4925-9D7E-488B105469DE}" dt="2022-06-09T08:08:10.534" v="51" actId="20577"/>
          <ac:spMkLst>
            <pc:docMk/>
            <pc:sldMk cId="1767112601" sldId="888"/>
            <ac:spMk id="127" creationId="{4F90A9DB-816B-48E1-AAF1-4A91968394E5}"/>
          </ac:spMkLst>
        </pc:spChg>
      </pc:sldChg>
      <pc:sldChg chg="modSp mod">
        <pc:chgData name="Ghielmetti Cirillo (I-NAT-GST-CCS)" userId="5ed54725-f8cc-42fd-bfab-e6f970f3d345" providerId="ADAL" clId="{66FC0F88-37DC-4925-9D7E-488B105469DE}" dt="2022-06-07T08:12:18.528" v="41" actId="20577"/>
        <pc:sldMkLst>
          <pc:docMk/>
          <pc:sldMk cId="3147146179" sldId="890"/>
        </pc:sldMkLst>
        <pc:spChg chg="mod">
          <ac:chgData name="Ghielmetti Cirillo (I-NAT-GST-CCS)" userId="5ed54725-f8cc-42fd-bfab-e6f970f3d345" providerId="ADAL" clId="{66FC0F88-37DC-4925-9D7E-488B105469DE}" dt="2022-06-07T08:12:18.528" v="41" actId="20577"/>
          <ac:spMkLst>
            <pc:docMk/>
            <pc:sldMk cId="3147146179" sldId="890"/>
            <ac:spMk id="67" creationId="{CCBD4609-1FE8-4C5C-88FD-E51A1A941FF8}"/>
          </ac:spMkLst>
        </pc:spChg>
      </pc:sldChg>
      <pc:sldChg chg="addSp delSp modSp mod">
        <pc:chgData name="Ghielmetti Cirillo (I-NAT-GST-CCS)" userId="5ed54725-f8cc-42fd-bfab-e6f970f3d345" providerId="ADAL" clId="{66FC0F88-37DC-4925-9D7E-488B105469DE}" dt="2022-06-10T10:01:57.315" v="148" actId="1036"/>
        <pc:sldMkLst>
          <pc:docMk/>
          <pc:sldMk cId="3686133831" sldId="918"/>
        </pc:sldMkLst>
        <pc:spChg chg="mod">
          <ac:chgData name="Ghielmetti Cirillo (I-NAT-GST-CCS)" userId="5ed54725-f8cc-42fd-bfab-e6f970f3d345" providerId="ADAL" clId="{66FC0F88-37DC-4925-9D7E-488B105469DE}" dt="2022-06-10T10:00:28.114" v="118" actId="1036"/>
          <ac:spMkLst>
            <pc:docMk/>
            <pc:sldMk cId="3686133831" sldId="918"/>
            <ac:spMk id="11" creationId="{C03A1A2D-5CC5-487E-A767-701A52AA9100}"/>
          </ac:spMkLst>
        </pc:spChg>
        <pc:spChg chg="mod">
          <ac:chgData name="Ghielmetti Cirillo (I-NAT-GST-CCS)" userId="5ed54725-f8cc-42fd-bfab-e6f970f3d345" providerId="ADAL" clId="{66FC0F88-37DC-4925-9D7E-488B105469DE}" dt="2022-06-10T10:00:28.114" v="118" actId="1036"/>
          <ac:spMkLst>
            <pc:docMk/>
            <pc:sldMk cId="3686133831" sldId="918"/>
            <ac:spMk id="12" creationId="{AF4B9272-94C7-45FD-B412-4DE759CE31FE}"/>
          </ac:spMkLst>
        </pc:spChg>
        <pc:picChg chg="add mod">
          <ac:chgData name="Ghielmetti Cirillo (I-NAT-GST-CCS)" userId="5ed54725-f8cc-42fd-bfab-e6f970f3d345" providerId="ADAL" clId="{66FC0F88-37DC-4925-9D7E-488B105469DE}" dt="2022-06-10T10:01:57.315" v="148" actId="1036"/>
          <ac:picMkLst>
            <pc:docMk/>
            <pc:sldMk cId="3686133831" sldId="918"/>
            <ac:picMk id="6" creationId="{E30DDA51-65C5-457D-A1A8-ED2C38C7EBE9}"/>
          </ac:picMkLst>
        </pc:picChg>
        <pc:picChg chg="del">
          <ac:chgData name="Ghielmetti Cirillo (I-NAT-GST-CCS)" userId="5ed54725-f8cc-42fd-bfab-e6f970f3d345" providerId="ADAL" clId="{66FC0F88-37DC-4925-9D7E-488B105469DE}" dt="2022-06-10T09:54:04.581" v="78" actId="478"/>
          <ac:picMkLst>
            <pc:docMk/>
            <pc:sldMk cId="3686133831" sldId="918"/>
            <ac:picMk id="7" creationId="{D1BD7EBF-D983-40AF-BDB5-B647C6701171}"/>
          </ac:picMkLst>
        </pc:picChg>
        <pc:picChg chg="add mod">
          <ac:chgData name="Ghielmetti Cirillo (I-NAT-GST-CCS)" userId="5ed54725-f8cc-42fd-bfab-e6f970f3d345" providerId="ADAL" clId="{66FC0F88-37DC-4925-9D7E-488B105469DE}" dt="2022-06-10T10:01:57.315" v="148" actId="1036"/>
          <ac:picMkLst>
            <pc:docMk/>
            <pc:sldMk cId="3686133831" sldId="918"/>
            <ac:picMk id="13" creationId="{40DC19B7-35E8-4F17-A069-19AB012532E2}"/>
          </ac:picMkLst>
        </pc:picChg>
        <pc:picChg chg="del">
          <ac:chgData name="Ghielmetti Cirillo (I-NAT-GST-CCS)" userId="5ed54725-f8cc-42fd-bfab-e6f970f3d345" providerId="ADAL" clId="{66FC0F88-37DC-4925-9D7E-488B105469DE}" dt="2022-06-10T09:55:10.085" v="84" actId="478"/>
          <ac:picMkLst>
            <pc:docMk/>
            <pc:sldMk cId="3686133831" sldId="918"/>
            <ac:picMk id="14" creationId="{57EF381B-423E-4AA5-A939-F22A0D8159D8}"/>
          </ac:picMkLst>
        </pc:picChg>
        <pc:cxnChg chg="mod">
          <ac:chgData name="Ghielmetti Cirillo (I-NAT-GST-CCS)" userId="5ed54725-f8cc-42fd-bfab-e6f970f3d345" providerId="ADAL" clId="{66FC0F88-37DC-4925-9D7E-488B105469DE}" dt="2022-06-10T10:00:28.114" v="118" actId="1036"/>
          <ac:cxnSpMkLst>
            <pc:docMk/>
            <pc:sldMk cId="3686133831" sldId="918"/>
            <ac:cxnSpMk id="10" creationId="{522267C6-89C0-4CA7-A5D0-B1836DA92696}"/>
          </ac:cxnSpMkLst>
        </pc:cxnChg>
      </pc:sldChg>
      <pc:sldChg chg="addSp delSp modSp mod">
        <pc:chgData name="Ghielmetti Cirillo (I-NAT-GST-CCS)" userId="5ed54725-f8cc-42fd-bfab-e6f970f3d345" providerId="ADAL" clId="{66FC0F88-37DC-4925-9D7E-488B105469DE}" dt="2022-06-10T09:52:21.276" v="71" actId="1076"/>
        <pc:sldMkLst>
          <pc:docMk/>
          <pc:sldMk cId="2219988353" sldId="919"/>
        </pc:sldMkLst>
        <pc:picChg chg="del">
          <ac:chgData name="Ghielmetti Cirillo (I-NAT-GST-CCS)" userId="5ed54725-f8cc-42fd-bfab-e6f970f3d345" providerId="ADAL" clId="{66FC0F88-37DC-4925-9D7E-488B105469DE}" dt="2022-06-10T09:50:13.879" v="61" actId="478"/>
          <ac:picMkLst>
            <pc:docMk/>
            <pc:sldMk cId="2219988353" sldId="919"/>
            <ac:picMk id="6" creationId="{C6C4B18B-5897-4708-8EB4-544F9366D797}"/>
          </ac:picMkLst>
        </pc:picChg>
        <pc:picChg chg="add mod">
          <ac:chgData name="Ghielmetti Cirillo (I-NAT-GST-CCS)" userId="5ed54725-f8cc-42fd-bfab-e6f970f3d345" providerId="ADAL" clId="{66FC0F88-37DC-4925-9D7E-488B105469DE}" dt="2022-06-10T09:50:43.457" v="62" actId="1076"/>
          <ac:picMkLst>
            <pc:docMk/>
            <pc:sldMk cId="2219988353" sldId="919"/>
            <ac:picMk id="7" creationId="{7BB2A5F1-585D-48C8-8A53-FA823D76E8E0}"/>
          </ac:picMkLst>
        </pc:picChg>
        <pc:picChg chg="add mod">
          <ac:chgData name="Ghielmetti Cirillo (I-NAT-GST-CCS)" userId="5ed54725-f8cc-42fd-bfab-e6f970f3d345" providerId="ADAL" clId="{66FC0F88-37DC-4925-9D7E-488B105469DE}" dt="2022-06-10T09:52:21.276" v="71" actId="1076"/>
          <ac:picMkLst>
            <pc:docMk/>
            <pc:sldMk cId="2219988353" sldId="919"/>
            <ac:picMk id="13" creationId="{19898119-4408-4EAB-8134-D02717243220}"/>
          </ac:picMkLst>
        </pc:picChg>
        <pc:picChg chg="del">
          <ac:chgData name="Ghielmetti Cirillo (I-NAT-GST-CCS)" userId="5ed54725-f8cc-42fd-bfab-e6f970f3d345" providerId="ADAL" clId="{66FC0F88-37DC-4925-9D7E-488B105469DE}" dt="2022-06-10T09:52:06.581" v="70" actId="478"/>
          <ac:picMkLst>
            <pc:docMk/>
            <pc:sldMk cId="2219988353" sldId="919"/>
            <ac:picMk id="16" creationId="{3510EF56-8B5C-44C1-9C80-7A8F8A91C9BB}"/>
          </ac:picMkLst>
        </pc:picChg>
      </pc:sldChg>
      <pc:sldMasterChg chg="modSldLayout">
        <pc:chgData name="Ghielmetti Cirillo (I-NAT-GST-CCS)" userId="5ed54725-f8cc-42fd-bfab-e6f970f3d345" providerId="ADAL" clId="{66FC0F88-37DC-4925-9D7E-488B105469DE}" dt="2022-06-07T08:14:42.105" v="49" actId="20577"/>
        <pc:sldMasterMkLst>
          <pc:docMk/>
          <pc:sldMasterMk cId="505191778" sldId="2147483660"/>
        </pc:sldMasterMkLst>
        <pc:sldLayoutChg chg="modSp mod">
          <pc:chgData name="Ghielmetti Cirillo (I-NAT-GST-CCS)" userId="5ed54725-f8cc-42fd-bfab-e6f970f3d345" providerId="ADAL" clId="{66FC0F88-37DC-4925-9D7E-488B105469DE}" dt="2022-06-07T08:14:17.146" v="45" actId="20577"/>
          <pc:sldLayoutMkLst>
            <pc:docMk/>
            <pc:sldMasterMk cId="505191778" sldId="2147483660"/>
            <pc:sldLayoutMk cId="96451872" sldId="2147483709"/>
          </pc:sldLayoutMkLst>
          <pc:spChg chg="mod">
            <ac:chgData name="Ghielmetti Cirillo (I-NAT-GST-CCS)" userId="5ed54725-f8cc-42fd-bfab-e6f970f3d345" providerId="ADAL" clId="{66FC0F88-37DC-4925-9D7E-488B105469DE}" dt="2022-06-07T08:14:17.146" v="45" actId="20577"/>
            <ac:spMkLst>
              <pc:docMk/>
              <pc:sldMasterMk cId="505191778" sldId="2147483660"/>
              <pc:sldLayoutMk cId="96451872" sldId="2147483709"/>
              <ac:spMk id="499" creationId="{F649C455-C820-4818-B066-D28AAC1D8097}"/>
            </ac:spMkLst>
          </pc:spChg>
        </pc:sldLayoutChg>
        <pc:sldLayoutChg chg="modSp mod">
          <pc:chgData name="Ghielmetti Cirillo (I-NAT-GST-CCS)" userId="5ed54725-f8cc-42fd-bfab-e6f970f3d345" providerId="ADAL" clId="{66FC0F88-37DC-4925-9D7E-488B105469DE}" dt="2022-06-07T08:14:42.105" v="49" actId="20577"/>
          <pc:sldLayoutMkLst>
            <pc:docMk/>
            <pc:sldMasterMk cId="505191778" sldId="2147483660"/>
            <pc:sldLayoutMk cId="3185604759" sldId="2147483714"/>
          </pc:sldLayoutMkLst>
          <pc:spChg chg="mod">
            <ac:chgData name="Ghielmetti Cirillo (I-NAT-GST-CCS)" userId="5ed54725-f8cc-42fd-bfab-e6f970f3d345" providerId="ADAL" clId="{66FC0F88-37DC-4925-9D7E-488B105469DE}" dt="2022-06-07T08:14:42.105" v="49" actId="20577"/>
            <ac:spMkLst>
              <pc:docMk/>
              <pc:sldMasterMk cId="505191778" sldId="2147483660"/>
              <pc:sldLayoutMk cId="3185604759" sldId="2147483714"/>
              <ac:spMk id="311" creationId="{2EA977BA-AD0F-4D37-B0DD-A21E7BD83278}"/>
            </ac:spMkLst>
          </pc:spChg>
        </pc:sldLayoutChg>
      </pc:sldMasterChg>
    </pc:docChg>
  </pc:docChgLst>
  <pc:docChgLst>
    <pc:chgData name="Ledermann Albert (I-NAT-SIBS-CCS)" userId="a5f36771-4462-4696-8c40-8e1a21f9beab" providerId="ADAL" clId="{9579BC1D-0886-41BA-B0D8-38F9DB8D52EC}"/>
    <pc:docChg chg="undo redo custSel addSld delSld modSld sldOrd modSection">
      <pc:chgData name="Ledermann Albert (I-NAT-SIBS-CCS)" userId="a5f36771-4462-4696-8c40-8e1a21f9beab" providerId="ADAL" clId="{9579BC1D-0886-41BA-B0D8-38F9DB8D52EC}" dt="2022-01-27T15:36:44.453" v="5313" actId="1076"/>
      <pc:docMkLst>
        <pc:docMk/>
      </pc:docMkLst>
      <pc:sldChg chg="del">
        <pc:chgData name="Ledermann Albert (I-NAT-SIBS-CCS)" userId="a5f36771-4462-4696-8c40-8e1a21f9beab" providerId="ADAL" clId="{9579BC1D-0886-41BA-B0D8-38F9DB8D52EC}" dt="2022-01-18T14:48:50.112" v="245" actId="2696"/>
        <pc:sldMkLst>
          <pc:docMk/>
          <pc:sldMk cId="1022070709" sldId="652"/>
        </pc:sldMkLst>
      </pc:sldChg>
      <pc:sldChg chg="modSp mod ord">
        <pc:chgData name="Ledermann Albert (I-NAT-SIBS-CCS)" userId="a5f36771-4462-4696-8c40-8e1a21f9beab" providerId="ADAL" clId="{9579BC1D-0886-41BA-B0D8-38F9DB8D52EC}" dt="2022-01-18T14:55:26.682" v="443" actId="20577"/>
        <pc:sldMkLst>
          <pc:docMk/>
          <pc:sldMk cId="2318614672" sldId="664"/>
        </pc:sldMkLst>
        <pc:spChg chg="mod">
          <ac:chgData name="Ledermann Albert (I-NAT-SIBS-CCS)" userId="a5f36771-4462-4696-8c40-8e1a21f9beab" providerId="ADAL" clId="{9579BC1D-0886-41BA-B0D8-38F9DB8D52EC}" dt="2022-01-18T14:55:26.682" v="443" actId="20577"/>
          <ac:spMkLst>
            <pc:docMk/>
            <pc:sldMk cId="2318614672" sldId="664"/>
            <ac:spMk id="6" creationId="{C4DEDB0E-BB49-4DB8-8636-8EDDC802DD86}"/>
          </ac:spMkLst>
        </pc:spChg>
      </pc:sldChg>
      <pc:sldChg chg="modSp mod ord">
        <pc:chgData name="Ledermann Albert (I-NAT-SIBS-CCS)" userId="a5f36771-4462-4696-8c40-8e1a21f9beab" providerId="ADAL" clId="{9579BC1D-0886-41BA-B0D8-38F9DB8D52EC}" dt="2022-01-18T14:54:18.839" v="429" actId="20577"/>
        <pc:sldMkLst>
          <pc:docMk/>
          <pc:sldMk cId="888710063" sldId="669"/>
        </pc:sldMkLst>
        <pc:spChg chg="mod">
          <ac:chgData name="Ledermann Albert (I-NAT-SIBS-CCS)" userId="a5f36771-4462-4696-8c40-8e1a21f9beab" providerId="ADAL" clId="{9579BC1D-0886-41BA-B0D8-38F9DB8D52EC}" dt="2022-01-18T14:54:18.839" v="429" actId="20577"/>
          <ac:spMkLst>
            <pc:docMk/>
            <pc:sldMk cId="888710063" sldId="669"/>
            <ac:spMk id="42" creationId="{F5BA0CE7-69A8-477A-95D4-51DCF5D508E6}"/>
          </ac:spMkLst>
        </pc:spChg>
      </pc:sldChg>
      <pc:sldChg chg="modSp mod">
        <pc:chgData name="Ledermann Albert (I-NAT-SIBS-CCS)" userId="a5f36771-4462-4696-8c40-8e1a21f9beab" providerId="ADAL" clId="{9579BC1D-0886-41BA-B0D8-38F9DB8D52EC}" dt="2022-01-27T15:36:44.453" v="5313" actId="1076"/>
        <pc:sldMkLst>
          <pc:docMk/>
          <pc:sldMk cId="1559122497" sldId="790"/>
        </pc:sldMkLst>
        <pc:spChg chg="mod">
          <ac:chgData name="Ledermann Albert (I-NAT-SIBS-CCS)" userId="a5f36771-4462-4696-8c40-8e1a21f9beab" providerId="ADAL" clId="{9579BC1D-0886-41BA-B0D8-38F9DB8D52EC}" dt="2022-01-27T15:36:40.779" v="5312" actId="14100"/>
          <ac:spMkLst>
            <pc:docMk/>
            <pc:sldMk cId="1559122497" sldId="790"/>
            <ac:spMk id="7" creationId="{B2E1F29E-C43B-4024-AE3A-729AB427E666}"/>
          </ac:spMkLst>
        </pc:spChg>
        <pc:spChg chg="mod">
          <ac:chgData name="Ledermann Albert (I-NAT-SIBS-CCS)" userId="a5f36771-4462-4696-8c40-8e1a21f9beab" providerId="ADAL" clId="{9579BC1D-0886-41BA-B0D8-38F9DB8D52EC}" dt="2022-01-27T15:36:44.453" v="5313" actId="1076"/>
          <ac:spMkLst>
            <pc:docMk/>
            <pc:sldMk cId="1559122497" sldId="790"/>
            <ac:spMk id="8" creationId="{34D77FE4-0A8E-4CD6-A7F6-58FCDDE58D04}"/>
          </ac:spMkLst>
        </pc:spChg>
        <pc:picChg chg="mod">
          <ac:chgData name="Ledermann Albert (I-NAT-SIBS-CCS)" userId="a5f36771-4462-4696-8c40-8e1a21f9beab" providerId="ADAL" clId="{9579BC1D-0886-41BA-B0D8-38F9DB8D52EC}" dt="2022-01-27T15:34:39.414" v="5307" actId="14826"/>
          <ac:picMkLst>
            <pc:docMk/>
            <pc:sldMk cId="1559122497" sldId="790"/>
            <ac:picMk id="9" creationId="{54FF2707-A407-4488-A874-CA30BAF53FF4}"/>
          </ac:picMkLst>
        </pc:picChg>
      </pc:sldChg>
      <pc:sldChg chg="modSp del mod">
        <pc:chgData name="Ledermann Albert (I-NAT-SIBS-CCS)" userId="a5f36771-4462-4696-8c40-8e1a21f9beab" providerId="ADAL" clId="{9579BC1D-0886-41BA-B0D8-38F9DB8D52EC}" dt="2022-01-27T15:36:05.761" v="5311" actId="47"/>
        <pc:sldMkLst>
          <pc:docMk/>
          <pc:sldMk cId="2113301755" sldId="795"/>
        </pc:sldMkLst>
        <pc:spChg chg="mod">
          <ac:chgData name="Ledermann Albert (I-NAT-SIBS-CCS)" userId="a5f36771-4462-4696-8c40-8e1a21f9beab" providerId="ADAL" clId="{9579BC1D-0886-41BA-B0D8-38F9DB8D52EC}" dt="2022-01-25T09:49:46.049" v="4907" actId="207"/>
          <ac:spMkLst>
            <pc:docMk/>
            <pc:sldMk cId="2113301755" sldId="795"/>
            <ac:spMk id="8" creationId="{FACF381C-F644-4CF8-9496-847522B6F768}"/>
          </ac:spMkLst>
        </pc:spChg>
      </pc:sldChg>
      <pc:sldChg chg="addSp delSp modSp mod">
        <pc:chgData name="Ledermann Albert (I-NAT-SIBS-CCS)" userId="a5f36771-4462-4696-8c40-8e1a21f9beab" providerId="ADAL" clId="{9579BC1D-0886-41BA-B0D8-38F9DB8D52EC}" dt="2022-01-18T14:54:12.040" v="423" actId="20577"/>
        <pc:sldMkLst>
          <pc:docMk/>
          <pc:sldMk cId="2010205619" sldId="796"/>
        </pc:sldMkLst>
        <pc:spChg chg="mod">
          <ac:chgData name="Ledermann Albert (I-NAT-SIBS-CCS)" userId="a5f36771-4462-4696-8c40-8e1a21f9beab" providerId="ADAL" clId="{9579BC1D-0886-41BA-B0D8-38F9DB8D52EC}" dt="2022-01-18T14:54:12.040" v="423" actId="20577"/>
          <ac:spMkLst>
            <pc:docMk/>
            <pc:sldMk cId="2010205619" sldId="796"/>
            <ac:spMk id="2" creationId="{D27CC9E8-8F69-4274-8293-7EBA45BFCDB5}"/>
          </ac:spMkLst>
        </pc:spChg>
        <pc:spChg chg="add del">
          <ac:chgData name="Ledermann Albert (I-NAT-SIBS-CCS)" userId="a5f36771-4462-4696-8c40-8e1a21f9beab" providerId="ADAL" clId="{9579BC1D-0886-41BA-B0D8-38F9DB8D52EC}" dt="2022-01-18T14:50:13.450" v="271" actId="478"/>
          <ac:spMkLst>
            <pc:docMk/>
            <pc:sldMk cId="2010205619" sldId="796"/>
            <ac:spMk id="18" creationId="{AE7C7CAB-C709-4123-819C-6BB0358E25C0}"/>
          </ac:spMkLst>
        </pc:spChg>
      </pc:sldChg>
      <pc:sldChg chg="addSp delSp modSp mod">
        <pc:chgData name="Ledermann Albert (I-NAT-SIBS-CCS)" userId="a5f36771-4462-4696-8c40-8e1a21f9beab" providerId="ADAL" clId="{9579BC1D-0886-41BA-B0D8-38F9DB8D52EC}" dt="2022-01-20T10:26:45.109" v="1624" actId="14100"/>
        <pc:sldMkLst>
          <pc:docMk/>
          <pc:sldMk cId="2853262883" sldId="823"/>
        </pc:sldMkLst>
        <pc:spChg chg="mod">
          <ac:chgData name="Ledermann Albert (I-NAT-SIBS-CCS)" userId="a5f36771-4462-4696-8c40-8e1a21f9beab" providerId="ADAL" clId="{9579BC1D-0886-41BA-B0D8-38F9DB8D52EC}" dt="2022-01-20T09:51:26.133" v="1577" actId="14100"/>
          <ac:spMkLst>
            <pc:docMk/>
            <pc:sldMk cId="2853262883" sldId="823"/>
            <ac:spMk id="129" creationId="{175DBE87-4789-47D8-936F-0848067B0B05}"/>
          </ac:spMkLst>
        </pc:spChg>
        <pc:spChg chg="mod">
          <ac:chgData name="Ledermann Albert (I-NAT-SIBS-CCS)" userId="a5f36771-4462-4696-8c40-8e1a21f9beab" providerId="ADAL" clId="{9579BC1D-0886-41BA-B0D8-38F9DB8D52EC}" dt="2022-01-20T10:21:33.396" v="1612" actId="1038"/>
          <ac:spMkLst>
            <pc:docMk/>
            <pc:sldMk cId="2853262883" sldId="823"/>
            <ac:spMk id="149" creationId="{80495F3C-EBEF-4371-9EFB-1F00196380D9}"/>
          </ac:spMkLst>
        </pc:spChg>
        <pc:spChg chg="mod">
          <ac:chgData name="Ledermann Albert (I-NAT-SIBS-CCS)" userId="a5f36771-4462-4696-8c40-8e1a21f9beab" providerId="ADAL" clId="{9579BC1D-0886-41BA-B0D8-38F9DB8D52EC}" dt="2022-01-12T16:12:41.259" v="12" actId="1076"/>
          <ac:spMkLst>
            <pc:docMk/>
            <pc:sldMk cId="2853262883" sldId="823"/>
            <ac:spMk id="160" creationId="{FD94FE67-E5A0-442C-8739-DAD6A461D52B}"/>
          </ac:spMkLst>
        </pc:spChg>
        <pc:spChg chg="add del mod">
          <ac:chgData name="Ledermann Albert (I-NAT-SIBS-CCS)" userId="a5f36771-4462-4696-8c40-8e1a21f9beab" providerId="ADAL" clId="{9579BC1D-0886-41BA-B0D8-38F9DB8D52EC}" dt="2022-01-20T09:36:19.221" v="1535" actId="478"/>
          <ac:spMkLst>
            <pc:docMk/>
            <pc:sldMk cId="2853262883" sldId="823"/>
            <ac:spMk id="161" creationId="{3CA410F6-D7E7-4EE7-B5F6-A1F4CF972E90}"/>
          </ac:spMkLst>
        </pc:spChg>
        <pc:spChg chg="add mod">
          <ac:chgData name="Ledermann Albert (I-NAT-SIBS-CCS)" userId="a5f36771-4462-4696-8c40-8e1a21f9beab" providerId="ADAL" clId="{9579BC1D-0886-41BA-B0D8-38F9DB8D52EC}" dt="2022-01-20T09:36:30.476" v="1536" actId="1076"/>
          <ac:spMkLst>
            <pc:docMk/>
            <pc:sldMk cId="2853262883" sldId="823"/>
            <ac:spMk id="162" creationId="{C48D5711-226C-4E48-A258-CC06FA31EE5A}"/>
          </ac:spMkLst>
        </pc:spChg>
        <pc:spChg chg="add mod">
          <ac:chgData name="Ledermann Albert (I-NAT-SIBS-CCS)" userId="a5f36771-4462-4696-8c40-8e1a21f9beab" providerId="ADAL" clId="{9579BC1D-0886-41BA-B0D8-38F9DB8D52EC}" dt="2022-01-20T10:26:45.109" v="1624" actId="14100"/>
          <ac:spMkLst>
            <pc:docMk/>
            <pc:sldMk cId="2853262883" sldId="823"/>
            <ac:spMk id="166" creationId="{09A9B984-19FF-4B6C-BFB7-E6D6088BAC6F}"/>
          </ac:spMkLst>
        </pc:spChg>
        <pc:spChg chg="mod">
          <ac:chgData name="Ledermann Albert (I-NAT-SIBS-CCS)" userId="a5f36771-4462-4696-8c40-8e1a21f9beab" providerId="ADAL" clId="{9579BC1D-0886-41BA-B0D8-38F9DB8D52EC}" dt="2022-01-20T09:51:15.816" v="1574" actId="20577"/>
          <ac:spMkLst>
            <pc:docMk/>
            <pc:sldMk cId="2853262883" sldId="823"/>
            <ac:spMk id="197" creationId="{444BE2EB-50BB-4D2D-8B64-20B978A43D1E}"/>
          </ac:spMkLst>
        </pc:spChg>
        <pc:cxnChg chg="mod">
          <ac:chgData name="Ledermann Albert (I-NAT-SIBS-CCS)" userId="a5f36771-4462-4696-8c40-8e1a21f9beab" providerId="ADAL" clId="{9579BC1D-0886-41BA-B0D8-38F9DB8D52EC}" dt="2022-01-20T09:50:47.709" v="1568" actId="14100"/>
          <ac:cxnSpMkLst>
            <pc:docMk/>
            <pc:sldMk cId="2853262883" sldId="823"/>
            <ac:cxnSpMk id="139" creationId="{3EE2AB2F-8F76-4965-A58B-95D132006C3E}"/>
          </ac:cxnSpMkLst>
        </pc:cxnChg>
        <pc:cxnChg chg="mod">
          <ac:chgData name="Ledermann Albert (I-NAT-SIBS-CCS)" userId="a5f36771-4462-4696-8c40-8e1a21f9beab" providerId="ADAL" clId="{9579BC1D-0886-41BA-B0D8-38F9DB8D52EC}" dt="2022-01-20T09:51:26.133" v="1577" actId="14100"/>
          <ac:cxnSpMkLst>
            <pc:docMk/>
            <pc:sldMk cId="2853262883" sldId="823"/>
            <ac:cxnSpMk id="219" creationId="{3A9E865B-5285-4BDC-8B65-90B6E6960C45}"/>
          </ac:cxnSpMkLst>
        </pc:cxnChg>
      </pc:sldChg>
      <pc:sldChg chg="modSp mod">
        <pc:chgData name="Ledermann Albert (I-NAT-SIBS-CCS)" userId="a5f36771-4462-4696-8c40-8e1a21f9beab" providerId="ADAL" clId="{9579BC1D-0886-41BA-B0D8-38F9DB8D52EC}" dt="2022-01-14T09:43:18.749" v="244" actId="20577"/>
        <pc:sldMkLst>
          <pc:docMk/>
          <pc:sldMk cId="1818019966" sldId="824"/>
        </pc:sldMkLst>
        <pc:spChg chg="mod">
          <ac:chgData name="Ledermann Albert (I-NAT-SIBS-CCS)" userId="a5f36771-4462-4696-8c40-8e1a21f9beab" providerId="ADAL" clId="{9579BC1D-0886-41BA-B0D8-38F9DB8D52EC}" dt="2022-01-14T09:43:18.749" v="244" actId="20577"/>
          <ac:spMkLst>
            <pc:docMk/>
            <pc:sldMk cId="1818019966" sldId="824"/>
            <ac:spMk id="6" creationId="{C4DEDB0E-BB49-4DB8-8636-8EDDC802DD86}"/>
          </ac:spMkLst>
        </pc:spChg>
      </pc:sldChg>
      <pc:sldChg chg="addSp delSp modSp mod ord">
        <pc:chgData name="Ledermann Albert (I-NAT-SIBS-CCS)" userId="a5f36771-4462-4696-8c40-8e1a21f9beab" providerId="ADAL" clId="{9579BC1D-0886-41BA-B0D8-38F9DB8D52EC}" dt="2022-01-14T09:01:26.121" v="216" actId="20577"/>
        <pc:sldMkLst>
          <pc:docMk/>
          <pc:sldMk cId="2793556815" sldId="825"/>
        </pc:sldMkLst>
        <pc:spChg chg="mod">
          <ac:chgData name="Ledermann Albert (I-NAT-SIBS-CCS)" userId="a5f36771-4462-4696-8c40-8e1a21f9beab" providerId="ADAL" clId="{9579BC1D-0886-41BA-B0D8-38F9DB8D52EC}" dt="2022-01-14T09:01:26.121" v="216" actId="20577"/>
          <ac:spMkLst>
            <pc:docMk/>
            <pc:sldMk cId="2793556815" sldId="825"/>
            <ac:spMk id="4" creationId="{2CE99827-706D-47A1-8E43-D443D1D6102F}"/>
          </ac:spMkLst>
        </pc:spChg>
        <pc:spChg chg="del">
          <ac:chgData name="Ledermann Albert (I-NAT-SIBS-CCS)" userId="a5f36771-4462-4696-8c40-8e1a21f9beab" providerId="ADAL" clId="{9579BC1D-0886-41BA-B0D8-38F9DB8D52EC}" dt="2022-01-14T08:46:43.477" v="75" actId="478"/>
          <ac:spMkLst>
            <pc:docMk/>
            <pc:sldMk cId="2793556815" sldId="825"/>
            <ac:spMk id="10" creationId="{A0100DBA-C9DC-43FE-8CAA-7E1E7D02D363}"/>
          </ac:spMkLst>
        </pc:spChg>
        <pc:spChg chg="del">
          <ac:chgData name="Ledermann Albert (I-NAT-SIBS-CCS)" userId="a5f36771-4462-4696-8c40-8e1a21f9beab" providerId="ADAL" clId="{9579BC1D-0886-41BA-B0D8-38F9DB8D52EC}" dt="2022-01-14T08:46:43.477" v="75" actId="478"/>
          <ac:spMkLst>
            <pc:docMk/>
            <pc:sldMk cId="2793556815" sldId="825"/>
            <ac:spMk id="14" creationId="{9D542CC8-27F9-477E-B513-EE54BC2E73E5}"/>
          </ac:spMkLst>
        </pc:spChg>
        <pc:spChg chg="del">
          <ac:chgData name="Ledermann Albert (I-NAT-SIBS-CCS)" userId="a5f36771-4462-4696-8c40-8e1a21f9beab" providerId="ADAL" clId="{9579BC1D-0886-41BA-B0D8-38F9DB8D52EC}" dt="2022-01-14T08:46:43.477" v="75" actId="478"/>
          <ac:spMkLst>
            <pc:docMk/>
            <pc:sldMk cId="2793556815" sldId="825"/>
            <ac:spMk id="17" creationId="{3A59E9F1-F982-480C-8D77-E5A1C84F1CCE}"/>
          </ac:spMkLst>
        </pc:spChg>
        <pc:spChg chg="del">
          <ac:chgData name="Ledermann Albert (I-NAT-SIBS-CCS)" userId="a5f36771-4462-4696-8c40-8e1a21f9beab" providerId="ADAL" clId="{9579BC1D-0886-41BA-B0D8-38F9DB8D52EC}" dt="2022-01-14T08:46:43.477" v="75" actId="478"/>
          <ac:spMkLst>
            <pc:docMk/>
            <pc:sldMk cId="2793556815" sldId="825"/>
            <ac:spMk id="39" creationId="{DE56020B-4C59-40D2-8C3E-CBCCAF3F5A08}"/>
          </ac:spMkLst>
        </pc:spChg>
        <pc:spChg chg="del">
          <ac:chgData name="Ledermann Albert (I-NAT-SIBS-CCS)" userId="a5f36771-4462-4696-8c40-8e1a21f9beab" providerId="ADAL" clId="{9579BC1D-0886-41BA-B0D8-38F9DB8D52EC}" dt="2022-01-14T08:46:43.477" v="75" actId="478"/>
          <ac:spMkLst>
            <pc:docMk/>
            <pc:sldMk cId="2793556815" sldId="825"/>
            <ac:spMk id="41" creationId="{5C3F2F73-B6A3-4D5D-8934-98371BF52ECF}"/>
          </ac:spMkLst>
        </pc:spChg>
        <pc:spChg chg="del">
          <ac:chgData name="Ledermann Albert (I-NAT-SIBS-CCS)" userId="a5f36771-4462-4696-8c40-8e1a21f9beab" providerId="ADAL" clId="{9579BC1D-0886-41BA-B0D8-38F9DB8D52EC}" dt="2022-01-14T08:46:43.477" v="75" actId="478"/>
          <ac:spMkLst>
            <pc:docMk/>
            <pc:sldMk cId="2793556815" sldId="825"/>
            <ac:spMk id="42" creationId="{B6CB8F15-79FE-45EE-8AFA-3FD4A8BA90A5}"/>
          </ac:spMkLst>
        </pc:spChg>
        <pc:spChg chg="del">
          <ac:chgData name="Ledermann Albert (I-NAT-SIBS-CCS)" userId="a5f36771-4462-4696-8c40-8e1a21f9beab" providerId="ADAL" clId="{9579BC1D-0886-41BA-B0D8-38F9DB8D52EC}" dt="2022-01-14T08:46:43.477" v="75" actId="478"/>
          <ac:spMkLst>
            <pc:docMk/>
            <pc:sldMk cId="2793556815" sldId="825"/>
            <ac:spMk id="43" creationId="{58EB8FA8-329D-443F-917C-62848C52A6F2}"/>
          </ac:spMkLst>
        </pc:spChg>
        <pc:spChg chg="del">
          <ac:chgData name="Ledermann Albert (I-NAT-SIBS-CCS)" userId="a5f36771-4462-4696-8c40-8e1a21f9beab" providerId="ADAL" clId="{9579BC1D-0886-41BA-B0D8-38F9DB8D52EC}" dt="2022-01-14T08:46:43.477" v="75" actId="478"/>
          <ac:spMkLst>
            <pc:docMk/>
            <pc:sldMk cId="2793556815" sldId="825"/>
            <ac:spMk id="63" creationId="{2DE097BA-7CBB-4FA0-9D94-9A44C7CFB150}"/>
          </ac:spMkLst>
        </pc:spChg>
        <pc:grpChg chg="del">
          <ac:chgData name="Ledermann Albert (I-NAT-SIBS-CCS)" userId="a5f36771-4462-4696-8c40-8e1a21f9beab" providerId="ADAL" clId="{9579BC1D-0886-41BA-B0D8-38F9DB8D52EC}" dt="2022-01-14T08:46:43.477" v="75" actId="478"/>
          <ac:grpSpMkLst>
            <pc:docMk/>
            <pc:sldMk cId="2793556815" sldId="825"/>
            <ac:grpSpMk id="82" creationId="{C23DA36F-CF72-4363-89A7-7C4E08194E9F}"/>
          </ac:grpSpMkLst>
        </pc:grpChg>
        <pc:grpChg chg="del">
          <ac:chgData name="Ledermann Albert (I-NAT-SIBS-CCS)" userId="a5f36771-4462-4696-8c40-8e1a21f9beab" providerId="ADAL" clId="{9579BC1D-0886-41BA-B0D8-38F9DB8D52EC}" dt="2022-01-14T08:46:43.477" v="75" actId="478"/>
          <ac:grpSpMkLst>
            <pc:docMk/>
            <pc:sldMk cId="2793556815" sldId="825"/>
            <ac:grpSpMk id="83" creationId="{A5803FAB-9C2B-48DF-99A6-830C15DC44E1}"/>
          </ac:grpSpMkLst>
        </pc:grpChg>
        <pc:picChg chg="add mod">
          <ac:chgData name="Ledermann Albert (I-NAT-SIBS-CCS)" userId="a5f36771-4462-4696-8c40-8e1a21f9beab" providerId="ADAL" clId="{9579BC1D-0886-41BA-B0D8-38F9DB8D52EC}" dt="2022-01-14T08:51:41.097" v="147" actId="1076"/>
          <ac:picMkLst>
            <pc:docMk/>
            <pc:sldMk cId="2793556815" sldId="825"/>
            <ac:picMk id="1026" creationId="{FFE056E3-4964-498E-AF68-4BDACF963C6F}"/>
          </ac:picMkLst>
        </pc:picChg>
        <pc:cxnChg chg="del mod">
          <ac:chgData name="Ledermann Albert (I-NAT-SIBS-CCS)" userId="a5f36771-4462-4696-8c40-8e1a21f9beab" providerId="ADAL" clId="{9579BC1D-0886-41BA-B0D8-38F9DB8D52EC}" dt="2022-01-14T08:46:43.477" v="75" actId="478"/>
          <ac:cxnSpMkLst>
            <pc:docMk/>
            <pc:sldMk cId="2793556815" sldId="825"/>
            <ac:cxnSpMk id="25" creationId="{D69676AA-6623-497A-A5AD-C8A92C7A2B70}"/>
          </ac:cxnSpMkLst>
        </pc:cxnChg>
        <pc:cxnChg chg="del mod">
          <ac:chgData name="Ledermann Albert (I-NAT-SIBS-CCS)" userId="a5f36771-4462-4696-8c40-8e1a21f9beab" providerId="ADAL" clId="{9579BC1D-0886-41BA-B0D8-38F9DB8D52EC}" dt="2022-01-14T08:46:43.477" v="75" actId="478"/>
          <ac:cxnSpMkLst>
            <pc:docMk/>
            <pc:sldMk cId="2793556815" sldId="825"/>
            <ac:cxnSpMk id="28" creationId="{ECDC9710-2094-44A7-81AC-BD1E444C7CC7}"/>
          </ac:cxnSpMkLst>
        </pc:cxnChg>
        <pc:cxnChg chg="del mod">
          <ac:chgData name="Ledermann Albert (I-NAT-SIBS-CCS)" userId="a5f36771-4462-4696-8c40-8e1a21f9beab" providerId="ADAL" clId="{9579BC1D-0886-41BA-B0D8-38F9DB8D52EC}" dt="2022-01-14T08:46:43.477" v="75" actId="478"/>
          <ac:cxnSpMkLst>
            <pc:docMk/>
            <pc:sldMk cId="2793556815" sldId="825"/>
            <ac:cxnSpMk id="45" creationId="{7FEC0083-6638-4C42-8D3E-F15CA3B8FE04}"/>
          </ac:cxnSpMkLst>
        </pc:cxnChg>
        <pc:cxnChg chg="del mod">
          <ac:chgData name="Ledermann Albert (I-NAT-SIBS-CCS)" userId="a5f36771-4462-4696-8c40-8e1a21f9beab" providerId="ADAL" clId="{9579BC1D-0886-41BA-B0D8-38F9DB8D52EC}" dt="2022-01-14T08:46:43.477" v="75" actId="478"/>
          <ac:cxnSpMkLst>
            <pc:docMk/>
            <pc:sldMk cId="2793556815" sldId="825"/>
            <ac:cxnSpMk id="53" creationId="{7522F743-ACF1-4BC9-85E2-834A3EAC035E}"/>
          </ac:cxnSpMkLst>
        </pc:cxnChg>
      </pc:sldChg>
      <pc:sldChg chg="addSp delSp modSp mod">
        <pc:chgData name="Ledermann Albert (I-NAT-SIBS-CCS)" userId="a5f36771-4462-4696-8c40-8e1a21f9beab" providerId="ADAL" clId="{9579BC1D-0886-41BA-B0D8-38F9DB8D52EC}" dt="2022-01-19T12:43:30.651" v="1526" actId="20577"/>
        <pc:sldMkLst>
          <pc:docMk/>
          <pc:sldMk cId="336642750" sldId="829"/>
        </pc:sldMkLst>
        <pc:spChg chg="mod">
          <ac:chgData name="Ledermann Albert (I-NAT-SIBS-CCS)" userId="a5f36771-4462-4696-8c40-8e1a21f9beab" providerId="ADAL" clId="{9579BC1D-0886-41BA-B0D8-38F9DB8D52EC}" dt="2022-01-19T12:43:30.651" v="1526" actId="20577"/>
          <ac:spMkLst>
            <pc:docMk/>
            <pc:sldMk cId="336642750" sldId="829"/>
            <ac:spMk id="5" creationId="{98C5301A-A139-48A3-A7CA-947D99C0CFF1}"/>
          </ac:spMkLst>
        </pc:spChg>
        <pc:spChg chg="mod">
          <ac:chgData name="Ledermann Albert (I-NAT-SIBS-CCS)" userId="a5f36771-4462-4696-8c40-8e1a21f9beab" providerId="ADAL" clId="{9579BC1D-0886-41BA-B0D8-38F9DB8D52EC}" dt="2022-01-19T12:41:16.216" v="1497" actId="20577"/>
          <ac:spMkLst>
            <pc:docMk/>
            <pc:sldMk cId="336642750" sldId="829"/>
            <ac:spMk id="71" creationId="{B55EF695-8A4C-43ED-BF95-8A5C384E3A92}"/>
          </ac:spMkLst>
        </pc:spChg>
        <pc:spChg chg="mod ord">
          <ac:chgData name="Ledermann Albert (I-NAT-SIBS-CCS)" userId="a5f36771-4462-4696-8c40-8e1a21f9beab" providerId="ADAL" clId="{9579BC1D-0886-41BA-B0D8-38F9DB8D52EC}" dt="2022-01-19T12:42:27.165" v="1504" actId="20577"/>
          <ac:spMkLst>
            <pc:docMk/>
            <pc:sldMk cId="336642750" sldId="829"/>
            <ac:spMk id="72" creationId="{E2CE6F10-5125-4448-A26C-9074277EA8FC}"/>
          </ac:spMkLst>
        </pc:spChg>
        <pc:spChg chg="mod">
          <ac:chgData name="Ledermann Albert (I-NAT-SIBS-CCS)" userId="a5f36771-4462-4696-8c40-8e1a21f9beab" providerId="ADAL" clId="{9579BC1D-0886-41BA-B0D8-38F9DB8D52EC}" dt="2022-01-19T12:40:13.155" v="1490" actId="20577"/>
          <ac:spMkLst>
            <pc:docMk/>
            <pc:sldMk cId="336642750" sldId="829"/>
            <ac:spMk id="75" creationId="{1DDD90F6-7D6B-4DC9-9A7B-1F021E36731B}"/>
          </ac:spMkLst>
        </pc:spChg>
        <pc:spChg chg="del">
          <ac:chgData name="Ledermann Albert (I-NAT-SIBS-CCS)" userId="a5f36771-4462-4696-8c40-8e1a21f9beab" providerId="ADAL" clId="{9579BC1D-0886-41BA-B0D8-38F9DB8D52EC}" dt="2022-01-19T12:41:09.830" v="1491" actId="21"/>
          <ac:spMkLst>
            <pc:docMk/>
            <pc:sldMk cId="336642750" sldId="829"/>
            <ac:spMk id="80" creationId="{97FB3467-02EE-43E0-AAA7-02E62B94CEBD}"/>
          </ac:spMkLst>
        </pc:spChg>
        <pc:spChg chg="mod">
          <ac:chgData name="Ledermann Albert (I-NAT-SIBS-CCS)" userId="a5f36771-4462-4696-8c40-8e1a21f9beab" providerId="ADAL" clId="{9579BC1D-0886-41BA-B0D8-38F9DB8D52EC}" dt="2022-01-19T12:40:01.265" v="1484" actId="20577"/>
          <ac:spMkLst>
            <pc:docMk/>
            <pc:sldMk cId="336642750" sldId="829"/>
            <ac:spMk id="125" creationId="{7DBA3856-0E3E-48B8-887B-388FC8483855}"/>
          </ac:spMkLst>
        </pc:spChg>
        <pc:spChg chg="add del mod">
          <ac:chgData name="Ledermann Albert (I-NAT-SIBS-CCS)" userId="a5f36771-4462-4696-8c40-8e1a21f9beab" providerId="ADAL" clId="{9579BC1D-0886-41BA-B0D8-38F9DB8D52EC}" dt="2022-01-19T12:41:57.858" v="1499" actId="21"/>
          <ac:spMkLst>
            <pc:docMk/>
            <pc:sldMk cId="336642750" sldId="829"/>
            <ac:spMk id="129" creationId="{2E9711B5-86A0-4197-8F0B-4CDB7668668A}"/>
          </ac:spMkLst>
        </pc:spChg>
        <pc:spChg chg="add del mod">
          <ac:chgData name="Ledermann Albert (I-NAT-SIBS-CCS)" userId="a5f36771-4462-4696-8c40-8e1a21f9beab" providerId="ADAL" clId="{9579BC1D-0886-41BA-B0D8-38F9DB8D52EC}" dt="2022-01-19T12:42:24.010" v="1502" actId="21"/>
          <ac:spMkLst>
            <pc:docMk/>
            <pc:sldMk cId="336642750" sldId="829"/>
            <ac:spMk id="134" creationId="{D4932A25-7B1C-41CF-A493-4C84CEEFB778}"/>
          </ac:spMkLst>
        </pc:spChg>
        <pc:spChg chg="add mod">
          <ac:chgData name="Ledermann Albert (I-NAT-SIBS-CCS)" userId="a5f36771-4462-4696-8c40-8e1a21f9beab" providerId="ADAL" clId="{9579BC1D-0886-41BA-B0D8-38F9DB8D52EC}" dt="2022-01-19T12:42:29.905" v="1505"/>
          <ac:spMkLst>
            <pc:docMk/>
            <pc:sldMk cId="336642750" sldId="829"/>
            <ac:spMk id="141" creationId="{F8C70CF7-4564-467A-9FAB-39266C22A8D0}"/>
          </ac:spMkLst>
        </pc:spChg>
      </pc:sldChg>
      <pc:sldChg chg="addSp delSp modSp mod addCm delCm">
        <pc:chgData name="Ledermann Albert (I-NAT-SIBS-CCS)" userId="a5f36771-4462-4696-8c40-8e1a21f9beab" providerId="ADAL" clId="{9579BC1D-0886-41BA-B0D8-38F9DB8D52EC}" dt="2022-01-27T15:35:08.695" v="5308" actId="14826"/>
        <pc:sldMkLst>
          <pc:docMk/>
          <pc:sldMk cId="1925436426" sldId="830"/>
        </pc:sldMkLst>
        <pc:spChg chg="mod">
          <ac:chgData name="Ledermann Albert (I-NAT-SIBS-CCS)" userId="a5f36771-4462-4696-8c40-8e1a21f9beab" providerId="ADAL" clId="{9579BC1D-0886-41BA-B0D8-38F9DB8D52EC}" dt="2022-01-26T10:15:53.689" v="5294"/>
          <ac:spMkLst>
            <pc:docMk/>
            <pc:sldMk cId="1925436426" sldId="830"/>
            <ac:spMk id="2" creationId="{D27CC9E8-8F69-4274-8293-7EBA45BFCDB5}"/>
          </ac:spMkLst>
        </pc:spChg>
        <pc:spChg chg="add del mod">
          <ac:chgData name="Ledermann Albert (I-NAT-SIBS-CCS)" userId="a5f36771-4462-4696-8c40-8e1a21f9beab" providerId="ADAL" clId="{9579BC1D-0886-41BA-B0D8-38F9DB8D52EC}" dt="2022-01-18T16:36:20.531" v="1325" actId="478"/>
          <ac:spMkLst>
            <pc:docMk/>
            <pc:sldMk cId="1925436426" sldId="830"/>
            <ac:spMk id="5" creationId="{9209C8C8-5884-48CC-83FC-620343E91AD5}"/>
          </ac:spMkLst>
        </pc:spChg>
        <pc:spChg chg="add del mod ord topLvl">
          <ac:chgData name="Ledermann Albert (I-NAT-SIBS-CCS)" userId="a5f36771-4462-4696-8c40-8e1a21f9beab" providerId="ADAL" clId="{9579BC1D-0886-41BA-B0D8-38F9DB8D52EC}" dt="2022-01-26T09:48:18.599" v="5069" actId="478"/>
          <ac:spMkLst>
            <pc:docMk/>
            <pc:sldMk cId="1925436426" sldId="830"/>
            <ac:spMk id="5" creationId="{AA975EDD-9131-4BBE-ACEB-FE220CC96591}"/>
          </ac:spMkLst>
        </pc:spChg>
        <pc:spChg chg="del mod">
          <ac:chgData name="Ledermann Albert (I-NAT-SIBS-CCS)" userId="a5f36771-4462-4696-8c40-8e1a21f9beab" providerId="ADAL" clId="{9579BC1D-0886-41BA-B0D8-38F9DB8D52EC}" dt="2022-01-18T16:42:08.840" v="1413" actId="478"/>
          <ac:spMkLst>
            <pc:docMk/>
            <pc:sldMk cId="1925436426" sldId="830"/>
            <ac:spMk id="6" creationId="{E33BAD73-87A7-4D66-A691-1D577D597372}"/>
          </ac:spMkLst>
        </pc:spChg>
        <pc:spChg chg="add del mod">
          <ac:chgData name="Ledermann Albert (I-NAT-SIBS-CCS)" userId="a5f36771-4462-4696-8c40-8e1a21f9beab" providerId="ADAL" clId="{9579BC1D-0886-41BA-B0D8-38F9DB8D52EC}" dt="2022-01-20T13:03:32.517" v="1774" actId="33987"/>
          <ac:spMkLst>
            <pc:docMk/>
            <pc:sldMk cId="1925436426" sldId="830"/>
            <ac:spMk id="6" creationId="{FEA1340A-38D0-41A6-B84C-2F707F7439C2}"/>
          </ac:spMkLst>
        </pc:spChg>
        <pc:spChg chg="add del mod">
          <ac:chgData name="Ledermann Albert (I-NAT-SIBS-CCS)" userId="a5f36771-4462-4696-8c40-8e1a21f9beab" providerId="ADAL" clId="{9579BC1D-0886-41BA-B0D8-38F9DB8D52EC}" dt="2022-01-18T16:36:47.825" v="1328" actId="478"/>
          <ac:spMkLst>
            <pc:docMk/>
            <pc:sldMk cId="1925436426" sldId="830"/>
            <ac:spMk id="7" creationId="{AE3F30D2-26B9-41D0-99A1-64D8F4BC5365}"/>
          </ac:spMkLst>
        </pc:spChg>
        <pc:spChg chg="add del mod">
          <ac:chgData name="Ledermann Albert (I-NAT-SIBS-CCS)" userId="a5f36771-4462-4696-8c40-8e1a21f9beab" providerId="ADAL" clId="{9579BC1D-0886-41BA-B0D8-38F9DB8D52EC}" dt="2022-01-18T16:39:56.219" v="1335" actId="21"/>
          <ac:spMkLst>
            <pc:docMk/>
            <pc:sldMk cId="1925436426" sldId="830"/>
            <ac:spMk id="8" creationId="{F6AD5FD6-63A8-4DE6-AA33-8578A82F2A2E}"/>
          </ac:spMkLst>
        </pc:spChg>
        <pc:spChg chg="del mod">
          <ac:chgData name="Ledermann Albert (I-NAT-SIBS-CCS)" userId="a5f36771-4462-4696-8c40-8e1a21f9beab" providerId="ADAL" clId="{9579BC1D-0886-41BA-B0D8-38F9DB8D52EC}" dt="2022-01-20T16:52:50.171" v="3789" actId="478"/>
          <ac:spMkLst>
            <pc:docMk/>
            <pc:sldMk cId="1925436426" sldId="830"/>
            <ac:spMk id="13" creationId="{91A22589-8536-48FD-8524-D61EFC7B558A}"/>
          </ac:spMkLst>
        </pc:spChg>
        <pc:spChg chg="del mod">
          <ac:chgData name="Ledermann Albert (I-NAT-SIBS-CCS)" userId="a5f36771-4462-4696-8c40-8e1a21f9beab" providerId="ADAL" clId="{9579BC1D-0886-41BA-B0D8-38F9DB8D52EC}" dt="2022-01-18T16:40:07.534" v="1336" actId="478"/>
          <ac:spMkLst>
            <pc:docMk/>
            <pc:sldMk cId="1925436426" sldId="830"/>
            <ac:spMk id="14" creationId="{F0926149-9141-47B5-ABFC-CA25F605B4CE}"/>
          </ac:spMkLst>
        </pc:spChg>
        <pc:spChg chg="del">
          <ac:chgData name="Ledermann Albert (I-NAT-SIBS-CCS)" userId="a5f36771-4462-4696-8c40-8e1a21f9beab" providerId="ADAL" clId="{9579BC1D-0886-41BA-B0D8-38F9DB8D52EC}" dt="2022-01-18T16:40:07.534" v="1336" actId="478"/>
          <ac:spMkLst>
            <pc:docMk/>
            <pc:sldMk cId="1925436426" sldId="830"/>
            <ac:spMk id="16" creationId="{AE6FA02A-06AE-4A58-83B5-0385E4ACF5EF}"/>
          </ac:spMkLst>
        </pc:spChg>
        <pc:spChg chg="del">
          <ac:chgData name="Ledermann Albert (I-NAT-SIBS-CCS)" userId="a5f36771-4462-4696-8c40-8e1a21f9beab" providerId="ADAL" clId="{9579BC1D-0886-41BA-B0D8-38F9DB8D52EC}" dt="2022-01-18T16:40:07.534" v="1336" actId="478"/>
          <ac:spMkLst>
            <pc:docMk/>
            <pc:sldMk cId="1925436426" sldId="830"/>
            <ac:spMk id="17" creationId="{6916AC07-2A1E-4480-81F5-7482CD2F39CA}"/>
          </ac:spMkLst>
        </pc:spChg>
        <pc:spChg chg="mod">
          <ac:chgData name="Ledermann Albert (I-NAT-SIBS-CCS)" userId="a5f36771-4462-4696-8c40-8e1a21f9beab" providerId="ADAL" clId="{9579BC1D-0886-41BA-B0D8-38F9DB8D52EC}" dt="2022-01-21T18:14:44.176" v="4881" actId="14100"/>
          <ac:spMkLst>
            <pc:docMk/>
            <pc:sldMk cId="1925436426" sldId="830"/>
            <ac:spMk id="18" creationId="{A41E27E8-FD41-46BA-B584-961E8B44DD84}"/>
          </ac:spMkLst>
        </pc:spChg>
        <pc:spChg chg="mod">
          <ac:chgData name="Ledermann Albert (I-NAT-SIBS-CCS)" userId="a5f36771-4462-4696-8c40-8e1a21f9beab" providerId="ADAL" clId="{9579BC1D-0886-41BA-B0D8-38F9DB8D52EC}" dt="2022-01-21T18:11:27.940" v="4866" actId="692"/>
          <ac:spMkLst>
            <pc:docMk/>
            <pc:sldMk cId="1925436426" sldId="830"/>
            <ac:spMk id="19" creationId="{71755EFF-607B-441F-A3E4-F0C7B87AC03F}"/>
          </ac:spMkLst>
        </pc:spChg>
        <pc:spChg chg="mod">
          <ac:chgData name="Ledermann Albert (I-NAT-SIBS-CCS)" userId="a5f36771-4462-4696-8c40-8e1a21f9beab" providerId="ADAL" clId="{9579BC1D-0886-41BA-B0D8-38F9DB8D52EC}" dt="2022-01-21T18:11:27.940" v="4866" actId="692"/>
          <ac:spMkLst>
            <pc:docMk/>
            <pc:sldMk cId="1925436426" sldId="830"/>
            <ac:spMk id="20" creationId="{B341D584-6632-4640-9ECB-F361A2A0022D}"/>
          </ac:spMkLst>
        </pc:spChg>
        <pc:spChg chg="mod">
          <ac:chgData name="Ledermann Albert (I-NAT-SIBS-CCS)" userId="a5f36771-4462-4696-8c40-8e1a21f9beab" providerId="ADAL" clId="{9579BC1D-0886-41BA-B0D8-38F9DB8D52EC}" dt="2022-01-21T18:14:17.078" v="4880" actId="1035"/>
          <ac:spMkLst>
            <pc:docMk/>
            <pc:sldMk cId="1925436426" sldId="830"/>
            <ac:spMk id="21" creationId="{4089F6CE-BFD0-4014-859D-C36EC9F4D2CD}"/>
          </ac:spMkLst>
        </pc:spChg>
        <pc:spChg chg="del">
          <ac:chgData name="Ledermann Albert (I-NAT-SIBS-CCS)" userId="a5f36771-4462-4696-8c40-8e1a21f9beab" providerId="ADAL" clId="{9579BC1D-0886-41BA-B0D8-38F9DB8D52EC}" dt="2022-01-18T16:40:07.534" v="1336" actId="478"/>
          <ac:spMkLst>
            <pc:docMk/>
            <pc:sldMk cId="1925436426" sldId="830"/>
            <ac:spMk id="22" creationId="{64B4207D-B45F-4F02-8753-A90F8DBD9078}"/>
          </ac:spMkLst>
        </pc:spChg>
        <pc:spChg chg="mod">
          <ac:chgData name="Ledermann Albert (I-NAT-SIBS-CCS)" userId="a5f36771-4462-4696-8c40-8e1a21f9beab" providerId="ADAL" clId="{9579BC1D-0886-41BA-B0D8-38F9DB8D52EC}" dt="2022-01-21T18:11:27.940" v="4866" actId="692"/>
          <ac:spMkLst>
            <pc:docMk/>
            <pc:sldMk cId="1925436426" sldId="830"/>
            <ac:spMk id="23" creationId="{96856524-E904-4AB1-9979-E38BA4D85E8E}"/>
          </ac:spMkLst>
        </pc:spChg>
        <pc:spChg chg="mod">
          <ac:chgData name="Ledermann Albert (I-NAT-SIBS-CCS)" userId="a5f36771-4462-4696-8c40-8e1a21f9beab" providerId="ADAL" clId="{9579BC1D-0886-41BA-B0D8-38F9DB8D52EC}" dt="2022-01-26T10:06:58.607" v="5283" actId="14100"/>
          <ac:spMkLst>
            <pc:docMk/>
            <pc:sldMk cId="1925436426" sldId="830"/>
            <ac:spMk id="24" creationId="{B3158258-CE16-41E2-91FA-61F8ADE14CA6}"/>
          </ac:spMkLst>
        </pc:spChg>
        <pc:spChg chg="mod">
          <ac:chgData name="Ledermann Albert (I-NAT-SIBS-CCS)" userId="a5f36771-4462-4696-8c40-8e1a21f9beab" providerId="ADAL" clId="{9579BC1D-0886-41BA-B0D8-38F9DB8D52EC}" dt="2022-01-21T18:12:57.650" v="4877" actId="14100"/>
          <ac:spMkLst>
            <pc:docMk/>
            <pc:sldMk cId="1925436426" sldId="830"/>
            <ac:spMk id="25" creationId="{BEED453F-0538-405C-B453-D415741A4F5A}"/>
          </ac:spMkLst>
        </pc:spChg>
        <pc:spChg chg="mod">
          <ac:chgData name="Ledermann Albert (I-NAT-SIBS-CCS)" userId="a5f36771-4462-4696-8c40-8e1a21f9beab" providerId="ADAL" clId="{9579BC1D-0886-41BA-B0D8-38F9DB8D52EC}" dt="2022-01-21T18:12:57.650" v="4877" actId="14100"/>
          <ac:spMkLst>
            <pc:docMk/>
            <pc:sldMk cId="1925436426" sldId="830"/>
            <ac:spMk id="26" creationId="{7B8F2256-B3E3-4145-A223-60CC5CE68E52}"/>
          </ac:spMkLst>
        </pc:spChg>
        <pc:spChg chg="mod">
          <ac:chgData name="Ledermann Albert (I-NAT-SIBS-CCS)" userId="a5f36771-4462-4696-8c40-8e1a21f9beab" providerId="ADAL" clId="{9579BC1D-0886-41BA-B0D8-38F9DB8D52EC}" dt="2022-01-21T18:12:57.650" v="4877" actId="14100"/>
          <ac:spMkLst>
            <pc:docMk/>
            <pc:sldMk cId="1925436426" sldId="830"/>
            <ac:spMk id="27" creationId="{929BC8BE-F88C-4CD8-A93B-E87B9B882BC4}"/>
          </ac:spMkLst>
        </pc:spChg>
        <pc:spChg chg="del">
          <ac:chgData name="Ledermann Albert (I-NAT-SIBS-CCS)" userId="a5f36771-4462-4696-8c40-8e1a21f9beab" providerId="ADAL" clId="{9579BC1D-0886-41BA-B0D8-38F9DB8D52EC}" dt="2022-01-18T16:31:11.385" v="1309" actId="478"/>
          <ac:spMkLst>
            <pc:docMk/>
            <pc:sldMk cId="1925436426" sldId="830"/>
            <ac:spMk id="28" creationId="{93F7D395-701B-4C12-A2DD-CFDFB33377E1}"/>
          </ac:spMkLst>
        </pc:spChg>
        <pc:spChg chg="add mod">
          <ac:chgData name="Ledermann Albert (I-NAT-SIBS-CCS)" userId="a5f36771-4462-4696-8c40-8e1a21f9beab" providerId="ADAL" clId="{9579BC1D-0886-41BA-B0D8-38F9DB8D52EC}" dt="2022-01-21T18:11:27.940" v="4866" actId="692"/>
          <ac:spMkLst>
            <pc:docMk/>
            <pc:sldMk cId="1925436426" sldId="830"/>
            <ac:spMk id="28" creationId="{FBD9FA51-5781-4439-A994-C29BBF7C8345}"/>
          </ac:spMkLst>
        </pc:spChg>
        <pc:spChg chg="add del mod">
          <ac:chgData name="Ledermann Albert (I-NAT-SIBS-CCS)" userId="a5f36771-4462-4696-8c40-8e1a21f9beab" providerId="ADAL" clId="{9579BC1D-0886-41BA-B0D8-38F9DB8D52EC}" dt="2022-01-20T09:19:48.412" v="1531" actId="478"/>
          <ac:spMkLst>
            <pc:docMk/>
            <pc:sldMk cId="1925436426" sldId="830"/>
            <ac:spMk id="29" creationId="{371CAAD6-EEE3-4739-84DC-B1B77A6B1842}"/>
          </ac:spMkLst>
        </pc:spChg>
        <pc:spChg chg="add mod">
          <ac:chgData name="Ledermann Albert (I-NAT-SIBS-CCS)" userId="a5f36771-4462-4696-8c40-8e1a21f9beab" providerId="ADAL" clId="{9579BC1D-0886-41BA-B0D8-38F9DB8D52EC}" dt="2022-01-26T09:23:58.511" v="4920" actId="14100"/>
          <ac:spMkLst>
            <pc:docMk/>
            <pc:sldMk cId="1925436426" sldId="830"/>
            <ac:spMk id="29" creationId="{4DFEC14D-007A-48BB-B100-94EC168932D8}"/>
          </ac:spMkLst>
        </pc:spChg>
        <pc:spChg chg="del">
          <ac:chgData name="Ledermann Albert (I-NAT-SIBS-CCS)" userId="a5f36771-4462-4696-8c40-8e1a21f9beab" providerId="ADAL" clId="{9579BC1D-0886-41BA-B0D8-38F9DB8D52EC}" dt="2022-01-18T16:31:12.412" v="1310" actId="478"/>
          <ac:spMkLst>
            <pc:docMk/>
            <pc:sldMk cId="1925436426" sldId="830"/>
            <ac:spMk id="29" creationId="{BE3A0CA1-7D22-4E55-BA85-9A09EE130FC1}"/>
          </ac:spMkLst>
        </pc:spChg>
        <pc:spChg chg="mod">
          <ac:chgData name="Ledermann Albert (I-NAT-SIBS-CCS)" userId="a5f36771-4462-4696-8c40-8e1a21f9beab" providerId="ADAL" clId="{9579BC1D-0886-41BA-B0D8-38F9DB8D52EC}" dt="2022-01-21T18:12:57.650" v="4877" actId="14100"/>
          <ac:spMkLst>
            <pc:docMk/>
            <pc:sldMk cId="1925436426" sldId="830"/>
            <ac:spMk id="30" creationId="{778B8882-9BB6-495D-A4B9-FC71DE35F672}"/>
          </ac:spMkLst>
        </pc:spChg>
        <pc:spChg chg="add del mod">
          <ac:chgData name="Ledermann Albert (I-NAT-SIBS-CCS)" userId="a5f36771-4462-4696-8c40-8e1a21f9beab" providerId="ADAL" clId="{9579BC1D-0886-41BA-B0D8-38F9DB8D52EC}" dt="2022-01-20T16:50:04.625" v="3776" actId="478"/>
          <ac:spMkLst>
            <pc:docMk/>
            <pc:sldMk cId="1925436426" sldId="830"/>
            <ac:spMk id="31" creationId="{0EFDB5E9-3B6A-4A2F-BBFC-FB8F21AADA73}"/>
          </ac:spMkLst>
        </pc:spChg>
        <pc:spChg chg="del">
          <ac:chgData name="Ledermann Albert (I-NAT-SIBS-CCS)" userId="a5f36771-4462-4696-8c40-8e1a21f9beab" providerId="ADAL" clId="{9579BC1D-0886-41BA-B0D8-38F9DB8D52EC}" dt="2022-01-18T16:40:07.534" v="1336" actId="478"/>
          <ac:spMkLst>
            <pc:docMk/>
            <pc:sldMk cId="1925436426" sldId="830"/>
            <ac:spMk id="31" creationId="{92B432A5-2F4E-47BD-AF4D-63EC115960EE}"/>
          </ac:spMkLst>
        </pc:spChg>
        <pc:spChg chg="add mod">
          <ac:chgData name="Ledermann Albert (I-NAT-SIBS-CCS)" userId="a5f36771-4462-4696-8c40-8e1a21f9beab" providerId="ADAL" clId="{9579BC1D-0886-41BA-B0D8-38F9DB8D52EC}" dt="2022-01-26T09:48:19.215" v="5070"/>
          <ac:spMkLst>
            <pc:docMk/>
            <pc:sldMk cId="1925436426" sldId="830"/>
            <ac:spMk id="31" creationId="{D5932BD9-4798-4E45-9F83-DF5EE65E1893}"/>
          </ac:spMkLst>
        </pc:spChg>
        <pc:spChg chg="add mod">
          <ac:chgData name="Ledermann Albert (I-NAT-SIBS-CCS)" userId="a5f36771-4462-4696-8c40-8e1a21f9beab" providerId="ADAL" clId="{9579BC1D-0886-41BA-B0D8-38F9DB8D52EC}" dt="2022-01-21T18:12:57.650" v="4877" actId="14100"/>
          <ac:spMkLst>
            <pc:docMk/>
            <pc:sldMk cId="1925436426" sldId="830"/>
            <ac:spMk id="32" creationId="{42E7827F-F54A-4DDC-91B2-339754E6F9FB}"/>
          </ac:spMkLst>
        </pc:spChg>
        <pc:spChg chg="add del mod">
          <ac:chgData name="Ledermann Albert (I-NAT-SIBS-CCS)" userId="a5f36771-4462-4696-8c40-8e1a21f9beab" providerId="ADAL" clId="{9579BC1D-0886-41BA-B0D8-38F9DB8D52EC}" dt="2022-01-21T18:12:18.378" v="4870" actId="14100"/>
          <ac:spMkLst>
            <pc:docMk/>
            <pc:sldMk cId="1925436426" sldId="830"/>
            <ac:spMk id="33" creationId="{3FFBA76D-27B3-4A7A-80E5-3A41E8A3E8B9}"/>
          </ac:spMkLst>
        </pc:spChg>
        <pc:spChg chg="del mod">
          <ac:chgData name="Ledermann Albert (I-NAT-SIBS-CCS)" userId="a5f36771-4462-4696-8c40-8e1a21f9beab" providerId="ADAL" clId="{9579BC1D-0886-41BA-B0D8-38F9DB8D52EC}" dt="2022-01-20T09:20:26.427" v="1532" actId="478"/>
          <ac:spMkLst>
            <pc:docMk/>
            <pc:sldMk cId="1925436426" sldId="830"/>
            <ac:spMk id="34" creationId="{B2EC7CBB-47FD-4805-AAD1-710B1AF6BB2F}"/>
          </ac:spMkLst>
        </pc:spChg>
        <pc:spChg chg="add del mod">
          <ac:chgData name="Ledermann Albert (I-NAT-SIBS-CCS)" userId="a5f36771-4462-4696-8c40-8e1a21f9beab" providerId="ADAL" clId="{9579BC1D-0886-41BA-B0D8-38F9DB8D52EC}" dt="2022-01-20T12:32:51.542" v="1626" actId="478"/>
          <ac:spMkLst>
            <pc:docMk/>
            <pc:sldMk cId="1925436426" sldId="830"/>
            <ac:spMk id="35" creationId="{8EA9ACFB-9FC7-4BE3-B9C8-078E16280771}"/>
          </ac:spMkLst>
        </pc:spChg>
        <pc:spChg chg="del">
          <ac:chgData name="Ledermann Albert (I-NAT-SIBS-CCS)" userId="a5f36771-4462-4696-8c40-8e1a21f9beab" providerId="ADAL" clId="{9579BC1D-0886-41BA-B0D8-38F9DB8D52EC}" dt="2022-01-18T16:29:28.464" v="1302" actId="478"/>
          <ac:spMkLst>
            <pc:docMk/>
            <pc:sldMk cId="1925436426" sldId="830"/>
            <ac:spMk id="35" creationId="{9A92D8DC-1626-46E6-8BDF-1A4C8D67E7B3}"/>
          </ac:spMkLst>
        </pc:spChg>
        <pc:spChg chg="add mod">
          <ac:chgData name="Ledermann Albert (I-NAT-SIBS-CCS)" userId="a5f36771-4462-4696-8c40-8e1a21f9beab" providerId="ADAL" clId="{9579BC1D-0886-41BA-B0D8-38F9DB8D52EC}" dt="2022-01-21T18:12:57.650" v="4877" actId="14100"/>
          <ac:spMkLst>
            <pc:docMk/>
            <pc:sldMk cId="1925436426" sldId="830"/>
            <ac:spMk id="36" creationId="{8192CB1F-ACA6-420E-954B-2281FF001432}"/>
          </ac:spMkLst>
        </pc:spChg>
        <pc:spChg chg="add mod">
          <ac:chgData name="Ledermann Albert (I-NAT-SIBS-CCS)" userId="a5f36771-4462-4696-8c40-8e1a21f9beab" providerId="ADAL" clId="{9579BC1D-0886-41BA-B0D8-38F9DB8D52EC}" dt="2022-01-21T18:12:57.650" v="4877" actId="14100"/>
          <ac:spMkLst>
            <pc:docMk/>
            <pc:sldMk cId="1925436426" sldId="830"/>
            <ac:spMk id="37" creationId="{2D3AE762-FC5B-4231-9384-90553A87525F}"/>
          </ac:spMkLst>
        </pc:spChg>
        <pc:spChg chg="add mod">
          <ac:chgData name="Ledermann Albert (I-NAT-SIBS-CCS)" userId="a5f36771-4462-4696-8c40-8e1a21f9beab" providerId="ADAL" clId="{9579BC1D-0886-41BA-B0D8-38F9DB8D52EC}" dt="2022-01-21T18:12:57.650" v="4877" actId="14100"/>
          <ac:spMkLst>
            <pc:docMk/>
            <pc:sldMk cId="1925436426" sldId="830"/>
            <ac:spMk id="38" creationId="{9B8946AF-3DFB-4362-83B7-F4270C4B3606}"/>
          </ac:spMkLst>
        </pc:spChg>
        <pc:spChg chg="add del mod">
          <ac:chgData name="Ledermann Albert (I-NAT-SIBS-CCS)" userId="a5f36771-4462-4696-8c40-8e1a21f9beab" providerId="ADAL" clId="{9579BC1D-0886-41BA-B0D8-38F9DB8D52EC}" dt="2022-01-21T18:12:57.650" v="4877" actId="14100"/>
          <ac:spMkLst>
            <pc:docMk/>
            <pc:sldMk cId="1925436426" sldId="830"/>
            <ac:spMk id="39" creationId="{A89A4B32-C0B2-497F-A08A-ECA8BC686E59}"/>
          </ac:spMkLst>
        </pc:spChg>
        <pc:spChg chg="add mod ord topLvl">
          <ac:chgData name="Ledermann Albert (I-NAT-SIBS-CCS)" userId="a5f36771-4462-4696-8c40-8e1a21f9beab" providerId="ADAL" clId="{9579BC1D-0886-41BA-B0D8-38F9DB8D52EC}" dt="2022-01-26T09:48:18.599" v="5069" actId="478"/>
          <ac:spMkLst>
            <pc:docMk/>
            <pc:sldMk cId="1925436426" sldId="830"/>
            <ac:spMk id="40" creationId="{D64ABA23-586C-42E0-BD84-80614261E52B}"/>
          </ac:spMkLst>
        </pc:spChg>
        <pc:spChg chg="add del mod">
          <ac:chgData name="Ledermann Albert (I-NAT-SIBS-CCS)" userId="a5f36771-4462-4696-8c40-8e1a21f9beab" providerId="ADAL" clId="{9579BC1D-0886-41BA-B0D8-38F9DB8D52EC}" dt="2022-01-20T13:08:16.127" v="1842" actId="478"/>
          <ac:spMkLst>
            <pc:docMk/>
            <pc:sldMk cId="1925436426" sldId="830"/>
            <ac:spMk id="42" creationId="{5E7F1365-50E5-46FC-AAA6-9D26CC0930E6}"/>
          </ac:spMkLst>
        </pc:spChg>
        <pc:spChg chg="add del mod">
          <ac:chgData name="Ledermann Albert (I-NAT-SIBS-CCS)" userId="a5f36771-4462-4696-8c40-8e1a21f9beab" providerId="ADAL" clId="{9579BC1D-0886-41BA-B0D8-38F9DB8D52EC}" dt="2022-01-21T18:07:46.952" v="4842" actId="478"/>
          <ac:spMkLst>
            <pc:docMk/>
            <pc:sldMk cId="1925436426" sldId="830"/>
            <ac:spMk id="43" creationId="{B371461B-ED56-421A-A792-F1CA62E87160}"/>
          </ac:spMkLst>
        </pc:spChg>
        <pc:spChg chg="add mod">
          <ac:chgData name="Ledermann Albert (I-NAT-SIBS-CCS)" userId="a5f36771-4462-4696-8c40-8e1a21f9beab" providerId="ADAL" clId="{9579BC1D-0886-41BA-B0D8-38F9DB8D52EC}" dt="2022-01-21T18:14:53.735" v="4882" actId="14100"/>
          <ac:spMkLst>
            <pc:docMk/>
            <pc:sldMk cId="1925436426" sldId="830"/>
            <ac:spMk id="44" creationId="{B181AFF1-AE2C-4E9B-BD1B-CF63CFAA9FB2}"/>
          </ac:spMkLst>
        </pc:spChg>
        <pc:grpChg chg="add del mod">
          <ac:chgData name="Ledermann Albert (I-NAT-SIBS-CCS)" userId="a5f36771-4462-4696-8c40-8e1a21f9beab" providerId="ADAL" clId="{9579BC1D-0886-41BA-B0D8-38F9DB8D52EC}" dt="2022-01-20T14:25:42.873" v="2835" actId="165"/>
          <ac:grpSpMkLst>
            <pc:docMk/>
            <pc:sldMk cId="1925436426" sldId="830"/>
            <ac:grpSpMk id="7" creationId="{EFFCFE27-55F3-4EDD-BCD8-E11DED7D961F}"/>
          </ac:grpSpMkLst>
        </pc:grpChg>
        <pc:grpChg chg="add del mod">
          <ac:chgData name="Ledermann Albert (I-NAT-SIBS-CCS)" userId="a5f36771-4462-4696-8c40-8e1a21f9beab" providerId="ADAL" clId="{9579BC1D-0886-41BA-B0D8-38F9DB8D52EC}" dt="2022-01-26T09:48:18.599" v="5069" actId="478"/>
          <ac:grpSpMkLst>
            <pc:docMk/>
            <pc:sldMk cId="1925436426" sldId="830"/>
            <ac:grpSpMk id="8" creationId="{07958F37-DDAB-4F93-95CC-8A891CEE037A}"/>
          </ac:grpSpMkLst>
        </pc:grpChg>
        <pc:picChg chg="del mod">
          <ac:chgData name="Ledermann Albert (I-NAT-SIBS-CCS)" userId="a5f36771-4462-4696-8c40-8e1a21f9beab" providerId="ADAL" clId="{9579BC1D-0886-41BA-B0D8-38F9DB8D52EC}" dt="2022-01-18T16:35:26.543" v="1320" actId="478"/>
          <ac:picMkLst>
            <pc:docMk/>
            <pc:sldMk cId="1925436426" sldId="830"/>
            <ac:picMk id="9" creationId="{54FF2707-A407-4488-A874-CA30BAF53FF4}"/>
          </ac:picMkLst>
        </pc:picChg>
        <pc:picChg chg="add mod ord">
          <ac:chgData name="Ledermann Albert (I-NAT-SIBS-CCS)" userId="a5f36771-4462-4696-8c40-8e1a21f9beab" providerId="ADAL" clId="{9579BC1D-0886-41BA-B0D8-38F9DB8D52EC}" dt="2022-01-27T15:35:08.695" v="5308" actId="14826"/>
          <ac:picMkLst>
            <pc:docMk/>
            <pc:sldMk cId="1925436426" sldId="830"/>
            <ac:picMk id="41" creationId="{0B91B80B-CFA9-47DA-8787-2C0BD9F10367}"/>
          </ac:picMkLst>
        </pc:picChg>
        <pc:cxnChg chg="add del mod">
          <ac:chgData name="Ledermann Albert (I-NAT-SIBS-CCS)" userId="a5f36771-4462-4696-8c40-8e1a21f9beab" providerId="ADAL" clId="{9579BC1D-0886-41BA-B0D8-38F9DB8D52EC}" dt="2022-01-20T16:28:55.262" v="3458" actId="478"/>
          <ac:cxnSpMkLst>
            <pc:docMk/>
            <pc:sldMk cId="1925436426" sldId="830"/>
            <ac:cxnSpMk id="10" creationId="{41261C6D-7D27-498F-8417-4B2BB4950DB7}"/>
          </ac:cxnSpMkLst>
        </pc:cxnChg>
      </pc:sldChg>
      <pc:sldChg chg="add">
        <pc:chgData name="Ledermann Albert (I-NAT-SIBS-CCS)" userId="a5f36771-4462-4696-8c40-8e1a21f9beab" providerId="ADAL" clId="{9579BC1D-0886-41BA-B0D8-38F9DB8D52EC}" dt="2022-01-14T08:45:27.202" v="13"/>
        <pc:sldMkLst>
          <pc:docMk/>
          <pc:sldMk cId="542029122" sldId="832"/>
        </pc:sldMkLst>
      </pc:sldChg>
      <pc:sldChg chg="add">
        <pc:chgData name="Ledermann Albert (I-NAT-SIBS-CCS)" userId="a5f36771-4462-4696-8c40-8e1a21f9beab" providerId="ADAL" clId="{9579BC1D-0886-41BA-B0D8-38F9DB8D52EC}" dt="2022-01-14T08:45:36.089" v="14"/>
        <pc:sldMkLst>
          <pc:docMk/>
          <pc:sldMk cId="2186750762" sldId="833"/>
        </pc:sldMkLst>
      </pc:sldChg>
      <pc:sldChg chg="add">
        <pc:chgData name="Ledermann Albert (I-NAT-SIBS-CCS)" userId="a5f36771-4462-4696-8c40-8e1a21f9beab" providerId="ADAL" clId="{9579BC1D-0886-41BA-B0D8-38F9DB8D52EC}" dt="2022-01-14T08:46:32.778" v="72"/>
        <pc:sldMkLst>
          <pc:docMk/>
          <pc:sldMk cId="375606472" sldId="834"/>
        </pc:sldMkLst>
      </pc:sldChg>
      <pc:sldChg chg="add del">
        <pc:chgData name="Ledermann Albert (I-NAT-SIBS-CCS)" userId="a5f36771-4462-4696-8c40-8e1a21f9beab" providerId="ADAL" clId="{9579BC1D-0886-41BA-B0D8-38F9DB8D52EC}" dt="2022-01-14T08:51:12.513" v="145"/>
        <pc:sldMkLst>
          <pc:docMk/>
          <pc:sldMk cId="2314545897" sldId="835"/>
        </pc:sldMkLst>
      </pc:sldChg>
      <pc:sldChg chg="addSp delSp modSp add mod">
        <pc:chgData name="Ledermann Albert (I-NAT-SIBS-CCS)" userId="a5f36771-4462-4696-8c40-8e1a21f9beab" providerId="ADAL" clId="{9579BC1D-0886-41BA-B0D8-38F9DB8D52EC}" dt="2022-01-14T09:01:52.223" v="240" actId="20577"/>
        <pc:sldMkLst>
          <pc:docMk/>
          <pc:sldMk cId="3811419469" sldId="835"/>
        </pc:sldMkLst>
        <pc:spChg chg="mod">
          <ac:chgData name="Ledermann Albert (I-NAT-SIBS-CCS)" userId="a5f36771-4462-4696-8c40-8e1a21f9beab" providerId="ADAL" clId="{9579BC1D-0886-41BA-B0D8-38F9DB8D52EC}" dt="2022-01-14T09:01:52.223" v="240" actId="20577"/>
          <ac:spMkLst>
            <pc:docMk/>
            <pc:sldMk cId="3811419469" sldId="835"/>
            <ac:spMk id="4" creationId="{2CE99827-706D-47A1-8E43-D443D1D6102F}"/>
          </ac:spMkLst>
        </pc:spChg>
        <pc:picChg chg="add del mod">
          <ac:chgData name="Ledermann Albert (I-NAT-SIBS-CCS)" userId="a5f36771-4462-4696-8c40-8e1a21f9beab" providerId="ADAL" clId="{9579BC1D-0886-41BA-B0D8-38F9DB8D52EC}" dt="2022-01-14T08:53:08.817" v="153" actId="14826"/>
          <ac:picMkLst>
            <pc:docMk/>
            <pc:sldMk cId="3811419469" sldId="835"/>
            <ac:picMk id="1026" creationId="{FFE056E3-4964-498E-AF68-4BDACF963C6F}"/>
          </ac:picMkLst>
        </pc:picChg>
        <pc:picChg chg="add del">
          <ac:chgData name="Ledermann Albert (I-NAT-SIBS-CCS)" userId="a5f36771-4462-4696-8c40-8e1a21f9beab" providerId="ADAL" clId="{9579BC1D-0886-41BA-B0D8-38F9DB8D52EC}" dt="2022-01-14T08:52:59.387" v="151"/>
          <ac:picMkLst>
            <pc:docMk/>
            <pc:sldMk cId="3811419469" sldId="835"/>
            <ac:picMk id="2050" creationId="{58A79507-4ED7-43C0-934E-A3E8BA345AC5}"/>
          </ac:picMkLst>
        </pc:picChg>
      </pc:sldChg>
      <pc:sldChg chg="add">
        <pc:chgData name="Ledermann Albert (I-NAT-SIBS-CCS)" userId="a5f36771-4462-4696-8c40-8e1a21f9beab" providerId="ADAL" clId="{9579BC1D-0886-41BA-B0D8-38F9DB8D52EC}" dt="2022-01-18T14:49:12.201" v="246"/>
        <pc:sldMkLst>
          <pc:docMk/>
          <pc:sldMk cId="3352383742" sldId="836"/>
        </pc:sldMkLst>
      </pc:sldChg>
      <pc:sldChg chg="addSp delSp modSp add mod">
        <pc:chgData name="Ledermann Albert (I-NAT-SIBS-CCS)" userId="a5f36771-4462-4696-8c40-8e1a21f9beab" providerId="ADAL" clId="{9579BC1D-0886-41BA-B0D8-38F9DB8D52EC}" dt="2022-01-21T16:32:00.497" v="4821" actId="5793"/>
        <pc:sldMkLst>
          <pc:docMk/>
          <pc:sldMk cId="1226134978" sldId="837"/>
        </pc:sldMkLst>
        <pc:spChg chg="mod">
          <ac:chgData name="Ledermann Albert (I-NAT-SIBS-CCS)" userId="a5f36771-4462-4696-8c40-8e1a21f9beab" providerId="ADAL" clId="{9579BC1D-0886-41BA-B0D8-38F9DB8D52EC}" dt="2022-01-21T13:49:55.116" v="3930" actId="790"/>
          <ac:spMkLst>
            <pc:docMk/>
            <pc:sldMk cId="1226134978" sldId="837"/>
            <ac:spMk id="6" creationId="{14344852-4E27-4B74-B5BC-E8667FC3BFBF}"/>
          </ac:spMkLst>
        </pc:spChg>
        <pc:spChg chg="mod">
          <ac:chgData name="Ledermann Albert (I-NAT-SIBS-CCS)" userId="a5f36771-4462-4696-8c40-8e1a21f9beab" providerId="ADAL" clId="{9579BC1D-0886-41BA-B0D8-38F9DB8D52EC}" dt="2022-01-21T13:49:27.855" v="3917" actId="20577"/>
          <ac:spMkLst>
            <pc:docMk/>
            <pc:sldMk cId="1226134978" sldId="837"/>
            <ac:spMk id="7" creationId="{F3C3B54B-F4B2-4688-83C5-C20AF17E266B}"/>
          </ac:spMkLst>
        </pc:spChg>
        <pc:spChg chg="del mod">
          <ac:chgData name="Ledermann Albert (I-NAT-SIBS-CCS)" userId="a5f36771-4462-4696-8c40-8e1a21f9beab" providerId="ADAL" clId="{9579BC1D-0886-41BA-B0D8-38F9DB8D52EC}" dt="2022-01-18T14:56:23.793" v="474" actId="478"/>
          <ac:spMkLst>
            <pc:docMk/>
            <pc:sldMk cId="1226134978" sldId="837"/>
            <ac:spMk id="8" creationId="{59D65987-D41C-4C5E-BB6D-9497AF468B20}"/>
          </ac:spMkLst>
        </pc:spChg>
        <pc:spChg chg="del">
          <ac:chgData name="Ledermann Albert (I-NAT-SIBS-CCS)" userId="a5f36771-4462-4696-8c40-8e1a21f9beab" providerId="ADAL" clId="{9579BC1D-0886-41BA-B0D8-38F9DB8D52EC}" dt="2022-01-18T14:55:18.979" v="442" actId="478"/>
          <ac:spMkLst>
            <pc:docMk/>
            <pc:sldMk cId="1226134978" sldId="837"/>
            <ac:spMk id="9" creationId="{9B58D30E-D096-44A7-8A23-0DCEC47861F1}"/>
          </ac:spMkLst>
        </pc:spChg>
        <pc:spChg chg="del">
          <ac:chgData name="Ledermann Albert (I-NAT-SIBS-CCS)" userId="a5f36771-4462-4696-8c40-8e1a21f9beab" providerId="ADAL" clId="{9579BC1D-0886-41BA-B0D8-38F9DB8D52EC}" dt="2022-01-18T14:55:18.979" v="442" actId="478"/>
          <ac:spMkLst>
            <pc:docMk/>
            <pc:sldMk cId="1226134978" sldId="837"/>
            <ac:spMk id="10" creationId="{19967C15-004F-483F-808C-CE45DB72BCD7}"/>
          </ac:spMkLst>
        </pc:spChg>
        <pc:spChg chg="add mod">
          <ac:chgData name="Ledermann Albert (I-NAT-SIBS-CCS)" userId="a5f36771-4462-4696-8c40-8e1a21f9beab" providerId="ADAL" clId="{9579BC1D-0886-41BA-B0D8-38F9DB8D52EC}" dt="2022-01-21T16:32:00.497" v="4821" actId="5793"/>
          <ac:spMkLst>
            <pc:docMk/>
            <pc:sldMk cId="1226134978" sldId="837"/>
            <ac:spMk id="11" creationId="{96A7EA8F-CC38-4BB7-965D-380388DBB4B1}"/>
          </ac:spMkLst>
        </pc:spChg>
        <pc:spChg chg="del">
          <ac:chgData name="Ledermann Albert (I-NAT-SIBS-CCS)" userId="a5f36771-4462-4696-8c40-8e1a21f9beab" providerId="ADAL" clId="{9579BC1D-0886-41BA-B0D8-38F9DB8D52EC}" dt="2022-01-18T14:55:18.979" v="442" actId="478"/>
          <ac:spMkLst>
            <pc:docMk/>
            <pc:sldMk cId="1226134978" sldId="837"/>
            <ac:spMk id="12" creationId="{1F081FF7-6755-4E93-BC6A-A97DA3ECC196}"/>
          </ac:spMkLst>
        </pc:spChg>
        <pc:spChg chg="del">
          <ac:chgData name="Ledermann Albert (I-NAT-SIBS-CCS)" userId="a5f36771-4462-4696-8c40-8e1a21f9beab" providerId="ADAL" clId="{9579BC1D-0886-41BA-B0D8-38F9DB8D52EC}" dt="2022-01-18T14:55:18.979" v="442" actId="478"/>
          <ac:spMkLst>
            <pc:docMk/>
            <pc:sldMk cId="1226134978" sldId="837"/>
            <ac:spMk id="13" creationId="{F962EDA2-6AFB-40B8-B375-37829E948C97}"/>
          </ac:spMkLst>
        </pc:spChg>
        <pc:picChg chg="del">
          <ac:chgData name="Ledermann Albert (I-NAT-SIBS-CCS)" userId="a5f36771-4462-4696-8c40-8e1a21f9beab" providerId="ADAL" clId="{9579BC1D-0886-41BA-B0D8-38F9DB8D52EC}" dt="2022-01-18T14:55:13.969" v="441" actId="478"/>
          <ac:picMkLst>
            <pc:docMk/>
            <pc:sldMk cId="1226134978" sldId="837"/>
            <ac:picMk id="3" creationId="{57D089DF-E2AD-4761-ADAA-DB25325765F0}"/>
          </ac:picMkLst>
        </pc:picChg>
      </pc:sldChg>
      <pc:sldChg chg="modSp add mod">
        <pc:chgData name="Ledermann Albert (I-NAT-SIBS-CCS)" userId="a5f36771-4462-4696-8c40-8e1a21f9beab" providerId="ADAL" clId="{9579BC1D-0886-41BA-B0D8-38F9DB8D52EC}" dt="2022-01-26T10:16:56.380" v="5306" actId="20577"/>
        <pc:sldMkLst>
          <pc:docMk/>
          <pc:sldMk cId="3018017564" sldId="838"/>
        </pc:sldMkLst>
        <pc:spChg chg="mod">
          <ac:chgData name="Ledermann Albert (I-NAT-SIBS-CCS)" userId="a5f36771-4462-4696-8c40-8e1a21f9beab" providerId="ADAL" clId="{9579BC1D-0886-41BA-B0D8-38F9DB8D52EC}" dt="2022-01-21T13:59:22.406" v="3976" actId="20577"/>
          <ac:spMkLst>
            <pc:docMk/>
            <pc:sldMk cId="3018017564" sldId="838"/>
            <ac:spMk id="7" creationId="{F3C3B54B-F4B2-4688-83C5-C20AF17E266B}"/>
          </ac:spMkLst>
        </pc:spChg>
        <pc:spChg chg="mod">
          <ac:chgData name="Ledermann Albert (I-NAT-SIBS-CCS)" userId="a5f36771-4462-4696-8c40-8e1a21f9beab" providerId="ADAL" clId="{9579BC1D-0886-41BA-B0D8-38F9DB8D52EC}" dt="2022-01-26T10:16:56.380" v="5306" actId="20577"/>
          <ac:spMkLst>
            <pc:docMk/>
            <pc:sldMk cId="3018017564" sldId="838"/>
            <ac:spMk id="11" creationId="{96A7EA8F-CC38-4BB7-965D-380388DBB4B1}"/>
          </ac:spMkLst>
        </pc:spChg>
      </pc:sldChg>
      <pc:sldChg chg="add del">
        <pc:chgData name="Ledermann Albert (I-NAT-SIBS-CCS)" userId="a5f36771-4462-4696-8c40-8e1a21f9beab" providerId="ADAL" clId="{9579BC1D-0886-41BA-B0D8-38F9DB8D52EC}" dt="2022-01-18T16:51:48.527" v="1419" actId="47"/>
        <pc:sldMkLst>
          <pc:docMk/>
          <pc:sldMk cId="370359720" sldId="839"/>
        </pc:sldMkLst>
      </pc:sldChg>
      <pc:sldChg chg="modSp add del mod">
        <pc:chgData name="Ledermann Albert (I-NAT-SIBS-CCS)" userId="a5f36771-4462-4696-8c40-8e1a21f9beab" providerId="ADAL" clId="{9579BC1D-0886-41BA-B0D8-38F9DB8D52EC}" dt="2022-01-20T16:27:27.502" v="3415" actId="2696"/>
        <pc:sldMkLst>
          <pc:docMk/>
          <pc:sldMk cId="902505374" sldId="839"/>
        </pc:sldMkLst>
        <pc:spChg chg="mod">
          <ac:chgData name="Ledermann Albert (I-NAT-SIBS-CCS)" userId="a5f36771-4462-4696-8c40-8e1a21f9beab" providerId="ADAL" clId="{9579BC1D-0886-41BA-B0D8-38F9DB8D52EC}" dt="2022-01-20T16:27:00.484" v="3414" actId="20577"/>
          <ac:spMkLst>
            <pc:docMk/>
            <pc:sldMk cId="902505374" sldId="839"/>
            <ac:spMk id="2" creationId="{D27CC9E8-8F69-4274-8293-7EBA45BFCDB5}"/>
          </ac:spMkLst>
        </pc:spChg>
      </pc:sldChg>
      <pc:sldChg chg="addSp modSp add del mod">
        <pc:chgData name="Ledermann Albert (I-NAT-SIBS-CCS)" userId="a5f36771-4462-4696-8c40-8e1a21f9beab" providerId="ADAL" clId="{9579BC1D-0886-41BA-B0D8-38F9DB8D52EC}" dt="2022-01-20T14:21:37.317" v="2737" actId="2696"/>
        <pc:sldMkLst>
          <pc:docMk/>
          <pc:sldMk cId="1016816594" sldId="839"/>
        </pc:sldMkLst>
        <pc:spChg chg="mod">
          <ac:chgData name="Ledermann Albert (I-NAT-SIBS-CCS)" userId="a5f36771-4462-4696-8c40-8e1a21f9beab" providerId="ADAL" clId="{9579BC1D-0886-41BA-B0D8-38F9DB8D52EC}" dt="2022-01-18T17:01:24.876" v="1434" actId="20577"/>
          <ac:spMkLst>
            <pc:docMk/>
            <pc:sldMk cId="1016816594" sldId="839"/>
            <ac:spMk id="2" creationId="{D27CC9E8-8F69-4274-8293-7EBA45BFCDB5}"/>
          </ac:spMkLst>
        </pc:spChg>
        <pc:spChg chg="mod">
          <ac:chgData name="Ledermann Albert (I-NAT-SIBS-CCS)" userId="a5f36771-4462-4696-8c40-8e1a21f9beab" providerId="ADAL" clId="{9579BC1D-0886-41BA-B0D8-38F9DB8D52EC}" dt="2022-01-19T09:10:42.121" v="1474" actId="554"/>
          <ac:spMkLst>
            <pc:docMk/>
            <pc:sldMk cId="1016816594" sldId="839"/>
            <ac:spMk id="28" creationId="{FBD9FA51-5781-4439-A994-C29BBF7C8345}"/>
          </ac:spMkLst>
        </pc:spChg>
        <pc:spChg chg="add mod">
          <ac:chgData name="Ledermann Albert (I-NAT-SIBS-CCS)" userId="a5f36771-4462-4696-8c40-8e1a21f9beab" providerId="ADAL" clId="{9579BC1D-0886-41BA-B0D8-38F9DB8D52EC}" dt="2022-01-18T17:03:07.030" v="1443" actId="1076"/>
          <ac:spMkLst>
            <pc:docMk/>
            <pc:sldMk cId="1016816594" sldId="839"/>
            <ac:spMk id="29" creationId="{EF9BC2C2-5506-4734-883A-FD81D1537D4C}"/>
          </ac:spMkLst>
        </pc:spChg>
        <pc:spChg chg="add mod">
          <ac:chgData name="Ledermann Albert (I-NAT-SIBS-CCS)" userId="a5f36771-4462-4696-8c40-8e1a21f9beab" providerId="ADAL" clId="{9579BC1D-0886-41BA-B0D8-38F9DB8D52EC}" dt="2022-01-18T18:14:32.788" v="1461" actId="14100"/>
          <ac:spMkLst>
            <pc:docMk/>
            <pc:sldMk cId="1016816594" sldId="839"/>
            <ac:spMk id="31" creationId="{44338C6D-6075-4C5F-B5FF-4C85F05D91F7}"/>
          </ac:spMkLst>
        </pc:spChg>
        <pc:spChg chg="mod">
          <ac:chgData name="Ledermann Albert (I-NAT-SIBS-CCS)" userId="a5f36771-4462-4696-8c40-8e1a21f9beab" providerId="ADAL" clId="{9579BC1D-0886-41BA-B0D8-38F9DB8D52EC}" dt="2022-01-19T09:10:42.121" v="1474" actId="554"/>
          <ac:spMkLst>
            <pc:docMk/>
            <pc:sldMk cId="1016816594" sldId="839"/>
            <ac:spMk id="33" creationId="{3FFBA76D-27B3-4A7A-80E5-3A41E8A3E8B9}"/>
          </ac:spMkLst>
        </pc:spChg>
        <pc:spChg chg="mod">
          <ac:chgData name="Ledermann Albert (I-NAT-SIBS-CCS)" userId="a5f36771-4462-4696-8c40-8e1a21f9beab" providerId="ADAL" clId="{9579BC1D-0886-41BA-B0D8-38F9DB8D52EC}" dt="2022-01-19T09:09:56.260" v="1473" actId="14100"/>
          <ac:spMkLst>
            <pc:docMk/>
            <pc:sldMk cId="1016816594" sldId="839"/>
            <ac:spMk id="34" creationId="{B2EC7CBB-47FD-4805-AAD1-710B1AF6BB2F}"/>
          </ac:spMkLst>
        </pc:spChg>
        <pc:spChg chg="mod">
          <ac:chgData name="Ledermann Albert (I-NAT-SIBS-CCS)" userId="a5f36771-4462-4696-8c40-8e1a21f9beab" providerId="ADAL" clId="{9579BC1D-0886-41BA-B0D8-38F9DB8D52EC}" dt="2022-01-19T09:09:16.538" v="1470" actId="206"/>
          <ac:spMkLst>
            <pc:docMk/>
            <pc:sldMk cId="1016816594" sldId="839"/>
            <ac:spMk id="40" creationId="{D64ABA23-586C-42E0-BD84-80614261E52B}"/>
          </ac:spMkLst>
        </pc:spChg>
      </pc:sldChg>
      <pc:sldChg chg="addSp delSp modSp add del mod">
        <pc:chgData name="Ledermann Albert (I-NAT-SIBS-CCS)" userId="a5f36771-4462-4696-8c40-8e1a21f9beab" providerId="ADAL" clId="{9579BC1D-0886-41BA-B0D8-38F9DB8D52EC}" dt="2022-01-26T09:37:09.990" v="4931" actId="2696"/>
        <pc:sldMkLst>
          <pc:docMk/>
          <pc:sldMk cId="3284392146" sldId="839"/>
        </pc:sldMkLst>
        <pc:spChg chg="mod">
          <ac:chgData name="Ledermann Albert (I-NAT-SIBS-CCS)" userId="a5f36771-4462-4696-8c40-8e1a21f9beab" providerId="ADAL" clId="{9579BC1D-0886-41BA-B0D8-38F9DB8D52EC}" dt="2022-01-24T13:51:36.518" v="4905"/>
          <ac:spMkLst>
            <pc:docMk/>
            <pc:sldMk cId="3284392146" sldId="839"/>
            <ac:spMk id="2" creationId="{D27CC9E8-8F69-4274-8293-7EBA45BFCDB5}"/>
          </ac:spMkLst>
        </pc:spChg>
        <pc:spChg chg="mod">
          <ac:chgData name="Ledermann Albert (I-NAT-SIBS-CCS)" userId="a5f36771-4462-4696-8c40-8e1a21f9beab" providerId="ADAL" clId="{9579BC1D-0886-41BA-B0D8-38F9DB8D52EC}" dt="2022-01-26T08:51:04.789" v="4909" actId="693"/>
          <ac:spMkLst>
            <pc:docMk/>
            <pc:sldMk cId="3284392146" sldId="839"/>
            <ac:spMk id="5" creationId="{AA975EDD-9131-4BBE-ACEB-FE220CC96591}"/>
          </ac:spMkLst>
        </pc:spChg>
        <pc:spChg chg="del">
          <ac:chgData name="Ledermann Albert (I-NAT-SIBS-CCS)" userId="a5f36771-4462-4696-8c40-8e1a21f9beab" providerId="ADAL" clId="{9579BC1D-0886-41BA-B0D8-38F9DB8D52EC}" dt="2022-01-20T16:52:43.042" v="3787" actId="478"/>
          <ac:spMkLst>
            <pc:docMk/>
            <pc:sldMk cId="3284392146" sldId="839"/>
            <ac:spMk id="13" creationId="{91A22589-8536-48FD-8524-D61EFC7B558A}"/>
          </ac:spMkLst>
        </pc:spChg>
        <pc:spChg chg="mod">
          <ac:chgData name="Ledermann Albert (I-NAT-SIBS-CCS)" userId="a5f36771-4462-4696-8c40-8e1a21f9beab" providerId="ADAL" clId="{9579BC1D-0886-41BA-B0D8-38F9DB8D52EC}" dt="2022-01-26T08:51:31.129" v="4910" actId="693"/>
          <ac:spMkLst>
            <pc:docMk/>
            <pc:sldMk cId="3284392146" sldId="839"/>
            <ac:spMk id="18" creationId="{A41E27E8-FD41-46BA-B584-961E8B44DD84}"/>
          </ac:spMkLst>
        </pc:spChg>
        <pc:spChg chg="mod">
          <ac:chgData name="Ledermann Albert (I-NAT-SIBS-CCS)" userId="a5f36771-4462-4696-8c40-8e1a21f9beab" providerId="ADAL" clId="{9579BC1D-0886-41BA-B0D8-38F9DB8D52EC}" dt="2022-01-26T08:51:31.129" v="4910" actId="693"/>
          <ac:spMkLst>
            <pc:docMk/>
            <pc:sldMk cId="3284392146" sldId="839"/>
            <ac:spMk id="19" creationId="{71755EFF-607B-441F-A3E4-F0C7B87AC03F}"/>
          </ac:spMkLst>
        </pc:spChg>
        <pc:spChg chg="mod">
          <ac:chgData name="Ledermann Albert (I-NAT-SIBS-CCS)" userId="a5f36771-4462-4696-8c40-8e1a21f9beab" providerId="ADAL" clId="{9579BC1D-0886-41BA-B0D8-38F9DB8D52EC}" dt="2022-01-26T08:51:31.129" v="4910" actId="693"/>
          <ac:spMkLst>
            <pc:docMk/>
            <pc:sldMk cId="3284392146" sldId="839"/>
            <ac:spMk id="20" creationId="{B341D584-6632-4640-9ECB-F361A2A0022D}"/>
          </ac:spMkLst>
        </pc:spChg>
        <pc:spChg chg="mod">
          <ac:chgData name="Ledermann Albert (I-NAT-SIBS-CCS)" userId="a5f36771-4462-4696-8c40-8e1a21f9beab" providerId="ADAL" clId="{9579BC1D-0886-41BA-B0D8-38F9DB8D52EC}" dt="2022-01-26T08:51:31.129" v="4910" actId="693"/>
          <ac:spMkLst>
            <pc:docMk/>
            <pc:sldMk cId="3284392146" sldId="839"/>
            <ac:spMk id="21" creationId="{4089F6CE-BFD0-4014-859D-C36EC9F4D2CD}"/>
          </ac:spMkLst>
        </pc:spChg>
        <pc:spChg chg="mod">
          <ac:chgData name="Ledermann Albert (I-NAT-SIBS-CCS)" userId="a5f36771-4462-4696-8c40-8e1a21f9beab" providerId="ADAL" clId="{9579BC1D-0886-41BA-B0D8-38F9DB8D52EC}" dt="2022-01-26T08:51:31.129" v="4910" actId="693"/>
          <ac:spMkLst>
            <pc:docMk/>
            <pc:sldMk cId="3284392146" sldId="839"/>
            <ac:spMk id="23" creationId="{96856524-E904-4AB1-9979-E38BA4D85E8E}"/>
          </ac:spMkLst>
        </pc:spChg>
        <pc:spChg chg="mod">
          <ac:chgData name="Ledermann Albert (I-NAT-SIBS-CCS)" userId="a5f36771-4462-4696-8c40-8e1a21f9beab" providerId="ADAL" clId="{9579BC1D-0886-41BA-B0D8-38F9DB8D52EC}" dt="2022-01-26T08:51:31.129" v="4910" actId="693"/>
          <ac:spMkLst>
            <pc:docMk/>
            <pc:sldMk cId="3284392146" sldId="839"/>
            <ac:spMk id="24" creationId="{B3158258-CE16-41E2-91FA-61F8ADE14CA6}"/>
          </ac:spMkLst>
        </pc:spChg>
        <pc:spChg chg="mod">
          <ac:chgData name="Ledermann Albert (I-NAT-SIBS-CCS)" userId="a5f36771-4462-4696-8c40-8e1a21f9beab" providerId="ADAL" clId="{9579BC1D-0886-41BA-B0D8-38F9DB8D52EC}" dt="2022-01-26T08:51:31.129" v="4910" actId="693"/>
          <ac:spMkLst>
            <pc:docMk/>
            <pc:sldMk cId="3284392146" sldId="839"/>
            <ac:spMk id="25" creationId="{BEED453F-0538-405C-B453-D415741A4F5A}"/>
          </ac:spMkLst>
        </pc:spChg>
        <pc:spChg chg="mod">
          <ac:chgData name="Ledermann Albert (I-NAT-SIBS-CCS)" userId="a5f36771-4462-4696-8c40-8e1a21f9beab" providerId="ADAL" clId="{9579BC1D-0886-41BA-B0D8-38F9DB8D52EC}" dt="2022-01-26T08:51:31.129" v="4910" actId="693"/>
          <ac:spMkLst>
            <pc:docMk/>
            <pc:sldMk cId="3284392146" sldId="839"/>
            <ac:spMk id="26" creationId="{7B8F2256-B3E3-4145-A223-60CC5CE68E52}"/>
          </ac:spMkLst>
        </pc:spChg>
        <pc:spChg chg="mod">
          <ac:chgData name="Ledermann Albert (I-NAT-SIBS-CCS)" userId="a5f36771-4462-4696-8c40-8e1a21f9beab" providerId="ADAL" clId="{9579BC1D-0886-41BA-B0D8-38F9DB8D52EC}" dt="2022-01-26T08:51:31.129" v="4910" actId="693"/>
          <ac:spMkLst>
            <pc:docMk/>
            <pc:sldMk cId="3284392146" sldId="839"/>
            <ac:spMk id="27" creationId="{929BC8BE-F88C-4CD8-A93B-E87B9B882BC4}"/>
          </ac:spMkLst>
        </pc:spChg>
        <pc:spChg chg="mod">
          <ac:chgData name="Ledermann Albert (I-NAT-SIBS-CCS)" userId="a5f36771-4462-4696-8c40-8e1a21f9beab" providerId="ADAL" clId="{9579BC1D-0886-41BA-B0D8-38F9DB8D52EC}" dt="2022-01-26T08:51:31.129" v="4910" actId="693"/>
          <ac:spMkLst>
            <pc:docMk/>
            <pc:sldMk cId="3284392146" sldId="839"/>
            <ac:spMk id="28" creationId="{FBD9FA51-5781-4439-A994-C29BBF7C8345}"/>
          </ac:spMkLst>
        </pc:spChg>
        <pc:spChg chg="add mod">
          <ac:chgData name="Ledermann Albert (I-NAT-SIBS-CCS)" userId="a5f36771-4462-4696-8c40-8e1a21f9beab" providerId="ADAL" clId="{9579BC1D-0886-41BA-B0D8-38F9DB8D52EC}" dt="2022-01-26T08:51:31.129" v="4910" actId="693"/>
          <ac:spMkLst>
            <pc:docMk/>
            <pc:sldMk cId="3284392146" sldId="839"/>
            <ac:spMk id="29" creationId="{D1F30DD9-F9C2-4F1E-B7EF-BED2B9DED8AB}"/>
          </ac:spMkLst>
        </pc:spChg>
        <pc:spChg chg="mod">
          <ac:chgData name="Ledermann Albert (I-NAT-SIBS-CCS)" userId="a5f36771-4462-4696-8c40-8e1a21f9beab" providerId="ADAL" clId="{9579BC1D-0886-41BA-B0D8-38F9DB8D52EC}" dt="2022-01-26T08:51:31.129" v="4910" actId="693"/>
          <ac:spMkLst>
            <pc:docMk/>
            <pc:sldMk cId="3284392146" sldId="839"/>
            <ac:spMk id="30" creationId="{778B8882-9BB6-495D-A4B9-FC71DE35F672}"/>
          </ac:spMkLst>
        </pc:spChg>
        <pc:spChg chg="del">
          <ac:chgData name="Ledermann Albert (I-NAT-SIBS-CCS)" userId="a5f36771-4462-4696-8c40-8e1a21f9beab" providerId="ADAL" clId="{9579BC1D-0886-41BA-B0D8-38F9DB8D52EC}" dt="2022-01-20T16:49:59.747" v="3774" actId="478"/>
          <ac:spMkLst>
            <pc:docMk/>
            <pc:sldMk cId="3284392146" sldId="839"/>
            <ac:spMk id="31" creationId="{0EFDB5E9-3B6A-4A2F-BBFC-FB8F21AADA73}"/>
          </ac:spMkLst>
        </pc:spChg>
        <pc:spChg chg="add mod">
          <ac:chgData name="Ledermann Albert (I-NAT-SIBS-CCS)" userId="a5f36771-4462-4696-8c40-8e1a21f9beab" providerId="ADAL" clId="{9579BC1D-0886-41BA-B0D8-38F9DB8D52EC}" dt="2022-01-26T08:51:31.129" v="4910" actId="693"/>
          <ac:spMkLst>
            <pc:docMk/>
            <pc:sldMk cId="3284392146" sldId="839"/>
            <ac:spMk id="31" creationId="{6A694DD2-74D8-42ED-9837-9035AFEF48A4}"/>
          </ac:spMkLst>
        </pc:spChg>
        <pc:spChg chg="mod">
          <ac:chgData name="Ledermann Albert (I-NAT-SIBS-CCS)" userId="a5f36771-4462-4696-8c40-8e1a21f9beab" providerId="ADAL" clId="{9579BC1D-0886-41BA-B0D8-38F9DB8D52EC}" dt="2022-01-26T08:51:31.129" v="4910" actId="693"/>
          <ac:spMkLst>
            <pc:docMk/>
            <pc:sldMk cId="3284392146" sldId="839"/>
            <ac:spMk id="32" creationId="{42E7827F-F54A-4DDC-91B2-339754E6F9FB}"/>
          </ac:spMkLst>
        </pc:spChg>
        <pc:spChg chg="mod">
          <ac:chgData name="Ledermann Albert (I-NAT-SIBS-CCS)" userId="a5f36771-4462-4696-8c40-8e1a21f9beab" providerId="ADAL" clId="{9579BC1D-0886-41BA-B0D8-38F9DB8D52EC}" dt="2022-01-26T08:51:31.129" v="4910" actId="693"/>
          <ac:spMkLst>
            <pc:docMk/>
            <pc:sldMk cId="3284392146" sldId="839"/>
            <ac:spMk id="33" creationId="{3FFBA76D-27B3-4A7A-80E5-3A41E8A3E8B9}"/>
          </ac:spMkLst>
        </pc:spChg>
        <pc:spChg chg="add mod">
          <ac:chgData name="Ledermann Albert (I-NAT-SIBS-CCS)" userId="a5f36771-4462-4696-8c40-8e1a21f9beab" providerId="ADAL" clId="{9579BC1D-0886-41BA-B0D8-38F9DB8D52EC}" dt="2022-01-26T08:51:31.129" v="4910" actId="693"/>
          <ac:spMkLst>
            <pc:docMk/>
            <pc:sldMk cId="3284392146" sldId="839"/>
            <ac:spMk id="34" creationId="{0B97FC2A-0A78-463C-BEF7-C6856B9CB617}"/>
          </ac:spMkLst>
        </pc:spChg>
        <pc:spChg chg="add del mod">
          <ac:chgData name="Ledermann Albert (I-NAT-SIBS-CCS)" userId="a5f36771-4462-4696-8c40-8e1a21f9beab" providerId="ADAL" clId="{9579BC1D-0886-41BA-B0D8-38F9DB8D52EC}" dt="2022-01-21T18:07:41.871" v="4840" actId="478"/>
          <ac:spMkLst>
            <pc:docMk/>
            <pc:sldMk cId="3284392146" sldId="839"/>
            <ac:spMk id="35" creationId="{9FE152D1-2A53-4859-B70A-7AABC29D09AE}"/>
          </ac:spMkLst>
        </pc:spChg>
        <pc:spChg chg="mod">
          <ac:chgData name="Ledermann Albert (I-NAT-SIBS-CCS)" userId="a5f36771-4462-4696-8c40-8e1a21f9beab" providerId="ADAL" clId="{9579BC1D-0886-41BA-B0D8-38F9DB8D52EC}" dt="2022-01-26T08:51:31.129" v="4910" actId="693"/>
          <ac:spMkLst>
            <pc:docMk/>
            <pc:sldMk cId="3284392146" sldId="839"/>
            <ac:spMk id="36" creationId="{8192CB1F-ACA6-420E-954B-2281FF001432}"/>
          </ac:spMkLst>
        </pc:spChg>
        <pc:spChg chg="mod">
          <ac:chgData name="Ledermann Albert (I-NAT-SIBS-CCS)" userId="a5f36771-4462-4696-8c40-8e1a21f9beab" providerId="ADAL" clId="{9579BC1D-0886-41BA-B0D8-38F9DB8D52EC}" dt="2022-01-26T08:51:31.129" v="4910" actId="693"/>
          <ac:spMkLst>
            <pc:docMk/>
            <pc:sldMk cId="3284392146" sldId="839"/>
            <ac:spMk id="37" creationId="{2D3AE762-FC5B-4231-9384-90553A87525F}"/>
          </ac:spMkLst>
        </pc:spChg>
        <pc:spChg chg="mod">
          <ac:chgData name="Ledermann Albert (I-NAT-SIBS-CCS)" userId="a5f36771-4462-4696-8c40-8e1a21f9beab" providerId="ADAL" clId="{9579BC1D-0886-41BA-B0D8-38F9DB8D52EC}" dt="2022-01-26T08:51:31.129" v="4910" actId="693"/>
          <ac:spMkLst>
            <pc:docMk/>
            <pc:sldMk cId="3284392146" sldId="839"/>
            <ac:spMk id="38" creationId="{9B8946AF-3DFB-4362-83B7-F4270C4B3606}"/>
          </ac:spMkLst>
        </pc:spChg>
        <pc:spChg chg="mod">
          <ac:chgData name="Ledermann Albert (I-NAT-SIBS-CCS)" userId="a5f36771-4462-4696-8c40-8e1a21f9beab" providerId="ADAL" clId="{9579BC1D-0886-41BA-B0D8-38F9DB8D52EC}" dt="2022-01-26T08:51:31.129" v="4910" actId="693"/>
          <ac:spMkLst>
            <pc:docMk/>
            <pc:sldMk cId="3284392146" sldId="839"/>
            <ac:spMk id="39" creationId="{A89A4B32-C0B2-497F-A08A-ECA8BC686E59}"/>
          </ac:spMkLst>
        </pc:spChg>
        <pc:spChg chg="mod">
          <ac:chgData name="Ledermann Albert (I-NAT-SIBS-CCS)" userId="a5f36771-4462-4696-8c40-8e1a21f9beab" providerId="ADAL" clId="{9579BC1D-0886-41BA-B0D8-38F9DB8D52EC}" dt="2022-01-26T08:51:43.576" v="4911" actId="693"/>
          <ac:spMkLst>
            <pc:docMk/>
            <pc:sldMk cId="3284392146" sldId="839"/>
            <ac:spMk id="40" creationId="{D64ABA23-586C-42E0-BD84-80614261E52B}"/>
          </ac:spMkLst>
        </pc:spChg>
        <pc:spChg chg="add mod">
          <ac:chgData name="Ledermann Albert (I-NAT-SIBS-CCS)" userId="a5f36771-4462-4696-8c40-8e1a21f9beab" providerId="ADAL" clId="{9579BC1D-0886-41BA-B0D8-38F9DB8D52EC}" dt="2022-01-26T08:51:31.129" v="4910" actId="693"/>
          <ac:spMkLst>
            <pc:docMk/>
            <pc:sldMk cId="3284392146" sldId="839"/>
            <ac:spMk id="42" creationId="{E22F32C7-7A9D-4590-B9D2-F6F2F891F83E}"/>
          </ac:spMkLst>
        </pc:spChg>
        <pc:grpChg chg="mod">
          <ac:chgData name="Ledermann Albert (I-NAT-SIBS-CCS)" userId="a5f36771-4462-4696-8c40-8e1a21f9beab" providerId="ADAL" clId="{9579BC1D-0886-41BA-B0D8-38F9DB8D52EC}" dt="2022-01-20T16:35:29.648" v="3503" actId="206"/>
          <ac:grpSpMkLst>
            <pc:docMk/>
            <pc:sldMk cId="3284392146" sldId="839"/>
            <ac:grpSpMk id="8" creationId="{07958F37-DDAB-4F93-95CC-8A891CEE037A}"/>
          </ac:grpSpMkLst>
        </pc:grpChg>
        <pc:picChg chg="mod">
          <ac:chgData name="Ledermann Albert (I-NAT-SIBS-CCS)" userId="a5f36771-4462-4696-8c40-8e1a21f9beab" providerId="ADAL" clId="{9579BC1D-0886-41BA-B0D8-38F9DB8D52EC}" dt="2022-01-21T18:08:05.050" v="4844" actId="14826"/>
          <ac:picMkLst>
            <pc:docMk/>
            <pc:sldMk cId="3284392146" sldId="839"/>
            <ac:picMk id="41" creationId="{0B91B80B-CFA9-47DA-8787-2C0BD9F10367}"/>
          </ac:picMkLst>
        </pc:picChg>
      </pc:sldChg>
      <pc:sldChg chg="addSp delSp modSp add del mod">
        <pc:chgData name="Ledermann Albert (I-NAT-SIBS-CCS)" userId="a5f36771-4462-4696-8c40-8e1a21f9beab" providerId="ADAL" clId="{9579BC1D-0886-41BA-B0D8-38F9DB8D52EC}" dt="2022-01-20T16:26:52.024" v="3411" actId="47"/>
        <pc:sldMkLst>
          <pc:docMk/>
          <pc:sldMk cId="610364964" sldId="840"/>
        </pc:sldMkLst>
        <pc:spChg chg="mod">
          <ac:chgData name="Ledermann Albert (I-NAT-SIBS-CCS)" userId="a5f36771-4462-4696-8c40-8e1a21f9beab" providerId="ADAL" clId="{9579BC1D-0886-41BA-B0D8-38F9DB8D52EC}" dt="2022-01-20T14:18:59.522" v="2712" actId="20577"/>
          <ac:spMkLst>
            <pc:docMk/>
            <pc:sldMk cId="610364964" sldId="840"/>
            <ac:spMk id="2" creationId="{D27CC9E8-8F69-4274-8293-7EBA45BFCDB5}"/>
          </ac:spMkLst>
        </pc:spChg>
        <pc:spChg chg="mod ord topLvl">
          <ac:chgData name="Ledermann Albert (I-NAT-SIBS-CCS)" userId="a5f36771-4462-4696-8c40-8e1a21f9beab" providerId="ADAL" clId="{9579BC1D-0886-41BA-B0D8-38F9DB8D52EC}" dt="2022-01-20T14:25:17.163" v="2832" actId="164"/>
          <ac:spMkLst>
            <pc:docMk/>
            <pc:sldMk cId="610364964" sldId="840"/>
            <ac:spMk id="5" creationId="{AA975EDD-9131-4BBE-ACEB-FE220CC96591}"/>
          </ac:spMkLst>
        </pc:spChg>
        <pc:spChg chg="mod">
          <ac:chgData name="Ledermann Albert (I-NAT-SIBS-CCS)" userId="a5f36771-4462-4696-8c40-8e1a21f9beab" providerId="ADAL" clId="{9579BC1D-0886-41BA-B0D8-38F9DB8D52EC}" dt="2022-01-20T14:23:23.981" v="2782" actId="555"/>
          <ac:spMkLst>
            <pc:docMk/>
            <pc:sldMk cId="610364964" sldId="840"/>
            <ac:spMk id="19" creationId="{71755EFF-607B-441F-A3E4-F0C7B87AC03F}"/>
          </ac:spMkLst>
        </pc:spChg>
        <pc:spChg chg="del mod">
          <ac:chgData name="Ledermann Albert (I-NAT-SIBS-CCS)" userId="a5f36771-4462-4696-8c40-8e1a21f9beab" providerId="ADAL" clId="{9579BC1D-0886-41BA-B0D8-38F9DB8D52EC}" dt="2022-01-20T14:20:35.312" v="2724" actId="478"/>
          <ac:spMkLst>
            <pc:docMk/>
            <pc:sldMk cId="610364964" sldId="840"/>
            <ac:spMk id="21" creationId="{4089F6CE-BFD0-4014-859D-C36EC9F4D2CD}"/>
          </ac:spMkLst>
        </pc:spChg>
        <pc:spChg chg="mod">
          <ac:chgData name="Ledermann Albert (I-NAT-SIBS-CCS)" userId="a5f36771-4462-4696-8c40-8e1a21f9beab" providerId="ADAL" clId="{9579BC1D-0886-41BA-B0D8-38F9DB8D52EC}" dt="2022-01-20T14:21:05.341" v="2728" actId="555"/>
          <ac:spMkLst>
            <pc:docMk/>
            <pc:sldMk cId="610364964" sldId="840"/>
            <ac:spMk id="23" creationId="{96856524-E904-4AB1-9979-E38BA4D85E8E}"/>
          </ac:spMkLst>
        </pc:spChg>
        <pc:spChg chg="add mod topLvl">
          <ac:chgData name="Ledermann Albert (I-NAT-SIBS-CCS)" userId="a5f36771-4462-4696-8c40-8e1a21f9beab" providerId="ADAL" clId="{9579BC1D-0886-41BA-B0D8-38F9DB8D52EC}" dt="2022-01-20T14:25:17.163" v="2832" actId="164"/>
          <ac:spMkLst>
            <pc:docMk/>
            <pc:sldMk cId="610364964" sldId="840"/>
            <ac:spMk id="29" creationId="{A66AA866-8DD2-4A47-84FE-E8C4F944CC8E}"/>
          </ac:spMkLst>
        </pc:spChg>
        <pc:spChg chg="add mod">
          <ac:chgData name="Ledermann Albert (I-NAT-SIBS-CCS)" userId="a5f36771-4462-4696-8c40-8e1a21f9beab" providerId="ADAL" clId="{9579BC1D-0886-41BA-B0D8-38F9DB8D52EC}" dt="2022-01-20T14:20:47.951" v="2726"/>
          <ac:spMkLst>
            <pc:docMk/>
            <pc:sldMk cId="610364964" sldId="840"/>
            <ac:spMk id="34" creationId="{AB8A9999-E069-4BD9-86C1-72719F6AF217}"/>
          </ac:spMkLst>
        </pc:spChg>
        <pc:spChg chg="add mod">
          <ac:chgData name="Ledermann Albert (I-NAT-SIBS-CCS)" userId="a5f36771-4462-4696-8c40-8e1a21f9beab" providerId="ADAL" clId="{9579BC1D-0886-41BA-B0D8-38F9DB8D52EC}" dt="2022-01-20T14:21:10.277" v="2736" actId="20577"/>
          <ac:spMkLst>
            <pc:docMk/>
            <pc:sldMk cId="610364964" sldId="840"/>
            <ac:spMk id="35" creationId="{711312EE-A5CF-4D8B-99EB-587F66B8CD0D}"/>
          </ac:spMkLst>
        </pc:spChg>
        <pc:spChg chg="del mod">
          <ac:chgData name="Ledermann Albert (I-NAT-SIBS-CCS)" userId="a5f36771-4462-4696-8c40-8e1a21f9beab" providerId="ADAL" clId="{9579BC1D-0886-41BA-B0D8-38F9DB8D52EC}" dt="2022-01-20T14:19:52.952" v="2718" actId="478"/>
          <ac:spMkLst>
            <pc:docMk/>
            <pc:sldMk cId="610364964" sldId="840"/>
            <ac:spMk id="40" creationId="{D64ABA23-586C-42E0-BD84-80614261E52B}"/>
          </ac:spMkLst>
        </pc:spChg>
        <pc:spChg chg="add mod">
          <ac:chgData name="Ledermann Albert (I-NAT-SIBS-CCS)" userId="a5f36771-4462-4696-8c40-8e1a21f9beab" providerId="ADAL" clId="{9579BC1D-0886-41BA-B0D8-38F9DB8D52EC}" dt="2022-01-20T14:24:17.387" v="2828" actId="14100"/>
          <ac:spMkLst>
            <pc:docMk/>
            <pc:sldMk cId="610364964" sldId="840"/>
            <ac:spMk id="42" creationId="{9670E8B4-3236-4279-A401-DD05B13A7AF2}"/>
          </ac:spMkLst>
        </pc:spChg>
        <pc:grpChg chg="add del mod">
          <ac:chgData name="Ledermann Albert (I-NAT-SIBS-CCS)" userId="a5f36771-4462-4696-8c40-8e1a21f9beab" providerId="ADAL" clId="{9579BC1D-0886-41BA-B0D8-38F9DB8D52EC}" dt="2022-01-20T14:25:03.976" v="2830" actId="165"/>
          <ac:grpSpMkLst>
            <pc:docMk/>
            <pc:sldMk cId="610364964" sldId="840"/>
            <ac:grpSpMk id="6" creationId="{1D551DB6-9E94-4B96-B9AB-C40EEF77C5E5}"/>
          </ac:grpSpMkLst>
        </pc:grpChg>
        <pc:grpChg chg="add mod">
          <ac:chgData name="Ledermann Albert (I-NAT-SIBS-CCS)" userId="a5f36771-4462-4696-8c40-8e1a21f9beab" providerId="ADAL" clId="{9579BC1D-0886-41BA-B0D8-38F9DB8D52EC}" dt="2022-01-20T14:25:17.163" v="2832" actId="164"/>
          <ac:grpSpMkLst>
            <pc:docMk/>
            <pc:sldMk cId="610364964" sldId="840"/>
            <ac:grpSpMk id="7" creationId="{72ABCBAB-1246-4EED-A28D-90671219FAF9}"/>
          </ac:grpSpMkLst>
        </pc:grpChg>
      </pc:sldChg>
      <pc:sldChg chg="addSp delSp modSp add del mod delCm">
        <pc:chgData name="Ledermann Albert (I-NAT-SIBS-CCS)" userId="a5f36771-4462-4696-8c40-8e1a21f9beab" providerId="ADAL" clId="{9579BC1D-0886-41BA-B0D8-38F9DB8D52EC}" dt="2022-01-26T09:57:22.004" v="5281" actId="2696"/>
        <pc:sldMkLst>
          <pc:docMk/>
          <pc:sldMk cId="2811417196" sldId="840"/>
        </pc:sldMkLst>
        <pc:spChg chg="mod">
          <ac:chgData name="Ledermann Albert (I-NAT-SIBS-CCS)" userId="a5f36771-4462-4696-8c40-8e1a21f9beab" providerId="ADAL" clId="{9579BC1D-0886-41BA-B0D8-38F9DB8D52EC}" dt="2022-01-24T13:51:43.264" v="4906"/>
          <ac:spMkLst>
            <pc:docMk/>
            <pc:sldMk cId="2811417196" sldId="840"/>
            <ac:spMk id="2" creationId="{D27CC9E8-8F69-4274-8293-7EBA45BFCDB5}"/>
          </ac:spMkLst>
        </pc:spChg>
        <pc:spChg chg="del mod topLvl">
          <ac:chgData name="Ledermann Albert (I-NAT-SIBS-CCS)" userId="a5f36771-4462-4696-8c40-8e1a21f9beab" providerId="ADAL" clId="{9579BC1D-0886-41BA-B0D8-38F9DB8D52EC}" dt="2022-01-20T16:51:39.143" v="3785" actId="478"/>
          <ac:spMkLst>
            <pc:docMk/>
            <pc:sldMk cId="2811417196" sldId="840"/>
            <ac:spMk id="5" creationId="{AA975EDD-9131-4BBE-ACEB-FE220CC96591}"/>
          </ac:spMkLst>
        </pc:spChg>
        <pc:spChg chg="mod">
          <ac:chgData name="Ledermann Albert (I-NAT-SIBS-CCS)" userId="a5f36771-4462-4696-8c40-8e1a21f9beab" providerId="ADAL" clId="{9579BC1D-0886-41BA-B0D8-38F9DB8D52EC}" dt="2022-01-20T16:52:37.032" v="3786" actId="14100"/>
          <ac:spMkLst>
            <pc:docMk/>
            <pc:sldMk cId="2811417196" sldId="840"/>
            <ac:spMk id="13" creationId="{91A22589-8536-48FD-8524-D61EFC7B558A}"/>
          </ac:spMkLst>
        </pc:spChg>
        <pc:spChg chg="mod">
          <ac:chgData name="Ledermann Albert (I-NAT-SIBS-CCS)" userId="a5f36771-4462-4696-8c40-8e1a21f9beab" providerId="ADAL" clId="{9579BC1D-0886-41BA-B0D8-38F9DB8D52EC}" dt="2022-01-20T16:44:31.064" v="3582" actId="553"/>
          <ac:spMkLst>
            <pc:docMk/>
            <pc:sldMk cId="2811417196" sldId="840"/>
            <ac:spMk id="19" creationId="{71755EFF-607B-441F-A3E4-F0C7B87AC03F}"/>
          </ac:spMkLst>
        </pc:spChg>
        <pc:spChg chg="mod">
          <ac:chgData name="Ledermann Albert (I-NAT-SIBS-CCS)" userId="a5f36771-4462-4696-8c40-8e1a21f9beab" providerId="ADAL" clId="{9579BC1D-0886-41BA-B0D8-38F9DB8D52EC}" dt="2022-01-20T16:49:42.066" v="3770" actId="14100"/>
          <ac:spMkLst>
            <pc:docMk/>
            <pc:sldMk cId="2811417196" sldId="840"/>
            <ac:spMk id="24" creationId="{B3158258-CE16-41E2-91FA-61F8ADE14CA6}"/>
          </ac:spMkLst>
        </pc:spChg>
        <pc:spChg chg="mod">
          <ac:chgData name="Ledermann Albert (I-NAT-SIBS-CCS)" userId="a5f36771-4462-4696-8c40-8e1a21f9beab" providerId="ADAL" clId="{9579BC1D-0886-41BA-B0D8-38F9DB8D52EC}" dt="2022-01-21T18:07:19.556" v="4839" actId="1036"/>
          <ac:spMkLst>
            <pc:docMk/>
            <pc:sldMk cId="2811417196" sldId="840"/>
            <ac:spMk id="31" creationId="{0EFDB5E9-3B6A-4A2F-BBFC-FB8F21AADA73}"/>
          </ac:spMkLst>
        </pc:spChg>
        <pc:spChg chg="mod">
          <ac:chgData name="Ledermann Albert (I-NAT-SIBS-CCS)" userId="a5f36771-4462-4696-8c40-8e1a21f9beab" providerId="ADAL" clId="{9579BC1D-0886-41BA-B0D8-38F9DB8D52EC}" dt="2022-01-20T16:44:31.064" v="3582" actId="553"/>
          <ac:spMkLst>
            <pc:docMk/>
            <pc:sldMk cId="2811417196" sldId="840"/>
            <ac:spMk id="33" creationId="{3FFBA76D-27B3-4A7A-80E5-3A41E8A3E8B9}"/>
          </ac:spMkLst>
        </pc:spChg>
        <pc:spChg chg="add mod">
          <ac:chgData name="Ledermann Albert (I-NAT-SIBS-CCS)" userId="a5f36771-4462-4696-8c40-8e1a21f9beab" providerId="ADAL" clId="{9579BC1D-0886-41BA-B0D8-38F9DB8D52EC}" dt="2022-01-20T16:46:04.671" v="3656" actId="1035"/>
          <ac:spMkLst>
            <pc:docMk/>
            <pc:sldMk cId="2811417196" sldId="840"/>
            <ac:spMk id="35" creationId="{E0D514B2-992A-47FD-BA2F-53492BBABD96}"/>
          </ac:spMkLst>
        </pc:spChg>
        <pc:spChg chg="del topLvl">
          <ac:chgData name="Ledermann Albert (I-NAT-SIBS-CCS)" userId="a5f36771-4462-4696-8c40-8e1a21f9beab" providerId="ADAL" clId="{9579BC1D-0886-41BA-B0D8-38F9DB8D52EC}" dt="2022-01-20T16:43:54.979" v="3577" actId="478"/>
          <ac:spMkLst>
            <pc:docMk/>
            <pc:sldMk cId="2811417196" sldId="840"/>
            <ac:spMk id="40" creationId="{D64ABA23-586C-42E0-BD84-80614261E52B}"/>
          </ac:spMkLst>
        </pc:spChg>
        <pc:spChg chg="add mod">
          <ac:chgData name="Ledermann Albert (I-NAT-SIBS-CCS)" userId="a5f36771-4462-4696-8c40-8e1a21f9beab" providerId="ADAL" clId="{9579BC1D-0886-41BA-B0D8-38F9DB8D52EC}" dt="2022-01-20T16:45:28.549" v="3652" actId="20577"/>
          <ac:spMkLst>
            <pc:docMk/>
            <pc:sldMk cId="2811417196" sldId="840"/>
            <ac:spMk id="42" creationId="{65E52E22-00A6-48CD-87FF-53C45A65304D}"/>
          </ac:spMkLst>
        </pc:spChg>
        <pc:spChg chg="add mod">
          <ac:chgData name="Ledermann Albert (I-NAT-SIBS-CCS)" userId="a5f36771-4462-4696-8c40-8e1a21f9beab" providerId="ADAL" clId="{9579BC1D-0886-41BA-B0D8-38F9DB8D52EC}" dt="2022-01-20T16:53:32.137" v="3791" actId="108"/>
          <ac:spMkLst>
            <pc:docMk/>
            <pc:sldMk cId="2811417196" sldId="840"/>
            <ac:spMk id="43" creationId="{0C02393B-838A-4E03-81B4-90ED18CFBE6E}"/>
          </ac:spMkLst>
        </pc:spChg>
        <pc:spChg chg="add mod">
          <ac:chgData name="Ledermann Albert (I-NAT-SIBS-CCS)" userId="a5f36771-4462-4696-8c40-8e1a21f9beab" providerId="ADAL" clId="{9579BC1D-0886-41BA-B0D8-38F9DB8D52EC}" dt="2022-01-20T16:48:23.278" v="3743" actId="14100"/>
          <ac:spMkLst>
            <pc:docMk/>
            <pc:sldMk cId="2811417196" sldId="840"/>
            <ac:spMk id="44" creationId="{D2A462E2-6BEC-4BC9-B71B-5CDCC85B0FB0}"/>
          </ac:spMkLst>
        </pc:spChg>
        <pc:spChg chg="add mod">
          <ac:chgData name="Ledermann Albert (I-NAT-SIBS-CCS)" userId="a5f36771-4462-4696-8c40-8e1a21f9beab" providerId="ADAL" clId="{9579BC1D-0886-41BA-B0D8-38F9DB8D52EC}" dt="2022-01-20T16:48:53.970" v="3767" actId="313"/>
          <ac:spMkLst>
            <pc:docMk/>
            <pc:sldMk cId="2811417196" sldId="840"/>
            <ac:spMk id="45" creationId="{5FC3F8F7-13E4-493C-84B1-A7A7B68416B7}"/>
          </ac:spMkLst>
        </pc:spChg>
        <pc:spChg chg="add mod">
          <ac:chgData name="Ledermann Albert (I-NAT-SIBS-CCS)" userId="a5f36771-4462-4696-8c40-8e1a21f9beab" providerId="ADAL" clId="{9579BC1D-0886-41BA-B0D8-38F9DB8D52EC}" dt="2022-01-20T16:55:18.322" v="3866" actId="20577"/>
          <ac:spMkLst>
            <pc:docMk/>
            <pc:sldMk cId="2811417196" sldId="840"/>
            <ac:spMk id="46" creationId="{93977470-C039-460E-84FF-922C0E9F956C}"/>
          </ac:spMkLst>
        </pc:spChg>
        <pc:spChg chg="add mod">
          <ac:chgData name="Ledermann Albert (I-NAT-SIBS-CCS)" userId="a5f36771-4462-4696-8c40-8e1a21f9beab" providerId="ADAL" clId="{9579BC1D-0886-41BA-B0D8-38F9DB8D52EC}" dt="2022-01-20T16:55:37.245" v="3895" actId="20577"/>
          <ac:spMkLst>
            <pc:docMk/>
            <pc:sldMk cId="2811417196" sldId="840"/>
            <ac:spMk id="47" creationId="{57EB693E-F267-4782-BFBB-730B6841D138}"/>
          </ac:spMkLst>
        </pc:spChg>
        <pc:grpChg chg="del">
          <ac:chgData name="Ledermann Albert (I-NAT-SIBS-CCS)" userId="a5f36771-4462-4696-8c40-8e1a21f9beab" providerId="ADAL" clId="{9579BC1D-0886-41BA-B0D8-38F9DB8D52EC}" dt="2022-01-20T16:43:54.979" v="3577" actId="478"/>
          <ac:grpSpMkLst>
            <pc:docMk/>
            <pc:sldMk cId="2811417196" sldId="840"/>
            <ac:grpSpMk id="8" creationId="{07958F37-DDAB-4F93-95CC-8A891CEE037A}"/>
          </ac:grpSpMkLst>
        </pc:grpChg>
        <pc:picChg chg="add del mod">
          <ac:chgData name="Ledermann Albert (I-NAT-SIBS-CCS)" userId="a5f36771-4462-4696-8c40-8e1a21f9beab" providerId="ADAL" clId="{9579BC1D-0886-41BA-B0D8-38F9DB8D52EC}" dt="2022-01-21T18:06:54.182" v="4829" actId="14826"/>
          <ac:picMkLst>
            <pc:docMk/>
            <pc:sldMk cId="2811417196" sldId="840"/>
            <ac:picMk id="41" creationId="{0B91B80B-CFA9-47DA-8787-2C0BD9F10367}"/>
          </ac:picMkLst>
        </pc:picChg>
      </pc:sldChg>
      <pc:sldChg chg="modSp add mod">
        <pc:chgData name="Ledermann Albert (I-NAT-SIBS-CCS)" userId="a5f36771-4462-4696-8c40-8e1a21f9beab" providerId="ADAL" clId="{9579BC1D-0886-41BA-B0D8-38F9DB8D52EC}" dt="2022-01-21T16:32:24.978" v="4826" actId="5793"/>
        <pc:sldMkLst>
          <pc:docMk/>
          <pc:sldMk cId="2310046313" sldId="841"/>
        </pc:sldMkLst>
        <pc:spChg chg="mod">
          <ac:chgData name="Ledermann Albert (I-NAT-SIBS-CCS)" userId="a5f36771-4462-4696-8c40-8e1a21f9beab" providerId="ADAL" clId="{9579BC1D-0886-41BA-B0D8-38F9DB8D52EC}" dt="2022-01-21T13:50:05.254" v="3931" actId="790"/>
          <ac:spMkLst>
            <pc:docMk/>
            <pc:sldMk cId="2310046313" sldId="841"/>
            <ac:spMk id="6" creationId="{14344852-4E27-4B74-B5BC-E8667FC3BFBF}"/>
          </ac:spMkLst>
        </pc:spChg>
        <pc:spChg chg="mod">
          <ac:chgData name="Ledermann Albert (I-NAT-SIBS-CCS)" userId="a5f36771-4462-4696-8c40-8e1a21f9beab" providerId="ADAL" clId="{9579BC1D-0886-41BA-B0D8-38F9DB8D52EC}" dt="2022-01-21T13:50:13.006" v="3941" actId="20577"/>
          <ac:spMkLst>
            <pc:docMk/>
            <pc:sldMk cId="2310046313" sldId="841"/>
            <ac:spMk id="7" creationId="{F3C3B54B-F4B2-4688-83C5-C20AF17E266B}"/>
          </ac:spMkLst>
        </pc:spChg>
        <pc:spChg chg="mod">
          <ac:chgData name="Ledermann Albert (I-NAT-SIBS-CCS)" userId="a5f36771-4462-4696-8c40-8e1a21f9beab" providerId="ADAL" clId="{9579BC1D-0886-41BA-B0D8-38F9DB8D52EC}" dt="2022-01-21T16:32:24.978" v="4826" actId="5793"/>
          <ac:spMkLst>
            <pc:docMk/>
            <pc:sldMk cId="2310046313" sldId="841"/>
            <ac:spMk id="11" creationId="{96A7EA8F-CC38-4BB7-965D-380388DBB4B1}"/>
          </ac:spMkLst>
        </pc:spChg>
      </pc:sldChg>
      <pc:sldChg chg="addSp delSp modSp add mod">
        <pc:chgData name="Ledermann Albert (I-NAT-SIBS-CCS)" userId="a5f36771-4462-4696-8c40-8e1a21f9beab" providerId="ADAL" clId="{9579BC1D-0886-41BA-B0D8-38F9DB8D52EC}" dt="2022-01-21T14:00:36.198" v="3987" actId="21"/>
        <pc:sldMkLst>
          <pc:docMk/>
          <pc:sldMk cId="319712554" sldId="842"/>
        </pc:sldMkLst>
        <pc:spChg chg="mod">
          <ac:chgData name="Ledermann Albert (I-NAT-SIBS-CCS)" userId="a5f36771-4462-4696-8c40-8e1a21f9beab" providerId="ADAL" clId="{9579BC1D-0886-41BA-B0D8-38F9DB8D52EC}" dt="2022-01-21T13:59:32.800" v="3980" actId="20577"/>
          <ac:spMkLst>
            <pc:docMk/>
            <pc:sldMk cId="319712554" sldId="842"/>
            <ac:spMk id="7" creationId="{F3C3B54B-F4B2-4688-83C5-C20AF17E266B}"/>
          </ac:spMkLst>
        </pc:spChg>
        <pc:spChg chg="del mod">
          <ac:chgData name="Ledermann Albert (I-NAT-SIBS-CCS)" userId="a5f36771-4462-4696-8c40-8e1a21f9beab" providerId="ADAL" clId="{9579BC1D-0886-41BA-B0D8-38F9DB8D52EC}" dt="2022-01-21T13:59:50.881" v="3982"/>
          <ac:spMkLst>
            <pc:docMk/>
            <pc:sldMk cId="319712554" sldId="842"/>
            <ac:spMk id="11" creationId="{96A7EA8F-CC38-4BB7-965D-380388DBB4B1}"/>
          </ac:spMkLst>
        </pc:spChg>
        <pc:graphicFrameChg chg="add mod modGraphic">
          <ac:chgData name="Ledermann Albert (I-NAT-SIBS-CCS)" userId="a5f36771-4462-4696-8c40-8e1a21f9beab" providerId="ADAL" clId="{9579BC1D-0886-41BA-B0D8-38F9DB8D52EC}" dt="2022-01-21T14:00:21.629" v="3986" actId="21"/>
          <ac:graphicFrameMkLst>
            <pc:docMk/>
            <pc:sldMk cId="319712554" sldId="842"/>
            <ac:graphicFrameMk id="3" creationId="{A1C8FC8C-33EA-4F1A-B511-E972C38C54D0}"/>
          </ac:graphicFrameMkLst>
        </pc:graphicFrameChg>
        <pc:graphicFrameChg chg="add mod modGraphic">
          <ac:chgData name="Ledermann Albert (I-NAT-SIBS-CCS)" userId="a5f36771-4462-4696-8c40-8e1a21f9beab" providerId="ADAL" clId="{9579BC1D-0886-41BA-B0D8-38F9DB8D52EC}" dt="2022-01-21T14:00:36.198" v="3987" actId="21"/>
          <ac:graphicFrameMkLst>
            <pc:docMk/>
            <pc:sldMk cId="319712554" sldId="842"/>
            <ac:graphicFrameMk id="8" creationId="{6BD57119-2F4D-4129-B688-FD8E985EA72A}"/>
          </ac:graphicFrameMkLst>
        </pc:graphicFrameChg>
      </pc:sldChg>
      <pc:sldChg chg="addSp delSp modSp add mod">
        <pc:chgData name="Ledermann Albert (I-NAT-SIBS-CCS)" userId="a5f36771-4462-4696-8c40-8e1a21f9beab" providerId="ADAL" clId="{9579BC1D-0886-41BA-B0D8-38F9DB8D52EC}" dt="2022-01-27T15:35:31.554" v="5309" actId="14826"/>
        <pc:sldMkLst>
          <pc:docMk/>
          <pc:sldMk cId="2967909346" sldId="843"/>
        </pc:sldMkLst>
        <pc:spChg chg="mod">
          <ac:chgData name="Ledermann Albert (I-NAT-SIBS-CCS)" userId="a5f36771-4462-4696-8c40-8e1a21f9beab" providerId="ADAL" clId="{9579BC1D-0886-41BA-B0D8-38F9DB8D52EC}" dt="2022-01-26T10:15:58.310" v="5295"/>
          <ac:spMkLst>
            <pc:docMk/>
            <pc:sldMk cId="2967909346" sldId="843"/>
            <ac:spMk id="2" creationId="{D27CC9E8-8F69-4274-8293-7EBA45BFCDB5}"/>
          </ac:spMkLst>
        </pc:spChg>
        <pc:spChg chg="mod">
          <ac:chgData name="Ledermann Albert (I-NAT-SIBS-CCS)" userId="a5f36771-4462-4696-8c40-8e1a21f9beab" providerId="ADAL" clId="{9579BC1D-0886-41BA-B0D8-38F9DB8D52EC}" dt="2022-01-26T09:48:11.528" v="5068" actId="1076"/>
          <ac:spMkLst>
            <pc:docMk/>
            <pc:sldMk cId="2967909346" sldId="843"/>
            <ac:spMk id="5" creationId="{AA975EDD-9131-4BBE-ACEB-FE220CC96591}"/>
          </ac:spMkLst>
        </pc:spChg>
        <pc:spChg chg="mod">
          <ac:chgData name="Ledermann Albert (I-NAT-SIBS-CCS)" userId="a5f36771-4462-4696-8c40-8e1a21f9beab" providerId="ADAL" clId="{9579BC1D-0886-41BA-B0D8-38F9DB8D52EC}" dt="2022-01-26T09:45:44.107" v="5004" actId="552"/>
          <ac:spMkLst>
            <pc:docMk/>
            <pc:sldMk cId="2967909346" sldId="843"/>
            <ac:spMk id="21" creationId="{4089F6CE-BFD0-4014-859D-C36EC9F4D2CD}"/>
          </ac:spMkLst>
        </pc:spChg>
        <pc:spChg chg="del">
          <ac:chgData name="Ledermann Albert (I-NAT-SIBS-CCS)" userId="a5f36771-4462-4696-8c40-8e1a21f9beab" providerId="ADAL" clId="{9579BC1D-0886-41BA-B0D8-38F9DB8D52EC}" dt="2022-01-26T10:07:06.067" v="5284" actId="478"/>
          <ac:spMkLst>
            <pc:docMk/>
            <pc:sldMk cId="2967909346" sldId="843"/>
            <ac:spMk id="24" creationId="{B3158258-CE16-41E2-91FA-61F8ADE14CA6}"/>
          </ac:spMkLst>
        </pc:spChg>
        <pc:spChg chg="add mod">
          <ac:chgData name="Ledermann Albert (I-NAT-SIBS-CCS)" userId="a5f36771-4462-4696-8c40-8e1a21f9beab" providerId="ADAL" clId="{9579BC1D-0886-41BA-B0D8-38F9DB8D52EC}" dt="2022-01-26T09:45:55.058" v="5014" actId="20577"/>
          <ac:spMkLst>
            <pc:docMk/>
            <pc:sldMk cId="2967909346" sldId="843"/>
            <ac:spMk id="31" creationId="{914C4AD0-F2DF-4D10-8D99-DAF222361F27}"/>
          </ac:spMkLst>
        </pc:spChg>
        <pc:spChg chg="add mod">
          <ac:chgData name="Ledermann Albert (I-NAT-SIBS-CCS)" userId="a5f36771-4462-4696-8c40-8e1a21f9beab" providerId="ADAL" clId="{9579BC1D-0886-41BA-B0D8-38F9DB8D52EC}" dt="2022-01-26T09:46:53.501" v="5059" actId="20577"/>
          <ac:spMkLst>
            <pc:docMk/>
            <pc:sldMk cId="2967909346" sldId="843"/>
            <ac:spMk id="34" creationId="{6ADF02BE-690C-40A0-91DE-C0F8ABBF3F12}"/>
          </ac:spMkLst>
        </pc:spChg>
        <pc:spChg chg="add mod">
          <ac:chgData name="Ledermann Albert (I-NAT-SIBS-CCS)" userId="a5f36771-4462-4696-8c40-8e1a21f9beab" providerId="ADAL" clId="{9579BC1D-0886-41BA-B0D8-38F9DB8D52EC}" dt="2022-01-26T10:07:06.450" v="5285"/>
          <ac:spMkLst>
            <pc:docMk/>
            <pc:sldMk cId="2967909346" sldId="843"/>
            <ac:spMk id="35" creationId="{DBB965FA-BDA1-4503-9E73-ACCD469681CC}"/>
          </ac:spMkLst>
        </pc:spChg>
        <pc:spChg chg="mod">
          <ac:chgData name="Ledermann Albert (I-NAT-SIBS-CCS)" userId="a5f36771-4462-4696-8c40-8e1a21f9beab" providerId="ADAL" clId="{9579BC1D-0886-41BA-B0D8-38F9DB8D52EC}" dt="2022-01-26T09:44:53.571" v="5000" actId="206"/>
          <ac:spMkLst>
            <pc:docMk/>
            <pc:sldMk cId="2967909346" sldId="843"/>
            <ac:spMk id="40" creationId="{D64ABA23-586C-42E0-BD84-80614261E52B}"/>
          </ac:spMkLst>
        </pc:spChg>
        <pc:grpChg chg="mod">
          <ac:chgData name="Ledermann Albert (I-NAT-SIBS-CCS)" userId="a5f36771-4462-4696-8c40-8e1a21f9beab" providerId="ADAL" clId="{9579BC1D-0886-41BA-B0D8-38F9DB8D52EC}" dt="2022-01-26T09:44:53.571" v="5000" actId="206"/>
          <ac:grpSpMkLst>
            <pc:docMk/>
            <pc:sldMk cId="2967909346" sldId="843"/>
            <ac:grpSpMk id="8" creationId="{07958F37-DDAB-4F93-95CC-8A891CEE037A}"/>
          </ac:grpSpMkLst>
        </pc:grpChg>
        <pc:picChg chg="mod">
          <ac:chgData name="Ledermann Albert (I-NAT-SIBS-CCS)" userId="a5f36771-4462-4696-8c40-8e1a21f9beab" providerId="ADAL" clId="{9579BC1D-0886-41BA-B0D8-38F9DB8D52EC}" dt="2022-01-27T15:35:31.554" v="5309" actId="14826"/>
          <ac:picMkLst>
            <pc:docMk/>
            <pc:sldMk cId="2967909346" sldId="843"/>
            <ac:picMk id="41" creationId="{0B91B80B-CFA9-47DA-8787-2C0BD9F10367}"/>
          </ac:picMkLst>
        </pc:picChg>
      </pc:sldChg>
      <pc:sldChg chg="addSp delSp modSp add mod">
        <pc:chgData name="Ledermann Albert (I-NAT-SIBS-CCS)" userId="a5f36771-4462-4696-8c40-8e1a21f9beab" providerId="ADAL" clId="{9579BC1D-0886-41BA-B0D8-38F9DB8D52EC}" dt="2022-01-27T15:35:47.763" v="5310" actId="14826"/>
        <pc:sldMkLst>
          <pc:docMk/>
          <pc:sldMk cId="1641845112" sldId="844"/>
        </pc:sldMkLst>
        <pc:spChg chg="mod">
          <ac:chgData name="Ledermann Albert (I-NAT-SIBS-CCS)" userId="a5f36771-4462-4696-8c40-8e1a21f9beab" providerId="ADAL" clId="{9579BC1D-0886-41BA-B0D8-38F9DB8D52EC}" dt="2022-01-26T10:16:02.429" v="5296"/>
          <ac:spMkLst>
            <pc:docMk/>
            <pc:sldMk cId="1641845112" sldId="844"/>
            <ac:spMk id="2" creationId="{D27CC9E8-8F69-4274-8293-7EBA45BFCDB5}"/>
          </ac:spMkLst>
        </pc:spChg>
        <pc:spChg chg="del">
          <ac:chgData name="Ledermann Albert (I-NAT-SIBS-CCS)" userId="a5f36771-4462-4696-8c40-8e1a21f9beab" providerId="ADAL" clId="{9579BC1D-0886-41BA-B0D8-38F9DB8D52EC}" dt="2022-01-26T10:07:21.927" v="5287" actId="478"/>
          <ac:spMkLst>
            <pc:docMk/>
            <pc:sldMk cId="1641845112" sldId="844"/>
            <ac:spMk id="24" creationId="{B3158258-CE16-41E2-91FA-61F8ADE14CA6}"/>
          </ac:spMkLst>
        </pc:spChg>
        <pc:spChg chg="mod">
          <ac:chgData name="Ledermann Albert (I-NAT-SIBS-CCS)" userId="a5f36771-4462-4696-8c40-8e1a21f9beab" providerId="ADAL" clId="{9579BC1D-0886-41BA-B0D8-38F9DB8D52EC}" dt="2022-01-26T09:49:38.329" v="5073" actId="14100"/>
          <ac:spMkLst>
            <pc:docMk/>
            <pc:sldMk cId="1641845112" sldId="844"/>
            <ac:spMk id="33" creationId="{3FFBA76D-27B3-4A7A-80E5-3A41E8A3E8B9}"/>
          </ac:spMkLst>
        </pc:spChg>
        <pc:spChg chg="add mod">
          <ac:chgData name="Ledermann Albert (I-NAT-SIBS-CCS)" userId="a5f36771-4462-4696-8c40-8e1a21f9beab" providerId="ADAL" clId="{9579BC1D-0886-41BA-B0D8-38F9DB8D52EC}" dt="2022-01-26T09:50:05.269" v="5100" actId="1076"/>
          <ac:spMkLst>
            <pc:docMk/>
            <pc:sldMk cId="1641845112" sldId="844"/>
            <ac:spMk id="35" creationId="{3A8427E0-CD2B-4DA8-B59B-6B3097EF1F20}"/>
          </ac:spMkLst>
        </pc:spChg>
        <pc:spChg chg="add mod">
          <ac:chgData name="Ledermann Albert (I-NAT-SIBS-CCS)" userId="a5f36771-4462-4696-8c40-8e1a21f9beab" providerId="ADAL" clId="{9579BC1D-0886-41BA-B0D8-38F9DB8D52EC}" dt="2022-01-26T09:50:41.540" v="5138" actId="1076"/>
          <ac:spMkLst>
            <pc:docMk/>
            <pc:sldMk cId="1641845112" sldId="844"/>
            <ac:spMk id="42" creationId="{C7AA118A-51E8-47BB-8313-07D51FF662B1}"/>
          </ac:spMkLst>
        </pc:spChg>
        <pc:spChg chg="add mod">
          <ac:chgData name="Ledermann Albert (I-NAT-SIBS-CCS)" userId="a5f36771-4462-4696-8c40-8e1a21f9beab" providerId="ADAL" clId="{9579BC1D-0886-41BA-B0D8-38F9DB8D52EC}" dt="2022-01-26T09:51:19.185" v="5170" actId="1076"/>
          <ac:spMkLst>
            <pc:docMk/>
            <pc:sldMk cId="1641845112" sldId="844"/>
            <ac:spMk id="43" creationId="{2A7404BE-0FED-4381-8E5B-E6F4A2F87726}"/>
          </ac:spMkLst>
        </pc:spChg>
        <pc:spChg chg="add mod">
          <ac:chgData name="Ledermann Albert (I-NAT-SIBS-CCS)" userId="a5f36771-4462-4696-8c40-8e1a21f9beab" providerId="ADAL" clId="{9579BC1D-0886-41BA-B0D8-38F9DB8D52EC}" dt="2022-01-26T09:51:44.676" v="5183" actId="1076"/>
          <ac:spMkLst>
            <pc:docMk/>
            <pc:sldMk cId="1641845112" sldId="844"/>
            <ac:spMk id="45" creationId="{95B97FC1-1DF1-438B-A477-692B760E1C81}"/>
          </ac:spMkLst>
        </pc:spChg>
        <pc:spChg chg="add mod">
          <ac:chgData name="Ledermann Albert (I-NAT-SIBS-CCS)" userId="a5f36771-4462-4696-8c40-8e1a21f9beab" providerId="ADAL" clId="{9579BC1D-0886-41BA-B0D8-38F9DB8D52EC}" dt="2022-01-26T10:08:09.287" v="5291" actId="14100"/>
          <ac:spMkLst>
            <pc:docMk/>
            <pc:sldMk cId="1641845112" sldId="844"/>
            <ac:spMk id="46" creationId="{E39D849C-014E-4F55-844F-A6FBC8290E39}"/>
          </ac:spMkLst>
        </pc:spChg>
        <pc:spChg chg="add mod">
          <ac:chgData name="Ledermann Albert (I-NAT-SIBS-CCS)" userId="a5f36771-4462-4696-8c40-8e1a21f9beab" providerId="ADAL" clId="{9579BC1D-0886-41BA-B0D8-38F9DB8D52EC}" dt="2022-01-26T10:08:15.305" v="5293" actId="14100"/>
          <ac:spMkLst>
            <pc:docMk/>
            <pc:sldMk cId="1641845112" sldId="844"/>
            <ac:spMk id="47" creationId="{CDBDB55A-273D-49C6-B482-FAB6137CCE4D}"/>
          </ac:spMkLst>
        </pc:spChg>
        <pc:spChg chg="add del mod">
          <ac:chgData name="Ledermann Albert (I-NAT-SIBS-CCS)" userId="a5f36771-4462-4696-8c40-8e1a21f9beab" providerId="ADAL" clId="{9579BC1D-0886-41BA-B0D8-38F9DB8D52EC}" dt="2022-01-26T09:56:21.788" v="5278" actId="14100"/>
          <ac:spMkLst>
            <pc:docMk/>
            <pc:sldMk cId="1641845112" sldId="844"/>
            <ac:spMk id="48" creationId="{390DD744-91EA-4B9B-A134-353640168348}"/>
          </ac:spMkLst>
        </pc:spChg>
        <pc:spChg chg="add mod">
          <ac:chgData name="Ledermann Albert (I-NAT-SIBS-CCS)" userId="a5f36771-4462-4696-8c40-8e1a21f9beab" providerId="ADAL" clId="{9579BC1D-0886-41BA-B0D8-38F9DB8D52EC}" dt="2022-01-26T10:07:22.920" v="5288"/>
          <ac:spMkLst>
            <pc:docMk/>
            <pc:sldMk cId="1641845112" sldId="844"/>
            <ac:spMk id="49" creationId="{FDECE729-9C5E-426A-A425-9F0E1ED6A3F2}"/>
          </ac:spMkLst>
        </pc:spChg>
        <pc:grpChg chg="del">
          <ac:chgData name="Ledermann Albert (I-NAT-SIBS-CCS)" userId="a5f36771-4462-4696-8c40-8e1a21f9beab" providerId="ADAL" clId="{9579BC1D-0886-41BA-B0D8-38F9DB8D52EC}" dt="2022-01-26T09:48:01.126" v="5067" actId="478"/>
          <ac:grpSpMkLst>
            <pc:docMk/>
            <pc:sldMk cId="1641845112" sldId="844"/>
            <ac:grpSpMk id="8" creationId="{07958F37-DDAB-4F93-95CC-8A891CEE037A}"/>
          </ac:grpSpMkLst>
        </pc:grpChg>
        <pc:picChg chg="mod">
          <ac:chgData name="Ledermann Albert (I-NAT-SIBS-CCS)" userId="a5f36771-4462-4696-8c40-8e1a21f9beab" providerId="ADAL" clId="{9579BC1D-0886-41BA-B0D8-38F9DB8D52EC}" dt="2022-01-27T15:35:47.763" v="5310" actId="14826"/>
          <ac:picMkLst>
            <pc:docMk/>
            <pc:sldMk cId="1641845112" sldId="844"/>
            <ac:picMk id="41" creationId="{0B91B80B-CFA9-47DA-8787-2C0BD9F10367}"/>
          </ac:picMkLst>
        </pc:picChg>
      </pc:sldChg>
    </pc:docChg>
  </pc:docChgLst>
  <pc:docChgLst>
    <pc:chgData name="Lindenmaier Martin (I-NAT-GST-CCS)" userId="33792976-69f0-4caa-9876-9a085da1e079" providerId="ADAL" clId="{D733E6CA-A9ED-46E5-94C2-2C77CD93474E}"/>
    <pc:docChg chg="undo custSel modSld modMainMaster">
      <pc:chgData name="Lindenmaier Martin (I-NAT-GST-CCS)" userId="33792976-69f0-4caa-9876-9a085da1e079" providerId="ADAL" clId="{D733E6CA-A9ED-46E5-94C2-2C77CD93474E}" dt="2022-06-23T10:47:29.976" v="74" actId="14100"/>
      <pc:docMkLst>
        <pc:docMk/>
      </pc:docMkLst>
      <pc:sldChg chg="addSp modSp mod">
        <pc:chgData name="Lindenmaier Martin (I-NAT-GST-CCS)" userId="33792976-69f0-4caa-9876-9a085da1e079" providerId="ADAL" clId="{D733E6CA-A9ED-46E5-94C2-2C77CD93474E}" dt="2022-06-23T10:47:29.976" v="74" actId="14100"/>
        <pc:sldMkLst>
          <pc:docMk/>
          <pc:sldMk cId="348407738" sldId="907"/>
        </pc:sldMkLst>
        <pc:spChg chg="add mod">
          <ac:chgData name="Lindenmaier Martin (I-NAT-GST-CCS)" userId="33792976-69f0-4caa-9876-9a085da1e079" providerId="ADAL" clId="{D733E6CA-A9ED-46E5-94C2-2C77CD93474E}" dt="2022-06-23T10:47:29.976" v="74" actId="14100"/>
          <ac:spMkLst>
            <pc:docMk/>
            <pc:sldMk cId="348407738" sldId="907"/>
            <ac:spMk id="6" creationId="{CD4DE0AB-0F3E-44A3-A289-8554BD40630A}"/>
          </ac:spMkLst>
        </pc:spChg>
        <pc:spChg chg="mod">
          <ac:chgData name="Lindenmaier Martin (I-NAT-GST-CCS)" userId="33792976-69f0-4caa-9876-9a085da1e079" providerId="ADAL" clId="{D733E6CA-A9ED-46E5-94C2-2C77CD93474E}" dt="2022-06-23T10:46:16.361" v="64" actId="20577"/>
          <ac:spMkLst>
            <pc:docMk/>
            <pc:sldMk cId="348407738" sldId="907"/>
            <ac:spMk id="74" creationId="{31D8CA0E-F4AE-4DAD-956A-64276BEF4992}"/>
          </ac:spMkLst>
        </pc:spChg>
        <pc:spChg chg="ord">
          <ac:chgData name="Lindenmaier Martin (I-NAT-GST-CCS)" userId="33792976-69f0-4caa-9876-9a085da1e079" providerId="ADAL" clId="{D733E6CA-A9ED-46E5-94C2-2C77CD93474E}" dt="2022-06-17T11:57:27.121" v="59" actId="166"/>
          <ac:spMkLst>
            <pc:docMk/>
            <pc:sldMk cId="348407738" sldId="907"/>
            <ac:spMk id="174" creationId="{C885C06B-66D1-49AC-85D1-73C68AB8BB21}"/>
          </ac:spMkLst>
        </pc:spChg>
      </pc:sldChg>
      <pc:sldMasterChg chg="modSldLayout">
        <pc:chgData name="Lindenmaier Martin (I-NAT-GST-CCS)" userId="33792976-69f0-4caa-9876-9a085da1e079" providerId="ADAL" clId="{D733E6CA-A9ED-46E5-94C2-2C77CD93474E}" dt="2022-05-09T10:59:52.940" v="58" actId="20577"/>
        <pc:sldMasterMkLst>
          <pc:docMk/>
          <pc:sldMasterMk cId="505191778" sldId="2147483660"/>
        </pc:sldMasterMkLst>
        <pc:sldLayoutChg chg="delSp modSp mod">
          <pc:chgData name="Lindenmaier Martin (I-NAT-GST-CCS)" userId="33792976-69f0-4caa-9876-9a085da1e079" providerId="ADAL" clId="{D733E6CA-A9ED-46E5-94C2-2C77CD93474E}" dt="2022-05-09T10:59:31.418" v="53" actId="20577"/>
          <pc:sldLayoutMkLst>
            <pc:docMk/>
            <pc:sldMasterMk cId="505191778" sldId="2147483660"/>
            <pc:sldLayoutMk cId="2704807561" sldId="2147483695"/>
          </pc:sldLayoutMkLst>
          <pc:spChg chg="mod">
            <ac:chgData name="Lindenmaier Martin (I-NAT-GST-CCS)" userId="33792976-69f0-4caa-9876-9a085da1e079" providerId="ADAL" clId="{D733E6CA-A9ED-46E5-94C2-2C77CD93474E}" dt="2022-05-09T10:59:31.418" v="53" actId="20577"/>
            <ac:spMkLst>
              <pc:docMk/>
              <pc:sldMasterMk cId="505191778" sldId="2147483660"/>
              <pc:sldLayoutMk cId="2704807561" sldId="2147483695"/>
              <ac:spMk id="175" creationId="{AE721F65-0AD7-4D23-ABDB-A355D00D6060}"/>
            </ac:spMkLst>
          </pc:spChg>
          <pc:spChg chg="del topLvl">
            <ac:chgData name="Lindenmaier Martin (I-NAT-GST-CCS)" userId="33792976-69f0-4caa-9876-9a085da1e079" providerId="ADAL" clId="{D733E6CA-A9ED-46E5-94C2-2C77CD93474E}" dt="2022-05-09T08:44:46.422" v="4" actId="478"/>
            <ac:spMkLst>
              <pc:docMk/>
              <pc:sldMasterMk cId="505191778" sldId="2147483660"/>
              <pc:sldLayoutMk cId="2704807561" sldId="2147483695"/>
              <ac:spMk id="177" creationId="{71857AD7-35D8-4015-BCEC-83880ED26492}"/>
            </ac:spMkLst>
          </pc:spChg>
          <pc:grpChg chg="del">
            <ac:chgData name="Lindenmaier Martin (I-NAT-GST-CCS)" userId="33792976-69f0-4caa-9876-9a085da1e079" providerId="ADAL" clId="{D733E6CA-A9ED-46E5-94C2-2C77CD93474E}" dt="2022-05-09T08:44:46.422" v="4" actId="478"/>
            <ac:grpSpMkLst>
              <pc:docMk/>
              <pc:sldMasterMk cId="505191778" sldId="2147483660"/>
              <pc:sldLayoutMk cId="2704807561" sldId="2147483695"/>
              <ac:grpSpMk id="176" creationId="{BD102642-C97F-400E-9D4F-A0F34C06B1D3}"/>
            </ac:grpSpMkLst>
          </pc:grpChg>
          <pc:cxnChg chg="del mod topLvl">
            <ac:chgData name="Lindenmaier Martin (I-NAT-GST-CCS)" userId="33792976-69f0-4caa-9876-9a085da1e079" providerId="ADAL" clId="{D733E6CA-A9ED-46E5-94C2-2C77CD93474E}" dt="2022-05-09T08:45:35.470" v="5" actId="478"/>
            <ac:cxnSpMkLst>
              <pc:docMk/>
              <pc:sldMasterMk cId="505191778" sldId="2147483660"/>
              <pc:sldLayoutMk cId="2704807561" sldId="2147483695"/>
              <ac:cxnSpMk id="178" creationId="{F0D3C450-A042-4E5C-997E-07D68F563179}"/>
            </ac:cxnSpMkLst>
          </pc:cxnChg>
          <pc:cxnChg chg="mod">
            <ac:chgData name="Lindenmaier Martin (I-NAT-GST-CCS)" userId="33792976-69f0-4caa-9876-9a085da1e079" providerId="ADAL" clId="{D733E6CA-A9ED-46E5-94C2-2C77CD93474E}" dt="2022-05-09T08:45:39.298" v="6" actId="14100"/>
            <ac:cxnSpMkLst>
              <pc:docMk/>
              <pc:sldMasterMk cId="505191778" sldId="2147483660"/>
              <pc:sldLayoutMk cId="2704807561" sldId="2147483695"/>
              <ac:cxnSpMk id="179" creationId="{4E1E1E3E-5DDD-4882-B7FD-1ABEB6585DD9}"/>
            </ac:cxnSpMkLst>
          </pc:cxnChg>
        </pc:sldLayoutChg>
        <pc:sldLayoutChg chg="addSp delSp modSp mod">
          <pc:chgData name="Lindenmaier Martin (I-NAT-GST-CCS)" userId="33792976-69f0-4caa-9876-9a085da1e079" providerId="ADAL" clId="{D733E6CA-A9ED-46E5-94C2-2C77CD93474E}" dt="2022-05-09T10:59:05.811" v="52" actId="20577"/>
          <pc:sldLayoutMkLst>
            <pc:docMk/>
            <pc:sldMasterMk cId="505191778" sldId="2147483660"/>
            <pc:sldLayoutMk cId="63530994" sldId="2147483706"/>
          </pc:sldLayoutMkLst>
          <pc:spChg chg="add mod">
            <ac:chgData name="Lindenmaier Martin (I-NAT-GST-CCS)" userId="33792976-69f0-4caa-9876-9a085da1e079" providerId="ADAL" clId="{D733E6CA-A9ED-46E5-94C2-2C77CD93474E}" dt="2022-05-09T10:59:05.811" v="52" actId="20577"/>
            <ac:spMkLst>
              <pc:docMk/>
              <pc:sldMasterMk cId="505191778" sldId="2147483660"/>
              <pc:sldLayoutMk cId="63530994" sldId="2147483706"/>
              <ac:spMk id="149" creationId="{944EDDDB-140A-4543-B387-F1BD1B1D9FFC}"/>
            </ac:spMkLst>
          </pc:spChg>
          <pc:spChg chg="del">
            <ac:chgData name="Lindenmaier Martin (I-NAT-GST-CCS)" userId="33792976-69f0-4caa-9876-9a085da1e079" providerId="ADAL" clId="{D733E6CA-A9ED-46E5-94C2-2C77CD93474E}" dt="2022-05-09T08:46:09.286" v="9" actId="478"/>
            <ac:spMkLst>
              <pc:docMk/>
              <pc:sldMasterMk cId="505191778" sldId="2147483660"/>
              <pc:sldLayoutMk cId="63530994" sldId="2147483706"/>
              <ac:spMk id="209" creationId="{1823FEE4-7FA5-491F-8D2C-FB7160476108}"/>
            </ac:spMkLst>
          </pc:spChg>
          <pc:grpChg chg="del">
            <ac:chgData name="Lindenmaier Martin (I-NAT-GST-CCS)" userId="33792976-69f0-4caa-9876-9a085da1e079" providerId="ADAL" clId="{D733E6CA-A9ED-46E5-94C2-2C77CD93474E}" dt="2022-05-09T08:46:04.992" v="7" actId="478"/>
            <ac:grpSpMkLst>
              <pc:docMk/>
              <pc:sldMasterMk cId="505191778" sldId="2147483660"/>
              <pc:sldLayoutMk cId="63530994" sldId="2147483706"/>
              <ac:grpSpMk id="210" creationId="{6E9A2365-E018-4F37-BE63-C78531685CD2}"/>
            </ac:grpSpMkLst>
          </pc:grpChg>
          <pc:cxnChg chg="add mod">
            <ac:chgData name="Lindenmaier Martin (I-NAT-GST-CCS)" userId="33792976-69f0-4caa-9876-9a085da1e079" providerId="ADAL" clId="{D733E6CA-A9ED-46E5-94C2-2C77CD93474E}" dt="2022-05-09T08:46:10.610" v="10"/>
            <ac:cxnSpMkLst>
              <pc:docMk/>
              <pc:sldMasterMk cId="505191778" sldId="2147483660"/>
              <pc:sldLayoutMk cId="63530994" sldId="2147483706"/>
              <ac:cxnSpMk id="150" creationId="{5509659D-7BE2-43A4-81DC-6334996FBB1B}"/>
            </ac:cxnSpMkLst>
          </pc:cxnChg>
          <pc:cxnChg chg="mod">
            <ac:chgData name="Lindenmaier Martin (I-NAT-GST-CCS)" userId="33792976-69f0-4caa-9876-9a085da1e079" providerId="ADAL" clId="{D733E6CA-A9ED-46E5-94C2-2C77CD93474E}" dt="2022-05-09T08:46:04.992" v="7" actId="478"/>
            <ac:cxnSpMkLst>
              <pc:docMk/>
              <pc:sldMasterMk cId="505191778" sldId="2147483660"/>
              <pc:sldLayoutMk cId="63530994" sldId="2147483706"/>
              <ac:cxnSpMk id="213" creationId="{124E0C7A-D6A4-4DC0-8D63-4FAD1BDBE729}"/>
            </ac:cxnSpMkLst>
          </pc:cxnChg>
          <pc:cxnChg chg="del">
            <ac:chgData name="Lindenmaier Martin (I-NAT-GST-CCS)" userId="33792976-69f0-4caa-9876-9a085da1e079" providerId="ADAL" clId="{D733E6CA-A9ED-46E5-94C2-2C77CD93474E}" dt="2022-05-09T08:46:07.771" v="8" actId="478"/>
            <ac:cxnSpMkLst>
              <pc:docMk/>
              <pc:sldMasterMk cId="505191778" sldId="2147483660"/>
              <pc:sldLayoutMk cId="63530994" sldId="2147483706"/>
              <ac:cxnSpMk id="215" creationId="{F7D3E5CE-083C-4337-8730-CA15D9070DDA}"/>
            </ac:cxnSpMkLst>
          </pc:cxnChg>
        </pc:sldLayoutChg>
        <pc:sldLayoutChg chg="addSp delSp modSp mod">
          <pc:chgData name="Lindenmaier Martin (I-NAT-GST-CCS)" userId="33792976-69f0-4caa-9876-9a085da1e079" providerId="ADAL" clId="{D733E6CA-A9ED-46E5-94C2-2C77CD93474E}" dt="2022-05-09T10:59:37.154" v="54" actId="20577"/>
          <pc:sldLayoutMkLst>
            <pc:docMk/>
            <pc:sldMasterMk cId="505191778" sldId="2147483660"/>
            <pc:sldLayoutMk cId="364129367" sldId="2147483708"/>
          </pc:sldLayoutMkLst>
          <pc:spChg chg="del">
            <ac:chgData name="Lindenmaier Martin (I-NAT-GST-CCS)" userId="33792976-69f0-4caa-9876-9a085da1e079" providerId="ADAL" clId="{D733E6CA-A9ED-46E5-94C2-2C77CD93474E}" dt="2022-05-09T08:46:23.576" v="13" actId="478"/>
            <ac:spMkLst>
              <pc:docMk/>
              <pc:sldMasterMk cId="505191778" sldId="2147483660"/>
              <pc:sldLayoutMk cId="364129367" sldId="2147483708"/>
              <ac:spMk id="175" creationId="{AE721F65-0AD7-4D23-ABDB-A355D00D6060}"/>
            </ac:spMkLst>
          </pc:spChg>
          <pc:spChg chg="add mod">
            <ac:chgData name="Lindenmaier Martin (I-NAT-GST-CCS)" userId="33792976-69f0-4caa-9876-9a085da1e079" providerId="ADAL" clId="{D733E6CA-A9ED-46E5-94C2-2C77CD93474E}" dt="2022-05-09T10:59:37.154" v="54" actId="20577"/>
            <ac:spMkLst>
              <pc:docMk/>
              <pc:sldMasterMk cId="505191778" sldId="2147483660"/>
              <pc:sldLayoutMk cId="364129367" sldId="2147483708"/>
              <ac:spMk id="180" creationId="{1A985EE2-881C-4D7D-B921-4E83F8DAA61D}"/>
            </ac:spMkLst>
          </pc:spChg>
          <pc:spChg chg="mod">
            <ac:chgData name="Lindenmaier Martin (I-NAT-GST-CCS)" userId="33792976-69f0-4caa-9876-9a085da1e079" providerId="ADAL" clId="{D733E6CA-A9ED-46E5-94C2-2C77CD93474E}" dt="2022-05-09T08:47:43.779" v="51" actId="1037"/>
            <ac:spMkLst>
              <pc:docMk/>
              <pc:sldMasterMk cId="505191778" sldId="2147483660"/>
              <pc:sldLayoutMk cId="364129367" sldId="2147483708"/>
              <ac:spMk id="183" creationId="{C49190E7-6E36-4BDC-BCBB-C260B577DD51}"/>
            </ac:spMkLst>
          </pc:spChg>
          <pc:grpChg chg="del">
            <ac:chgData name="Lindenmaier Martin (I-NAT-GST-CCS)" userId="33792976-69f0-4caa-9876-9a085da1e079" providerId="ADAL" clId="{D733E6CA-A9ED-46E5-94C2-2C77CD93474E}" dt="2022-05-09T08:46:20.142" v="11" actId="478"/>
            <ac:grpSpMkLst>
              <pc:docMk/>
              <pc:sldMasterMk cId="505191778" sldId="2147483660"/>
              <pc:sldLayoutMk cId="364129367" sldId="2147483708"/>
              <ac:grpSpMk id="176" creationId="{BD102642-C97F-400E-9D4F-A0F34C06B1D3}"/>
            </ac:grpSpMkLst>
          </pc:grpChg>
          <pc:cxnChg chg="mod">
            <ac:chgData name="Lindenmaier Martin (I-NAT-GST-CCS)" userId="33792976-69f0-4caa-9876-9a085da1e079" providerId="ADAL" clId="{D733E6CA-A9ED-46E5-94C2-2C77CD93474E}" dt="2022-05-09T08:46:20.142" v="11" actId="478"/>
            <ac:cxnSpMkLst>
              <pc:docMk/>
              <pc:sldMasterMk cId="505191778" sldId="2147483660"/>
              <pc:sldLayoutMk cId="364129367" sldId="2147483708"/>
              <ac:cxnSpMk id="178" creationId="{F0D3C450-A042-4E5C-997E-07D68F563179}"/>
            </ac:cxnSpMkLst>
          </pc:cxnChg>
          <pc:cxnChg chg="del">
            <ac:chgData name="Lindenmaier Martin (I-NAT-GST-CCS)" userId="33792976-69f0-4caa-9876-9a085da1e079" providerId="ADAL" clId="{D733E6CA-A9ED-46E5-94C2-2C77CD93474E}" dt="2022-05-09T08:46:21.951" v="12" actId="478"/>
            <ac:cxnSpMkLst>
              <pc:docMk/>
              <pc:sldMasterMk cId="505191778" sldId="2147483660"/>
              <pc:sldLayoutMk cId="364129367" sldId="2147483708"/>
              <ac:cxnSpMk id="179" creationId="{4E1E1E3E-5DDD-4882-B7FD-1ABEB6585DD9}"/>
            </ac:cxnSpMkLst>
          </pc:cxnChg>
          <pc:cxnChg chg="add mod">
            <ac:chgData name="Lindenmaier Martin (I-NAT-GST-CCS)" userId="33792976-69f0-4caa-9876-9a085da1e079" providerId="ADAL" clId="{D733E6CA-A9ED-46E5-94C2-2C77CD93474E}" dt="2022-05-09T08:46:24.874" v="14"/>
            <ac:cxnSpMkLst>
              <pc:docMk/>
              <pc:sldMasterMk cId="505191778" sldId="2147483660"/>
              <pc:sldLayoutMk cId="364129367" sldId="2147483708"/>
              <ac:cxnSpMk id="181" creationId="{EEFFD966-4F23-4A09-AB30-3EFBB70201B3}"/>
            </ac:cxnSpMkLst>
          </pc:cxnChg>
        </pc:sldLayoutChg>
        <pc:sldLayoutChg chg="addSp delSp modSp mod">
          <pc:chgData name="Lindenmaier Martin (I-NAT-GST-CCS)" userId="33792976-69f0-4caa-9876-9a085da1e079" providerId="ADAL" clId="{D733E6CA-A9ED-46E5-94C2-2C77CD93474E}" dt="2022-05-09T10:59:40.070" v="55" actId="20577"/>
          <pc:sldLayoutMkLst>
            <pc:docMk/>
            <pc:sldMasterMk cId="505191778" sldId="2147483660"/>
            <pc:sldLayoutMk cId="96451872" sldId="2147483709"/>
          </pc:sldLayoutMkLst>
          <pc:spChg chg="del">
            <ac:chgData name="Lindenmaier Martin (I-NAT-GST-CCS)" userId="33792976-69f0-4caa-9876-9a085da1e079" providerId="ADAL" clId="{D733E6CA-A9ED-46E5-94C2-2C77CD93474E}" dt="2022-05-09T08:46:33.518" v="17" actId="478"/>
            <ac:spMkLst>
              <pc:docMk/>
              <pc:sldMasterMk cId="505191778" sldId="2147483660"/>
              <pc:sldLayoutMk cId="96451872" sldId="2147483709"/>
              <ac:spMk id="175" creationId="{AE721F65-0AD7-4D23-ABDB-A355D00D6060}"/>
            </ac:spMkLst>
          </pc:spChg>
          <pc:spChg chg="add mod">
            <ac:chgData name="Lindenmaier Martin (I-NAT-GST-CCS)" userId="33792976-69f0-4caa-9876-9a085da1e079" providerId="ADAL" clId="{D733E6CA-A9ED-46E5-94C2-2C77CD93474E}" dt="2022-05-09T10:59:40.070" v="55" actId="20577"/>
            <ac:spMkLst>
              <pc:docMk/>
              <pc:sldMasterMk cId="505191778" sldId="2147483660"/>
              <pc:sldLayoutMk cId="96451872" sldId="2147483709"/>
              <ac:spMk id="181" creationId="{E2AEA38D-E7F7-485A-A413-AE7E8049DA69}"/>
            </ac:spMkLst>
          </pc:spChg>
          <pc:grpChg chg="del">
            <ac:chgData name="Lindenmaier Martin (I-NAT-GST-CCS)" userId="33792976-69f0-4caa-9876-9a085da1e079" providerId="ADAL" clId="{D733E6CA-A9ED-46E5-94C2-2C77CD93474E}" dt="2022-05-09T08:46:30.815" v="15" actId="478"/>
            <ac:grpSpMkLst>
              <pc:docMk/>
              <pc:sldMasterMk cId="505191778" sldId="2147483660"/>
              <pc:sldLayoutMk cId="96451872" sldId="2147483709"/>
              <ac:grpSpMk id="176" creationId="{BD102642-C97F-400E-9D4F-A0F34C06B1D3}"/>
            </ac:grpSpMkLst>
          </pc:grpChg>
          <pc:cxnChg chg="mod">
            <ac:chgData name="Lindenmaier Martin (I-NAT-GST-CCS)" userId="33792976-69f0-4caa-9876-9a085da1e079" providerId="ADAL" clId="{D733E6CA-A9ED-46E5-94C2-2C77CD93474E}" dt="2022-05-09T08:46:30.815" v="15" actId="478"/>
            <ac:cxnSpMkLst>
              <pc:docMk/>
              <pc:sldMasterMk cId="505191778" sldId="2147483660"/>
              <pc:sldLayoutMk cId="96451872" sldId="2147483709"/>
              <ac:cxnSpMk id="178" creationId="{F0D3C450-A042-4E5C-997E-07D68F563179}"/>
            </ac:cxnSpMkLst>
          </pc:cxnChg>
          <pc:cxnChg chg="del">
            <ac:chgData name="Lindenmaier Martin (I-NAT-GST-CCS)" userId="33792976-69f0-4caa-9876-9a085da1e079" providerId="ADAL" clId="{D733E6CA-A9ED-46E5-94C2-2C77CD93474E}" dt="2022-05-09T08:46:32.295" v="16" actId="478"/>
            <ac:cxnSpMkLst>
              <pc:docMk/>
              <pc:sldMasterMk cId="505191778" sldId="2147483660"/>
              <pc:sldLayoutMk cId="96451872" sldId="2147483709"/>
              <ac:cxnSpMk id="179" creationId="{4E1E1E3E-5DDD-4882-B7FD-1ABEB6585DD9}"/>
            </ac:cxnSpMkLst>
          </pc:cxnChg>
          <pc:cxnChg chg="add mod">
            <ac:chgData name="Lindenmaier Martin (I-NAT-GST-CCS)" userId="33792976-69f0-4caa-9876-9a085da1e079" providerId="ADAL" clId="{D733E6CA-A9ED-46E5-94C2-2C77CD93474E}" dt="2022-05-09T08:46:34.714" v="18"/>
            <ac:cxnSpMkLst>
              <pc:docMk/>
              <pc:sldMasterMk cId="505191778" sldId="2147483660"/>
              <pc:sldLayoutMk cId="96451872" sldId="2147483709"/>
              <ac:cxnSpMk id="184" creationId="{7D7462B3-B858-480E-B003-0A347C3BF3A6}"/>
            </ac:cxnSpMkLst>
          </pc:cxnChg>
        </pc:sldLayoutChg>
        <pc:sldLayoutChg chg="addSp delSp modSp mod">
          <pc:chgData name="Lindenmaier Martin (I-NAT-GST-CCS)" userId="33792976-69f0-4caa-9876-9a085da1e079" providerId="ADAL" clId="{D733E6CA-A9ED-46E5-94C2-2C77CD93474E}" dt="2022-05-09T10:59:44.108" v="56" actId="20577"/>
          <pc:sldLayoutMkLst>
            <pc:docMk/>
            <pc:sldMasterMk cId="505191778" sldId="2147483660"/>
            <pc:sldLayoutMk cId="536119707" sldId="2147483710"/>
          </pc:sldLayoutMkLst>
          <pc:spChg chg="add mod">
            <ac:chgData name="Lindenmaier Martin (I-NAT-GST-CCS)" userId="33792976-69f0-4caa-9876-9a085da1e079" providerId="ADAL" clId="{D733E6CA-A9ED-46E5-94C2-2C77CD93474E}" dt="2022-05-09T10:59:44.108" v="56" actId="20577"/>
            <ac:spMkLst>
              <pc:docMk/>
              <pc:sldMasterMk cId="505191778" sldId="2147483660"/>
              <pc:sldLayoutMk cId="536119707" sldId="2147483710"/>
              <ac:spMk id="169" creationId="{F5198A33-3524-404F-994A-A887E5DD5358}"/>
            </ac:spMkLst>
          </pc:spChg>
          <pc:spChg chg="del">
            <ac:chgData name="Lindenmaier Martin (I-NAT-GST-CCS)" userId="33792976-69f0-4caa-9876-9a085da1e079" providerId="ADAL" clId="{D733E6CA-A9ED-46E5-94C2-2C77CD93474E}" dt="2022-05-09T08:46:42.335" v="21" actId="478"/>
            <ac:spMkLst>
              <pc:docMk/>
              <pc:sldMasterMk cId="505191778" sldId="2147483660"/>
              <pc:sldLayoutMk cId="536119707" sldId="2147483710"/>
              <ac:spMk id="175" creationId="{AE721F65-0AD7-4D23-ABDB-A355D00D6060}"/>
            </ac:spMkLst>
          </pc:spChg>
          <pc:grpChg chg="del">
            <ac:chgData name="Lindenmaier Martin (I-NAT-GST-CCS)" userId="33792976-69f0-4caa-9876-9a085da1e079" providerId="ADAL" clId="{D733E6CA-A9ED-46E5-94C2-2C77CD93474E}" dt="2022-05-09T08:46:39.303" v="19" actId="478"/>
            <ac:grpSpMkLst>
              <pc:docMk/>
              <pc:sldMasterMk cId="505191778" sldId="2147483660"/>
              <pc:sldLayoutMk cId="536119707" sldId="2147483710"/>
              <ac:grpSpMk id="176" creationId="{BD102642-C97F-400E-9D4F-A0F34C06B1D3}"/>
            </ac:grpSpMkLst>
          </pc:grpChg>
          <pc:cxnChg chg="add mod">
            <ac:chgData name="Lindenmaier Martin (I-NAT-GST-CCS)" userId="33792976-69f0-4caa-9876-9a085da1e079" providerId="ADAL" clId="{D733E6CA-A9ED-46E5-94C2-2C77CD93474E}" dt="2022-05-09T08:46:43.490" v="22"/>
            <ac:cxnSpMkLst>
              <pc:docMk/>
              <pc:sldMasterMk cId="505191778" sldId="2147483660"/>
              <pc:sldLayoutMk cId="536119707" sldId="2147483710"/>
              <ac:cxnSpMk id="170" creationId="{1D3F3958-5292-488B-A4D9-A13DE04C3F83}"/>
            </ac:cxnSpMkLst>
          </pc:cxnChg>
          <pc:cxnChg chg="mod">
            <ac:chgData name="Lindenmaier Martin (I-NAT-GST-CCS)" userId="33792976-69f0-4caa-9876-9a085da1e079" providerId="ADAL" clId="{D733E6CA-A9ED-46E5-94C2-2C77CD93474E}" dt="2022-05-09T08:46:39.303" v="19" actId="478"/>
            <ac:cxnSpMkLst>
              <pc:docMk/>
              <pc:sldMasterMk cId="505191778" sldId="2147483660"/>
              <pc:sldLayoutMk cId="536119707" sldId="2147483710"/>
              <ac:cxnSpMk id="178" creationId="{F0D3C450-A042-4E5C-997E-07D68F563179}"/>
            </ac:cxnSpMkLst>
          </pc:cxnChg>
          <pc:cxnChg chg="del">
            <ac:chgData name="Lindenmaier Martin (I-NAT-GST-CCS)" userId="33792976-69f0-4caa-9876-9a085da1e079" providerId="ADAL" clId="{D733E6CA-A9ED-46E5-94C2-2C77CD93474E}" dt="2022-05-09T08:46:41.112" v="20" actId="478"/>
            <ac:cxnSpMkLst>
              <pc:docMk/>
              <pc:sldMasterMk cId="505191778" sldId="2147483660"/>
              <pc:sldLayoutMk cId="536119707" sldId="2147483710"/>
              <ac:cxnSpMk id="179" creationId="{4E1E1E3E-5DDD-4882-B7FD-1ABEB6585DD9}"/>
            </ac:cxnSpMkLst>
          </pc:cxnChg>
        </pc:sldLayoutChg>
        <pc:sldLayoutChg chg="addSp delSp modSp mod">
          <pc:chgData name="Lindenmaier Martin (I-NAT-GST-CCS)" userId="33792976-69f0-4caa-9876-9a085da1e079" providerId="ADAL" clId="{D733E6CA-A9ED-46E5-94C2-2C77CD93474E}" dt="2022-05-09T10:59:48.583" v="57" actId="20577"/>
          <pc:sldLayoutMkLst>
            <pc:docMk/>
            <pc:sldMasterMk cId="505191778" sldId="2147483660"/>
            <pc:sldLayoutMk cId="1846433195" sldId="2147483711"/>
          </pc:sldLayoutMkLst>
          <pc:spChg chg="add mod">
            <ac:chgData name="Lindenmaier Martin (I-NAT-GST-CCS)" userId="33792976-69f0-4caa-9876-9a085da1e079" providerId="ADAL" clId="{D733E6CA-A9ED-46E5-94C2-2C77CD93474E}" dt="2022-05-09T10:59:48.583" v="57" actId="20577"/>
            <ac:spMkLst>
              <pc:docMk/>
              <pc:sldMasterMk cId="505191778" sldId="2147483660"/>
              <pc:sldLayoutMk cId="1846433195" sldId="2147483711"/>
              <ac:spMk id="169" creationId="{73558540-28DA-4FEE-8C64-67B67C852FB0}"/>
            </ac:spMkLst>
          </pc:spChg>
          <pc:spChg chg="del">
            <ac:chgData name="Lindenmaier Martin (I-NAT-GST-CCS)" userId="33792976-69f0-4caa-9876-9a085da1e079" providerId="ADAL" clId="{D733E6CA-A9ED-46E5-94C2-2C77CD93474E}" dt="2022-05-09T08:46:57.512" v="26" actId="478"/>
            <ac:spMkLst>
              <pc:docMk/>
              <pc:sldMasterMk cId="505191778" sldId="2147483660"/>
              <pc:sldLayoutMk cId="1846433195" sldId="2147483711"/>
              <ac:spMk id="175" creationId="{AE721F65-0AD7-4D23-ABDB-A355D00D6060}"/>
            </ac:spMkLst>
          </pc:spChg>
          <pc:spChg chg="del topLvl">
            <ac:chgData name="Lindenmaier Martin (I-NAT-GST-CCS)" userId="33792976-69f0-4caa-9876-9a085da1e079" providerId="ADAL" clId="{D733E6CA-A9ED-46E5-94C2-2C77CD93474E}" dt="2022-05-09T08:46:51.279" v="23" actId="478"/>
            <ac:spMkLst>
              <pc:docMk/>
              <pc:sldMasterMk cId="505191778" sldId="2147483660"/>
              <pc:sldLayoutMk cId="1846433195" sldId="2147483711"/>
              <ac:spMk id="177" creationId="{71857AD7-35D8-4015-BCEC-83880ED26492}"/>
            </ac:spMkLst>
          </pc:spChg>
          <pc:spChg chg="add del">
            <ac:chgData name="Lindenmaier Martin (I-NAT-GST-CCS)" userId="33792976-69f0-4caa-9876-9a085da1e079" providerId="ADAL" clId="{D733E6CA-A9ED-46E5-94C2-2C77CD93474E}" dt="2022-05-09T08:46:54.161" v="25" actId="478"/>
            <ac:spMkLst>
              <pc:docMk/>
              <pc:sldMasterMk cId="505191778" sldId="2147483660"/>
              <pc:sldLayoutMk cId="1846433195" sldId="2147483711"/>
              <ac:spMk id="187" creationId="{45F52A4F-4F35-467D-AAD9-926F5E21384B}"/>
            </ac:spMkLst>
          </pc:spChg>
          <pc:grpChg chg="del">
            <ac:chgData name="Lindenmaier Martin (I-NAT-GST-CCS)" userId="33792976-69f0-4caa-9876-9a085da1e079" providerId="ADAL" clId="{D733E6CA-A9ED-46E5-94C2-2C77CD93474E}" dt="2022-05-09T08:46:51.279" v="23" actId="478"/>
            <ac:grpSpMkLst>
              <pc:docMk/>
              <pc:sldMasterMk cId="505191778" sldId="2147483660"/>
              <pc:sldLayoutMk cId="1846433195" sldId="2147483711"/>
              <ac:grpSpMk id="176" creationId="{BD102642-C97F-400E-9D4F-A0F34C06B1D3}"/>
            </ac:grpSpMkLst>
          </pc:grpChg>
          <pc:cxnChg chg="add mod">
            <ac:chgData name="Lindenmaier Martin (I-NAT-GST-CCS)" userId="33792976-69f0-4caa-9876-9a085da1e079" providerId="ADAL" clId="{D733E6CA-A9ED-46E5-94C2-2C77CD93474E}" dt="2022-05-09T08:47:02.066" v="29"/>
            <ac:cxnSpMkLst>
              <pc:docMk/>
              <pc:sldMasterMk cId="505191778" sldId="2147483660"/>
              <pc:sldLayoutMk cId="1846433195" sldId="2147483711"/>
              <ac:cxnSpMk id="170" creationId="{23015B41-2961-4487-8152-9FBF138A8020}"/>
            </ac:cxnSpMkLst>
          </pc:cxnChg>
          <pc:cxnChg chg="del mod topLvl">
            <ac:chgData name="Lindenmaier Martin (I-NAT-GST-CCS)" userId="33792976-69f0-4caa-9876-9a085da1e079" providerId="ADAL" clId="{D733E6CA-A9ED-46E5-94C2-2C77CD93474E}" dt="2022-05-09T08:46:59.112" v="27" actId="478"/>
            <ac:cxnSpMkLst>
              <pc:docMk/>
              <pc:sldMasterMk cId="505191778" sldId="2147483660"/>
              <pc:sldLayoutMk cId="1846433195" sldId="2147483711"/>
              <ac:cxnSpMk id="178" creationId="{F0D3C450-A042-4E5C-997E-07D68F563179}"/>
            </ac:cxnSpMkLst>
          </pc:cxnChg>
          <pc:cxnChg chg="del">
            <ac:chgData name="Lindenmaier Martin (I-NAT-GST-CCS)" userId="33792976-69f0-4caa-9876-9a085da1e079" providerId="ADAL" clId="{D733E6CA-A9ED-46E5-94C2-2C77CD93474E}" dt="2022-05-09T08:47:01.015" v="28" actId="478"/>
            <ac:cxnSpMkLst>
              <pc:docMk/>
              <pc:sldMasterMk cId="505191778" sldId="2147483660"/>
              <pc:sldLayoutMk cId="1846433195" sldId="2147483711"/>
              <ac:cxnSpMk id="179" creationId="{4E1E1E3E-5DDD-4882-B7FD-1ABEB6585DD9}"/>
            </ac:cxnSpMkLst>
          </pc:cxnChg>
        </pc:sldLayoutChg>
        <pc:sldLayoutChg chg="addSp delSp modSp mod">
          <pc:chgData name="Lindenmaier Martin (I-NAT-GST-CCS)" userId="33792976-69f0-4caa-9876-9a085da1e079" providerId="ADAL" clId="{D733E6CA-A9ED-46E5-94C2-2C77CD93474E}" dt="2022-05-09T10:59:52.940" v="58" actId="20577"/>
          <pc:sldLayoutMkLst>
            <pc:docMk/>
            <pc:sldMasterMk cId="505191778" sldId="2147483660"/>
            <pc:sldLayoutMk cId="2143895458" sldId="2147483712"/>
          </pc:sldLayoutMkLst>
          <pc:spChg chg="add mod">
            <ac:chgData name="Lindenmaier Martin (I-NAT-GST-CCS)" userId="33792976-69f0-4caa-9876-9a085da1e079" providerId="ADAL" clId="{D733E6CA-A9ED-46E5-94C2-2C77CD93474E}" dt="2022-05-09T10:59:52.940" v="58" actId="20577"/>
            <ac:spMkLst>
              <pc:docMk/>
              <pc:sldMasterMk cId="505191778" sldId="2147483660"/>
              <pc:sldLayoutMk cId="2143895458" sldId="2147483712"/>
              <ac:spMk id="173" creationId="{4F1D4AC9-13A4-4DE9-9397-4EA9F521FB4B}"/>
            </ac:spMkLst>
          </pc:spChg>
          <pc:spChg chg="del">
            <ac:chgData name="Lindenmaier Martin (I-NAT-GST-CCS)" userId="33792976-69f0-4caa-9876-9a085da1e079" providerId="ADAL" clId="{D733E6CA-A9ED-46E5-94C2-2C77CD93474E}" dt="2022-05-09T08:47:20.215" v="32" actId="478"/>
            <ac:spMkLst>
              <pc:docMk/>
              <pc:sldMasterMk cId="505191778" sldId="2147483660"/>
              <pc:sldLayoutMk cId="2143895458" sldId="2147483712"/>
              <ac:spMk id="175" creationId="{AE721F65-0AD7-4D23-ABDB-A355D00D6060}"/>
            </ac:spMkLst>
          </pc:spChg>
          <pc:grpChg chg="del">
            <ac:chgData name="Lindenmaier Martin (I-NAT-GST-CCS)" userId="33792976-69f0-4caa-9876-9a085da1e079" providerId="ADAL" clId="{D733E6CA-A9ED-46E5-94C2-2C77CD93474E}" dt="2022-05-09T08:47:17.335" v="30" actId="478"/>
            <ac:grpSpMkLst>
              <pc:docMk/>
              <pc:sldMasterMk cId="505191778" sldId="2147483660"/>
              <pc:sldLayoutMk cId="2143895458" sldId="2147483712"/>
              <ac:grpSpMk id="176" creationId="{BD102642-C97F-400E-9D4F-A0F34C06B1D3}"/>
            </ac:grpSpMkLst>
          </pc:grpChg>
          <pc:cxnChg chg="mod">
            <ac:chgData name="Lindenmaier Martin (I-NAT-GST-CCS)" userId="33792976-69f0-4caa-9876-9a085da1e079" providerId="ADAL" clId="{D733E6CA-A9ED-46E5-94C2-2C77CD93474E}" dt="2022-05-09T08:47:17.335" v="30" actId="478"/>
            <ac:cxnSpMkLst>
              <pc:docMk/>
              <pc:sldMasterMk cId="505191778" sldId="2147483660"/>
              <pc:sldLayoutMk cId="2143895458" sldId="2147483712"/>
              <ac:cxnSpMk id="178" creationId="{F0D3C450-A042-4E5C-997E-07D68F563179}"/>
            </ac:cxnSpMkLst>
          </pc:cxnChg>
          <pc:cxnChg chg="del">
            <ac:chgData name="Lindenmaier Martin (I-NAT-GST-CCS)" userId="33792976-69f0-4caa-9876-9a085da1e079" providerId="ADAL" clId="{D733E6CA-A9ED-46E5-94C2-2C77CD93474E}" dt="2022-05-09T08:47:18.614" v="31" actId="478"/>
            <ac:cxnSpMkLst>
              <pc:docMk/>
              <pc:sldMasterMk cId="505191778" sldId="2147483660"/>
              <pc:sldLayoutMk cId="2143895458" sldId="2147483712"/>
              <ac:cxnSpMk id="179" creationId="{4E1E1E3E-5DDD-4882-B7FD-1ABEB6585DD9}"/>
            </ac:cxnSpMkLst>
          </pc:cxnChg>
          <pc:cxnChg chg="add mod">
            <ac:chgData name="Lindenmaier Martin (I-NAT-GST-CCS)" userId="33792976-69f0-4caa-9876-9a085da1e079" providerId="ADAL" clId="{D733E6CA-A9ED-46E5-94C2-2C77CD93474E}" dt="2022-05-09T08:47:21.579" v="33"/>
            <ac:cxnSpMkLst>
              <pc:docMk/>
              <pc:sldMasterMk cId="505191778" sldId="2147483660"/>
              <pc:sldLayoutMk cId="2143895458" sldId="2147483712"/>
              <ac:cxnSpMk id="184" creationId="{AC176AE7-4151-4C0D-BF60-D95ACF4953FC}"/>
            </ac:cxnSpMkLst>
          </pc:cxnChg>
        </pc:sldLayoutChg>
      </pc:sldMasterChg>
    </pc:docChg>
  </pc:docChgLst>
  <pc:docChgLst>
    <pc:chgData name="Lindenmaier Martin (I-NAT-SIBS-CCS)" userId="33792976-69f0-4caa-9876-9a085da1e079" providerId="ADAL" clId="{955FD462-A86A-4BEE-B350-C139F8B382B8}"/>
    <pc:docChg chg="undo redo custSel addSld delSld modSld modMainMaster modSection">
      <pc:chgData name="Lindenmaier Martin (I-NAT-SIBS-CCS)" userId="33792976-69f0-4caa-9876-9a085da1e079" providerId="ADAL" clId="{955FD462-A86A-4BEE-B350-C139F8B382B8}" dt="2021-07-02T10:02:32.635" v="810"/>
      <pc:docMkLst>
        <pc:docMk/>
      </pc:docMkLst>
      <pc:sldChg chg="addSp delSp modSp del">
        <pc:chgData name="Lindenmaier Martin (I-NAT-SIBS-CCS)" userId="33792976-69f0-4caa-9876-9a085da1e079" providerId="ADAL" clId="{955FD462-A86A-4BEE-B350-C139F8B382B8}" dt="2021-07-02T07:52:23.703" v="69" actId="47"/>
        <pc:sldMkLst>
          <pc:docMk/>
          <pc:sldMk cId="2511182605" sldId="488"/>
        </pc:sldMkLst>
        <pc:spChg chg="del">
          <ac:chgData name="Lindenmaier Martin (I-NAT-SIBS-CCS)" userId="33792976-69f0-4caa-9876-9a085da1e079" providerId="ADAL" clId="{955FD462-A86A-4BEE-B350-C139F8B382B8}" dt="2021-07-02T07:38:43.879" v="2"/>
          <ac:spMkLst>
            <pc:docMk/>
            <pc:sldMk cId="2511182605" sldId="488"/>
            <ac:spMk id="2" creationId="{FFEFF1E2-0E70-4599-AD71-797768E91DD2}"/>
          </ac:spMkLst>
        </pc:spChg>
        <pc:spChg chg="add del mod">
          <ac:chgData name="Lindenmaier Martin (I-NAT-SIBS-CCS)" userId="33792976-69f0-4caa-9876-9a085da1e079" providerId="ADAL" clId="{955FD462-A86A-4BEE-B350-C139F8B382B8}" dt="2021-07-02T07:38:43.879" v="2"/>
          <ac:spMkLst>
            <pc:docMk/>
            <pc:sldMk cId="2511182605" sldId="488"/>
            <ac:spMk id="3" creationId="{777A0173-C047-4836-A6D3-6A7C00035340}"/>
          </ac:spMkLst>
        </pc:spChg>
        <pc:spChg chg="mod">
          <ac:chgData name="Lindenmaier Martin (I-NAT-SIBS-CCS)" userId="33792976-69f0-4caa-9876-9a085da1e079" providerId="ADAL" clId="{955FD462-A86A-4BEE-B350-C139F8B382B8}" dt="2021-07-02T07:38:43.879" v="2"/>
          <ac:spMkLst>
            <pc:docMk/>
            <pc:sldMk cId="2511182605" sldId="488"/>
            <ac:spMk id="4" creationId="{C1F2DECD-F4EF-4943-9A61-C6AA781710A1}"/>
          </ac:spMkLst>
        </pc:spChg>
        <pc:spChg chg="add mod">
          <ac:chgData name="Lindenmaier Martin (I-NAT-SIBS-CCS)" userId="33792976-69f0-4caa-9876-9a085da1e079" providerId="ADAL" clId="{955FD462-A86A-4BEE-B350-C139F8B382B8}" dt="2021-07-02T07:38:43.879" v="2"/>
          <ac:spMkLst>
            <pc:docMk/>
            <pc:sldMk cId="2511182605" sldId="488"/>
            <ac:spMk id="5" creationId="{9EDD8938-5BE6-4EAF-A44D-ACF76DC25031}"/>
          </ac:spMkLst>
        </pc:spChg>
      </pc:sldChg>
      <pc:sldChg chg="addSp delSp modSp add">
        <pc:chgData name="Lindenmaier Martin (I-NAT-SIBS-CCS)" userId="33792976-69f0-4caa-9876-9a085da1e079" providerId="ADAL" clId="{955FD462-A86A-4BEE-B350-C139F8B382B8}" dt="2021-07-02T09:52:37.709" v="769"/>
        <pc:sldMkLst>
          <pc:docMk/>
          <pc:sldMk cId="4119216662" sldId="515"/>
        </pc:sldMkLst>
        <pc:spChg chg="mod">
          <ac:chgData name="Lindenmaier Martin (I-NAT-SIBS-CCS)" userId="33792976-69f0-4caa-9876-9a085da1e079" providerId="ADAL" clId="{955FD462-A86A-4BEE-B350-C139F8B382B8}" dt="2021-07-02T09:52:37.709" v="769"/>
          <ac:spMkLst>
            <pc:docMk/>
            <pc:sldMk cId="4119216662" sldId="515"/>
            <ac:spMk id="2" creationId="{FFEFF1E2-0E70-4599-AD71-797768E91DD2}"/>
          </ac:spMkLst>
        </pc:spChg>
        <pc:spChg chg="mod">
          <ac:chgData name="Lindenmaier Martin (I-NAT-SIBS-CCS)" userId="33792976-69f0-4caa-9876-9a085da1e079" providerId="ADAL" clId="{955FD462-A86A-4BEE-B350-C139F8B382B8}" dt="2021-07-02T09:52:37.709" v="769"/>
          <ac:spMkLst>
            <pc:docMk/>
            <pc:sldMk cId="4119216662" sldId="515"/>
            <ac:spMk id="4" creationId="{C1F2DECD-F4EF-4943-9A61-C6AA781710A1}"/>
          </ac:spMkLst>
        </pc:spChg>
        <pc:spChg chg="add del mod">
          <ac:chgData name="Lindenmaier Martin (I-NAT-SIBS-CCS)" userId="33792976-69f0-4caa-9876-9a085da1e079" providerId="ADAL" clId="{955FD462-A86A-4BEE-B350-C139F8B382B8}" dt="2021-07-02T09:52:37.709" v="769"/>
          <ac:spMkLst>
            <pc:docMk/>
            <pc:sldMk cId="4119216662" sldId="515"/>
            <ac:spMk id="5" creationId="{D835EDA8-E601-46A6-9B44-325884FDEBEA}"/>
          </ac:spMkLst>
        </pc:spChg>
        <pc:spChg chg="add del mod">
          <ac:chgData name="Lindenmaier Martin (I-NAT-SIBS-CCS)" userId="33792976-69f0-4caa-9876-9a085da1e079" providerId="ADAL" clId="{955FD462-A86A-4BEE-B350-C139F8B382B8}" dt="2021-07-02T09:52:37.709" v="769"/>
          <ac:spMkLst>
            <pc:docMk/>
            <pc:sldMk cId="4119216662" sldId="515"/>
            <ac:spMk id="6" creationId="{3B9D57D6-4B48-4F4B-A896-8AFFEA4CD40B}"/>
          </ac:spMkLst>
        </pc:spChg>
      </pc:sldChg>
      <pc:sldChg chg="del">
        <pc:chgData name="Lindenmaier Martin (I-NAT-SIBS-CCS)" userId="33792976-69f0-4caa-9876-9a085da1e079" providerId="ADAL" clId="{955FD462-A86A-4BEE-B350-C139F8B382B8}" dt="2021-07-02T07:52:23.703" v="69" actId="47"/>
        <pc:sldMkLst>
          <pc:docMk/>
          <pc:sldMk cId="2005492626" sldId="543"/>
        </pc:sldMkLst>
      </pc:sldChg>
      <pc:sldChg chg="del">
        <pc:chgData name="Lindenmaier Martin (I-NAT-SIBS-CCS)" userId="33792976-69f0-4caa-9876-9a085da1e079" providerId="ADAL" clId="{955FD462-A86A-4BEE-B350-C139F8B382B8}" dt="2021-07-02T07:52:23.703" v="69" actId="47"/>
        <pc:sldMkLst>
          <pc:docMk/>
          <pc:sldMk cId="2207596747" sldId="544"/>
        </pc:sldMkLst>
      </pc:sldChg>
      <pc:sldChg chg="del">
        <pc:chgData name="Lindenmaier Martin (I-NAT-SIBS-CCS)" userId="33792976-69f0-4caa-9876-9a085da1e079" providerId="ADAL" clId="{955FD462-A86A-4BEE-B350-C139F8B382B8}" dt="2021-07-02T07:52:23.703" v="69" actId="47"/>
        <pc:sldMkLst>
          <pc:docMk/>
          <pc:sldMk cId="2231345378" sldId="545"/>
        </pc:sldMkLst>
      </pc:sldChg>
      <pc:sldChg chg="del">
        <pc:chgData name="Lindenmaier Martin (I-NAT-SIBS-CCS)" userId="33792976-69f0-4caa-9876-9a085da1e079" providerId="ADAL" clId="{955FD462-A86A-4BEE-B350-C139F8B382B8}" dt="2021-07-02T07:52:23.703" v="69" actId="47"/>
        <pc:sldMkLst>
          <pc:docMk/>
          <pc:sldMk cId="3490212061" sldId="547"/>
        </pc:sldMkLst>
      </pc:sldChg>
      <pc:sldChg chg="add">
        <pc:chgData name="Lindenmaier Martin (I-NAT-SIBS-CCS)" userId="33792976-69f0-4caa-9876-9a085da1e079" providerId="ADAL" clId="{955FD462-A86A-4BEE-B350-C139F8B382B8}" dt="2021-07-02T07:37:34.510" v="0"/>
        <pc:sldMkLst>
          <pc:docMk/>
          <pc:sldMk cId="3394288265" sldId="589"/>
        </pc:sldMkLst>
      </pc:sldChg>
      <pc:sldChg chg="add">
        <pc:chgData name="Lindenmaier Martin (I-NAT-SIBS-CCS)" userId="33792976-69f0-4caa-9876-9a085da1e079" providerId="ADAL" clId="{955FD462-A86A-4BEE-B350-C139F8B382B8}" dt="2021-07-02T07:37:34.510" v="0"/>
        <pc:sldMkLst>
          <pc:docMk/>
          <pc:sldMk cId="3633583254" sldId="590"/>
        </pc:sldMkLst>
      </pc:sldChg>
      <pc:sldChg chg="addSp delSp modSp add mod">
        <pc:chgData name="Lindenmaier Martin (I-NAT-SIBS-CCS)" userId="33792976-69f0-4caa-9876-9a085da1e079" providerId="ADAL" clId="{955FD462-A86A-4BEE-B350-C139F8B382B8}" dt="2021-07-02T10:00:53.920" v="805"/>
        <pc:sldMkLst>
          <pc:docMk/>
          <pc:sldMk cId="1886110375" sldId="640"/>
        </pc:sldMkLst>
        <pc:spChg chg="add del mod">
          <ac:chgData name="Lindenmaier Martin (I-NAT-SIBS-CCS)" userId="33792976-69f0-4caa-9876-9a085da1e079" providerId="ADAL" clId="{955FD462-A86A-4BEE-B350-C139F8B382B8}" dt="2021-07-02T07:58:09.878" v="95"/>
          <ac:spMkLst>
            <pc:docMk/>
            <pc:sldMk cId="1886110375" sldId="640"/>
            <ac:spMk id="3" creationId="{F1075376-C120-4F95-9E17-9B41D0DEE741}"/>
          </ac:spMkLst>
        </pc:spChg>
        <pc:spChg chg="mod">
          <ac:chgData name="Lindenmaier Martin (I-NAT-SIBS-CCS)" userId="33792976-69f0-4caa-9876-9a085da1e079" providerId="ADAL" clId="{955FD462-A86A-4BEE-B350-C139F8B382B8}" dt="2021-07-02T10:00:53.920" v="805"/>
          <ac:spMkLst>
            <pc:docMk/>
            <pc:sldMk cId="1886110375" sldId="640"/>
            <ac:spMk id="4" creationId="{54869DEC-D0B3-4BB7-9234-637034EF460C}"/>
          </ac:spMkLst>
        </pc:spChg>
        <pc:spChg chg="mod">
          <ac:chgData name="Lindenmaier Martin (I-NAT-SIBS-CCS)" userId="33792976-69f0-4caa-9876-9a085da1e079" providerId="ADAL" clId="{955FD462-A86A-4BEE-B350-C139F8B382B8}" dt="2021-07-02T07:59:16.198" v="100" actId="207"/>
          <ac:spMkLst>
            <pc:docMk/>
            <pc:sldMk cId="1886110375" sldId="640"/>
            <ac:spMk id="5" creationId="{361BCC0D-938E-493C-A7F4-CDB81F636F2E}"/>
          </ac:spMkLst>
        </pc:spChg>
        <pc:spChg chg="mod">
          <ac:chgData name="Lindenmaier Martin (I-NAT-SIBS-CCS)" userId="33792976-69f0-4caa-9876-9a085da1e079" providerId="ADAL" clId="{955FD462-A86A-4BEE-B350-C139F8B382B8}" dt="2021-07-02T07:59:16.198" v="100" actId="207"/>
          <ac:spMkLst>
            <pc:docMk/>
            <pc:sldMk cId="1886110375" sldId="640"/>
            <ac:spMk id="6" creationId="{C978584F-D52E-4895-82E1-6AEE3506AA17}"/>
          </ac:spMkLst>
        </pc:spChg>
        <pc:spChg chg="add del mod">
          <ac:chgData name="Lindenmaier Martin (I-NAT-SIBS-CCS)" userId="33792976-69f0-4caa-9876-9a085da1e079" providerId="ADAL" clId="{955FD462-A86A-4BEE-B350-C139F8B382B8}" dt="2021-07-02T07:58:09.878" v="95"/>
          <ac:spMkLst>
            <pc:docMk/>
            <pc:sldMk cId="1886110375" sldId="640"/>
            <ac:spMk id="7" creationId="{4F7C84C9-A270-4638-AE0C-0E1693537280}"/>
          </ac:spMkLst>
        </pc:spChg>
        <pc:spChg chg="mod">
          <ac:chgData name="Lindenmaier Martin (I-NAT-SIBS-CCS)" userId="33792976-69f0-4caa-9876-9a085da1e079" providerId="ADAL" clId="{955FD462-A86A-4BEE-B350-C139F8B382B8}" dt="2021-07-02T10:00:53.920" v="805"/>
          <ac:spMkLst>
            <pc:docMk/>
            <pc:sldMk cId="1886110375" sldId="640"/>
            <ac:spMk id="8" creationId="{3B4279A5-6766-46FD-ACED-01D5F31A2E8A}"/>
          </ac:spMkLst>
        </pc:spChg>
        <pc:spChg chg="add del mod">
          <ac:chgData name="Lindenmaier Martin (I-NAT-SIBS-CCS)" userId="33792976-69f0-4caa-9876-9a085da1e079" providerId="ADAL" clId="{955FD462-A86A-4BEE-B350-C139F8B382B8}" dt="2021-07-02T07:58:33.864" v="97"/>
          <ac:spMkLst>
            <pc:docMk/>
            <pc:sldMk cId="1886110375" sldId="640"/>
            <ac:spMk id="9" creationId="{F914A0F9-992D-4725-AD71-0D8987DF0759}"/>
          </ac:spMkLst>
        </pc:spChg>
        <pc:spChg chg="add del mod">
          <ac:chgData name="Lindenmaier Martin (I-NAT-SIBS-CCS)" userId="33792976-69f0-4caa-9876-9a085da1e079" providerId="ADAL" clId="{955FD462-A86A-4BEE-B350-C139F8B382B8}" dt="2021-07-02T07:58:33.864" v="97"/>
          <ac:spMkLst>
            <pc:docMk/>
            <pc:sldMk cId="1886110375" sldId="640"/>
            <ac:spMk id="11" creationId="{B4A5DDF6-08AB-4926-B263-FB991938EF32}"/>
          </ac:spMkLst>
        </pc:spChg>
        <pc:spChg chg="add del mod">
          <ac:chgData name="Lindenmaier Martin (I-NAT-SIBS-CCS)" userId="33792976-69f0-4caa-9876-9a085da1e079" providerId="ADAL" clId="{955FD462-A86A-4BEE-B350-C139F8B382B8}" dt="2021-07-02T07:58:33.864" v="97"/>
          <ac:spMkLst>
            <pc:docMk/>
            <pc:sldMk cId="1886110375" sldId="640"/>
            <ac:spMk id="12" creationId="{F2CE18DE-C41B-4D53-91CA-57577B19D212}"/>
          </ac:spMkLst>
        </pc:spChg>
        <pc:spChg chg="add del mod">
          <ac:chgData name="Lindenmaier Martin (I-NAT-SIBS-CCS)" userId="33792976-69f0-4caa-9876-9a085da1e079" providerId="ADAL" clId="{955FD462-A86A-4BEE-B350-C139F8B382B8}" dt="2021-07-02T07:58:33.864" v="97"/>
          <ac:spMkLst>
            <pc:docMk/>
            <pc:sldMk cId="1886110375" sldId="640"/>
            <ac:spMk id="13" creationId="{6DDC9094-A7F1-46B8-A9DC-37CC7BB29D26}"/>
          </ac:spMkLst>
        </pc:spChg>
        <pc:spChg chg="add del mod">
          <ac:chgData name="Lindenmaier Martin (I-NAT-SIBS-CCS)" userId="33792976-69f0-4caa-9876-9a085da1e079" providerId="ADAL" clId="{955FD462-A86A-4BEE-B350-C139F8B382B8}" dt="2021-07-02T07:59:03.103" v="98"/>
          <ac:spMkLst>
            <pc:docMk/>
            <pc:sldMk cId="1886110375" sldId="640"/>
            <ac:spMk id="14" creationId="{59F5A762-AB99-43F2-BD95-23E2F2371E13}"/>
          </ac:spMkLst>
        </pc:spChg>
        <pc:spChg chg="add del mod">
          <ac:chgData name="Lindenmaier Martin (I-NAT-SIBS-CCS)" userId="33792976-69f0-4caa-9876-9a085da1e079" providerId="ADAL" clId="{955FD462-A86A-4BEE-B350-C139F8B382B8}" dt="2021-07-02T07:59:03.103" v="98"/>
          <ac:spMkLst>
            <pc:docMk/>
            <pc:sldMk cId="1886110375" sldId="640"/>
            <ac:spMk id="15" creationId="{750BCD72-6A8C-4F7E-AD39-57236E4CF3BF}"/>
          </ac:spMkLst>
        </pc:spChg>
        <pc:spChg chg="add del mod">
          <ac:chgData name="Lindenmaier Martin (I-NAT-SIBS-CCS)" userId="33792976-69f0-4caa-9876-9a085da1e079" providerId="ADAL" clId="{955FD462-A86A-4BEE-B350-C139F8B382B8}" dt="2021-07-02T07:59:06.759" v="99"/>
          <ac:spMkLst>
            <pc:docMk/>
            <pc:sldMk cId="1886110375" sldId="640"/>
            <ac:spMk id="16" creationId="{8FC415A2-82E2-481B-950F-81D25BE59C64}"/>
          </ac:spMkLst>
        </pc:spChg>
        <pc:spChg chg="add del mod">
          <ac:chgData name="Lindenmaier Martin (I-NAT-SIBS-CCS)" userId="33792976-69f0-4caa-9876-9a085da1e079" providerId="ADAL" clId="{955FD462-A86A-4BEE-B350-C139F8B382B8}" dt="2021-07-02T07:59:06.759" v="99"/>
          <ac:spMkLst>
            <pc:docMk/>
            <pc:sldMk cId="1886110375" sldId="640"/>
            <ac:spMk id="17" creationId="{A8318002-18BB-447C-A9B6-3ADA20136565}"/>
          </ac:spMkLst>
        </pc:spChg>
        <pc:spChg chg="add del mod">
          <ac:chgData name="Lindenmaier Martin (I-NAT-SIBS-CCS)" userId="33792976-69f0-4caa-9876-9a085da1e079" providerId="ADAL" clId="{955FD462-A86A-4BEE-B350-C139F8B382B8}" dt="2021-07-02T10:00:53.920" v="805"/>
          <ac:spMkLst>
            <pc:docMk/>
            <pc:sldMk cId="1886110375" sldId="640"/>
            <ac:spMk id="18" creationId="{AB005664-9A61-4BEE-9704-B479AC9812AF}"/>
          </ac:spMkLst>
        </pc:spChg>
        <pc:spChg chg="add del mod">
          <ac:chgData name="Lindenmaier Martin (I-NAT-SIBS-CCS)" userId="33792976-69f0-4caa-9876-9a085da1e079" providerId="ADAL" clId="{955FD462-A86A-4BEE-B350-C139F8B382B8}" dt="2021-07-02T10:00:53.920" v="805"/>
          <ac:spMkLst>
            <pc:docMk/>
            <pc:sldMk cId="1886110375" sldId="640"/>
            <ac:spMk id="19" creationId="{0005F061-FEA9-4D71-BBC6-AFF937CA2881}"/>
          </ac:spMkLst>
        </pc:spChg>
        <pc:graphicFrameChg chg="modGraphic">
          <ac:chgData name="Lindenmaier Martin (I-NAT-SIBS-CCS)" userId="33792976-69f0-4caa-9876-9a085da1e079" providerId="ADAL" clId="{955FD462-A86A-4BEE-B350-C139F8B382B8}" dt="2021-07-02T07:59:41.888" v="101" actId="207"/>
          <ac:graphicFrameMkLst>
            <pc:docMk/>
            <pc:sldMk cId="1886110375" sldId="640"/>
            <ac:graphicFrameMk id="2" creationId="{2B8BBAA9-436C-48C8-8F95-60D5FB8BE909}"/>
          </ac:graphicFrameMkLst>
        </pc:graphicFrameChg>
      </pc:sldChg>
      <pc:sldChg chg="addSp delSp modSp add mod">
        <pc:chgData name="Lindenmaier Martin (I-NAT-SIBS-CCS)" userId="33792976-69f0-4caa-9876-9a085da1e079" providerId="ADAL" clId="{955FD462-A86A-4BEE-B350-C139F8B382B8}" dt="2021-07-02T07:45:36.687" v="46" actId="478"/>
        <pc:sldMkLst>
          <pc:docMk/>
          <pc:sldMk cId="1022070709" sldId="652"/>
        </pc:sldMkLst>
        <pc:spChg chg="mod">
          <ac:chgData name="Lindenmaier Martin (I-NAT-SIBS-CCS)" userId="33792976-69f0-4caa-9876-9a085da1e079" providerId="ADAL" clId="{955FD462-A86A-4BEE-B350-C139F8B382B8}" dt="2021-07-02T07:40:27.106" v="10"/>
          <ac:spMkLst>
            <pc:docMk/>
            <pc:sldMk cId="1022070709" sldId="652"/>
            <ac:spMk id="2" creationId="{FFEFF1E2-0E70-4599-AD71-797768E91DD2}"/>
          </ac:spMkLst>
        </pc:spChg>
        <pc:spChg chg="mod">
          <ac:chgData name="Lindenmaier Martin (I-NAT-SIBS-CCS)" userId="33792976-69f0-4caa-9876-9a085da1e079" providerId="ADAL" clId="{955FD462-A86A-4BEE-B350-C139F8B382B8}" dt="2021-07-02T07:40:45.476" v="13" actId="20577"/>
          <ac:spMkLst>
            <pc:docMk/>
            <pc:sldMk cId="1022070709" sldId="652"/>
            <ac:spMk id="4" creationId="{C1F2DECD-F4EF-4943-9A61-C6AA781710A1}"/>
          </ac:spMkLst>
        </pc:spChg>
        <pc:spChg chg="add del mod">
          <ac:chgData name="Lindenmaier Martin (I-NAT-SIBS-CCS)" userId="33792976-69f0-4caa-9876-9a085da1e079" providerId="ADAL" clId="{955FD462-A86A-4BEE-B350-C139F8B382B8}" dt="2021-07-02T07:38:28.737" v="1"/>
          <ac:spMkLst>
            <pc:docMk/>
            <pc:sldMk cId="1022070709" sldId="652"/>
            <ac:spMk id="5" creationId="{86DD1271-A574-476F-95B9-403C25EA6520}"/>
          </ac:spMkLst>
        </pc:spChg>
        <pc:spChg chg="add del mod">
          <ac:chgData name="Lindenmaier Martin (I-NAT-SIBS-CCS)" userId="33792976-69f0-4caa-9876-9a085da1e079" providerId="ADAL" clId="{955FD462-A86A-4BEE-B350-C139F8B382B8}" dt="2021-07-02T07:38:28.737" v="1"/>
          <ac:spMkLst>
            <pc:docMk/>
            <pc:sldMk cId="1022070709" sldId="652"/>
            <ac:spMk id="6" creationId="{43FA2CA5-7F9B-4059-8690-BBA998171F38}"/>
          </ac:spMkLst>
        </pc:spChg>
        <pc:spChg chg="add del mod">
          <ac:chgData name="Lindenmaier Martin (I-NAT-SIBS-CCS)" userId="33792976-69f0-4caa-9876-9a085da1e079" providerId="ADAL" clId="{955FD462-A86A-4BEE-B350-C139F8B382B8}" dt="2021-07-02T07:38:54.195" v="4"/>
          <ac:spMkLst>
            <pc:docMk/>
            <pc:sldMk cId="1022070709" sldId="652"/>
            <ac:spMk id="7" creationId="{6729969D-D44D-4AD3-936B-7C4EE76E7944}"/>
          </ac:spMkLst>
        </pc:spChg>
        <pc:spChg chg="add del mod">
          <ac:chgData name="Lindenmaier Martin (I-NAT-SIBS-CCS)" userId="33792976-69f0-4caa-9876-9a085da1e079" providerId="ADAL" clId="{955FD462-A86A-4BEE-B350-C139F8B382B8}" dt="2021-07-02T07:38:54.195" v="4"/>
          <ac:spMkLst>
            <pc:docMk/>
            <pc:sldMk cId="1022070709" sldId="652"/>
            <ac:spMk id="8" creationId="{0CF4170D-32CA-49E2-A3D1-F001C086BF5A}"/>
          </ac:spMkLst>
        </pc:spChg>
        <pc:spChg chg="add del mod">
          <ac:chgData name="Lindenmaier Martin (I-NAT-SIBS-CCS)" userId="33792976-69f0-4caa-9876-9a085da1e079" providerId="ADAL" clId="{955FD462-A86A-4BEE-B350-C139F8B382B8}" dt="2021-07-02T07:40:27.106" v="10"/>
          <ac:spMkLst>
            <pc:docMk/>
            <pc:sldMk cId="1022070709" sldId="652"/>
            <ac:spMk id="9" creationId="{29EAE2AE-1121-40E2-A4F5-F25D848DF2AC}"/>
          </ac:spMkLst>
        </pc:spChg>
        <pc:spChg chg="add del mod">
          <ac:chgData name="Lindenmaier Martin (I-NAT-SIBS-CCS)" userId="33792976-69f0-4caa-9876-9a085da1e079" providerId="ADAL" clId="{955FD462-A86A-4BEE-B350-C139F8B382B8}" dt="2021-07-02T07:40:27.106" v="10"/>
          <ac:spMkLst>
            <pc:docMk/>
            <pc:sldMk cId="1022070709" sldId="652"/>
            <ac:spMk id="10" creationId="{73173D93-6AB0-48AC-BFB0-3F105E733D99}"/>
          </ac:spMkLst>
        </pc:spChg>
        <pc:spChg chg="add del mod">
          <ac:chgData name="Lindenmaier Martin (I-NAT-SIBS-CCS)" userId="33792976-69f0-4caa-9876-9a085da1e079" providerId="ADAL" clId="{955FD462-A86A-4BEE-B350-C139F8B382B8}" dt="2021-07-02T07:45:36.687" v="46" actId="478"/>
          <ac:spMkLst>
            <pc:docMk/>
            <pc:sldMk cId="1022070709" sldId="652"/>
            <ac:spMk id="11" creationId="{E03A0F27-EEB1-46F4-82FC-9AC388DBB717}"/>
          </ac:spMkLst>
        </pc:spChg>
      </pc:sldChg>
      <pc:sldChg chg="modSp add">
        <pc:chgData name="Lindenmaier Martin (I-NAT-SIBS-CCS)" userId="33792976-69f0-4caa-9876-9a085da1e079" providerId="ADAL" clId="{955FD462-A86A-4BEE-B350-C139F8B382B8}" dt="2021-07-02T07:57:13.807" v="93"/>
        <pc:sldMkLst>
          <pc:docMk/>
          <pc:sldMk cId="337726865" sldId="658"/>
        </pc:sldMkLst>
        <pc:spChg chg="mod">
          <ac:chgData name="Lindenmaier Martin (I-NAT-SIBS-CCS)" userId="33792976-69f0-4caa-9876-9a085da1e079" providerId="ADAL" clId="{955FD462-A86A-4BEE-B350-C139F8B382B8}" dt="2021-07-02T07:57:13.807" v="93"/>
          <ac:spMkLst>
            <pc:docMk/>
            <pc:sldMk cId="337726865" sldId="658"/>
            <ac:spMk id="2" creationId="{B6130D9E-2089-4730-8A26-D67ABD0CD8FE}"/>
          </ac:spMkLst>
        </pc:spChg>
        <pc:spChg chg="mod">
          <ac:chgData name="Lindenmaier Martin (I-NAT-SIBS-CCS)" userId="33792976-69f0-4caa-9876-9a085da1e079" providerId="ADAL" clId="{955FD462-A86A-4BEE-B350-C139F8B382B8}" dt="2021-07-02T07:57:13.807" v="93"/>
          <ac:spMkLst>
            <pc:docMk/>
            <pc:sldMk cId="337726865" sldId="658"/>
            <ac:spMk id="5" creationId="{C04646AC-8E22-433A-A318-060BA3CC1A29}"/>
          </ac:spMkLst>
        </pc:spChg>
      </pc:sldChg>
      <pc:sldChg chg="addSp delSp modSp add mod">
        <pc:chgData name="Lindenmaier Martin (I-NAT-SIBS-CCS)" userId="33792976-69f0-4caa-9876-9a085da1e079" providerId="ADAL" clId="{955FD462-A86A-4BEE-B350-C139F8B382B8}" dt="2021-07-02T09:51:49.189" v="766" actId="1076"/>
        <pc:sldMkLst>
          <pc:docMk/>
          <pc:sldMk cId="3695053575" sldId="659"/>
        </pc:sldMkLst>
        <pc:spChg chg="mod">
          <ac:chgData name="Lindenmaier Martin (I-NAT-SIBS-CCS)" userId="33792976-69f0-4caa-9876-9a085da1e079" providerId="ADAL" clId="{955FD462-A86A-4BEE-B350-C139F8B382B8}" dt="2021-07-02T09:51:48.239" v="765"/>
          <ac:spMkLst>
            <pc:docMk/>
            <pc:sldMk cId="3695053575" sldId="659"/>
            <ac:spMk id="2" creationId="{B6130D9E-2089-4730-8A26-D67ABD0CD8FE}"/>
          </ac:spMkLst>
        </pc:spChg>
        <pc:spChg chg="add del mod">
          <ac:chgData name="Lindenmaier Martin (I-NAT-SIBS-CCS)" userId="33792976-69f0-4caa-9876-9a085da1e079" providerId="ADAL" clId="{955FD462-A86A-4BEE-B350-C139F8B382B8}" dt="2021-07-02T09:50:48.670" v="759"/>
          <ac:spMkLst>
            <pc:docMk/>
            <pc:sldMk cId="3695053575" sldId="659"/>
            <ac:spMk id="3" creationId="{1FB71EF5-8006-4216-970F-B5A09E50D1EB}"/>
          </ac:spMkLst>
        </pc:spChg>
        <pc:spChg chg="mod">
          <ac:chgData name="Lindenmaier Martin (I-NAT-SIBS-CCS)" userId="33792976-69f0-4caa-9876-9a085da1e079" providerId="ADAL" clId="{955FD462-A86A-4BEE-B350-C139F8B382B8}" dt="2021-07-02T09:51:48.239" v="765"/>
          <ac:spMkLst>
            <pc:docMk/>
            <pc:sldMk cId="3695053575" sldId="659"/>
            <ac:spMk id="5" creationId="{C04646AC-8E22-433A-A318-060BA3CC1A29}"/>
          </ac:spMkLst>
        </pc:spChg>
        <pc:spChg chg="add del mod">
          <ac:chgData name="Lindenmaier Martin (I-NAT-SIBS-CCS)" userId="33792976-69f0-4caa-9876-9a085da1e079" providerId="ADAL" clId="{955FD462-A86A-4BEE-B350-C139F8B382B8}" dt="2021-07-02T09:50:48.670" v="759"/>
          <ac:spMkLst>
            <pc:docMk/>
            <pc:sldMk cId="3695053575" sldId="659"/>
            <ac:spMk id="6" creationId="{8BBBC49B-B5CE-47A5-81D9-8C00FB8953D7}"/>
          </ac:spMkLst>
        </pc:spChg>
        <pc:spChg chg="add del mod">
          <ac:chgData name="Lindenmaier Martin (I-NAT-SIBS-CCS)" userId="33792976-69f0-4caa-9876-9a085da1e079" providerId="ADAL" clId="{955FD462-A86A-4BEE-B350-C139F8B382B8}" dt="2021-07-02T09:51:48.239" v="765"/>
          <ac:spMkLst>
            <pc:docMk/>
            <pc:sldMk cId="3695053575" sldId="659"/>
            <ac:spMk id="7" creationId="{F2773DDB-F083-4864-A870-A10CEF333D1A}"/>
          </ac:spMkLst>
        </pc:spChg>
        <pc:spChg chg="mod">
          <ac:chgData name="Lindenmaier Martin (I-NAT-SIBS-CCS)" userId="33792976-69f0-4caa-9876-9a085da1e079" providerId="ADAL" clId="{955FD462-A86A-4BEE-B350-C139F8B382B8}" dt="2021-07-02T09:51:42.743" v="764" actId="2711"/>
          <ac:spMkLst>
            <pc:docMk/>
            <pc:sldMk cId="3695053575" sldId="659"/>
            <ac:spMk id="8" creationId="{8ABB2A6B-108D-4AAD-B7C9-421636B8CC51}"/>
          </ac:spMkLst>
        </pc:spChg>
        <pc:spChg chg="mod">
          <ac:chgData name="Lindenmaier Martin (I-NAT-SIBS-CCS)" userId="33792976-69f0-4caa-9876-9a085da1e079" providerId="ADAL" clId="{955FD462-A86A-4BEE-B350-C139F8B382B8}" dt="2021-07-02T09:51:49.189" v="766" actId="1076"/>
          <ac:spMkLst>
            <pc:docMk/>
            <pc:sldMk cId="3695053575" sldId="659"/>
            <ac:spMk id="11" creationId="{C03A1A2D-5CC5-487E-A767-701A52AA9100}"/>
          </ac:spMkLst>
        </pc:spChg>
        <pc:spChg chg="mod">
          <ac:chgData name="Lindenmaier Martin (I-NAT-SIBS-CCS)" userId="33792976-69f0-4caa-9876-9a085da1e079" providerId="ADAL" clId="{955FD462-A86A-4BEE-B350-C139F8B382B8}" dt="2021-07-02T09:51:42.743" v="764" actId="2711"/>
          <ac:spMkLst>
            <pc:docMk/>
            <pc:sldMk cId="3695053575" sldId="659"/>
            <ac:spMk id="12" creationId="{AF4B9272-94C7-45FD-B412-4DE759CE31FE}"/>
          </ac:spMkLst>
        </pc:spChg>
        <pc:spChg chg="add del mod">
          <ac:chgData name="Lindenmaier Martin (I-NAT-SIBS-CCS)" userId="33792976-69f0-4caa-9876-9a085da1e079" providerId="ADAL" clId="{955FD462-A86A-4BEE-B350-C139F8B382B8}" dt="2021-07-02T09:51:48.239" v="765"/>
          <ac:spMkLst>
            <pc:docMk/>
            <pc:sldMk cId="3695053575" sldId="659"/>
            <ac:spMk id="13" creationId="{5356BC26-7571-46E6-BC08-8765850AB8CC}"/>
          </ac:spMkLst>
        </pc:spChg>
        <pc:picChg chg="mod">
          <ac:chgData name="Lindenmaier Martin (I-NAT-SIBS-CCS)" userId="33792976-69f0-4caa-9876-9a085da1e079" providerId="ADAL" clId="{955FD462-A86A-4BEE-B350-C139F8B382B8}" dt="2021-07-02T09:51:28.243" v="763" actId="207"/>
          <ac:picMkLst>
            <pc:docMk/>
            <pc:sldMk cId="3695053575" sldId="659"/>
            <ac:picMk id="9" creationId="{4FAE3442-97AE-4988-BB88-0E5F6796163F}"/>
          </ac:picMkLst>
        </pc:picChg>
        <pc:picChg chg="mod">
          <ac:chgData name="Lindenmaier Martin (I-NAT-SIBS-CCS)" userId="33792976-69f0-4caa-9876-9a085da1e079" providerId="ADAL" clId="{955FD462-A86A-4BEE-B350-C139F8B382B8}" dt="2021-07-02T09:51:28.243" v="763" actId="207"/>
          <ac:picMkLst>
            <pc:docMk/>
            <pc:sldMk cId="3695053575" sldId="659"/>
            <ac:picMk id="14" creationId="{E2405B40-A21C-453D-B288-D6A1BC9DF502}"/>
          </ac:picMkLst>
        </pc:picChg>
        <pc:cxnChg chg="mod">
          <ac:chgData name="Lindenmaier Martin (I-NAT-SIBS-CCS)" userId="33792976-69f0-4caa-9876-9a085da1e079" providerId="ADAL" clId="{955FD462-A86A-4BEE-B350-C139F8B382B8}" dt="2021-07-02T09:51:28.243" v="763" actId="207"/>
          <ac:cxnSpMkLst>
            <pc:docMk/>
            <pc:sldMk cId="3695053575" sldId="659"/>
            <ac:cxnSpMk id="10" creationId="{522267C6-89C0-4CA7-A5D0-B1836DA92696}"/>
          </ac:cxnSpMkLst>
        </pc:cxnChg>
      </pc:sldChg>
      <pc:sldChg chg="addSp delSp modSp add mod">
        <pc:chgData name="Lindenmaier Martin (I-NAT-SIBS-CCS)" userId="33792976-69f0-4caa-9876-9a085da1e079" providerId="ADAL" clId="{955FD462-A86A-4BEE-B350-C139F8B382B8}" dt="2021-07-02T09:52:15.882" v="768" actId="207"/>
        <pc:sldMkLst>
          <pc:docMk/>
          <pc:sldMk cId="2338812477" sldId="660"/>
        </pc:sldMkLst>
        <pc:spChg chg="mod">
          <ac:chgData name="Lindenmaier Martin (I-NAT-SIBS-CCS)" userId="33792976-69f0-4caa-9876-9a085da1e079" providerId="ADAL" clId="{955FD462-A86A-4BEE-B350-C139F8B382B8}" dt="2021-07-02T09:50:53.710" v="760"/>
          <ac:spMkLst>
            <pc:docMk/>
            <pc:sldMk cId="2338812477" sldId="660"/>
            <ac:spMk id="2" creationId="{B6130D9E-2089-4730-8A26-D67ABD0CD8FE}"/>
          </ac:spMkLst>
        </pc:spChg>
        <pc:spChg chg="add del mod">
          <ac:chgData name="Lindenmaier Martin (I-NAT-SIBS-CCS)" userId="33792976-69f0-4caa-9876-9a085da1e079" providerId="ADAL" clId="{955FD462-A86A-4BEE-B350-C139F8B382B8}" dt="2021-07-02T09:50:53.710" v="760"/>
          <ac:spMkLst>
            <pc:docMk/>
            <pc:sldMk cId="2338812477" sldId="660"/>
            <ac:spMk id="4" creationId="{85CC0D81-41E1-4AD0-B569-2ADEA46C3708}"/>
          </ac:spMkLst>
        </pc:spChg>
        <pc:spChg chg="mod">
          <ac:chgData name="Lindenmaier Martin (I-NAT-SIBS-CCS)" userId="33792976-69f0-4caa-9876-9a085da1e079" providerId="ADAL" clId="{955FD462-A86A-4BEE-B350-C139F8B382B8}" dt="2021-07-02T09:50:53.710" v="760"/>
          <ac:spMkLst>
            <pc:docMk/>
            <pc:sldMk cId="2338812477" sldId="660"/>
            <ac:spMk id="5" creationId="{C04646AC-8E22-433A-A318-060BA3CC1A29}"/>
          </ac:spMkLst>
        </pc:spChg>
        <pc:spChg chg="add del mod">
          <ac:chgData name="Lindenmaier Martin (I-NAT-SIBS-CCS)" userId="33792976-69f0-4caa-9876-9a085da1e079" providerId="ADAL" clId="{955FD462-A86A-4BEE-B350-C139F8B382B8}" dt="2021-07-02T09:50:53.710" v="760"/>
          <ac:spMkLst>
            <pc:docMk/>
            <pc:sldMk cId="2338812477" sldId="660"/>
            <ac:spMk id="6" creationId="{221B7A46-2838-43CE-B25B-5B9F1396D64B}"/>
          </ac:spMkLst>
        </pc:spChg>
        <pc:spChg chg="mod">
          <ac:chgData name="Lindenmaier Martin (I-NAT-SIBS-CCS)" userId="33792976-69f0-4caa-9876-9a085da1e079" providerId="ADAL" clId="{955FD462-A86A-4BEE-B350-C139F8B382B8}" dt="2021-07-02T09:52:15.882" v="768" actId="207"/>
          <ac:spMkLst>
            <pc:docMk/>
            <pc:sldMk cId="2338812477" sldId="660"/>
            <ac:spMk id="8" creationId="{8ABB2A6B-108D-4AAD-B7C9-421636B8CC51}"/>
          </ac:spMkLst>
        </pc:spChg>
        <pc:spChg chg="mod">
          <ac:chgData name="Lindenmaier Martin (I-NAT-SIBS-CCS)" userId="33792976-69f0-4caa-9876-9a085da1e079" providerId="ADAL" clId="{955FD462-A86A-4BEE-B350-C139F8B382B8}" dt="2021-07-02T09:52:15.882" v="768" actId="207"/>
          <ac:spMkLst>
            <pc:docMk/>
            <pc:sldMk cId="2338812477" sldId="660"/>
            <ac:spMk id="11" creationId="{C03A1A2D-5CC5-487E-A767-701A52AA9100}"/>
          </ac:spMkLst>
        </pc:spChg>
        <pc:spChg chg="mod">
          <ac:chgData name="Lindenmaier Martin (I-NAT-SIBS-CCS)" userId="33792976-69f0-4caa-9876-9a085da1e079" providerId="ADAL" clId="{955FD462-A86A-4BEE-B350-C139F8B382B8}" dt="2021-07-02T09:52:15.882" v="768" actId="207"/>
          <ac:spMkLst>
            <pc:docMk/>
            <pc:sldMk cId="2338812477" sldId="660"/>
            <ac:spMk id="12" creationId="{AF4B9272-94C7-45FD-B412-4DE759CE31FE}"/>
          </ac:spMkLst>
        </pc:spChg>
        <pc:picChg chg="mod">
          <ac:chgData name="Lindenmaier Martin (I-NAT-SIBS-CCS)" userId="33792976-69f0-4caa-9876-9a085da1e079" providerId="ADAL" clId="{955FD462-A86A-4BEE-B350-C139F8B382B8}" dt="2021-07-02T09:52:15.882" v="768" actId="207"/>
          <ac:picMkLst>
            <pc:docMk/>
            <pc:sldMk cId="2338812477" sldId="660"/>
            <ac:picMk id="9" creationId="{E10FA339-0C60-4506-9BE6-DA7F4B056B05}"/>
          </ac:picMkLst>
        </pc:picChg>
        <pc:picChg chg="mod">
          <ac:chgData name="Lindenmaier Martin (I-NAT-SIBS-CCS)" userId="33792976-69f0-4caa-9876-9a085da1e079" providerId="ADAL" clId="{955FD462-A86A-4BEE-B350-C139F8B382B8}" dt="2021-07-02T09:52:15.882" v="768" actId="207"/>
          <ac:picMkLst>
            <pc:docMk/>
            <pc:sldMk cId="2338812477" sldId="660"/>
            <ac:picMk id="16" creationId="{58835D76-21F2-470E-84D5-1F6E06F79EEE}"/>
          </ac:picMkLst>
        </pc:picChg>
        <pc:cxnChg chg="mod">
          <ac:chgData name="Lindenmaier Martin (I-NAT-SIBS-CCS)" userId="33792976-69f0-4caa-9876-9a085da1e079" providerId="ADAL" clId="{955FD462-A86A-4BEE-B350-C139F8B382B8}" dt="2021-07-02T09:52:15.882" v="768" actId="207"/>
          <ac:cxnSpMkLst>
            <pc:docMk/>
            <pc:sldMk cId="2338812477" sldId="660"/>
            <ac:cxnSpMk id="10" creationId="{522267C6-89C0-4CA7-A5D0-B1836DA92696}"/>
          </ac:cxnSpMkLst>
        </pc:cxnChg>
      </pc:sldChg>
      <pc:sldChg chg="addSp delSp modSp add mod">
        <pc:chgData name="Lindenmaier Martin (I-NAT-SIBS-CCS)" userId="33792976-69f0-4caa-9876-9a085da1e079" providerId="ADAL" clId="{955FD462-A86A-4BEE-B350-C139F8B382B8}" dt="2021-07-02T07:49:00.776" v="62" actId="14100"/>
        <pc:sldMkLst>
          <pc:docMk/>
          <pc:sldMk cId="1465140628" sldId="663"/>
        </pc:sldMkLst>
        <pc:spChg chg="mod">
          <ac:chgData name="Lindenmaier Martin (I-NAT-SIBS-CCS)" userId="33792976-69f0-4caa-9876-9a085da1e079" providerId="ADAL" clId="{955FD462-A86A-4BEE-B350-C139F8B382B8}" dt="2021-07-02T07:47:07.948" v="51"/>
          <ac:spMkLst>
            <pc:docMk/>
            <pc:sldMk cId="1465140628" sldId="663"/>
            <ac:spMk id="2" creationId="{E3673A3A-4D65-4F64-8B19-00D04EA02DC0}"/>
          </ac:spMkLst>
        </pc:spChg>
        <pc:spChg chg="mod">
          <ac:chgData name="Lindenmaier Martin (I-NAT-SIBS-CCS)" userId="33792976-69f0-4caa-9876-9a085da1e079" providerId="ADAL" clId="{955FD462-A86A-4BEE-B350-C139F8B382B8}" dt="2021-07-02T07:47:07.948" v="51"/>
          <ac:spMkLst>
            <pc:docMk/>
            <pc:sldMk cId="1465140628" sldId="663"/>
            <ac:spMk id="4" creationId="{F263637B-B5F3-49C2-9D9C-346AF5BBC9A4}"/>
          </ac:spMkLst>
        </pc:spChg>
        <pc:spChg chg="add del mod">
          <ac:chgData name="Lindenmaier Martin (I-NAT-SIBS-CCS)" userId="33792976-69f0-4caa-9876-9a085da1e079" providerId="ADAL" clId="{955FD462-A86A-4BEE-B350-C139F8B382B8}" dt="2021-07-02T07:46:15.344" v="48"/>
          <ac:spMkLst>
            <pc:docMk/>
            <pc:sldMk cId="1465140628" sldId="663"/>
            <ac:spMk id="5" creationId="{A65AB321-4188-40A1-A002-C1D2C7313697}"/>
          </ac:spMkLst>
        </pc:spChg>
        <pc:spChg chg="mod">
          <ac:chgData name="Lindenmaier Martin (I-NAT-SIBS-CCS)" userId="33792976-69f0-4caa-9876-9a085da1e079" providerId="ADAL" clId="{955FD462-A86A-4BEE-B350-C139F8B382B8}" dt="2021-07-02T07:49:00.776" v="62" actId="14100"/>
          <ac:spMkLst>
            <pc:docMk/>
            <pc:sldMk cId="1465140628" sldId="663"/>
            <ac:spMk id="6" creationId="{0066A675-D3B4-4E40-B65C-1DB20FCD1E45}"/>
          </ac:spMkLst>
        </pc:spChg>
        <pc:spChg chg="add del mod">
          <ac:chgData name="Lindenmaier Martin (I-NAT-SIBS-CCS)" userId="33792976-69f0-4caa-9876-9a085da1e079" providerId="ADAL" clId="{955FD462-A86A-4BEE-B350-C139F8B382B8}" dt="2021-07-02T07:46:36.754" v="50"/>
          <ac:spMkLst>
            <pc:docMk/>
            <pc:sldMk cId="1465140628" sldId="663"/>
            <ac:spMk id="7" creationId="{7487CFC9-5AFB-4D15-8608-7D82B8CB6475}"/>
          </ac:spMkLst>
        </pc:spChg>
        <pc:spChg chg="mod">
          <ac:chgData name="Lindenmaier Martin (I-NAT-SIBS-CCS)" userId="33792976-69f0-4caa-9876-9a085da1e079" providerId="ADAL" clId="{955FD462-A86A-4BEE-B350-C139F8B382B8}" dt="2021-07-02T07:48:24.495" v="56" actId="1076"/>
          <ac:spMkLst>
            <pc:docMk/>
            <pc:sldMk cId="1465140628" sldId="663"/>
            <ac:spMk id="8" creationId="{FEFA68F1-22A4-4C16-8179-9566BFE29D46}"/>
          </ac:spMkLst>
        </pc:spChg>
        <pc:spChg chg="add del mod">
          <ac:chgData name="Lindenmaier Martin (I-NAT-SIBS-CCS)" userId="33792976-69f0-4caa-9876-9a085da1e079" providerId="ADAL" clId="{955FD462-A86A-4BEE-B350-C139F8B382B8}" dt="2021-07-02T07:46:36.754" v="50"/>
          <ac:spMkLst>
            <pc:docMk/>
            <pc:sldMk cId="1465140628" sldId="663"/>
            <ac:spMk id="9" creationId="{E9B9B1FD-0924-432F-8297-91D0EC1F3323}"/>
          </ac:spMkLst>
        </pc:spChg>
        <pc:spChg chg="add del mod">
          <ac:chgData name="Lindenmaier Martin (I-NAT-SIBS-CCS)" userId="33792976-69f0-4caa-9876-9a085da1e079" providerId="ADAL" clId="{955FD462-A86A-4BEE-B350-C139F8B382B8}" dt="2021-07-02T07:46:36.754" v="50"/>
          <ac:spMkLst>
            <pc:docMk/>
            <pc:sldMk cId="1465140628" sldId="663"/>
            <ac:spMk id="10" creationId="{136C3942-BF39-405B-9D8B-0E31343AC667}"/>
          </ac:spMkLst>
        </pc:spChg>
        <pc:spChg chg="add del mod">
          <ac:chgData name="Lindenmaier Martin (I-NAT-SIBS-CCS)" userId="33792976-69f0-4caa-9876-9a085da1e079" providerId="ADAL" clId="{955FD462-A86A-4BEE-B350-C139F8B382B8}" dt="2021-07-02T07:46:36.754" v="50"/>
          <ac:spMkLst>
            <pc:docMk/>
            <pc:sldMk cId="1465140628" sldId="663"/>
            <ac:spMk id="11" creationId="{A7A4B6C1-6216-4427-A8E6-EF17ED289106}"/>
          </ac:spMkLst>
        </pc:spChg>
        <pc:spChg chg="add del mod">
          <ac:chgData name="Lindenmaier Martin (I-NAT-SIBS-CCS)" userId="33792976-69f0-4caa-9876-9a085da1e079" providerId="ADAL" clId="{955FD462-A86A-4BEE-B350-C139F8B382B8}" dt="2021-07-02T07:47:24.751" v="52" actId="478"/>
          <ac:spMkLst>
            <pc:docMk/>
            <pc:sldMk cId="1465140628" sldId="663"/>
            <ac:spMk id="12" creationId="{30D12ED4-2CF7-43DC-A8FD-97D82E47D290}"/>
          </ac:spMkLst>
        </pc:spChg>
      </pc:sldChg>
      <pc:sldChg chg="addSp delSp modSp add mod">
        <pc:chgData name="Lindenmaier Martin (I-NAT-SIBS-CCS)" userId="33792976-69f0-4caa-9876-9a085da1e079" providerId="ADAL" clId="{955FD462-A86A-4BEE-B350-C139F8B382B8}" dt="2021-07-02T08:12:07.785" v="154"/>
        <pc:sldMkLst>
          <pc:docMk/>
          <pc:sldMk cId="2318614672" sldId="664"/>
        </pc:sldMkLst>
        <pc:spChg chg="mod">
          <ac:chgData name="Lindenmaier Martin (I-NAT-SIBS-CCS)" userId="33792976-69f0-4caa-9876-9a085da1e079" providerId="ADAL" clId="{955FD462-A86A-4BEE-B350-C139F8B382B8}" dt="2021-07-02T08:12:07.785" v="154"/>
          <ac:spMkLst>
            <pc:docMk/>
            <pc:sldMk cId="2318614672" sldId="664"/>
            <ac:spMk id="3" creationId="{16B78F17-EA38-4E8C-AB77-823901420E83}"/>
          </ac:spMkLst>
        </pc:spChg>
        <pc:spChg chg="add del mod">
          <ac:chgData name="Lindenmaier Martin (I-NAT-SIBS-CCS)" userId="33792976-69f0-4caa-9876-9a085da1e079" providerId="ADAL" clId="{955FD462-A86A-4BEE-B350-C139F8B382B8}" dt="2021-07-02T08:09:54.855" v="134"/>
          <ac:spMkLst>
            <pc:docMk/>
            <pc:sldMk cId="2318614672" sldId="664"/>
            <ac:spMk id="4" creationId="{70B68FCC-3AF3-45B4-85EA-D30A93D96C8D}"/>
          </ac:spMkLst>
        </pc:spChg>
        <pc:spChg chg="add del mod">
          <ac:chgData name="Lindenmaier Martin (I-NAT-SIBS-CCS)" userId="33792976-69f0-4caa-9876-9a085da1e079" providerId="ADAL" clId="{955FD462-A86A-4BEE-B350-C139F8B382B8}" dt="2021-07-02T08:09:54.855" v="134"/>
          <ac:spMkLst>
            <pc:docMk/>
            <pc:sldMk cId="2318614672" sldId="664"/>
            <ac:spMk id="5" creationId="{2F54ADC6-C18A-4F8E-95BA-CC67BA31C16D}"/>
          </ac:spMkLst>
        </pc:spChg>
        <pc:spChg chg="mod">
          <ac:chgData name="Lindenmaier Martin (I-NAT-SIBS-CCS)" userId="33792976-69f0-4caa-9876-9a085da1e079" providerId="ADAL" clId="{955FD462-A86A-4BEE-B350-C139F8B382B8}" dt="2021-07-02T08:12:07.785" v="154"/>
          <ac:spMkLst>
            <pc:docMk/>
            <pc:sldMk cId="2318614672" sldId="664"/>
            <ac:spMk id="6" creationId="{C4DEDB0E-BB49-4DB8-8636-8EDDC802DD86}"/>
          </ac:spMkLst>
        </pc:spChg>
        <pc:spChg chg="add del mod">
          <ac:chgData name="Lindenmaier Martin (I-NAT-SIBS-CCS)" userId="33792976-69f0-4caa-9876-9a085da1e079" providerId="ADAL" clId="{955FD462-A86A-4BEE-B350-C139F8B382B8}" dt="2021-07-02T08:10:27.468" v="137"/>
          <ac:spMkLst>
            <pc:docMk/>
            <pc:sldMk cId="2318614672" sldId="664"/>
            <ac:spMk id="7" creationId="{D5429076-6292-49C1-A40D-69EE577F20B2}"/>
          </ac:spMkLst>
        </pc:spChg>
        <pc:spChg chg="add del mod">
          <ac:chgData name="Lindenmaier Martin (I-NAT-SIBS-CCS)" userId="33792976-69f0-4caa-9876-9a085da1e079" providerId="ADAL" clId="{955FD462-A86A-4BEE-B350-C139F8B382B8}" dt="2021-07-02T08:10:27.468" v="137"/>
          <ac:spMkLst>
            <pc:docMk/>
            <pc:sldMk cId="2318614672" sldId="664"/>
            <ac:spMk id="8" creationId="{C3EA9EE1-4719-4873-8453-AC67042845A5}"/>
          </ac:spMkLst>
        </pc:spChg>
        <pc:spChg chg="add del mod">
          <ac:chgData name="Lindenmaier Martin (I-NAT-SIBS-CCS)" userId="33792976-69f0-4caa-9876-9a085da1e079" providerId="ADAL" clId="{955FD462-A86A-4BEE-B350-C139F8B382B8}" dt="2021-07-02T08:10:42.027" v="140"/>
          <ac:spMkLst>
            <pc:docMk/>
            <pc:sldMk cId="2318614672" sldId="664"/>
            <ac:spMk id="9" creationId="{6062038A-0A9C-4282-ACF8-494C713B3BA9}"/>
          </ac:spMkLst>
        </pc:spChg>
        <pc:spChg chg="add del mod">
          <ac:chgData name="Lindenmaier Martin (I-NAT-SIBS-CCS)" userId="33792976-69f0-4caa-9876-9a085da1e079" providerId="ADAL" clId="{955FD462-A86A-4BEE-B350-C139F8B382B8}" dt="2021-07-02T08:10:42.027" v="140"/>
          <ac:spMkLst>
            <pc:docMk/>
            <pc:sldMk cId="2318614672" sldId="664"/>
            <ac:spMk id="10" creationId="{CC39F14A-D46D-4788-8419-E4B331D0F0A5}"/>
          </ac:spMkLst>
        </pc:spChg>
        <pc:spChg chg="add del mod">
          <ac:chgData name="Lindenmaier Martin (I-NAT-SIBS-CCS)" userId="33792976-69f0-4caa-9876-9a085da1e079" providerId="ADAL" clId="{955FD462-A86A-4BEE-B350-C139F8B382B8}" dt="2021-07-02T08:10:53.701" v="142"/>
          <ac:spMkLst>
            <pc:docMk/>
            <pc:sldMk cId="2318614672" sldId="664"/>
            <ac:spMk id="11" creationId="{0F35DFD8-E6E4-4E86-97F9-19D2A5C85576}"/>
          </ac:spMkLst>
        </pc:spChg>
        <pc:spChg chg="add del mod">
          <ac:chgData name="Lindenmaier Martin (I-NAT-SIBS-CCS)" userId="33792976-69f0-4caa-9876-9a085da1e079" providerId="ADAL" clId="{955FD462-A86A-4BEE-B350-C139F8B382B8}" dt="2021-07-02T08:10:53.701" v="142"/>
          <ac:spMkLst>
            <pc:docMk/>
            <pc:sldMk cId="2318614672" sldId="664"/>
            <ac:spMk id="12" creationId="{6DEB0464-77DC-48A0-B5B6-A074A6312062}"/>
          </ac:spMkLst>
        </pc:spChg>
        <pc:spChg chg="add del mod">
          <ac:chgData name="Lindenmaier Martin (I-NAT-SIBS-CCS)" userId="33792976-69f0-4caa-9876-9a085da1e079" providerId="ADAL" clId="{955FD462-A86A-4BEE-B350-C139F8B382B8}" dt="2021-07-02T08:11:13.336" v="144"/>
          <ac:spMkLst>
            <pc:docMk/>
            <pc:sldMk cId="2318614672" sldId="664"/>
            <ac:spMk id="13" creationId="{E4A328FC-7E85-4FA0-8FF5-09793C4CB173}"/>
          </ac:spMkLst>
        </pc:spChg>
        <pc:spChg chg="add del mod">
          <ac:chgData name="Lindenmaier Martin (I-NAT-SIBS-CCS)" userId="33792976-69f0-4caa-9876-9a085da1e079" providerId="ADAL" clId="{955FD462-A86A-4BEE-B350-C139F8B382B8}" dt="2021-07-02T08:11:13.336" v="144"/>
          <ac:spMkLst>
            <pc:docMk/>
            <pc:sldMk cId="2318614672" sldId="664"/>
            <ac:spMk id="14" creationId="{D40385B3-CE6F-4FF5-BA89-0C8AB6539BCD}"/>
          </ac:spMkLst>
        </pc:spChg>
        <pc:spChg chg="add del mod">
          <ac:chgData name="Lindenmaier Martin (I-NAT-SIBS-CCS)" userId="33792976-69f0-4caa-9876-9a085da1e079" providerId="ADAL" clId="{955FD462-A86A-4BEE-B350-C139F8B382B8}" dt="2021-07-02T08:11:23.467" v="146"/>
          <ac:spMkLst>
            <pc:docMk/>
            <pc:sldMk cId="2318614672" sldId="664"/>
            <ac:spMk id="15" creationId="{BADE617E-4FC4-42B8-80F0-1402F8F6E84C}"/>
          </ac:spMkLst>
        </pc:spChg>
        <pc:spChg chg="add del mod">
          <ac:chgData name="Lindenmaier Martin (I-NAT-SIBS-CCS)" userId="33792976-69f0-4caa-9876-9a085da1e079" providerId="ADAL" clId="{955FD462-A86A-4BEE-B350-C139F8B382B8}" dt="2021-07-02T08:11:23.467" v="146"/>
          <ac:spMkLst>
            <pc:docMk/>
            <pc:sldMk cId="2318614672" sldId="664"/>
            <ac:spMk id="16" creationId="{34DC24B4-1A6C-4351-A76A-725398B826E9}"/>
          </ac:spMkLst>
        </pc:spChg>
        <pc:spChg chg="add del mod">
          <ac:chgData name="Lindenmaier Martin (I-NAT-SIBS-CCS)" userId="33792976-69f0-4caa-9876-9a085da1e079" providerId="ADAL" clId="{955FD462-A86A-4BEE-B350-C139F8B382B8}" dt="2021-07-02T08:12:00.889" v="152"/>
          <ac:spMkLst>
            <pc:docMk/>
            <pc:sldMk cId="2318614672" sldId="664"/>
            <ac:spMk id="17" creationId="{94AD961C-2ABF-4494-BB2A-4F0BE061BAC5}"/>
          </ac:spMkLst>
        </pc:spChg>
        <pc:spChg chg="add del mod">
          <ac:chgData name="Lindenmaier Martin (I-NAT-SIBS-CCS)" userId="33792976-69f0-4caa-9876-9a085da1e079" providerId="ADAL" clId="{955FD462-A86A-4BEE-B350-C139F8B382B8}" dt="2021-07-02T08:12:00.889" v="152"/>
          <ac:spMkLst>
            <pc:docMk/>
            <pc:sldMk cId="2318614672" sldId="664"/>
            <ac:spMk id="18" creationId="{5AE0DAEC-C8E5-4FB0-8ABA-B31151CAAE9A}"/>
          </ac:spMkLst>
        </pc:spChg>
        <pc:spChg chg="add del mod">
          <ac:chgData name="Lindenmaier Martin (I-NAT-SIBS-CCS)" userId="33792976-69f0-4caa-9876-9a085da1e079" providerId="ADAL" clId="{955FD462-A86A-4BEE-B350-C139F8B382B8}" dt="2021-07-02T08:12:07.785" v="154"/>
          <ac:spMkLst>
            <pc:docMk/>
            <pc:sldMk cId="2318614672" sldId="664"/>
            <ac:spMk id="19" creationId="{5DF86164-85C5-4D2A-A840-DE7A19E90B24}"/>
          </ac:spMkLst>
        </pc:spChg>
        <pc:spChg chg="add del mod">
          <ac:chgData name="Lindenmaier Martin (I-NAT-SIBS-CCS)" userId="33792976-69f0-4caa-9876-9a085da1e079" providerId="ADAL" clId="{955FD462-A86A-4BEE-B350-C139F8B382B8}" dt="2021-07-02T08:12:07.785" v="154"/>
          <ac:spMkLst>
            <pc:docMk/>
            <pc:sldMk cId="2318614672" sldId="664"/>
            <ac:spMk id="20" creationId="{59534A3E-3029-4FAE-BCDD-EF83CF420021}"/>
          </ac:spMkLst>
        </pc:spChg>
      </pc:sldChg>
      <pc:sldChg chg="addSp delSp modSp add mod">
        <pc:chgData name="Lindenmaier Martin (I-NAT-SIBS-CCS)" userId="33792976-69f0-4caa-9876-9a085da1e079" providerId="ADAL" clId="{955FD462-A86A-4BEE-B350-C139F8B382B8}" dt="2021-07-02T09:29:33.796" v="658" actId="207"/>
        <pc:sldMkLst>
          <pc:docMk/>
          <pc:sldMk cId="1852229961" sldId="666"/>
        </pc:sldMkLst>
        <pc:spChg chg="mod">
          <ac:chgData name="Lindenmaier Martin (I-NAT-SIBS-CCS)" userId="33792976-69f0-4caa-9876-9a085da1e079" providerId="ADAL" clId="{955FD462-A86A-4BEE-B350-C139F8B382B8}" dt="2021-07-02T09:29:01.167" v="654" actId="404"/>
          <ac:spMkLst>
            <pc:docMk/>
            <pc:sldMk cId="1852229961" sldId="666"/>
            <ac:spMk id="2" creationId="{D27CC9E8-8F69-4274-8293-7EBA45BFCDB5}"/>
          </ac:spMkLst>
        </pc:spChg>
        <pc:spChg chg="mod">
          <ac:chgData name="Lindenmaier Martin (I-NAT-SIBS-CCS)" userId="33792976-69f0-4caa-9876-9a085da1e079" providerId="ADAL" clId="{955FD462-A86A-4BEE-B350-C139F8B382B8}" dt="2021-07-02T08:13:13.381" v="158"/>
          <ac:spMkLst>
            <pc:docMk/>
            <pc:sldMk cId="1852229961" sldId="666"/>
            <ac:spMk id="3" creationId="{C84E5E94-8257-4592-818C-8AB5423F7090}"/>
          </ac:spMkLst>
        </pc:spChg>
        <pc:spChg chg="add del mod">
          <ac:chgData name="Lindenmaier Martin (I-NAT-SIBS-CCS)" userId="33792976-69f0-4caa-9876-9a085da1e079" providerId="ADAL" clId="{955FD462-A86A-4BEE-B350-C139F8B382B8}" dt="2021-07-02T08:13:13.381" v="158"/>
          <ac:spMkLst>
            <pc:docMk/>
            <pc:sldMk cId="1852229961" sldId="666"/>
            <ac:spMk id="6" creationId="{8814F654-8216-40B8-BDFD-201D670E455B}"/>
          </ac:spMkLst>
        </pc:spChg>
        <pc:spChg chg="add del mod">
          <ac:chgData name="Lindenmaier Martin (I-NAT-SIBS-CCS)" userId="33792976-69f0-4caa-9876-9a085da1e079" providerId="ADAL" clId="{955FD462-A86A-4BEE-B350-C139F8B382B8}" dt="2021-07-02T08:13:13.381" v="158"/>
          <ac:spMkLst>
            <pc:docMk/>
            <pc:sldMk cId="1852229961" sldId="666"/>
            <ac:spMk id="7" creationId="{37F1F78C-8301-487F-A60B-26B92567E2C9}"/>
          </ac:spMkLst>
        </pc:spChg>
        <pc:spChg chg="mod">
          <ac:chgData name="Lindenmaier Martin (I-NAT-SIBS-CCS)" userId="33792976-69f0-4caa-9876-9a085da1e079" providerId="ADAL" clId="{955FD462-A86A-4BEE-B350-C139F8B382B8}" dt="2021-07-02T09:29:24.736" v="656" actId="2711"/>
          <ac:spMkLst>
            <pc:docMk/>
            <pc:sldMk cId="1852229961" sldId="666"/>
            <ac:spMk id="12" creationId="{A4F690BD-9421-4D6C-981A-117B6C0681BA}"/>
          </ac:spMkLst>
        </pc:spChg>
        <pc:spChg chg="mod">
          <ac:chgData name="Lindenmaier Martin (I-NAT-SIBS-CCS)" userId="33792976-69f0-4caa-9876-9a085da1e079" providerId="ADAL" clId="{955FD462-A86A-4BEE-B350-C139F8B382B8}" dt="2021-07-02T09:29:21.120" v="655" actId="2711"/>
          <ac:spMkLst>
            <pc:docMk/>
            <pc:sldMk cId="1852229961" sldId="666"/>
            <ac:spMk id="15" creationId="{5B3E28A7-0E56-46D5-8A8D-3C16DC9DF32B}"/>
          </ac:spMkLst>
        </pc:spChg>
        <pc:spChg chg="mod">
          <ac:chgData name="Lindenmaier Martin (I-NAT-SIBS-CCS)" userId="33792976-69f0-4caa-9876-9a085da1e079" providerId="ADAL" clId="{955FD462-A86A-4BEE-B350-C139F8B382B8}" dt="2021-07-02T09:29:33.796" v="658" actId="207"/>
          <ac:spMkLst>
            <pc:docMk/>
            <pc:sldMk cId="1852229961" sldId="666"/>
            <ac:spMk id="16" creationId="{B01860A5-545A-4364-B8DD-579D2BCCBD42}"/>
          </ac:spMkLst>
        </pc:spChg>
        <pc:spChg chg="mod">
          <ac:chgData name="Lindenmaier Martin (I-NAT-SIBS-CCS)" userId="33792976-69f0-4caa-9876-9a085da1e079" providerId="ADAL" clId="{955FD462-A86A-4BEE-B350-C139F8B382B8}" dt="2021-07-02T09:29:33.796" v="658" actId="207"/>
          <ac:spMkLst>
            <pc:docMk/>
            <pc:sldMk cId="1852229961" sldId="666"/>
            <ac:spMk id="17" creationId="{84B0E154-C077-4AC8-BF82-22DAFD609B34}"/>
          </ac:spMkLst>
        </pc:spChg>
        <pc:spChg chg="mod">
          <ac:chgData name="Lindenmaier Martin (I-NAT-SIBS-CCS)" userId="33792976-69f0-4caa-9876-9a085da1e079" providerId="ADAL" clId="{955FD462-A86A-4BEE-B350-C139F8B382B8}" dt="2021-07-02T09:29:33.796" v="658" actId="207"/>
          <ac:spMkLst>
            <pc:docMk/>
            <pc:sldMk cId="1852229961" sldId="666"/>
            <ac:spMk id="18" creationId="{489EFA5F-32F9-419B-808B-741B6F7782D5}"/>
          </ac:spMkLst>
        </pc:spChg>
      </pc:sldChg>
      <pc:sldChg chg="addSp delSp modSp add">
        <pc:chgData name="Lindenmaier Martin (I-NAT-SIBS-CCS)" userId="33792976-69f0-4caa-9876-9a085da1e079" providerId="ADAL" clId="{955FD462-A86A-4BEE-B350-C139F8B382B8}" dt="2021-07-02T08:13:13.381" v="158"/>
        <pc:sldMkLst>
          <pc:docMk/>
          <pc:sldMk cId="888710063" sldId="669"/>
        </pc:sldMkLst>
        <pc:spChg chg="add del mod">
          <ac:chgData name="Lindenmaier Martin (I-NAT-SIBS-CCS)" userId="33792976-69f0-4caa-9876-9a085da1e079" providerId="ADAL" clId="{955FD462-A86A-4BEE-B350-C139F8B382B8}" dt="2021-07-02T08:13:13.381" v="158"/>
          <ac:spMkLst>
            <pc:docMk/>
            <pc:sldMk cId="888710063" sldId="669"/>
            <ac:spMk id="3" creationId="{C7F14FE7-50E2-4FD6-95CF-321E12E1A48A}"/>
          </ac:spMkLst>
        </pc:spChg>
        <pc:spChg chg="add del mod">
          <ac:chgData name="Lindenmaier Martin (I-NAT-SIBS-CCS)" userId="33792976-69f0-4caa-9876-9a085da1e079" providerId="ADAL" clId="{955FD462-A86A-4BEE-B350-C139F8B382B8}" dt="2021-07-02T08:13:13.381" v="158"/>
          <ac:spMkLst>
            <pc:docMk/>
            <pc:sldMk cId="888710063" sldId="669"/>
            <ac:spMk id="4" creationId="{ED326C58-0DE2-466C-A106-23C959F3604C}"/>
          </ac:spMkLst>
        </pc:spChg>
        <pc:spChg chg="mod">
          <ac:chgData name="Lindenmaier Martin (I-NAT-SIBS-CCS)" userId="33792976-69f0-4caa-9876-9a085da1e079" providerId="ADAL" clId="{955FD462-A86A-4BEE-B350-C139F8B382B8}" dt="2021-07-02T08:13:13.381" v="158"/>
          <ac:spMkLst>
            <pc:docMk/>
            <pc:sldMk cId="888710063" sldId="669"/>
            <ac:spMk id="36" creationId="{6DFED6AF-F945-4209-9781-F92A7C84BF80}"/>
          </ac:spMkLst>
        </pc:spChg>
        <pc:spChg chg="mod">
          <ac:chgData name="Lindenmaier Martin (I-NAT-SIBS-CCS)" userId="33792976-69f0-4caa-9876-9a085da1e079" providerId="ADAL" clId="{955FD462-A86A-4BEE-B350-C139F8B382B8}" dt="2021-07-02T08:13:13.381" v="158"/>
          <ac:spMkLst>
            <pc:docMk/>
            <pc:sldMk cId="888710063" sldId="669"/>
            <ac:spMk id="42" creationId="{F5BA0CE7-69A8-477A-95D4-51DCF5D508E6}"/>
          </ac:spMkLst>
        </pc:spChg>
      </pc:sldChg>
      <pc:sldChg chg="addSp delSp modSp add">
        <pc:chgData name="Lindenmaier Martin (I-NAT-SIBS-CCS)" userId="33792976-69f0-4caa-9876-9a085da1e079" providerId="ADAL" clId="{955FD462-A86A-4BEE-B350-C139F8B382B8}" dt="2021-07-02T09:31:13.277" v="665"/>
        <pc:sldMkLst>
          <pc:docMk/>
          <pc:sldMk cId="1703893058" sldId="670"/>
        </pc:sldMkLst>
        <pc:spChg chg="mod">
          <ac:chgData name="Lindenmaier Martin (I-NAT-SIBS-CCS)" userId="33792976-69f0-4caa-9876-9a085da1e079" providerId="ADAL" clId="{955FD462-A86A-4BEE-B350-C139F8B382B8}" dt="2021-07-02T09:31:13.277" v="665"/>
          <ac:spMkLst>
            <pc:docMk/>
            <pc:sldMk cId="1703893058" sldId="670"/>
            <ac:spMk id="3" creationId="{16B78F17-EA38-4E8C-AB77-823901420E83}"/>
          </ac:spMkLst>
        </pc:spChg>
        <pc:spChg chg="add del mod">
          <ac:chgData name="Lindenmaier Martin (I-NAT-SIBS-CCS)" userId="33792976-69f0-4caa-9876-9a085da1e079" providerId="ADAL" clId="{955FD462-A86A-4BEE-B350-C139F8B382B8}" dt="2021-07-02T08:12:26.247" v="156"/>
          <ac:spMkLst>
            <pc:docMk/>
            <pc:sldMk cId="1703893058" sldId="670"/>
            <ac:spMk id="4" creationId="{BDB789DF-5E6F-4B0C-9EDF-C397EFACAAAC}"/>
          </ac:spMkLst>
        </pc:spChg>
        <pc:spChg chg="add del mod">
          <ac:chgData name="Lindenmaier Martin (I-NAT-SIBS-CCS)" userId="33792976-69f0-4caa-9876-9a085da1e079" providerId="ADAL" clId="{955FD462-A86A-4BEE-B350-C139F8B382B8}" dt="2021-07-02T08:12:26.247" v="156"/>
          <ac:spMkLst>
            <pc:docMk/>
            <pc:sldMk cId="1703893058" sldId="670"/>
            <ac:spMk id="5" creationId="{2BB5BC37-4464-4A12-A790-AB79C9276D28}"/>
          </ac:spMkLst>
        </pc:spChg>
        <pc:spChg chg="mod">
          <ac:chgData name="Lindenmaier Martin (I-NAT-SIBS-CCS)" userId="33792976-69f0-4caa-9876-9a085da1e079" providerId="ADAL" clId="{955FD462-A86A-4BEE-B350-C139F8B382B8}" dt="2021-07-02T09:31:13.277" v="665"/>
          <ac:spMkLst>
            <pc:docMk/>
            <pc:sldMk cId="1703893058" sldId="670"/>
            <ac:spMk id="6" creationId="{C4DEDB0E-BB49-4DB8-8636-8EDDC802DD86}"/>
          </ac:spMkLst>
        </pc:spChg>
        <pc:spChg chg="add del mod">
          <ac:chgData name="Lindenmaier Martin (I-NAT-SIBS-CCS)" userId="33792976-69f0-4caa-9876-9a085da1e079" providerId="ADAL" clId="{955FD462-A86A-4BEE-B350-C139F8B382B8}" dt="2021-07-02T08:13:13.381" v="158"/>
          <ac:spMkLst>
            <pc:docMk/>
            <pc:sldMk cId="1703893058" sldId="670"/>
            <ac:spMk id="7" creationId="{5B31DA71-921B-4031-981C-369ED72370D4}"/>
          </ac:spMkLst>
        </pc:spChg>
        <pc:spChg chg="add del mod">
          <ac:chgData name="Lindenmaier Martin (I-NAT-SIBS-CCS)" userId="33792976-69f0-4caa-9876-9a085da1e079" providerId="ADAL" clId="{955FD462-A86A-4BEE-B350-C139F8B382B8}" dt="2021-07-02T08:13:13.381" v="158"/>
          <ac:spMkLst>
            <pc:docMk/>
            <pc:sldMk cId="1703893058" sldId="670"/>
            <ac:spMk id="8" creationId="{F934D64B-C1B8-4FCC-8A37-B7C7DA05751D}"/>
          </ac:spMkLst>
        </pc:spChg>
        <pc:spChg chg="add del mod">
          <ac:chgData name="Lindenmaier Martin (I-NAT-SIBS-CCS)" userId="33792976-69f0-4caa-9876-9a085da1e079" providerId="ADAL" clId="{955FD462-A86A-4BEE-B350-C139F8B382B8}" dt="2021-07-02T09:31:13.277" v="665"/>
          <ac:spMkLst>
            <pc:docMk/>
            <pc:sldMk cId="1703893058" sldId="670"/>
            <ac:spMk id="9" creationId="{36BDBBBB-9B6E-42AF-9F5D-4C8920ECACC4}"/>
          </ac:spMkLst>
        </pc:spChg>
        <pc:spChg chg="add del mod">
          <ac:chgData name="Lindenmaier Martin (I-NAT-SIBS-CCS)" userId="33792976-69f0-4caa-9876-9a085da1e079" providerId="ADAL" clId="{955FD462-A86A-4BEE-B350-C139F8B382B8}" dt="2021-07-02T09:31:13.277" v="665"/>
          <ac:spMkLst>
            <pc:docMk/>
            <pc:sldMk cId="1703893058" sldId="670"/>
            <ac:spMk id="10" creationId="{F7A0AF12-050D-41CD-9F72-47786410C6A0}"/>
          </ac:spMkLst>
        </pc:spChg>
      </pc:sldChg>
      <pc:sldChg chg="addSp delSp modSp add">
        <pc:chgData name="Lindenmaier Martin (I-NAT-SIBS-CCS)" userId="33792976-69f0-4caa-9876-9a085da1e079" providerId="ADAL" clId="{955FD462-A86A-4BEE-B350-C139F8B382B8}" dt="2021-07-02T09:50:44.833" v="758"/>
        <pc:sldMkLst>
          <pc:docMk/>
          <pc:sldMk cId="3012509976" sldId="693"/>
        </pc:sldMkLst>
        <pc:spChg chg="mod">
          <ac:chgData name="Lindenmaier Martin (I-NAT-SIBS-CCS)" userId="33792976-69f0-4caa-9876-9a085da1e079" providerId="ADAL" clId="{955FD462-A86A-4BEE-B350-C139F8B382B8}" dt="2021-07-02T09:50:44.833" v="758"/>
          <ac:spMkLst>
            <pc:docMk/>
            <pc:sldMk cId="3012509976" sldId="693"/>
            <ac:spMk id="3" creationId="{16B78F17-EA38-4E8C-AB77-823901420E83}"/>
          </ac:spMkLst>
        </pc:spChg>
        <pc:spChg chg="add del mod">
          <ac:chgData name="Lindenmaier Martin (I-NAT-SIBS-CCS)" userId="33792976-69f0-4caa-9876-9a085da1e079" providerId="ADAL" clId="{955FD462-A86A-4BEE-B350-C139F8B382B8}" dt="2021-07-02T09:50:44.833" v="758"/>
          <ac:spMkLst>
            <pc:docMk/>
            <pc:sldMk cId="3012509976" sldId="693"/>
            <ac:spMk id="4" creationId="{043ABCAB-9229-40B3-B146-2AE68FBC3F2B}"/>
          </ac:spMkLst>
        </pc:spChg>
        <pc:spChg chg="add del mod">
          <ac:chgData name="Lindenmaier Martin (I-NAT-SIBS-CCS)" userId="33792976-69f0-4caa-9876-9a085da1e079" providerId="ADAL" clId="{955FD462-A86A-4BEE-B350-C139F8B382B8}" dt="2021-07-02T09:50:44.833" v="758"/>
          <ac:spMkLst>
            <pc:docMk/>
            <pc:sldMk cId="3012509976" sldId="693"/>
            <ac:spMk id="5" creationId="{D099157C-8F18-479D-BEDC-B6E159C577C7}"/>
          </ac:spMkLst>
        </pc:spChg>
        <pc:spChg chg="mod">
          <ac:chgData name="Lindenmaier Martin (I-NAT-SIBS-CCS)" userId="33792976-69f0-4caa-9876-9a085da1e079" providerId="ADAL" clId="{955FD462-A86A-4BEE-B350-C139F8B382B8}" dt="2021-07-02T09:50:44.833" v="758"/>
          <ac:spMkLst>
            <pc:docMk/>
            <pc:sldMk cId="3012509976" sldId="693"/>
            <ac:spMk id="6" creationId="{C4DEDB0E-BB49-4DB8-8636-8EDDC802DD86}"/>
          </ac:spMkLst>
        </pc:spChg>
      </pc:sldChg>
      <pc:sldChg chg="addSp delSp modSp add">
        <pc:chgData name="Lindenmaier Martin (I-NAT-SIBS-CCS)" userId="33792976-69f0-4caa-9876-9a085da1e079" providerId="ADAL" clId="{955FD462-A86A-4BEE-B350-C139F8B382B8}" dt="2021-07-02T09:37:05.239" v="683"/>
        <pc:sldMkLst>
          <pc:docMk/>
          <pc:sldMk cId="3481958906" sldId="697"/>
        </pc:sldMkLst>
        <pc:spChg chg="mod">
          <ac:chgData name="Lindenmaier Martin (I-NAT-SIBS-CCS)" userId="33792976-69f0-4caa-9876-9a085da1e079" providerId="ADAL" clId="{955FD462-A86A-4BEE-B350-C139F8B382B8}" dt="2021-07-02T09:37:05.239" v="683"/>
          <ac:spMkLst>
            <pc:docMk/>
            <pc:sldMk cId="3481958906" sldId="697"/>
            <ac:spMk id="3" creationId="{16B78F17-EA38-4E8C-AB77-823901420E83}"/>
          </ac:spMkLst>
        </pc:spChg>
        <pc:spChg chg="add del mod">
          <ac:chgData name="Lindenmaier Martin (I-NAT-SIBS-CCS)" userId="33792976-69f0-4caa-9876-9a085da1e079" providerId="ADAL" clId="{955FD462-A86A-4BEE-B350-C139F8B382B8}" dt="2021-07-02T09:37:05.239" v="683"/>
          <ac:spMkLst>
            <pc:docMk/>
            <pc:sldMk cId="3481958906" sldId="697"/>
            <ac:spMk id="4" creationId="{1C880FB7-A575-4ABB-9B82-A1E5537FD5E4}"/>
          </ac:spMkLst>
        </pc:spChg>
        <pc:spChg chg="add del mod">
          <ac:chgData name="Lindenmaier Martin (I-NAT-SIBS-CCS)" userId="33792976-69f0-4caa-9876-9a085da1e079" providerId="ADAL" clId="{955FD462-A86A-4BEE-B350-C139F8B382B8}" dt="2021-07-02T09:37:05.239" v="683"/>
          <ac:spMkLst>
            <pc:docMk/>
            <pc:sldMk cId="3481958906" sldId="697"/>
            <ac:spMk id="5" creationId="{C7B5B993-43DD-406C-A37D-5D8AC4A07171}"/>
          </ac:spMkLst>
        </pc:spChg>
        <pc:spChg chg="mod">
          <ac:chgData name="Lindenmaier Martin (I-NAT-SIBS-CCS)" userId="33792976-69f0-4caa-9876-9a085da1e079" providerId="ADAL" clId="{955FD462-A86A-4BEE-B350-C139F8B382B8}" dt="2021-07-02T09:37:05.239" v="683"/>
          <ac:spMkLst>
            <pc:docMk/>
            <pc:sldMk cId="3481958906" sldId="697"/>
            <ac:spMk id="6" creationId="{C4DEDB0E-BB49-4DB8-8636-8EDDC802DD86}"/>
          </ac:spMkLst>
        </pc:spChg>
      </pc:sldChg>
      <pc:sldChg chg="addSp delSp modSp add">
        <pc:chgData name="Lindenmaier Martin (I-NAT-SIBS-CCS)" userId="33792976-69f0-4caa-9876-9a085da1e079" providerId="ADAL" clId="{955FD462-A86A-4BEE-B350-C139F8B382B8}" dt="2021-07-02T09:34:44.866" v="675"/>
        <pc:sldMkLst>
          <pc:docMk/>
          <pc:sldMk cId="1107237179" sldId="698"/>
        </pc:sldMkLst>
        <pc:spChg chg="mod">
          <ac:chgData name="Lindenmaier Martin (I-NAT-SIBS-CCS)" userId="33792976-69f0-4caa-9876-9a085da1e079" providerId="ADAL" clId="{955FD462-A86A-4BEE-B350-C139F8B382B8}" dt="2021-07-02T09:34:44.866" v="675"/>
          <ac:spMkLst>
            <pc:docMk/>
            <pc:sldMk cId="1107237179" sldId="698"/>
            <ac:spMk id="3" creationId="{C84E5E94-8257-4592-818C-8AB5423F7090}"/>
          </ac:spMkLst>
        </pc:spChg>
        <pc:spChg chg="add del mod">
          <ac:chgData name="Lindenmaier Martin (I-NAT-SIBS-CCS)" userId="33792976-69f0-4caa-9876-9a085da1e079" providerId="ADAL" clId="{955FD462-A86A-4BEE-B350-C139F8B382B8}" dt="2021-07-02T09:34:44.866" v="675"/>
          <ac:spMkLst>
            <pc:docMk/>
            <pc:sldMk cId="1107237179" sldId="698"/>
            <ac:spMk id="4" creationId="{1A38578C-2B0B-4954-B046-5F0A348C951C}"/>
          </ac:spMkLst>
        </pc:spChg>
        <pc:spChg chg="add del mod">
          <ac:chgData name="Lindenmaier Martin (I-NAT-SIBS-CCS)" userId="33792976-69f0-4caa-9876-9a085da1e079" providerId="ADAL" clId="{955FD462-A86A-4BEE-B350-C139F8B382B8}" dt="2021-07-02T09:34:44.866" v="675"/>
          <ac:spMkLst>
            <pc:docMk/>
            <pc:sldMk cId="1107237179" sldId="698"/>
            <ac:spMk id="5" creationId="{2B4709D0-E06F-4169-9347-52A5D3181725}"/>
          </ac:spMkLst>
        </pc:spChg>
        <pc:spChg chg="mod">
          <ac:chgData name="Lindenmaier Martin (I-NAT-SIBS-CCS)" userId="33792976-69f0-4caa-9876-9a085da1e079" providerId="ADAL" clId="{955FD462-A86A-4BEE-B350-C139F8B382B8}" dt="2021-07-02T09:34:44.866" v="675"/>
          <ac:spMkLst>
            <pc:docMk/>
            <pc:sldMk cId="1107237179" sldId="698"/>
            <ac:spMk id="7" creationId="{2110CCEA-6619-45E4-9D08-BC38BB06B30C}"/>
          </ac:spMkLst>
        </pc:spChg>
      </pc:sldChg>
      <pc:sldChg chg="addSp delSp modSp add mod">
        <pc:chgData name="Lindenmaier Martin (I-NAT-SIBS-CCS)" userId="33792976-69f0-4caa-9876-9a085da1e079" providerId="ADAL" clId="{955FD462-A86A-4BEE-B350-C139F8B382B8}" dt="2021-07-02T09:35:27.881" v="677" actId="255"/>
        <pc:sldMkLst>
          <pc:docMk/>
          <pc:sldMk cId="2866136013" sldId="700"/>
        </pc:sldMkLst>
        <pc:spChg chg="mod">
          <ac:chgData name="Lindenmaier Martin (I-NAT-SIBS-CCS)" userId="33792976-69f0-4caa-9876-9a085da1e079" providerId="ADAL" clId="{955FD462-A86A-4BEE-B350-C139F8B382B8}" dt="2021-07-02T09:35:10.087" v="676"/>
          <ac:spMkLst>
            <pc:docMk/>
            <pc:sldMk cId="2866136013" sldId="700"/>
            <ac:spMk id="3" creationId="{C84E5E94-8257-4592-818C-8AB5423F7090}"/>
          </ac:spMkLst>
        </pc:spChg>
        <pc:spChg chg="add del mod">
          <ac:chgData name="Lindenmaier Martin (I-NAT-SIBS-CCS)" userId="33792976-69f0-4caa-9876-9a085da1e079" providerId="ADAL" clId="{955FD462-A86A-4BEE-B350-C139F8B382B8}" dt="2021-07-02T08:13:13.381" v="158"/>
          <ac:spMkLst>
            <pc:docMk/>
            <pc:sldMk cId="2866136013" sldId="700"/>
            <ac:spMk id="4" creationId="{1FD1FE97-1395-459A-B1C3-714CF81AFF1D}"/>
          </ac:spMkLst>
        </pc:spChg>
        <pc:spChg chg="add del mod">
          <ac:chgData name="Lindenmaier Martin (I-NAT-SIBS-CCS)" userId="33792976-69f0-4caa-9876-9a085da1e079" providerId="ADAL" clId="{955FD462-A86A-4BEE-B350-C139F8B382B8}" dt="2021-07-02T08:13:13.381" v="158"/>
          <ac:spMkLst>
            <pc:docMk/>
            <pc:sldMk cId="2866136013" sldId="700"/>
            <ac:spMk id="5" creationId="{BF68B668-412E-4629-A2C5-FAD4702FFB18}"/>
          </ac:spMkLst>
        </pc:spChg>
        <pc:spChg chg="add del mod">
          <ac:chgData name="Lindenmaier Martin (I-NAT-SIBS-CCS)" userId="33792976-69f0-4caa-9876-9a085da1e079" providerId="ADAL" clId="{955FD462-A86A-4BEE-B350-C139F8B382B8}" dt="2021-07-02T09:35:10.087" v="676"/>
          <ac:spMkLst>
            <pc:docMk/>
            <pc:sldMk cId="2866136013" sldId="700"/>
            <ac:spMk id="6" creationId="{E8F31784-595A-41D9-B8B0-C86B83A262AA}"/>
          </ac:spMkLst>
        </pc:spChg>
        <pc:spChg chg="add del mod">
          <ac:chgData name="Lindenmaier Martin (I-NAT-SIBS-CCS)" userId="33792976-69f0-4caa-9876-9a085da1e079" providerId="ADAL" clId="{955FD462-A86A-4BEE-B350-C139F8B382B8}" dt="2021-07-02T09:35:10.087" v="676"/>
          <ac:spMkLst>
            <pc:docMk/>
            <pc:sldMk cId="2866136013" sldId="700"/>
            <ac:spMk id="7" creationId="{2CE4B203-D20C-4B46-8E66-306B131AB39B}"/>
          </ac:spMkLst>
        </pc:spChg>
        <pc:spChg chg="mod">
          <ac:chgData name="Lindenmaier Martin (I-NAT-SIBS-CCS)" userId="33792976-69f0-4caa-9876-9a085da1e079" providerId="ADAL" clId="{955FD462-A86A-4BEE-B350-C139F8B382B8}" dt="2021-07-02T09:35:27.881" v="677" actId="255"/>
          <ac:spMkLst>
            <pc:docMk/>
            <pc:sldMk cId="2866136013" sldId="700"/>
            <ac:spMk id="11" creationId="{8548482D-CA2F-471A-987A-E5B958FEE074}"/>
          </ac:spMkLst>
        </pc:spChg>
      </pc:sldChg>
      <pc:sldChg chg="addSp delSp modSp add mod">
        <pc:chgData name="Lindenmaier Martin (I-NAT-SIBS-CCS)" userId="33792976-69f0-4caa-9876-9a085da1e079" providerId="ADAL" clId="{955FD462-A86A-4BEE-B350-C139F8B382B8}" dt="2021-07-02T09:35:52.325" v="680" actId="255"/>
        <pc:sldMkLst>
          <pc:docMk/>
          <pc:sldMk cId="374689722" sldId="701"/>
        </pc:sldMkLst>
        <pc:spChg chg="mod">
          <ac:chgData name="Lindenmaier Martin (I-NAT-SIBS-CCS)" userId="33792976-69f0-4caa-9876-9a085da1e079" providerId="ADAL" clId="{955FD462-A86A-4BEE-B350-C139F8B382B8}" dt="2021-07-02T09:35:44.642" v="679"/>
          <ac:spMkLst>
            <pc:docMk/>
            <pc:sldMk cId="374689722" sldId="701"/>
            <ac:spMk id="2" creationId="{D86863DD-3B0D-439C-9AB5-03437B9FDEC1}"/>
          </ac:spMkLst>
        </pc:spChg>
        <pc:spChg chg="add del mod">
          <ac:chgData name="Lindenmaier Martin (I-NAT-SIBS-CCS)" userId="33792976-69f0-4caa-9876-9a085da1e079" providerId="ADAL" clId="{955FD462-A86A-4BEE-B350-C139F8B382B8}" dt="2021-07-02T08:13:13.381" v="158"/>
          <ac:spMkLst>
            <pc:docMk/>
            <pc:sldMk cId="374689722" sldId="701"/>
            <ac:spMk id="4" creationId="{90A1A395-F9BF-4EDA-84CF-3F93E70BE123}"/>
          </ac:spMkLst>
        </pc:spChg>
        <pc:spChg chg="add del mod">
          <ac:chgData name="Lindenmaier Martin (I-NAT-SIBS-CCS)" userId="33792976-69f0-4caa-9876-9a085da1e079" providerId="ADAL" clId="{955FD462-A86A-4BEE-B350-C139F8B382B8}" dt="2021-07-02T08:13:13.381" v="158"/>
          <ac:spMkLst>
            <pc:docMk/>
            <pc:sldMk cId="374689722" sldId="701"/>
            <ac:spMk id="5" creationId="{59C83F31-58BB-4779-8856-9558FCF08547}"/>
          </ac:spMkLst>
        </pc:spChg>
        <pc:spChg chg="add del mod">
          <ac:chgData name="Lindenmaier Martin (I-NAT-SIBS-CCS)" userId="33792976-69f0-4caa-9876-9a085da1e079" providerId="ADAL" clId="{955FD462-A86A-4BEE-B350-C139F8B382B8}" dt="2021-07-02T09:35:44.642" v="679"/>
          <ac:spMkLst>
            <pc:docMk/>
            <pc:sldMk cId="374689722" sldId="701"/>
            <ac:spMk id="6" creationId="{A388C9E9-9675-41FB-A341-0FFD6FC18DAC}"/>
          </ac:spMkLst>
        </pc:spChg>
        <pc:spChg chg="add del mod">
          <ac:chgData name="Lindenmaier Martin (I-NAT-SIBS-CCS)" userId="33792976-69f0-4caa-9876-9a085da1e079" providerId="ADAL" clId="{955FD462-A86A-4BEE-B350-C139F8B382B8}" dt="2021-07-02T09:35:44.642" v="679"/>
          <ac:spMkLst>
            <pc:docMk/>
            <pc:sldMk cId="374689722" sldId="701"/>
            <ac:spMk id="7" creationId="{34F1201D-3EA7-4A97-929D-76E72134E519}"/>
          </ac:spMkLst>
        </pc:spChg>
        <pc:spChg chg="del">
          <ac:chgData name="Lindenmaier Martin (I-NAT-SIBS-CCS)" userId="33792976-69f0-4caa-9876-9a085da1e079" providerId="ADAL" clId="{955FD462-A86A-4BEE-B350-C139F8B382B8}" dt="2021-07-02T09:35:35.481" v="678" actId="478"/>
          <ac:spMkLst>
            <pc:docMk/>
            <pc:sldMk cId="374689722" sldId="701"/>
            <ac:spMk id="32" creationId="{2D0384F0-FC7E-4A88-9C01-E35BEBB8D96B}"/>
          </ac:spMkLst>
        </pc:spChg>
        <pc:spChg chg="mod">
          <ac:chgData name="Lindenmaier Martin (I-NAT-SIBS-CCS)" userId="33792976-69f0-4caa-9876-9a085da1e079" providerId="ADAL" clId="{955FD462-A86A-4BEE-B350-C139F8B382B8}" dt="2021-07-02T09:35:52.325" v="680" actId="255"/>
          <ac:spMkLst>
            <pc:docMk/>
            <pc:sldMk cId="374689722" sldId="701"/>
            <ac:spMk id="33" creationId="{2F03CC24-7F4E-4272-8DD4-01456248DF9B}"/>
          </ac:spMkLst>
        </pc:spChg>
      </pc:sldChg>
      <pc:sldChg chg="addSp delSp modSp add">
        <pc:chgData name="Lindenmaier Martin (I-NAT-SIBS-CCS)" userId="33792976-69f0-4caa-9876-9a085da1e079" providerId="ADAL" clId="{955FD462-A86A-4BEE-B350-C139F8B382B8}" dt="2021-07-02T09:34:34.965" v="674"/>
        <pc:sldMkLst>
          <pc:docMk/>
          <pc:sldMk cId="3977910705" sldId="702"/>
        </pc:sldMkLst>
        <pc:spChg chg="mod">
          <ac:chgData name="Lindenmaier Martin (I-NAT-SIBS-CCS)" userId="33792976-69f0-4caa-9876-9a085da1e079" providerId="ADAL" clId="{955FD462-A86A-4BEE-B350-C139F8B382B8}" dt="2021-07-02T09:34:34.965" v="674"/>
          <ac:spMkLst>
            <pc:docMk/>
            <pc:sldMk cId="3977910705" sldId="702"/>
            <ac:spMk id="3" creationId="{16B78F17-EA38-4E8C-AB77-823901420E83}"/>
          </ac:spMkLst>
        </pc:spChg>
        <pc:spChg chg="add del mod">
          <ac:chgData name="Lindenmaier Martin (I-NAT-SIBS-CCS)" userId="33792976-69f0-4caa-9876-9a085da1e079" providerId="ADAL" clId="{955FD462-A86A-4BEE-B350-C139F8B382B8}" dt="2021-07-02T09:34:34.965" v="674"/>
          <ac:spMkLst>
            <pc:docMk/>
            <pc:sldMk cId="3977910705" sldId="702"/>
            <ac:spMk id="4" creationId="{3FFAED94-F812-40D8-BA8D-EE5D4A2AB9BB}"/>
          </ac:spMkLst>
        </pc:spChg>
        <pc:spChg chg="add del mod">
          <ac:chgData name="Lindenmaier Martin (I-NAT-SIBS-CCS)" userId="33792976-69f0-4caa-9876-9a085da1e079" providerId="ADAL" clId="{955FD462-A86A-4BEE-B350-C139F8B382B8}" dt="2021-07-02T09:34:34.965" v="674"/>
          <ac:spMkLst>
            <pc:docMk/>
            <pc:sldMk cId="3977910705" sldId="702"/>
            <ac:spMk id="5" creationId="{7C91D106-2533-41D6-84C6-16BF0E5F93E8}"/>
          </ac:spMkLst>
        </pc:spChg>
        <pc:spChg chg="mod">
          <ac:chgData name="Lindenmaier Martin (I-NAT-SIBS-CCS)" userId="33792976-69f0-4caa-9876-9a085da1e079" providerId="ADAL" clId="{955FD462-A86A-4BEE-B350-C139F8B382B8}" dt="2021-07-02T09:34:34.965" v="674"/>
          <ac:spMkLst>
            <pc:docMk/>
            <pc:sldMk cId="3977910705" sldId="702"/>
            <ac:spMk id="6" creationId="{C4DEDB0E-BB49-4DB8-8636-8EDDC802DD86}"/>
          </ac:spMkLst>
        </pc:spChg>
      </pc:sldChg>
      <pc:sldChg chg="addSp delSp modSp add">
        <pc:chgData name="Lindenmaier Martin (I-NAT-SIBS-CCS)" userId="33792976-69f0-4caa-9876-9a085da1e079" providerId="ADAL" clId="{955FD462-A86A-4BEE-B350-C139F8B382B8}" dt="2021-07-02T09:36:50.900" v="681"/>
        <pc:sldMkLst>
          <pc:docMk/>
          <pc:sldMk cId="2386514571" sldId="705"/>
        </pc:sldMkLst>
        <pc:spChg chg="mod">
          <ac:chgData name="Lindenmaier Martin (I-NAT-SIBS-CCS)" userId="33792976-69f0-4caa-9876-9a085da1e079" providerId="ADAL" clId="{955FD462-A86A-4BEE-B350-C139F8B382B8}" dt="2021-07-02T09:36:50.900" v="681"/>
          <ac:spMkLst>
            <pc:docMk/>
            <pc:sldMk cId="2386514571" sldId="705"/>
            <ac:spMk id="3" creationId="{C84E5E94-8257-4592-818C-8AB5423F7090}"/>
          </ac:spMkLst>
        </pc:spChg>
        <pc:spChg chg="add del mod">
          <ac:chgData name="Lindenmaier Martin (I-NAT-SIBS-CCS)" userId="33792976-69f0-4caa-9876-9a085da1e079" providerId="ADAL" clId="{955FD462-A86A-4BEE-B350-C139F8B382B8}" dt="2021-07-02T09:36:50.900" v="681"/>
          <ac:spMkLst>
            <pc:docMk/>
            <pc:sldMk cId="2386514571" sldId="705"/>
            <ac:spMk id="4" creationId="{E8829E4D-5C72-4352-8C46-7D54B2212CC6}"/>
          </ac:spMkLst>
        </pc:spChg>
        <pc:spChg chg="add del mod">
          <ac:chgData name="Lindenmaier Martin (I-NAT-SIBS-CCS)" userId="33792976-69f0-4caa-9876-9a085da1e079" providerId="ADAL" clId="{955FD462-A86A-4BEE-B350-C139F8B382B8}" dt="2021-07-02T09:36:50.900" v="681"/>
          <ac:spMkLst>
            <pc:docMk/>
            <pc:sldMk cId="2386514571" sldId="705"/>
            <ac:spMk id="5" creationId="{0D05BDD7-5357-4ADA-9C1C-39D73A0439D2}"/>
          </ac:spMkLst>
        </pc:spChg>
        <pc:spChg chg="mod">
          <ac:chgData name="Lindenmaier Martin (I-NAT-SIBS-CCS)" userId="33792976-69f0-4caa-9876-9a085da1e079" providerId="ADAL" clId="{955FD462-A86A-4BEE-B350-C139F8B382B8}" dt="2021-07-02T09:36:50.900" v="681"/>
          <ac:spMkLst>
            <pc:docMk/>
            <pc:sldMk cId="2386514571" sldId="705"/>
            <ac:spMk id="7" creationId="{8E37E61B-C03C-4E4D-8B47-F3F4D8DBC128}"/>
          </ac:spMkLst>
        </pc:spChg>
      </pc:sldChg>
      <pc:sldChg chg="addSp delSp modSp add">
        <pc:chgData name="Lindenmaier Martin (I-NAT-SIBS-CCS)" userId="33792976-69f0-4caa-9876-9a085da1e079" providerId="ADAL" clId="{955FD462-A86A-4BEE-B350-C139F8B382B8}" dt="2021-07-02T09:36:57.860" v="682"/>
        <pc:sldMkLst>
          <pc:docMk/>
          <pc:sldMk cId="3464372363" sldId="706"/>
        </pc:sldMkLst>
        <pc:spChg chg="mod">
          <ac:chgData name="Lindenmaier Martin (I-NAT-SIBS-CCS)" userId="33792976-69f0-4caa-9876-9a085da1e079" providerId="ADAL" clId="{955FD462-A86A-4BEE-B350-C139F8B382B8}" dt="2021-07-02T09:36:57.860" v="682"/>
          <ac:spMkLst>
            <pc:docMk/>
            <pc:sldMk cId="3464372363" sldId="706"/>
            <ac:spMk id="3" creationId="{C84E5E94-8257-4592-818C-8AB5423F7090}"/>
          </ac:spMkLst>
        </pc:spChg>
        <pc:spChg chg="add del mod">
          <ac:chgData name="Lindenmaier Martin (I-NAT-SIBS-CCS)" userId="33792976-69f0-4caa-9876-9a085da1e079" providerId="ADAL" clId="{955FD462-A86A-4BEE-B350-C139F8B382B8}" dt="2021-07-02T09:36:57.860" v="682"/>
          <ac:spMkLst>
            <pc:docMk/>
            <pc:sldMk cId="3464372363" sldId="706"/>
            <ac:spMk id="4" creationId="{B958B7E1-87F2-4A7D-B4FE-E82CBDBA7D44}"/>
          </ac:spMkLst>
        </pc:spChg>
        <pc:spChg chg="add del mod">
          <ac:chgData name="Lindenmaier Martin (I-NAT-SIBS-CCS)" userId="33792976-69f0-4caa-9876-9a085da1e079" providerId="ADAL" clId="{955FD462-A86A-4BEE-B350-C139F8B382B8}" dt="2021-07-02T09:36:57.860" v="682"/>
          <ac:spMkLst>
            <pc:docMk/>
            <pc:sldMk cId="3464372363" sldId="706"/>
            <ac:spMk id="5" creationId="{F3127AF7-0059-4D51-BA32-FCD6CE696E6D}"/>
          </ac:spMkLst>
        </pc:spChg>
        <pc:spChg chg="mod">
          <ac:chgData name="Lindenmaier Martin (I-NAT-SIBS-CCS)" userId="33792976-69f0-4caa-9876-9a085da1e079" providerId="ADAL" clId="{955FD462-A86A-4BEE-B350-C139F8B382B8}" dt="2021-07-02T09:36:57.860" v="682"/>
          <ac:spMkLst>
            <pc:docMk/>
            <pc:sldMk cId="3464372363" sldId="706"/>
            <ac:spMk id="7" creationId="{0FB2DD07-A160-4B32-8068-6A01688CEA9B}"/>
          </ac:spMkLst>
        </pc:spChg>
      </pc:sldChg>
      <pc:sldChg chg="addSp delSp modSp add">
        <pc:chgData name="Lindenmaier Martin (I-NAT-SIBS-CCS)" userId="33792976-69f0-4caa-9876-9a085da1e079" providerId="ADAL" clId="{955FD462-A86A-4BEE-B350-C139F8B382B8}" dt="2021-07-02T08:13:13.381" v="158"/>
        <pc:sldMkLst>
          <pc:docMk/>
          <pc:sldMk cId="2387047980" sldId="708"/>
        </pc:sldMkLst>
        <pc:spChg chg="mod">
          <ac:chgData name="Lindenmaier Martin (I-NAT-SIBS-CCS)" userId="33792976-69f0-4caa-9876-9a085da1e079" providerId="ADAL" clId="{955FD462-A86A-4BEE-B350-C139F8B382B8}" dt="2021-07-02T08:13:13.381" v="158"/>
          <ac:spMkLst>
            <pc:docMk/>
            <pc:sldMk cId="2387047980" sldId="708"/>
            <ac:spMk id="2" creationId="{D27CC9E8-8F69-4274-8293-7EBA45BFCDB5}"/>
          </ac:spMkLst>
        </pc:spChg>
        <pc:spChg chg="mod">
          <ac:chgData name="Lindenmaier Martin (I-NAT-SIBS-CCS)" userId="33792976-69f0-4caa-9876-9a085da1e079" providerId="ADAL" clId="{955FD462-A86A-4BEE-B350-C139F8B382B8}" dt="2021-07-02T08:13:13.381" v="158"/>
          <ac:spMkLst>
            <pc:docMk/>
            <pc:sldMk cId="2387047980" sldId="708"/>
            <ac:spMk id="3" creationId="{C84E5E94-8257-4592-818C-8AB5423F7090}"/>
          </ac:spMkLst>
        </pc:spChg>
        <pc:spChg chg="add del mod">
          <ac:chgData name="Lindenmaier Martin (I-NAT-SIBS-CCS)" userId="33792976-69f0-4caa-9876-9a085da1e079" providerId="ADAL" clId="{955FD462-A86A-4BEE-B350-C139F8B382B8}" dt="2021-07-02T08:13:13.381" v="158"/>
          <ac:spMkLst>
            <pc:docMk/>
            <pc:sldMk cId="2387047980" sldId="708"/>
            <ac:spMk id="5" creationId="{F6187A61-C9D1-4F09-83B6-8537FB0E2C17}"/>
          </ac:spMkLst>
        </pc:spChg>
        <pc:spChg chg="add del mod">
          <ac:chgData name="Lindenmaier Martin (I-NAT-SIBS-CCS)" userId="33792976-69f0-4caa-9876-9a085da1e079" providerId="ADAL" clId="{955FD462-A86A-4BEE-B350-C139F8B382B8}" dt="2021-07-02T08:13:13.381" v="158"/>
          <ac:spMkLst>
            <pc:docMk/>
            <pc:sldMk cId="2387047980" sldId="708"/>
            <ac:spMk id="6" creationId="{ED406A52-9D3D-4177-A816-872386371B44}"/>
          </ac:spMkLst>
        </pc:spChg>
      </pc:sldChg>
      <pc:sldChg chg="add">
        <pc:chgData name="Lindenmaier Martin (I-NAT-SIBS-CCS)" userId="33792976-69f0-4caa-9876-9a085da1e079" providerId="ADAL" clId="{955FD462-A86A-4BEE-B350-C139F8B382B8}" dt="2021-07-02T07:37:34.510" v="0"/>
        <pc:sldMkLst>
          <pc:docMk/>
          <pc:sldMk cId="4015377275" sldId="714"/>
        </pc:sldMkLst>
      </pc:sldChg>
      <pc:sldChg chg="addSp delSp modSp add">
        <pc:chgData name="Lindenmaier Martin (I-NAT-SIBS-CCS)" userId="33792976-69f0-4caa-9876-9a085da1e079" providerId="ADAL" clId="{955FD462-A86A-4BEE-B350-C139F8B382B8}" dt="2021-07-02T10:01:41.329" v="806"/>
        <pc:sldMkLst>
          <pc:docMk/>
          <pc:sldMk cId="2559652878" sldId="724"/>
        </pc:sldMkLst>
        <pc:spChg chg="mod">
          <ac:chgData name="Lindenmaier Martin (I-NAT-SIBS-CCS)" userId="33792976-69f0-4caa-9876-9a085da1e079" providerId="ADAL" clId="{955FD462-A86A-4BEE-B350-C139F8B382B8}" dt="2021-07-02T10:01:41.329" v="806"/>
          <ac:spMkLst>
            <pc:docMk/>
            <pc:sldMk cId="2559652878" sldId="724"/>
            <ac:spMk id="2" creationId="{FFEFF1E2-0E70-4599-AD71-797768E91DD2}"/>
          </ac:spMkLst>
        </pc:spChg>
        <pc:spChg chg="mod">
          <ac:chgData name="Lindenmaier Martin (I-NAT-SIBS-CCS)" userId="33792976-69f0-4caa-9876-9a085da1e079" providerId="ADAL" clId="{955FD462-A86A-4BEE-B350-C139F8B382B8}" dt="2021-07-02T10:01:41.329" v="806"/>
          <ac:spMkLst>
            <pc:docMk/>
            <pc:sldMk cId="2559652878" sldId="724"/>
            <ac:spMk id="4" creationId="{C1F2DECD-F4EF-4943-9A61-C6AA781710A1}"/>
          </ac:spMkLst>
        </pc:spChg>
        <pc:spChg chg="add del mod">
          <ac:chgData name="Lindenmaier Martin (I-NAT-SIBS-CCS)" userId="33792976-69f0-4caa-9876-9a085da1e079" providerId="ADAL" clId="{955FD462-A86A-4BEE-B350-C139F8B382B8}" dt="2021-07-02T10:01:41.329" v="806"/>
          <ac:spMkLst>
            <pc:docMk/>
            <pc:sldMk cId="2559652878" sldId="724"/>
            <ac:spMk id="5" creationId="{A9DBB131-DF67-42BD-A581-6F159DE816F2}"/>
          </ac:spMkLst>
        </pc:spChg>
        <pc:spChg chg="add del mod">
          <ac:chgData name="Lindenmaier Martin (I-NAT-SIBS-CCS)" userId="33792976-69f0-4caa-9876-9a085da1e079" providerId="ADAL" clId="{955FD462-A86A-4BEE-B350-C139F8B382B8}" dt="2021-07-02T10:01:41.329" v="806"/>
          <ac:spMkLst>
            <pc:docMk/>
            <pc:sldMk cId="2559652878" sldId="724"/>
            <ac:spMk id="6" creationId="{69367390-D8C2-428F-A5FA-22BAACF3EB23}"/>
          </ac:spMkLst>
        </pc:spChg>
      </pc:sldChg>
      <pc:sldChg chg="addSp delSp modSp add mod">
        <pc:chgData name="Lindenmaier Martin (I-NAT-SIBS-CCS)" userId="33792976-69f0-4caa-9876-9a085da1e079" providerId="ADAL" clId="{955FD462-A86A-4BEE-B350-C139F8B382B8}" dt="2021-07-02T09:53:30.436" v="774" actId="207"/>
        <pc:sldMkLst>
          <pc:docMk/>
          <pc:sldMk cId="1070702432" sldId="725"/>
        </pc:sldMkLst>
        <pc:spChg chg="mod">
          <ac:chgData name="Lindenmaier Martin (I-NAT-SIBS-CCS)" userId="33792976-69f0-4caa-9876-9a085da1e079" providerId="ADAL" clId="{955FD462-A86A-4BEE-B350-C139F8B382B8}" dt="2021-07-02T09:52:56.438" v="771"/>
          <ac:spMkLst>
            <pc:docMk/>
            <pc:sldMk cId="1070702432" sldId="725"/>
            <ac:spMk id="2" creationId="{B6130D9E-2089-4730-8A26-D67ABD0CD8FE}"/>
          </ac:spMkLst>
        </pc:spChg>
        <pc:spChg chg="mod">
          <ac:chgData name="Lindenmaier Martin (I-NAT-SIBS-CCS)" userId="33792976-69f0-4caa-9876-9a085da1e079" providerId="ADAL" clId="{955FD462-A86A-4BEE-B350-C139F8B382B8}" dt="2021-07-02T09:52:56.438" v="771"/>
          <ac:spMkLst>
            <pc:docMk/>
            <pc:sldMk cId="1070702432" sldId="725"/>
            <ac:spMk id="5" creationId="{C04646AC-8E22-433A-A318-060BA3CC1A29}"/>
          </ac:spMkLst>
        </pc:spChg>
        <pc:spChg chg="add del mod">
          <ac:chgData name="Lindenmaier Martin (I-NAT-SIBS-CCS)" userId="33792976-69f0-4caa-9876-9a085da1e079" providerId="ADAL" clId="{955FD462-A86A-4BEE-B350-C139F8B382B8}" dt="2021-07-02T09:52:43.922" v="770"/>
          <ac:spMkLst>
            <pc:docMk/>
            <pc:sldMk cId="1070702432" sldId="725"/>
            <ac:spMk id="6" creationId="{F2EECEA9-0F6C-4961-9F57-3E1CE55B1373}"/>
          </ac:spMkLst>
        </pc:spChg>
        <pc:spChg chg="add del mod">
          <ac:chgData name="Lindenmaier Martin (I-NAT-SIBS-CCS)" userId="33792976-69f0-4caa-9876-9a085da1e079" providerId="ADAL" clId="{955FD462-A86A-4BEE-B350-C139F8B382B8}" dt="2021-07-02T09:52:43.922" v="770"/>
          <ac:spMkLst>
            <pc:docMk/>
            <pc:sldMk cId="1070702432" sldId="725"/>
            <ac:spMk id="7" creationId="{5A520028-43AE-4395-AA12-8FC53541ECC2}"/>
          </ac:spMkLst>
        </pc:spChg>
        <pc:spChg chg="add del mod">
          <ac:chgData name="Lindenmaier Martin (I-NAT-SIBS-CCS)" userId="33792976-69f0-4caa-9876-9a085da1e079" providerId="ADAL" clId="{955FD462-A86A-4BEE-B350-C139F8B382B8}" dt="2021-07-02T09:52:56.438" v="771"/>
          <ac:spMkLst>
            <pc:docMk/>
            <pc:sldMk cId="1070702432" sldId="725"/>
            <ac:spMk id="8" creationId="{F8BD54CD-B251-40BF-8532-98C18E969D2E}"/>
          </ac:spMkLst>
        </pc:spChg>
        <pc:spChg chg="add del mod">
          <ac:chgData name="Lindenmaier Martin (I-NAT-SIBS-CCS)" userId="33792976-69f0-4caa-9876-9a085da1e079" providerId="ADAL" clId="{955FD462-A86A-4BEE-B350-C139F8B382B8}" dt="2021-07-02T09:52:56.438" v="771"/>
          <ac:spMkLst>
            <pc:docMk/>
            <pc:sldMk cId="1070702432" sldId="725"/>
            <ac:spMk id="9" creationId="{D4AD1192-250E-44E6-B3A0-C9B2CFDD0E36}"/>
          </ac:spMkLst>
        </pc:spChg>
        <pc:spChg chg="mod">
          <ac:chgData name="Lindenmaier Martin (I-NAT-SIBS-CCS)" userId="33792976-69f0-4caa-9876-9a085da1e079" providerId="ADAL" clId="{955FD462-A86A-4BEE-B350-C139F8B382B8}" dt="2021-07-02T09:53:30.436" v="774" actId="207"/>
          <ac:spMkLst>
            <pc:docMk/>
            <pc:sldMk cId="1070702432" sldId="725"/>
            <ac:spMk id="13" creationId="{140F82EE-95A9-49E5-800A-B47869B034A5}"/>
          </ac:spMkLst>
        </pc:spChg>
      </pc:sldChg>
      <pc:sldChg chg="addSp delSp modSp add">
        <pc:chgData name="Lindenmaier Martin (I-NAT-SIBS-CCS)" userId="33792976-69f0-4caa-9876-9a085da1e079" providerId="ADAL" clId="{955FD462-A86A-4BEE-B350-C139F8B382B8}" dt="2021-07-02T10:00:35.979" v="804"/>
        <pc:sldMkLst>
          <pc:docMk/>
          <pc:sldMk cId="622147171" sldId="726"/>
        </pc:sldMkLst>
        <pc:spChg chg="mod">
          <ac:chgData name="Lindenmaier Martin (I-NAT-SIBS-CCS)" userId="33792976-69f0-4caa-9876-9a085da1e079" providerId="ADAL" clId="{955FD462-A86A-4BEE-B350-C139F8B382B8}" dt="2021-07-02T10:00:35.979" v="804"/>
          <ac:spMkLst>
            <pc:docMk/>
            <pc:sldMk cId="622147171" sldId="726"/>
            <ac:spMk id="2" creationId="{FFEFF1E2-0E70-4599-AD71-797768E91DD2}"/>
          </ac:spMkLst>
        </pc:spChg>
        <pc:spChg chg="mod">
          <ac:chgData name="Lindenmaier Martin (I-NAT-SIBS-CCS)" userId="33792976-69f0-4caa-9876-9a085da1e079" providerId="ADAL" clId="{955FD462-A86A-4BEE-B350-C139F8B382B8}" dt="2021-07-02T10:00:35.979" v="804"/>
          <ac:spMkLst>
            <pc:docMk/>
            <pc:sldMk cId="622147171" sldId="726"/>
            <ac:spMk id="4" creationId="{C1F2DECD-F4EF-4943-9A61-C6AA781710A1}"/>
          </ac:spMkLst>
        </pc:spChg>
        <pc:spChg chg="add del mod">
          <ac:chgData name="Lindenmaier Martin (I-NAT-SIBS-CCS)" userId="33792976-69f0-4caa-9876-9a085da1e079" providerId="ADAL" clId="{955FD462-A86A-4BEE-B350-C139F8B382B8}" dt="2021-07-02T10:00:35.979" v="804"/>
          <ac:spMkLst>
            <pc:docMk/>
            <pc:sldMk cId="622147171" sldId="726"/>
            <ac:spMk id="5" creationId="{7015B64A-CF47-4EAA-8F04-4F888C83587D}"/>
          </ac:spMkLst>
        </pc:spChg>
        <pc:spChg chg="add del mod">
          <ac:chgData name="Lindenmaier Martin (I-NAT-SIBS-CCS)" userId="33792976-69f0-4caa-9876-9a085da1e079" providerId="ADAL" clId="{955FD462-A86A-4BEE-B350-C139F8B382B8}" dt="2021-07-02T10:00:35.979" v="804"/>
          <ac:spMkLst>
            <pc:docMk/>
            <pc:sldMk cId="622147171" sldId="726"/>
            <ac:spMk id="6" creationId="{CCD520E7-040F-4085-A14C-83D8A3832008}"/>
          </ac:spMkLst>
        </pc:spChg>
      </pc:sldChg>
      <pc:sldChg chg="addSp delSp modSp add mod">
        <pc:chgData name="Lindenmaier Martin (I-NAT-SIBS-CCS)" userId="33792976-69f0-4caa-9876-9a085da1e079" providerId="ADAL" clId="{955FD462-A86A-4BEE-B350-C139F8B382B8}" dt="2021-07-02T07:56:07.387" v="89" actId="478"/>
        <pc:sldMkLst>
          <pc:docMk/>
          <pc:sldMk cId="1088904300" sldId="731"/>
        </pc:sldMkLst>
        <pc:spChg chg="mod">
          <ac:chgData name="Lindenmaier Martin (I-NAT-SIBS-CCS)" userId="33792976-69f0-4caa-9876-9a085da1e079" providerId="ADAL" clId="{955FD462-A86A-4BEE-B350-C139F8B382B8}" dt="2021-07-02T07:55:59.842" v="87"/>
          <ac:spMkLst>
            <pc:docMk/>
            <pc:sldMk cId="1088904300" sldId="731"/>
            <ac:spMk id="3" creationId="{28ADFA4A-B131-4FFD-BD46-AA2BE3255289}"/>
          </ac:spMkLst>
        </pc:spChg>
        <pc:spChg chg="mod">
          <ac:chgData name="Lindenmaier Martin (I-NAT-SIBS-CCS)" userId="33792976-69f0-4caa-9876-9a085da1e079" providerId="ADAL" clId="{955FD462-A86A-4BEE-B350-C139F8B382B8}" dt="2021-07-02T07:55:59.842" v="87"/>
          <ac:spMkLst>
            <pc:docMk/>
            <pc:sldMk cId="1088904300" sldId="731"/>
            <ac:spMk id="4" creationId="{2F3BFBF8-9AD8-49FD-A9A5-ED6A56C25A91}"/>
          </ac:spMkLst>
        </pc:spChg>
        <pc:spChg chg="add del mod">
          <ac:chgData name="Lindenmaier Martin (I-NAT-SIBS-CCS)" userId="33792976-69f0-4caa-9876-9a085da1e079" providerId="ADAL" clId="{955FD462-A86A-4BEE-B350-C139F8B382B8}" dt="2021-07-02T07:56:07.387" v="89" actId="478"/>
          <ac:spMkLst>
            <pc:docMk/>
            <pc:sldMk cId="1088904300" sldId="731"/>
            <ac:spMk id="5" creationId="{F9353931-3D2B-44FD-B059-C256126DD040}"/>
          </ac:spMkLst>
        </pc:spChg>
        <pc:spChg chg="add del mod">
          <ac:chgData name="Lindenmaier Martin (I-NAT-SIBS-CCS)" userId="33792976-69f0-4caa-9876-9a085da1e079" providerId="ADAL" clId="{955FD462-A86A-4BEE-B350-C139F8B382B8}" dt="2021-07-02T07:56:04.476" v="88" actId="478"/>
          <ac:spMkLst>
            <pc:docMk/>
            <pc:sldMk cId="1088904300" sldId="731"/>
            <ac:spMk id="6" creationId="{EA016657-DC60-4E67-B073-BE2F749D276B}"/>
          </ac:spMkLst>
        </pc:spChg>
      </pc:sldChg>
      <pc:sldChg chg="addSp delSp modSp add mod">
        <pc:chgData name="Lindenmaier Martin (I-NAT-SIBS-CCS)" userId="33792976-69f0-4caa-9876-9a085da1e079" providerId="ADAL" clId="{955FD462-A86A-4BEE-B350-C139F8B382B8}" dt="2021-07-02T07:56:30.471" v="92" actId="478"/>
        <pc:sldMkLst>
          <pc:docMk/>
          <pc:sldMk cId="1381181340" sldId="733"/>
        </pc:sldMkLst>
        <pc:spChg chg="mod">
          <ac:chgData name="Lindenmaier Martin (I-NAT-SIBS-CCS)" userId="33792976-69f0-4caa-9876-9a085da1e079" providerId="ADAL" clId="{955FD462-A86A-4BEE-B350-C139F8B382B8}" dt="2021-07-02T07:56:24.552" v="90"/>
          <ac:spMkLst>
            <pc:docMk/>
            <pc:sldMk cId="1381181340" sldId="733"/>
            <ac:spMk id="3" creationId="{28ADFA4A-B131-4FFD-BD46-AA2BE3255289}"/>
          </ac:spMkLst>
        </pc:spChg>
        <pc:spChg chg="mod">
          <ac:chgData name="Lindenmaier Martin (I-NAT-SIBS-CCS)" userId="33792976-69f0-4caa-9876-9a085da1e079" providerId="ADAL" clId="{955FD462-A86A-4BEE-B350-C139F8B382B8}" dt="2021-07-02T07:56:24.552" v="90"/>
          <ac:spMkLst>
            <pc:docMk/>
            <pc:sldMk cId="1381181340" sldId="733"/>
            <ac:spMk id="4" creationId="{2F3BFBF8-9AD8-49FD-A9A5-ED6A56C25A91}"/>
          </ac:spMkLst>
        </pc:spChg>
        <pc:spChg chg="add del mod">
          <ac:chgData name="Lindenmaier Martin (I-NAT-SIBS-CCS)" userId="33792976-69f0-4caa-9876-9a085da1e079" providerId="ADAL" clId="{955FD462-A86A-4BEE-B350-C139F8B382B8}" dt="2021-07-02T07:56:28.571" v="91" actId="478"/>
          <ac:spMkLst>
            <pc:docMk/>
            <pc:sldMk cId="1381181340" sldId="733"/>
            <ac:spMk id="9" creationId="{889C7BF6-452A-4651-AA52-216B7A7078BB}"/>
          </ac:spMkLst>
        </pc:spChg>
        <pc:spChg chg="add del mod">
          <ac:chgData name="Lindenmaier Martin (I-NAT-SIBS-CCS)" userId="33792976-69f0-4caa-9876-9a085da1e079" providerId="ADAL" clId="{955FD462-A86A-4BEE-B350-C139F8B382B8}" dt="2021-07-02T07:56:30.471" v="92" actId="478"/>
          <ac:spMkLst>
            <pc:docMk/>
            <pc:sldMk cId="1381181340" sldId="733"/>
            <ac:spMk id="11" creationId="{59BFF6B7-2622-478F-878B-AE9C9A4BC4EE}"/>
          </ac:spMkLst>
        </pc:spChg>
      </pc:sldChg>
      <pc:sldChg chg="modSp add">
        <pc:chgData name="Lindenmaier Martin (I-NAT-SIBS-CCS)" userId="33792976-69f0-4caa-9876-9a085da1e079" providerId="ADAL" clId="{955FD462-A86A-4BEE-B350-C139F8B382B8}" dt="2021-07-02T07:55:49.454" v="86"/>
        <pc:sldMkLst>
          <pc:docMk/>
          <pc:sldMk cId="288202416" sldId="736"/>
        </pc:sldMkLst>
        <pc:spChg chg="mod">
          <ac:chgData name="Lindenmaier Martin (I-NAT-SIBS-CCS)" userId="33792976-69f0-4caa-9876-9a085da1e079" providerId="ADAL" clId="{955FD462-A86A-4BEE-B350-C139F8B382B8}" dt="2021-07-02T07:55:49.454" v="86"/>
          <ac:spMkLst>
            <pc:docMk/>
            <pc:sldMk cId="288202416" sldId="736"/>
            <ac:spMk id="2" creationId="{FFEFF1E2-0E70-4599-AD71-797768E91DD2}"/>
          </ac:spMkLst>
        </pc:spChg>
        <pc:spChg chg="mod">
          <ac:chgData name="Lindenmaier Martin (I-NAT-SIBS-CCS)" userId="33792976-69f0-4caa-9876-9a085da1e079" providerId="ADAL" clId="{955FD462-A86A-4BEE-B350-C139F8B382B8}" dt="2021-07-02T07:55:49.454" v="86"/>
          <ac:spMkLst>
            <pc:docMk/>
            <pc:sldMk cId="288202416" sldId="736"/>
            <ac:spMk id="4" creationId="{C1F2DECD-F4EF-4943-9A61-C6AA781710A1}"/>
          </ac:spMkLst>
        </pc:spChg>
      </pc:sldChg>
      <pc:sldChg chg="addSp delSp modSp add mod">
        <pc:chgData name="Lindenmaier Martin (I-NAT-SIBS-CCS)" userId="33792976-69f0-4caa-9876-9a085da1e079" providerId="ADAL" clId="{955FD462-A86A-4BEE-B350-C139F8B382B8}" dt="2021-07-02T10:02:32.635" v="810"/>
        <pc:sldMkLst>
          <pc:docMk/>
          <pc:sldMk cId="1003937138" sldId="741"/>
        </pc:sldMkLst>
        <pc:spChg chg="mod">
          <ac:chgData name="Lindenmaier Martin (I-NAT-SIBS-CCS)" userId="33792976-69f0-4caa-9876-9a085da1e079" providerId="ADAL" clId="{955FD462-A86A-4BEE-B350-C139F8B382B8}" dt="2021-07-02T10:02:32.635" v="810"/>
          <ac:spMkLst>
            <pc:docMk/>
            <pc:sldMk cId="1003937138" sldId="741"/>
            <ac:spMk id="2" creationId="{AC7E6831-E160-4710-9F5F-B30C9159D797}"/>
          </ac:spMkLst>
        </pc:spChg>
        <pc:spChg chg="add del mod">
          <ac:chgData name="Lindenmaier Martin (I-NAT-SIBS-CCS)" userId="33792976-69f0-4caa-9876-9a085da1e079" providerId="ADAL" clId="{955FD462-A86A-4BEE-B350-C139F8B382B8}" dt="2021-07-02T10:02:32.635" v="810"/>
          <ac:spMkLst>
            <pc:docMk/>
            <pc:sldMk cId="1003937138" sldId="741"/>
            <ac:spMk id="5" creationId="{5FD6A9B4-D3F2-4199-AED4-586728569F0B}"/>
          </ac:spMkLst>
        </pc:spChg>
        <pc:spChg chg="mod">
          <ac:chgData name="Lindenmaier Martin (I-NAT-SIBS-CCS)" userId="33792976-69f0-4caa-9876-9a085da1e079" providerId="ADAL" clId="{955FD462-A86A-4BEE-B350-C139F8B382B8}" dt="2021-07-02T10:02:32.635" v="810"/>
          <ac:spMkLst>
            <pc:docMk/>
            <pc:sldMk cId="1003937138" sldId="741"/>
            <ac:spMk id="6" creationId="{14344852-4E27-4B74-B5BC-E8667FC3BFBF}"/>
          </ac:spMkLst>
        </pc:spChg>
        <pc:spChg chg="mod">
          <ac:chgData name="Lindenmaier Martin (I-NAT-SIBS-CCS)" userId="33792976-69f0-4caa-9876-9a085da1e079" providerId="ADAL" clId="{955FD462-A86A-4BEE-B350-C139F8B382B8}" dt="2021-07-02T10:02:32.635" v="810"/>
          <ac:spMkLst>
            <pc:docMk/>
            <pc:sldMk cId="1003937138" sldId="741"/>
            <ac:spMk id="7" creationId="{F3C3B54B-F4B2-4688-83C5-C20AF17E266B}"/>
          </ac:spMkLst>
        </pc:spChg>
        <pc:spChg chg="mod">
          <ac:chgData name="Lindenmaier Martin (I-NAT-SIBS-CCS)" userId="33792976-69f0-4caa-9876-9a085da1e079" providerId="ADAL" clId="{955FD462-A86A-4BEE-B350-C139F8B382B8}" dt="2021-07-02T10:02:32.635" v="810"/>
          <ac:spMkLst>
            <pc:docMk/>
            <pc:sldMk cId="1003937138" sldId="741"/>
            <ac:spMk id="8" creationId="{59D65987-D41C-4C5E-BB6D-9497AF468B20}"/>
          </ac:spMkLst>
        </pc:spChg>
        <pc:spChg chg="add del mod">
          <ac:chgData name="Lindenmaier Martin (I-NAT-SIBS-CCS)" userId="33792976-69f0-4caa-9876-9a085da1e079" providerId="ADAL" clId="{955FD462-A86A-4BEE-B350-C139F8B382B8}" dt="2021-07-02T10:02:32.635" v="810"/>
          <ac:spMkLst>
            <pc:docMk/>
            <pc:sldMk cId="1003937138" sldId="741"/>
            <ac:spMk id="11" creationId="{0E02F7C6-7108-48D9-AF28-268E2D1AB9AB}"/>
          </ac:spMkLst>
        </pc:spChg>
        <pc:spChg chg="add del mod">
          <ac:chgData name="Lindenmaier Martin (I-NAT-SIBS-CCS)" userId="33792976-69f0-4caa-9876-9a085da1e079" providerId="ADAL" clId="{955FD462-A86A-4BEE-B350-C139F8B382B8}" dt="2021-07-02T10:02:32.635" v="810"/>
          <ac:spMkLst>
            <pc:docMk/>
            <pc:sldMk cId="1003937138" sldId="741"/>
            <ac:spMk id="14" creationId="{02E23940-099C-4001-9907-24063D8E2AA4}"/>
          </ac:spMkLst>
        </pc:spChg>
        <pc:spChg chg="add del mod">
          <ac:chgData name="Lindenmaier Martin (I-NAT-SIBS-CCS)" userId="33792976-69f0-4caa-9876-9a085da1e079" providerId="ADAL" clId="{955FD462-A86A-4BEE-B350-C139F8B382B8}" dt="2021-07-02T10:02:32.635" v="810"/>
          <ac:spMkLst>
            <pc:docMk/>
            <pc:sldMk cId="1003937138" sldId="741"/>
            <ac:spMk id="15" creationId="{4013D307-D0CF-4D4A-A0E9-A39FDA420150}"/>
          </ac:spMkLst>
        </pc:spChg>
      </pc:sldChg>
      <pc:sldChg chg="addSp delSp modSp add mod">
        <pc:chgData name="Lindenmaier Martin (I-NAT-SIBS-CCS)" userId="33792976-69f0-4caa-9876-9a085da1e079" providerId="ADAL" clId="{955FD462-A86A-4BEE-B350-C139F8B382B8}" dt="2021-07-02T07:53:36.381" v="72" actId="478"/>
        <pc:sldMkLst>
          <pc:docMk/>
          <pc:sldMk cId="32954701" sldId="742"/>
        </pc:sldMkLst>
        <pc:spChg chg="mod">
          <ac:chgData name="Lindenmaier Martin (I-NAT-SIBS-CCS)" userId="33792976-69f0-4caa-9876-9a085da1e079" providerId="ADAL" clId="{955FD462-A86A-4BEE-B350-C139F8B382B8}" dt="2021-07-02T07:53:07.620" v="70"/>
          <ac:spMkLst>
            <pc:docMk/>
            <pc:sldMk cId="32954701" sldId="742"/>
            <ac:spMk id="3" creationId="{A689AD07-8746-496B-96DA-96D20EF2539C}"/>
          </ac:spMkLst>
        </pc:spChg>
        <pc:spChg chg="mod">
          <ac:chgData name="Lindenmaier Martin (I-NAT-SIBS-CCS)" userId="33792976-69f0-4caa-9876-9a085da1e079" providerId="ADAL" clId="{955FD462-A86A-4BEE-B350-C139F8B382B8}" dt="2021-07-02T07:53:07.620" v="70"/>
          <ac:spMkLst>
            <pc:docMk/>
            <pc:sldMk cId="32954701" sldId="742"/>
            <ac:spMk id="4" creationId="{0CA86CEC-E74C-4972-996A-47306034D95B}"/>
          </ac:spMkLst>
        </pc:spChg>
        <pc:spChg chg="add del mod">
          <ac:chgData name="Lindenmaier Martin (I-NAT-SIBS-CCS)" userId="33792976-69f0-4caa-9876-9a085da1e079" providerId="ADAL" clId="{955FD462-A86A-4BEE-B350-C139F8B382B8}" dt="2021-07-02T07:53:36.381" v="72" actId="478"/>
          <ac:spMkLst>
            <pc:docMk/>
            <pc:sldMk cId="32954701" sldId="742"/>
            <ac:spMk id="6" creationId="{CF3825EC-455D-4BA8-A106-1268015C6324}"/>
          </ac:spMkLst>
        </pc:spChg>
        <pc:spChg chg="add del mod">
          <ac:chgData name="Lindenmaier Martin (I-NAT-SIBS-CCS)" userId="33792976-69f0-4caa-9876-9a085da1e079" providerId="ADAL" clId="{955FD462-A86A-4BEE-B350-C139F8B382B8}" dt="2021-07-02T07:53:14.156" v="71" actId="478"/>
          <ac:spMkLst>
            <pc:docMk/>
            <pc:sldMk cId="32954701" sldId="742"/>
            <ac:spMk id="8" creationId="{087D145D-B444-4B24-913F-1326547796C0}"/>
          </ac:spMkLst>
        </pc:spChg>
      </pc:sldChg>
      <pc:sldChg chg="addSp delSp modSp add mod">
        <pc:chgData name="Lindenmaier Martin (I-NAT-SIBS-CCS)" userId="33792976-69f0-4caa-9876-9a085da1e079" providerId="ADAL" clId="{955FD462-A86A-4BEE-B350-C139F8B382B8}" dt="2021-07-02T10:02:07.673" v="808"/>
        <pc:sldMkLst>
          <pc:docMk/>
          <pc:sldMk cId="3430574027" sldId="747"/>
        </pc:sldMkLst>
        <pc:spChg chg="mod">
          <ac:chgData name="Lindenmaier Martin (I-NAT-SIBS-CCS)" userId="33792976-69f0-4caa-9876-9a085da1e079" providerId="ADAL" clId="{955FD462-A86A-4BEE-B350-C139F8B382B8}" dt="2021-07-02T10:02:07.673" v="808"/>
          <ac:spMkLst>
            <pc:docMk/>
            <pc:sldMk cId="3430574027" sldId="747"/>
            <ac:spMk id="3" creationId="{A689AD07-8746-496B-96DA-96D20EF2539C}"/>
          </ac:spMkLst>
        </pc:spChg>
        <pc:spChg chg="mod">
          <ac:chgData name="Lindenmaier Martin (I-NAT-SIBS-CCS)" userId="33792976-69f0-4caa-9876-9a085da1e079" providerId="ADAL" clId="{955FD462-A86A-4BEE-B350-C139F8B382B8}" dt="2021-07-02T10:02:07.673" v="808"/>
          <ac:spMkLst>
            <pc:docMk/>
            <pc:sldMk cId="3430574027" sldId="747"/>
            <ac:spMk id="4" creationId="{0CA86CEC-E74C-4972-996A-47306034D95B}"/>
          </ac:spMkLst>
        </pc:spChg>
        <pc:spChg chg="mod">
          <ac:chgData name="Lindenmaier Martin (I-NAT-SIBS-CCS)" userId="33792976-69f0-4caa-9876-9a085da1e079" providerId="ADAL" clId="{955FD462-A86A-4BEE-B350-C139F8B382B8}" dt="2021-07-02T10:02:07.673" v="808"/>
          <ac:spMkLst>
            <pc:docMk/>
            <pc:sldMk cId="3430574027" sldId="747"/>
            <ac:spMk id="5" creationId="{4C8E7215-98E9-46EE-BA7A-951AEC07321C}"/>
          </ac:spMkLst>
        </pc:spChg>
        <pc:spChg chg="add del mod">
          <ac:chgData name="Lindenmaier Martin (I-NAT-SIBS-CCS)" userId="33792976-69f0-4caa-9876-9a085da1e079" providerId="ADAL" clId="{955FD462-A86A-4BEE-B350-C139F8B382B8}" dt="2021-07-02T07:50:42.126" v="64" actId="478"/>
          <ac:spMkLst>
            <pc:docMk/>
            <pc:sldMk cId="3430574027" sldId="747"/>
            <ac:spMk id="6" creationId="{44B1D322-8AC7-4808-BF9B-4570B68A4B5F}"/>
          </ac:spMkLst>
        </pc:spChg>
        <pc:spChg chg="add del mod">
          <ac:chgData name="Lindenmaier Martin (I-NAT-SIBS-CCS)" userId="33792976-69f0-4caa-9876-9a085da1e079" providerId="ADAL" clId="{955FD462-A86A-4BEE-B350-C139F8B382B8}" dt="2021-07-02T10:02:07.673" v="808"/>
          <ac:spMkLst>
            <pc:docMk/>
            <pc:sldMk cId="3430574027" sldId="747"/>
            <ac:spMk id="8" creationId="{7D0D5BD0-FBD7-4CCD-9570-6321D3DF211E}"/>
          </ac:spMkLst>
        </pc:spChg>
        <pc:spChg chg="add del mod">
          <ac:chgData name="Lindenmaier Martin (I-NAT-SIBS-CCS)" userId="33792976-69f0-4caa-9876-9a085da1e079" providerId="ADAL" clId="{955FD462-A86A-4BEE-B350-C139F8B382B8}" dt="2021-07-02T10:02:07.673" v="808"/>
          <ac:spMkLst>
            <pc:docMk/>
            <pc:sldMk cId="3430574027" sldId="747"/>
            <ac:spMk id="11" creationId="{18C1A528-27FE-4C3F-976C-BEEB1E2C32F8}"/>
          </ac:spMkLst>
        </pc:spChg>
        <pc:spChg chg="add del mod">
          <ac:chgData name="Lindenmaier Martin (I-NAT-SIBS-CCS)" userId="33792976-69f0-4caa-9876-9a085da1e079" providerId="ADAL" clId="{955FD462-A86A-4BEE-B350-C139F8B382B8}" dt="2021-07-02T10:02:07.673" v="808"/>
          <ac:spMkLst>
            <pc:docMk/>
            <pc:sldMk cId="3430574027" sldId="747"/>
            <ac:spMk id="13" creationId="{48258E28-9D5E-4975-82F9-9687B96C5463}"/>
          </ac:spMkLst>
        </pc:spChg>
        <pc:spChg chg="add del mod">
          <ac:chgData name="Lindenmaier Martin (I-NAT-SIBS-CCS)" userId="33792976-69f0-4caa-9876-9a085da1e079" providerId="ADAL" clId="{955FD462-A86A-4BEE-B350-C139F8B382B8}" dt="2021-07-02T10:02:07.673" v="808"/>
          <ac:spMkLst>
            <pc:docMk/>
            <pc:sldMk cId="3430574027" sldId="747"/>
            <ac:spMk id="17" creationId="{BD75E5E7-C2B4-4B2A-96D7-3F42CD29D5F5}"/>
          </ac:spMkLst>
        </pc:spChg>
      </pc:sldChg>
      <pc:sldChg chg="addSp delSp modSp add mod">
        <pc:chgData name="Lindenmaier Martin (I-NAT-SIBS-CCS)" userId="33792976-69f0-4caa-9876-9a085da1e079" providerId="ADAL" clId="{955FD462-A86A-4BEE-B350-C139F8B382B8}" dt="2021-07-02T07:55:25.675" v="85" actId="478"/>
        <pc:sldMkLst>
          <pc:docMk/>
          <pc:sldMk cId="3728865661" sldId="762"/>
        </pc:sldMkLst>
        <pc:spChg chg="mod">
          <ac:chgData name="Lindenmaier Martin (I-NAT-SIBS-CCS)" userId="33792976-69f0-4caa-9876-9a085da1e079" providerId="ADAL" clId="{955FD462-A86A-4BEE-B350-C139F8B382B8}" dt="2021-07-02T07:55:16.832" v="83"/>
          <ac:spMkLst>
            <pc:docMk/>
            <pc:sldMk cId="3728865661" sldId="762"/>
            <ac:spMk id="3" creationId="{A689AD07-8746-496B-96DA-96D20EF2539C}"/>
          </ac:spMkLst>
        </pc:spChg>
        <pc:spChg chg="mod">
          <ac:chgData name="Lindenmaier Martin (I-NAT-SIBS-CCS)" userId="33792976-69f0-4caa-9876-9a085da1e079" providerId="ADAL" clId="{955FD462-A86A-4BEE-B350-C139F8B382B8}" dt="2021-07-02T07:55:16.832" v="83"/>
          <ac:spMkLst>
            <pc:docMk/>
            <pc:sldMk cId="3728865661" sldId="762"/>
            <ac:spMk id="4" creationId="{0CA86CEC-E74C-4972-996A-47306034D95B}"/>
          </ac:spMkLst>
        </pc:spChg>
        <pc:spChg chg="add del mod">
          <ac:chgData name="Lindenmaier Martin (I-NAT-SIBS-CCS)" userId="33792976-69f0-4caa-9876-9a085da1e079" providerId="ADAL" clId="{955FD462-A86A-4BEE-B350-C139F8B382B8}" dt="2021-07-02T07:54:33.598" v="77"/>
          <ac:spMkLst>
            <pc:docMk/>
            <pc:sldMk cId="3728865661" sldId="762"/>
            <ac:spMk id="6" creationId="{DC53DD23-8DF5-43B4-A15B-0D2FFD13AF5D}"/>
          </ac:spMkLst>
        </pc:spChg>
        <pc:spChg chg="add del mod">
          <ac:chgData name="Lindenmaier Martin (I-NAT-SIBS-CCS)" userId="33792976-69f0-4caa-9876-9a085da1e079" providerId="ADAL" clId="{955FD462-A86A-4BEE-B350-C139F8B382B8}" dt="2021-07-02T07:54:33.598" v="77"/>
          <ac:spMkLst>
            <pc:docMk/>
            <pc:sldMk cId="3728865661" sldId="762"/>
            <ac:spMk id="7" creationId="{80748958-A494-4E19-8773-172893AFE964}"/>
          </ac:spMkLst>
        </pc:spChg>
        <pc:spChg chg="add del mod">
          <ac:chgData name="Lindenmaier Martin (I-NAT-SIBS-CCS)" userId="33792976-69f0-4caa-9876-9a085da1e079" providerId="ADAL" clId="{955FD462-A86A-4BEE-B350-C139F8B382B8}" dt="2021-07-02T07:55:21.259" v="84" actId="478"/>
          <ac:spMkLst>
            <pc:docMk/>
            <pc:sldMk cId="3728865661" sldId="762"/>
            <ac:spMk id="8" creationId="{9A2BD1B3-BCFB-4C55-B2E7-7D844BCD7009}"/>
          </ac:spMkLst>
        </pc:spChg>
        <pc:spChg chg="add del mod">
          <ac:chgData name="Lindenmaier Martin (I-NAT-SIBS-CCS)" userId="33792976-69f0-4caa-9876-9a085da1e079" providerId="ADAL" clId="{955FD462-A86A-4BEE-B350-C139F8B382B8}" dt="2021-07-02T07:55:25.675" v="85" actId="478"/>
          <ac:spMkLst>
            <pc:docMk/>
            <pc:sldMk cId="3728865661" sldId="762"/>
            <ac:spMk id="9" creationId="{43867750-45BF-4CFC-AD46-A8E89C816B0B}"/>
          </ac:spMkLst>
        </pc:spChg>
      </pc:sldChg>
      <pc:sldChg chg="addSp delSp modSp add mod">
        <pc:chgData name="Lindenmaier Martin (I-NAT-SIBS-CCS)" userId="33792976-69f0-4caa-9876-9a085da1e079" providerId="ADAL" clId="{955FD462-A86A-4BEE-B350-C139F8B382B8}" dt="2021-07-02T07:55:08.059" v="82" actId="478"/>
        <pc:sldMkLst>
          <pc:docMk/>
          <pc:sldMk cId="3895929653" sldId="766"/>
        </pc:sldMkLst>
        <pc:spChg chg="add del mod">
          <ac:chgData name="Lindenmaier Martin (I-NAT-SIBS-CCS)" userId="33792976-69f0-4caa-9876-9a085da1e079" providerId="ADAL" clId="{955FD462-A86A-4BEE-B350-C139F8B382B8}" dt="2021-07-02T07:54:54.827" v="79" actId="478"/>
          <ac:spMkLst>
            <pc:docMk/>
            <pc:sldMk cId="3895929653" sldId="766"/>
            <ac:spMk id="3" creationId="{4FA7A3BC-DA2E-46EF-A85D-28329CA3C3BA}"/>
          </ac:spMkLst>
        </pc:spChg>
        <pc:spChg chg="add del mod">
          <ac:chgData name="Lindenmaier Martin (I-NAT-SIBS-CCS)" userId="33792976-69f0-4caa-9876-9a085da1e079" providerId="ADAL" clId="{955FD462-A86A-4BEE-B350-C139F8B382B8}" dt="2021-07-02T07:54:12.636" v="74" actId="478"/>
          <ac:spMkLst>
            <pc:docMk/>
            <pc:sldMk cId="3895929653" sldId="766"/>
            <ac:spMk id="4" creationId="{A20ADBDA-C56D-464A-86C5-57937EAB3D50}"/>
          </ac:spMkLst>
        </pc:spChg>
        <pc:spChg chg="add del mod">
          <ac:chgData name="Lindenmaier Martin (I-NAT-SIBS-CCS)" userId="33792976-69f0-4caa-9876-9a085da1e079" providerId="ADAL" clId="{955FD462-A86A-4BEE-B350-C139F8B382B8}" dt="2021-07-02T07:55:04.715" v="81" actId="478"/>
          <ac:spMkLst>
            <pc:docMk/>
            <pc:sldMk cId="3895929653" sldId="766"/>
            <ac:spMk id="5" creationId="{CE83CF9C-6841-4B4D-AFAD-90C16FB681FE}"/>
          </ac:spMkLst>
        </pc:spChg>
        <pc:spChg chg="mod">
          <ac:chgData name="Lindenmaier Martin (I-NAT-SIBS-CCS)" userId="33792976-69f0-4caa-9876-9a085da1e079" providerId="ADAL" clId="{955FD462-A86A-4BEE-B350-C139F8B382B8}" dt="2021-07-02T07:55:00.609" v="80"/>
          <ac:spMkLst>
            <pc:docMk/>
            <pc:sldMk cId="3895929653" sldId="766"/>
            <ac:spMk id="6" creationId="{14344852-4E27-4B74-B5BC-E8667FC3BFBF}"/>
          </ac:spMkLst>
        </pc:spChg>
        <pc:spChg chg="add del mod">
          <ac:chgData name="Lindenmaier Martin (I-NAT-SIBS-CCS)" userId="33792976-69f0-4caa-9876-9a085da1e079" providerId="ADAL" clId="{955FD462-A86A-4BEE-B350-C139F8B382B8}" dt="2021-07-02T07:55:08.059" v="82" actId="478"/>
          <ac:spMkLst>
            <pc:docMk/>
            <pc:sldMk cId="3895929653" sldId="766"/>
            <ac:spMk id="7" creationId="{6328F5C5-9806-4B25-B8B4-D0C4C5BF86FE}"/>
          </ac:spMkLst>
        </pc:spChg>
        <pc:spChg chg="mod">
          <ac:chgData name="Lindenmaier Martin (I-NAT-SIBS-CCS)" userId="33792976-69f0-4caa-9876-9a085da1e079" providerId="ADAL" clId="{955FD462-A86A-4BEE-B350-C139F8B382B8}" dt="2021-07-02T07:55:00.609" v="80"/>
          <ac:spMkLst>
            <pc:docMk/>
            <pc:sldMk cId="3895929653" sldId="766"/>
            <ac:spMk id="54" creationId="{C30B20F6-6F63-4A4A-B2A7-DBE5A0B3735D}"/>
          </ac:spMkLst>
        </pc:spChg>
      </pc:sldChg>
      <pc:sldChg chg="modSp add">
        <pc:chgData name="Lindenmaier Martin (I-NAT-SIBS-CCS)" userId="33792976-69f0-4caa-9876-9a085da1e079" providerId="ADAL" clId="{955FD462-A86A-4BEE-B350-C139F8B382B8}" dt="2021-07-02T08:02:37.714" v="106"/>
        <pc:sldMkLst>
          <pc:docMk/>
          <pc:sldMk cId="4185729654" sldId="777"/>
        </pc:sldMkLst>
        <pc:spChg chg="mod">
          <ac:chgData name="Lindenmaier Martin (I-NAT-SIBS-CCS)" userId="33792976-69f0-4caa-9876-9a085da1e079" providerId="ADAL" clId="{955FD462-A86A-4BEE-B350-C139F8B382B8}" dt="2021-07-02T08:02:37.714" v="106"/>
          <ac:spMkLst>
            <pc:docMk/>
            <pc:sldMk cId="4185729654" sldId="777"/>
            <ac:spMk id="3" creationId="{C84E5E94-8257-4592-818C-8AB5423F7090}"/>
          </ac:spMkLst>
        </pc:spChg>
        <pc:spChg chg="mod">
          <ac:chgData name="Lindenmaier Martin (I-NAT-SIBS-CCS)" userId="33792976-69f0-4caa-9876-9a085da1e079" providerId="ADAL" clId="{955FD462-A86A-4BEE-B350-C139F8B382B8}" dt="2021-07-02T08:02:37.714" v="106"/>
          <ac:spMkLst>
            <pc:docMk/>
            <pc:sldMk cId="4185729654" sldId="777"/>
            <ac:spMk id="7" creationId="{75F6912B-5A8E-4AA4-9A0C-0AEE36F3BCA8}"/>
          </ac:spMkLst>
        </pc:spChg>
      </pc:sldChg>
      <pc:sldChg chg="addSp delSp modSp add">
        <pc:chgData name="Lindenmaier Martin (I-NAT-SIBS-CCS)" userId="33792976-69f0-4caa-9876-9a085da1e079" providerId="ADAL" clId="{955FD462-A86A-4BEE-B350-C139F8B382B8}" dt="2021-07-02T08:13:13.381" v="158"/>
        <pc:sldMkLst>
          <pc:docMk/>
          <pc:sldMk cId="2877863514" sldId="779"/>
        </pc:sldMkLst>
        <pc:spChg chg="mod">
          <ac:chgData name="Lindenmaier Martin (I-NAT-SIBS-CCS)" userId="33792976-69f0-4caa-9876-9a085da1e079" providerId="ADAL" clId="{955FD462-A86A-4BEE-B350-C139F8B382B8}" dt="2021-07-02T08:13:13.381" v="158"/>
          <ac:spMkLst>
            <pc:docMk/>
            <pc:sldMk cId="2877863514" sldId="779"/>
            <ac:spMk id="2" creationId="{D27CC9E8-8F69-4274-8293-7EBA45BFCDB5}"/>
          </ac:spMkLst>
        </pc:spChg>
        <pc:spChg chg="mod">
          <ac:chgData name="Lindenmaier Martin (I-NAT-SIBS-CCS)" userId="33792976-69f0-4caa-9876-9a085da1e079" providerId="ADAL" clId="{955FD462-A86A-4BEE-B350-C139F8B382B8}" dt="2021-07-02T08:13:13.381" v="158"/>
          <ac:spMkLst>
            <pc:docMk/>
            <pc:sldMk cId="2877863514" sldId="779"/>
            <ac:spMk id="3" creationId="{C84E5E94-8257-4592-818C-8AB5423F7090}"/>
          </ac:spMkLst>
        </pc:spChg>
        <pc:spChg chg="add del mod">
          <ac:chgData name="Lindenmaier Martin (I-NAT-SIBS-CCS)" userId="33792976-69f0-4caa-9876-9a085da1e079" providerId="ADAL" clId="{955FD462-A86A-4BEE-B350-C139F8B382B8}" dt="2021-07-02T08:12:49.061" v="157"/>
          <ac:spMkLst>
            <pc:docMk/>
            <pc:sldMk cId="2877863514" sldId="779"/>
            <ac:spMk id="5" creationId="{EEDBED85-D275-4287-98B9-569526DD61F2}"/>
          </ac:spMkLst>
        </pc:spChg>
        <pc:spChg chg="add del mod">
          <ac:chgData name="Lindenmaier Martin (I-NAT-SIBS-CCS)" userId="33792976-69f0-4caa-9876-9a085da1e079" providerId="ADAL" clId="{955FD462-A86A-4BEE-B350-C139F8B382B8}" dt="2021-07-02T08:12:49.061" v="157"/>
          <ac:spMkLst>
            <pc:docMk/>
            <pc:sldMk cId="2877863514" sldId="779"/>
            <ac:spMk id="6" creationId="{232A3CE7-F48A-46C2-8571-14D55A435E00}"/>
          </ac:spMkLst>
        </pc:spChg>
        <pc:spChg chg="add del mod">
          <ac:chgData name="Lindenmaier Martin (I-NAT-SIBS-CCS)" userId="33792976-69f0-4caa-9876-9a085da1e079" providerId="ADAL" clId="{955FD462-A86A-4BEE-B350-C139F8B382B8}" dt="2021-07-02T08:13:13.381" v="158"/>
          <ac:spMkLst>
            <pc:docMk/>
            <pc:sldMk cId="2877863514" sldId="779"/>
            <ac:spMk id="7" creationId="{57929173-B6A1-43C5-9641-4AABF02E8F7B}"/>
          </ac:spMkLst>
        </pc:spChg>
        <pc:spChg chg="add del mod">
          <ac:chgData name="Lindenmaier Martin (I-NAT-SIBS-CCS)" userId="33792976-69f0-4caa-9876-9a085da1e079" providerId="ADAL" clId="{955FD462-A86A-4BEE-B350-C139F8B382B8}" dt="2021-07-02T08:13:13.381" v="158"/>
          <ac:spMkLst>
            <pc:docMk/>
            <pc:sldMk cId="2877863514" sldId="779"/>
            <ac:spMk id="8" creationId="{C22A0FF5-DF5B-4F79-AEFB-92B24CD8CF4F}"/>
          </ac:spMkLst>
        </pc:spChg>
      </pc:sldChg>
      <pc:sldChg chg="addSp delSp modSp add mod">
        <pc:chgData name="Lindenmaier Martin (I-NAT-SIBS-CCS)" userId="33792976-69f0-4caa-9876-9a085da1e079" providerId="ADAL" clId="{955FD462-A86A-4BEE-B350-C139F8B382B8}" dt="2021-07-02T09:34:10.368" v="673" actId="207"/>
        <pc:sldMkLst>
          <pc:docMk/>
          <pc:sldMk cId="3265264236" sldId="781"/>
        </pc:sldMkLst>
        <pc:spChg chg="mod">
          <ac:chgData name="Lindenmaier Martin (I-NAT-SIBS-CCS)" userId="33792976-69f0-4caa-9876-9a085da1e079" providerId="ADAL" clId="{955FD462-A86A-4BEE-B350-C139F8B382B8}" dt="2021-07-02T09:32:55.162" v="669"/>
          <ac:spMkLst>
            <pc:docMk/>
            <pc:sldMk cId="3265264236" sldId="781"/>
            <ac:spMk id="3" creationId="{C84E5E94-8257-4592-818C-8AB5423F7090}"/>
          </ac:spMkLst>
        </pc:spChg>
        <pc:spChg chg="add del mod">
          <ac:chgData name="Lindenmaier Martin (I-NAT-SIBS-CCS)" userId="33792976-69f0-4caa-9876-9a085da1e079" providerId="ADAL" clId="{955FD462-A86A-4BEE-B350-C139F8B382B8}" dt="2021-07-02T08:13:13.381" v="158"/>
          <ac:spMkLst>
            <pc:docMk/>
            <pc:sldMk cId="3265264236" sldId="781"/>
            <ac:spMk id="4" creationId="{34F14E38-18A7-4458-BA9F-A697D584CEA3}"/>
          </ac:spMkLst>
        </pc:spChg>
        <pc:spChg chg="add del mod">
          <ac:chgData name="Lindenmaier Martin (I-NAT-SIBS-CCS)" userId="33792976-69f0-4caa-9876-9a085da1e079" providerId="ADAL" clId="{955FD462-A86A-4BEE-B350-C139F8B382B8}" dt="2021-07-02T08:13:13.381" v="158"/>
          <ac:spMkLst>
            <pc:docMk/>
            <pc:sldMk cId="3265264236" sldId="781"/>
            <ac:spMk id="5" creationId="{D284DF6D-A86E-4695-99A7-B2A6F7FF9BBC}"/>
          </ac:spMkLst>
        </pc:spChg>
        <pc:spChg chg="mod">
          <ac:chgData name="Lindenmaier Martin (I-NAT-SIBS-CCS)" userId="33792976-69f0-4caa-9876-9a085da1e079" providerId="ADAL" clId="{955FD462-A86A-4BEE-B350-C139F8B382B8}" dt="2021-07-02T09:34:01.771" v="672" actId="255"/>
          <ac:spMkLst>
            <pc:docMk/>
            <pc:sldMk cId="3265264236" sldId="781"/>
            <ac:spMk id="6" creationId="{D77FA893-70BD-417B-B2BD-19D41375F41C}"/>
          </ac:spMkLst>
        </pc:spChg>
        <pc:spChg chg="add del mod">
          <ac:chgData name="Lindenmaier Martin (I-NAT-SIBS-CCS)" userId="33792976-69f0-4caa-9876-9a085da1e079" providerId="ADAL" clId="{955FD462-A86A-4BEE-B350-C139F8B382B8}" dt="2021-07-02T09:32:55.162" v="669"/>
          <ac:spMkLst>
            <pc:docMk/>
            <pc:sldMk cId="3265264236" sldId="781"/>
            <ac:spMk id="8" creationId="{62A5F1E4-CA89-4136-9DC1-7F65DB2E6D34}"/>
          </ac:spMkLst>
        </pc:spChg>
        <pc:spChg chg="mod">
          <ac:chgData name="Lindenmaier Martin (I-NAT-SIBS-CCS)" userId="33792976-69f0-4caa-9876-9a085da1e079" providerId="ADAL" clId="{955FD462-A86A-4BEE-B350-C139F8B382B8}" dt="2021-07-02T09:34:10.368" v="673" actId="207"/>
          <ac:spMkLst>
            <pc:docMk/>
            <pc:sldMk cId="3265264236" sldId="781"/>
            <ac:spMk id="11" creationId="{2915E34E-2A0C-4BE1-84B4-AB83B7A790B9}"/>
          </ac:spMkLst>
        </pc:spChg>
        <pc:spChg chg="mod">
          <ac:chgData name="Lindenmaier Martin (I-NAT-SIBS-CCS)" userId="33792976-69f0-4caa-9876-9a085da1e079" providerId="ADAL" clId="{955FD462-A86A-4BEE-B350-C139F8B382B8}" dt="2021-07-02T09:34:10.368" v="673" actId="207"/>
          <ac:spMkLst>
            <pc:docMk/>
            <pc:sldMk cId="3265264236" sldId="781"/>
            <ac:spMk id="12" creationId="{A8304BD9-A462-4389-9DB6-06277B733964}"/>
          </ac:spMkLst>
        </pc:spChg>
        <pc:spChg chg="mod">
          <ac:chgData name="Lindenmaier Martin (I-NAT-SIBS-CCS)" userId="33792976-69f0-4caa-9876-9a085da1e079" providerId="ADAL" clId="{955FD462-A86A-4BEE-B350-C139F8B382B8}" dt="2021-07-02T09:34:10.368" v="673" actId="207"/>
          <ac:spMkLst>
            <pc:docMk/>
            <pc:sldMk cId="3265264236" sldId="781"/>
            <ac:spMk id="14" creationId="{203641D2-1E76-4EDF-AC02-328F07CD7DBC}"/>
          </ac:spMkLst>
        </pc:spChg>
        <pc:spChg chg="mod">
          <ac:chgData name="Lindenmaier Martin (I-NAT-SIBS-CCS)" userId="33792976-69f0-4caa-9876-9a085da1e079" providerId="ADAL" clId="{955FD462-A86A-4BEE-B350-C139F8B382B8}" dt="2021-07-02T09:34:10.368" v="673" actId="207"/>
          <ac:spMkLst>
            <pc:docMk/>
            <pc:sldMk cId="3265264236" sldId="781"/>
            <ac:spMk id="15" creationId="{DC617F65-C67D-4429-AEBF-4EEC5F3A3C2F}"/>
          </ac:spMkLst>
        </pc:spChg>
        <pc:spChg chg="mod">
          <ac:chgData name="Lindenmaier Martin (I-NAT-SIBS-CCS)" userId="33792976-69f0-4caa-9876-9a085da1e079" providerId="ADAL" clId="{955FD462-A86A-4BEE-B350-C139F8B382B8}" dt="2021-07-02T09:33:30.573" v="671" actId="207"/>
          <ac:spMkLst>
            <pc:docMk/>
            <pc:sldMk cId="3265264236" sldId="781"/>
            <ac:spMk id="16" creationId="{6FF3F6CB-9452-471D-ABCE-CA4D25D7BB20}"/>
          </ac:spMkLst>
        </pc:spChg>
        <pc:spChg chg="add del mod">
          <ac:chgData name="Lindenmaier Martin (I-NAT-SIBS-CCS)" userId="33792976-69f0-4caa-9876-9a085da1e079" providerId="ADAL" clId="{955FD462-A86A-4BEE-B350-C139F8B382B8}" dt="2021-07-02T09:32:55.162" v="669"/>
          <ac:spMkLst>
            <pc:docMk/>
            <pc:sldMk cId="3265264236" sldId="781"/>
            <ac:spMk id="17" creationId="{7EAF9FF3-622D-4BE4-9A56-41CC140C84A9}"/>
          </ac:spMkLst>
        </pc:spChg>
      </pc:sldChg>
      <pc:sldChg chg="addSp delSp modSp add mod">
        <pc:chgData name="Lindenmaier Martin (I-NAT-SIBS-CCS)" userId="33792976-69f0-4caa-9876-9a085da1e079" providerId="ADAL" clId="{955FD462-A86A-4BEE-B350-C139F8B382B8}" dt="2021-07-02T08:08:11.718" v="123" actId="255"/>
        <pc:sldMkLst>
          <pc:docMk/>
          <pc:sldMk cId="3460384718" sldId="782"/>
        </pc:sldMkLst>
        <pc:spChg chg="mod">
          <ac:chgData name="Lindenmaier Martin (I-NAT-SIBS-CCS)" userId="33792976-69f0-4caa-9876-9a085da1e079" providerId="ADAL" clId="{955FD462-A86A-4BEE-B350-C139F8B382B8}" dt="2021-07-02T08:08:11.718" v="123" actId="255"/>
          <ac:spMkLst>
            <pc:docMk/>
            <pc:sldMk cId="3460384718" sldId="782"/>
            <ac:spMk id="2" creationId="{D27CC9E8-8F69-4274-8293-7EBA45BFCDB5}"/>
          </ac:spMkLst>
        </pc:spChg>
        <pc:spChg chg="mod">
          <ac:chgData name="Lindenmaier Martin (I-NAT-SIBS-CCS)" userId="33792976-69f0-4caa-9876-9a085da1e079" providerId="ADAL" clId="{955FD462-A86A-4BEE-B350-C139F8B382B8}" dt="2021-07-02T08:07:55.325" v="122"/>
          <ac:spMkLst>
            <pc:docMk/>
            <pc:sldMk cId="3460384718" sldId="782"/>
            <ac:spMk id="3" creationId="{C84E5E94-8257-4592-818C-8AB5423F7090}"/>
          </ac:spMkLst>
        </pc:spChg>
        <pc:spChg chg="add del mod">
          <ac:chgData name="Lindenmaier Martin (I-NAT-SIBS-CCS)" userId="33792976-69f0-4caa-9876-9a085da1e079" providerId="ADAL" clId="{955FD462-A86A-4BEE-B350-C139F8B382B8}" dt="2021-07-02T08:07:55.325" v="122"/>
          <ac:spMkLst>
            <pc:docMk/>
            <pc:sldMk cId="3460384718" sldId="782"/>
            <ac:spMk id="5" creationId="{98CCA203-A1D5-4CA3-87F3-BF7F340AAE47}"/>
          </ac:spMkLst>
        </pc:spChg>
        <pc:spChg chg="add del mod">
          <ac:chgData name="Lindenmaier Martin (I-NAT-SIBS-CCS)" userId="33792976-69f0-4caa-9876-9a085da1e079" providerId="ADAL" clId="{955FD462-A86A-4BEE-B350-C139F8B382B8}" dt="2021-07-02T08:07:55.325" v="122"/>
          <ac:spMkLst>
            <pc:docMk/>
            <pc:sldMk cId="3460384718" sldId="782"/>
            <ac:spMk id="6" creationId="{E6D65338-555A-4606-966D-1C657EEC8F85}"/>
          </ac:spMkLst>
        </pc:spChg>
      </pc:sldChg>
      <pc:sldChg chg="addSp delSp modSp add mod">
        <pc:chgData name="Lindenmaier Martin (I-NAT-SIBS-CCS)" userId="33792976-69f0-4caa-9876-9a085da1e079" providerId="ADAL" clId="{955FD462-A86A-4BEE-B350-C139F8B382B8}" dt="2021-07-02T08:08:29.573" v="125" actId="255"/>
        <pc:sldMkLst>
          <pc:docMk/>
          <pc:sldMk cId="1196897456" sldId="783"/>
        </pc:sldMkLst>
        <pc:spChg chg="mod">
          <ac:chgData name="Lindenmaier Martin (I-NAT-SIBS-CCS)" userId="33792976-69f0-4caa-9876-9a085da1e079" providerId="ADAL" clId="{955FD462-A86A-4BEE-B350-C139F8B382B8}" dt="2021-07-02T08:08:29.573" v="125" actId="255"/>
          <ac:spMkLst>
            <pc:docMk/>
            <pc:sldMk cId="1196897456" sldId="783"/>
            <ac:spMk id="2" creationId="{D27CC9E8-8F69-4274-8293-7EBA45BFCDB5}"/>
          </ac:spMkLst>
        </pc:spChg>
        <pc:spChg chg="mod">
          <ac:chgData name="Lindenmaier Martin (I-NAT-SIBS-CCS)" userId="33792976-69f0-4caa-9876-9a085da1e079" providerId="ADAL" clId="{955FD462-A86A-4BEE-B350-C139F8B382B8}" dt="2021-07-02T08:08:23.224" v="124"/>
          <ac:spMkLst>
            <pc:docMk/>
            <pc:sldMk cId="1196897456" sldId="783"/>
            <ac:spMk id="3" creationId="{C84E5E94-8257-4592-818C-8AB5423F7090}"/>
          </ac:spMkLst>
        </pc:spChg>
        <pc:spChg chg="add del mod">
          <ac:chgData name="Lindenmaier Martin (I-NAT-SIBS-CCS)" userId="33792976-69f0-4caa-9876-9a085da1e079" providerId="ADAL" clId="{955FD462-A86A-4BEE-B350-C139F8B382B8}" dt="2021-07-02T08:08:23.224" v="124"/>
          <ac:spMkLst>
            <pc:docMk/>
            <pc:sldMk cId="1196897456" sldId="783"/>
            <ac:spMk id="5" creationId="{320455F5-CF50-4CFB-B81A-59ED62CFB6E9}"/>
          </ac:spMkLst>
        </pc:spChg>
        <pc:spChg chg="add del mod">
          <ac:chgData name="Lindenmaier Martin (I-NAT-SIBS-CCS)" userId="33792976-69f0-4caa-9876-9a085da1e079" providerId="ADAL" clId="{955FD462-A86A-4BEE-B350-C139F8B382B8}" dt="2021-07-02T08:08:23.224" v="124"/>
          <ac:spMkLst>
            <pc:docMk/>
            <pc:sldMk cId="1196897456" sldId="783"/>
            <ac:spMk id="6" creationId="{34AAB563-4B08-438B-9ED8-66080668602E}"/>
          </ac:spMkLst>
        </pc:spChg>
      </pc:sldChg>
      <pc:sldChg chg="addSp delSp modSp add mod">
        <pc:chgData name="Lindenmaier Martin (I-NAT-SIBS-CCS)" userId="33792976-69f0-4caa-9876-9a085da1e079" providerId="ADAL" clId="{955FD462-A86A-4BEE-B350-C139F8B382B8}" dt="2021-07-02T08:08:52.864" v="131" actId="404"/>
        <pc:sldMkLst>
          <pc:docMk/>
          <pc:sldMk cId="2396887462" sldId="784"/>
        </pc:sldMkLst>
        <pc:spChg chg="mod">
          <ac:chgData name="Lindenmaier Martin (I-NAT-SIBS-CCS)" userId="33792976-69f0-4caa-9876-9a085da1e079" providerId="ADAL" clId="{955FD462-A86A-4BEE-B350-C139F8B382B8}" dt="2021-07-02T08:08:52.864" v="131" actId="404"/>
          <ac:spMkLst>
            <pc:docMk/>
            <pc:sldMk cId="2396887462" sldId="784"/>
            <ac:spMk id="2" creationId="{D27CC9E8-8F69-4274-8293-7EBA45BFCDB5}"/>
          </ac:spMkLst>
        </pc:spChg>
        <pc:spChg chg="mod">
          <ac:chgData name="Lindenmaier Martin (I-NAT-SIBS-CCS)" userId="33792976-69f0-4caa-9876-9a085da1e079" providerId="ADAL" clId="{955FD462-A86A-4BEE-B350-C139F8B382B8}" dt="2021-07-02T08:08:39.503" v="126"/>
          <ac:spMkLst>
            <pc:docMk/>
            <pc:sldMk cId="2396887462" sldId="784"/>
            <ac:spMk id="3" creationId="{C84E5E94-8257-4592-818C-8AB5423F7090}"/>
          </ac:spMkLst>
        </pc:spChg>
        <pc:spChg chg="add del mod">
          <ac:chgData name="Lindenmaier Martin (I-NAT-SIBS-CCS)" userId="33792976-69f0-4caa-9876-9a085da1e079" providerId="ADAL" clId="{955FD462-A86A-4BEE-B350-C139F8B382B8}" dt="2021-07-02T08:08:39.503" v="126"/>
          <ac:spMkLst>
            <pc:docMk/>
            <pc:sldMk cId="2396887462" sldId="784"/>
            <ac:spMk id="5" creationId="{D4B79466-D8FD-4497-A3DA-7D9AF469E9E7}"/>
          </ac:spMkLst>
        </pc:spChg>
        <pc:spChg chg="add del mod">
          <ac:chgData name="Lindenmaier Martin (I-NAT-SIBS-CCS)" userId="33792976-69f0-4caa-9876-9a085da1e079" providerId="ADAL" clId="{955FD462-A86A-4BEE-B350-C139F8B382B8}" dt="2021-07-02T08:08:39.503" v="126"/>
          <ac:spMkLst>
            <pc:docMk/>
            <pc:sldMk cId="2396887462" sldId="784"/>
            <ac:spMk id="6" creationId="{38A0CF45-5FB5-4D59-B8AD-4F81CA424596}"/>
          </ac:spMkLst>
        </pc:spChg>
      </pc:sldChg>
      <pc:sldChg chg="addSp delSp modSp add mod">
        <pc:chgData name="Lindenmaier Martin (I-NAT-SIBS-CCS)" userId="33792976-69f0-4caa-9876-9a085da1e079" providerId="ADAL" clId="{955FD462-A86A-4BEE-B350-C139F8B382B8}" dt="2021-07-02T09:54:07.067" v="777" actId="2711"/>
        <pc:sldMkLst>
          <pc:docMk/>
          <pc:sldMk cId="614725157" sldId="785"/>
        </pc:sldMkLst>
        <pc:spChg chg="mod">
          <ac:chgData name="Lindenmaier Martin (I-NAT-SIBS-CCS)" userId="33792976-69f0-4caa-9876-9a085da1e079" providerId="ADAL" clId="{955FD462-A86A-4BEE-B350-C139F8B382B8}" dt="2021-07-02T09:53:58.015" v="775"/>
          <ac:spMkLst>
            <pc:docMk/>
            <pc:sldMk cId="614725157" sldId="785"/>
            <ac:spMk id="2" creationId="{B6130D9E-2089-4730-8A26-D67ABD0CD8FE}"/>
          </ac:spMkLst>
        </pc:spChg>
        <pc:spChg chg="add del mod">
          <ac:chgData name="Lindenmaier Martin (I-NAT-SIBS-CCS)" userId="33792976-69f0-4caa-9876-9a085da1e079" providerId="ADAL" clId="{955FD462-A86A-4BEE-B350-C139F8B382B8}" dt="2021-07-02T09:53:58.015" v="775"/>
          <ac:spMkLst>
            <pc:docMk/>
            <pc:sldMk cId="614725157" sldId="785"/>
            <ac:spMk id="4" creationId="{F2C68D1C-2BAF-440F-89B4-BB3BE68703C4}"/>
          </ac:spMkLst>
        </pc:spChg>
        <pc:spChg chg="mod">
          <ac:chgData name="Lindenmaier Martin (I-NAT-SIBS-CCS)" userId="33792976-69f0-4caa-9876-9a085da1e079" providerId="ADAL" clId="{955FD462-A86A-4BEE-B350-C139F8B382B8}" dt="2021-07-02T09:53:58.015" v="775"/>
          <ac:spMkLst>
            <pc:docMk/>
            <pc:sldMk cId="614725157" sldId="785"/>
            <ac:spMk id="5" creationId="{C04646AC-8E22-433A-A318-060BA3CC1A29}"/>
          </ac:spMkLst>
        </pc:spChg>
        <pc:spChg chg="add del mod">
          <ac:chgData name="Lindenmaier Martin (I-NAT-SIBS-CCS)" userId="33792976-69f0-4caa-9876-9a085da1e079" providerId="ADAL" clId="{955FD462-A86A-4BEE-B350-C139F8B382B8}" dt="2021-07-02T09:53:58.015" v="775"/>
          <ac:spMkLst>
            <pc:docMk/>
            <pc:sldMk cId="614725157" sldId="785"/>
            <ac:spMk id="6" creationId="{EBE02414-9F9D-48AF-A049-0D7E87704E26}"/>
          </ac:spMkLst>
        </pc:spChg>
        <pc:spChg chg="mod">
          <ac:chgData name="Lindenmaier Martin (I-NAT-SIBS-CCS)" userId="33792976-69f0-4caa-9876-9a085da1e079" providerId="ADAL" clId="{955FD462-A86A-4BEE-B350-C139F8B382B8}" dt="2021-07-02T09:54:07.067" v="777" actId="2711"/>
          <ac:spMkLst>
            <pc:docMk/>
            <pc:sldMk cId="614725157" sldId="785"/>
            <ac:spMk id="8" creationId="{6AFF7372-6D1F-4F32-BA19-5B5ADA2D7109}"/>
          </ac:spMkLst>
        </pc:spChg>
      </pc:sldChg>
      <pc:sldChg chg="addSp delSp modSp add mod">
        <pc:chgData name="Lindenmaier Martin (I-NAT-SIBS-CCS)" userId="33792976-69f0-4caa-9876-9a085da1e079" providerId="ADAL" clId="{955FD462-A86A-4BEE-B350-C139F8B382B8}" dt="2021-07-02T09:56:27.911" v="793"/>
        <pc:sldMkLst>
          <pc:docMk/>
          <pc:sldMk cId="3806678275" sldId="786"/>
        </pc:sldMkLst>
        <pc:spChg chg="mod">
          <ac:chgData name="Lindenmaier Martin (I-NAT-SIBS-CCS)" userId="33792976-69f0-4caa-9876-9a085da1e079" providerId="ADAL" clId="{955FD462-A86A-4BEE-B350-C139F8B382B8}" dt="2021-07-02T09:56:27.911" v="793"/>
          <ac:spMkLst>
            <pc:docMk/>
            <pc:sldMk cId="3806678275" sldId="786"/>
            <ac:spMk id="2" creationId="{B6130D9E-2089-4730-8A26-D67ABD0CD8FE}"/>
          </ac:spMkLst>
        </pc:spChg>
        <pc:spChg chg="del mod">
          <ac:chgData name="Lindenmaier Martin (I-NAT-SIBS-CCS)" userId="33792976-69f0-4caa-9876-9a085da1e079" providerId="ADAL" clId="{955FD462-A86A-4BEE-B350-C139F8B382B8}" dt="2021-07-02T09:56:24.562" v="792" actId="478"/>
          <ac:spMkLst>
            <pc:docMk/>
            <pc:sldMk cId="3806678275" sldId="786"/>
            <ac:spMk id="3" creationId="{7C4A72E7-BDE6-47FD-86A6-70F39C28A4EC}"/>
          </ac:spMkLst>
        </pc:spChg>
        <pc:spChg chg="mod">
          <ac:chgData name="Lindenmaier Martin (I-NAT-SIBS-CCS)" userId="33792976-69f0-4caa-9876-9a085da1e079" providerId="ADAL" clId="{955FD462-A86A-4BEE-B350-C139F8B382B8}" dt="2021-07-02T09:56:00.317" v="789" actId="2711"/>
          <ac:spMkLst>
            <pc:docMk/>
            <pc:sldMk cId="3806678275" sldId="786"/>
            <ac:spMk id="4" creationId="{5172E290-89FF-4221-8E60-5F6BEAA61E77}"/>
          </ac:spMkLst>
        </pc:spChg>
        <pc:spChg chg="mod">
          <ac:chgData name="Lindenmaier Martin (I-NAT-SIBS-CCS)" userId="33792976-69f0-4caa-9876-9a085da1e079" providerId="ADAL" clId="{955FD462-A86A-4BEE-B350-C139F8B382B8}" dt="2021-07-02T09:56:27.911" v="793"/>
          <ac:spMkLst>
            <pc:docMk/>
            <pc:sldMk cId="3806678275" sldId="786"/>
            <ac:spMk id="5" creationId="{C04646AC-8E22-433A-A318-060BA3CC1A29}"/>
          </ac:spMkLst>
        </pc:spChg>
        <pc:spChg chg="mod">
          <ac:chgData name="Lindenmaier Martin (I-NAT-SIBS-CCS)" userId="33792976-69f0-4caa-9876-9a085da1e079" providerId="ADAL" clId="{955FD462-A86A-4BEE-B350-C139F8B382B8}" dt="2021-07-02T09:55:35.852" v="787" actId="207"/>
          <ac:spMkLst>
            <pc:docMk/>
            <pc:sldMk cId="3806678275" sldId="786"/>
            <ac:spMk id="6" creationId="{8A703E8C-285B-4AE2-B796-7CE2E4803DA2}"/>
          </ac:spMkLst>
        </pc:spChg>
        <pc:spChg chg="add del mod">
          <ac:chgData name="Lindenmaier Martin (I-NAT-SIBS-CCS)" userId="33792976-69f0-4caa-9876-9a085da1e079" providerId="ADAL" clId="{955FD462-A86A-4BEE-B350-C139F8B382B8}" dt="2021-07-02T09:54:39.617" v="778"/>
          <ac:spMkLst>
            <pc:docMk/>
            <pc:sldMk cId="3806678275" sldId="786"/>
            <ac:spMk id="8" creationId="{D3487051-F8EC-4958-AEF7-94D090B4DDFC}"/>
          </ac:spMkLst>
        </pc:spChg>
        <pc:spChg chg="add del mod">
          <ac:chgData name="Lindenmaier Martin (I-NAT-SIBS-CCS)" userId="33792976-69f0-4caa-9876-9a085da1e079" providerId="ADAL" clId="{955FD462-A86A-4BEE-B350-C139F8B382B8}" dt="2021-07-02T09:54:39.617" v="778"/>
          <ac:spMkLst>
            <pc:docMk/>
            <pc:sldMk cId="3806678275" sldId="786"/>
            <ac:spMk id="9" creationId="{81899562-6E83-46E0-AB8D-70B378A20B01}"/>
          </ac:spMkLst>
        </pc:spChg>
        <pc:spChg chg="mod">
          <ac:chgData name="Lindenmaier Martin (I-NAT-SIBS-CCS)" userId="33792976-69f0-4caa-9876-9a085da1e079" providerId="ADAL" clId="{955FD462-A86A-4BEE-B350-C139F8B382B8}" dt="2021-07-02T09:55:26.177" v="785" actId="207"/>
          <ac:spMkLst>
            <pc:docMk/>
            <pc:sldMk cId="3806678275" sldId="786"/>
            <ac:spMk id="10" creationId="{2D6B81C8-4E02-4F4F-9CA8-F22D9FE77186}"/>
          </ac:spMkLst>
        </pc:spChg>
        <pc:spChg chg="add del mod">
          <ac:chgData name="Lindenmaier Martin (I-NAT-SIBS-CCS)" userId="33792976-69f0-4caa-9876-9a085da1e079" providerId="ADAL" clId="{955FD462-A86A-4BEE-B350-C139F8B382B8}" dt="2021-07-02T09:56:27.911" v="793"/>
          <ac:spMkLst>
            <pc:docMk/>
            <pc:sldMk cId="3806678275" sldId="786"/>
            <ac:spMk id="11" creationId="{286E7A10-A76F-4948-B89D-530DC384688E}"/>
          </ac:spMkLst>
        </pc:spChg>
        <pc:spChg chg="add del mod">
          <ac:chgData name="Lindenmaier Martin (I-NAT-SIBS-CCS)" userId="33792976-69f0-4caa-9876-9a085da1e079" providerId="ADAL" clId="{955FD462-A86A-4BEE-B350-C139F8B382B8}" dt="2021-07-02T09:56:27.911" v="793"/>
          <ac:spMkLst>
            <pc:docMk/>
            <pc:sldMk cId="3806678275" sldId="786"/>
            <ac:spMk id="12" creationId="{39DB770C-C113-4D1C-BF5C-3EB11D53A264}"/>
          </ac:spMkLst>
        </pc:spChg>
      </pc:sldChg>
      <pc:sldChg chg="addSp delSp modSp add mod">
        <pc:chgData name="Lindenmaier Martin (I-NAT-SIBS-CCS)" userId="33792976-69f0-4caa-9876-9a085da1e079" providerId="ADAL" clId="{955FD462-A86A-4BEE-B350-C139F8B382B8}" dt="2021-07-02T09:59:39.354" v="800"/>
        <pc:sldMkLst>
          <pc:docMk/>
          <pc:sldMk cId="1139373254" sldId="787"/>
        </pc:sldMkLst>
        <pc:spChg chg="mod">
          <ac:chgData name="Lindenmaier Martin (I-NAT-SIBS-CCS)" userId="33792976-69f0-4caa-9876-9a085da1e079" providerId="ADAL" clId="{955FD462-A86A-4BEE-B350-C139F8B382B8}" dt="2021-07-02T09:59:39.354" v="800"/>
          <ac:spMkLst>
            <pc:docMk/>
            <pc:sldMk cId="1139373254" sldId="787"/>
            <ac:spMk id="2" creationId="{B6130D9E-2089-4730-8A26-D67ABD0CD8FE}"/>
          </ac:spMkLst>
        </pc:spChg>
        <pc:spChg chg="add del mod">
          <ac:chgData name="Lindenmaier Martin (I-NAT-SIBS-CCS)" userId="33792976-69f0-4caa-9876-9a085da1e079" providerId="ADAL" clId="{955FD462-A86A-4BEE-B350-C139F8B382B8}" dt="2021-07-02T09:56:40.434" v="794"/>
          <ac:spMkLst>
            <pc:docMk/>
            <pc:sldMk cId="1139373254" sldId="787"/>
            <ac:spMk id="4" creationId="{C5990239-21CF-4107-BF57-DEAA43859340}"/>
          </ac:spMkLst>
        </pc:spChg>
        <pc:spChg chg="mod">
          <ac:chgData name="Lindenmaier Martin (I-NAT-SIBS-CCS)" userId="33792976-69f0-4caa-9876-9a085da1e079" providerId="ADAL" clId="{955FD462-A86A-4BEE-B350-C139F8B382B8}" dt="2021-07-02T09:59:39.354" v="800"/>
          <ac:spMkLst>
            <pc:docMk/>
            <pc:sldMk cId="1139373254" sldId="787"/>
            <ac:spMk id="5" creationId="{C04646AC-8E22-433A-A318-060BA3CC1A29}"/>
          </ac:spMkLst>
        </pc:spChg>
        <pc:spChg chg="mod">
          <ac:chgData name="Lindenmaier Martin (I-NAT-SIBS-CCS)" userId="33792976-69f0-4caa-9876-9a085da1e079" providerId="ADAL" clId="{955FD462-A86A-4BEE-B350-C139F8B382B8}" dt="2021-07-02T09:58:02.271" v="797" actId="207"/>
          <ac:spMkLst>
            <pc:docMk/>
            <pc:sldMk cId="1139373254" sldId="787"/>
            <ac:spMk id="23" creationId="{AFC4B377-B5D4-45A7-8783-4F0D3CE424C8}"/>
          </ac:spMkLst>
        </pc:spChg>
        <pc:spChg chg="mod">
          <ac:chgData name="Lindenmaier Martin (I-NAT-SIBS-CCS)" userId="33792976-69f0-4caa-9876-9a085da1e079" providerId="ADAL" clId="{955FD462-A86A-4BEE-B350-C139F8B382B8}" dt="2021-07-02T09:58:02.271" v="797" actId="207"/>
          <ac:spMkLst>
            <pc:docMk/>
            <pc:sldMk cId="1139373254" sldId="787"/>
            <ac:spMk id="31" creationId="{7A0CD7C7-AC85-4AA4-BC7C-AA80548D3BD7}"/>
          </ac:spMkLst>
        </pc:spChg>
        <pc:spChg chg="mod">
          <ac:chgData name="Lindenmaier Martin (I-NAT-SIBS-CCS)" userId="33792976-69f0-4caa-9876-9a085da1e079" providerId="ADAL" clId="{955FD462-A86A-4BEE-B350-C139F8B382B8}" dt="2021-07-02T09:58:49.709" v="798" actId="207"/>
          <ac:spMkLst>
            <pc:docMk/>
            <pc:sldMk cId="1139373254" sldId="787"/>
            <ac:spMk id="49" creationId="{15D8A62F-CE6C-43A3-B1CD-95EE53617491}"/>
          </ac:spMkLst>
        </pc:spChg>
        <pc:spChg chg="mod">
          <ac:chgData name="Lindenmaier Martin (I-NAT-SIBS-CCS)" userId="33792976-69f0-4caa-9876-9a085da1e079" providerId="ADAL" clId="{955FD462-A86A-4BEE-B350-C139F8B382B8}" dt="2021-07-02T09:58:55.939" v="799" actId="207"/>
          <ac:spMkLst>
            <pc:docMk/>
            <pc:sldMk cId="1139373254" sldId="787"/>
            <ac:spMk id="50" creationId="{E95A095E-6E6A-4280-AA30-DBECFB739288}"/>
          </ac:spMkLst>
        </pc:spChg>
        <pc:spChg chg="mod">
          <ac:chgData name="Lindenmaier Martin (I-NAT-SIBS-CCS)" userId="33792976-69f0-4caa-9876-9a085da1e079" providerId="ADAL" clId="{955FD462-A86A-4BEE-B350-C139F8B382B8}" dt="2021-07-02T09:57:22.562" v="796" actId="207"/>
          <ac:spMkLst>
            <pc:docMk/>
            <pc:sldMk cId="1139373254" sldId="787"/>
            <ac:spMk id="60" creationId="{01DF4BB9-C93B-4DF1-959D-916C94014EA1}"/>
          </ac:spMkLst>
        </pc:spChg>
        <pc:spChg chg="add del mod">
          <ac:chgData name="Lindenmaier Martin (I-NAT-SIBS-CCS)" userId="33792976-69f0-4caa-9876-9a085da1e079" providerId="ADAL" clId="{955FD462-A86A-4BEE-B350-C139F8B382B8}" dt="2021-07-02T09:56:40.434" v="794"/>
          <ac:spMkLst>
            <pc:docMk/>
            <pc:sldMk cId="1139373254" sldId="787"/>
            <ac:spMk id="61" creationId="{290F0314-7887-4CFC-88F2-485C50C4C055}"/>
          </ac:spMkLst>
        </pc:spChg>
        <pc:spChg chg="add del mod">
          <ac:chgData name="Lindenmaier Martin (I-NAT-SIBS-CCS)" userId="33792976-69f0-4caa-9876-9a085da1e079" providerId="ADAL" clId="{955FD462-A86A-4BEE-B350-C139F8B382B8}" dt="2021-07-02T09:59:39.354" v="800"/>
          <ac:spMkLst>
            <pc:docMk/>
            <pc:sldMk cId="1139373254" sldId="787"/>
            <ac:spMk id="62" creationId="{BA39D531-7F7B-48A9-AD60-F71B4FFA6959}"/>
          </ac:spMkLst>
        </pc:spChg>
        <pc:spChg chg="add del mod">
          <ac:chgData name="Lindenmaier Martin (I-NAT-SIBS-CCS)" userId="33792976-69f0-4caa-9876-9a085da1e079" providerId="ADAL" clId="{955FD462-A86A-4BEE-B350-C139F8B382B8}" dt="2021-07-02T09:59:39.354" v="800"/>
          <ac:spMkLst>
            <pc:docMk/>
            <pc:sldMk cId="1139373254" sldId="787"/>
            <ac:spMk id="63" creationId="{24746F4D-DCAF-459E-B283-FDE35FB7D18B}"/>
          </ac:spMkLst>
        </pc:spChg>
      </pc:sldChg>
      <pc:sldChg chg="addSp delSp modSp add mod">
        <pc:chgData name="Lindenmaier Martin (I-NAT-SIBS-CCS)" userId="33792976-69f0-4caa-9876-9a085da1e079" providerId="ADAL" clId="{955FD462-A86A-4BEE-B350-C139F8B382B8}" dt="2021-07-02T10:00:10.602" v="803" actId="2711"/>
        <pc:sldMkLst>
          <pc:docMk/>
          <pc:sldMk cId="212746636" sldId="789"/>
        </pc:sldMkLst>
        <pc:spChg chg="mod">
          <ac:chgData name="Lindenmaier Martin (I-NAT-SIBS-CCS)" userId="33792976-69f0-4caa-9876-9a085da1e079" providerId="ADAL" clId="{955FD462-A86A-4BEE-B350-C139F8B382B8}" dt="2021-07-02T09:59:51.649" v="801"/>
          <ac:spMkLst>
            <pc:docMk/>
            <pc:sldMk cId="212746636" sldId="789"/>
            <ac:spMk id="2" creationId="{B6130D9E-2089-4730-8A26-D67ABD0CD8FE}"/>
          </ac:spMkLst>
        </pc:spChg>
        <pc:spChg chg="add del mod">
          <ac:chgData name="Lindenmaier Martin (I-NAT-SIBS-CCS)" userId="33792976-69f0-4caa-9876-9a085da1e079" providerId="ADAL" clId="{955FD462-A86A-4BEE-B350-C139F8B382B8}" dt="2021-07-02T09:59:51.649" v="801"/>
          <ac:spMkLst>
            <pc:docMk/>
            <pc:sldMk cId="212746636" sldId="789"/>
            <ac:spMk id="4" creationId="{35338156-2C89-4D1B-B96A-FF970ADCBEB5}"/>
          </ac:spMkLst>
        </pc:spChg>
        <pc:spChg chg="mod">
          <ac:chgData name="Lindenmaier Martin (I-NAT-SIBS-CCS)" userId="33792976-69f0-4caa-9876-9a085da1e079" providerId="ADAL" clId="{955FD462-A86A-4BEE-B350-C139F8B382B8}" dt="2021-07-02T09:59:51.649" v="801"/>
          <ac:spMkLst>
            <pc:docMk/>
            <pc:sldMk cId="212746636" sldId="789"/>
            <ac:spMk id="5" creationId="{C04646AC-8E22-433A-A318-060BA3CC1A29}"/>
          </ac:spMkLst>
        </pc:spChg>
        <pc:spChg chg="add del mod">
          <ac:chgData name="Lindenmaier Martin (I-NAT-SIBS-CCS)" userId="33792976-69f0-4caa-9876-9a085da1e079" providerId="ADAL" clId="{955FD462-A86A-4BEE-B350-C139F8B382B8}" dt="2021-07-02T09:59:51.649" v="801"/>
          <ac:spMkLst>
            <pc:docMk/>
            <pc:sldMk cId="212746636" sldId="789"/>
            <ac:spMk id="6" creationId="{6D397DD6-0623-432B-83EE-B9C68EFB601B}"/>
          </ac:spMkLst>
        </pc:spChg>
        <pc:spChg chg="mod">
          <ac:chgData name="Lindenmaier Martin (I-NAT-SIBS-CCS)" userId="33792976-69f0-4caa-9876-9a085da1e079" providerId="ADAL" clId="{955FD462-A86A-4BEE-B350-C139F8B382B8}" dt="2021-07-02T10:00:10.602" v="803" actId="2711"/>
          <ac:spMkLst>
            <pc:docMk/>
            <pc:sldMk cId="212746636" sldId="789"/>
            <ac:spMk id="61" creationId="{69641934-606D-4FCF-9C8A-F9CF78D92902}"/>
          </ac:spMkLst>
        </pc:spChg>
        <pc:spChg chg="mod">
          <ac:chgData name="Lindenmaier Martin (I-NAT-SIBS-CCS)" userId="33792976-69f0-4caa-9876-9a085da1e079" providerId="ADAL" clId="{955FD462-A86A-4BEE-B350-C139F8B382B8}" dt="2021-07-02T10:00:10.602" v="803" actId="2711"/>
          <ac:spMkLst>
            <pc:docMk/>
            <pc:sldMk cId="212746636" sldId="789"/>
            <ac:spMk id="62" creationId="{F8F65FC5-EE0F-4357-B250-FECA508625DF}"/>
          </ac:spMkLst>
        </pc:spChg>
        <pc:spChg chg="mod">
          <ac:chgData name="Lindenmaier Martin (I-NAT-SIBS-CCS)" userId="33792976-69f0-4caa-9876-9a085da1e079" providerId="ADAL" clId="{955FD462-A86A-4BEE-B350-C139F8B382B8}" dt="2021-07-02T10:00:10.602" v="803" actId="2711"/>
          <ac:spMkLst>
            <pc:docMk/>
            <pc:sldMk cId="212746636" sldId="789"/>
            <ac:spMk id="63" creationId="{61BE08F4-B8DB-4CF3-8495-88389A9345CB}"/>
          </ac:spMkLst>
        </pc:spChg>
        <pc:spChg chg="mod">
          <ac:chgData name="Lindenmaier Martin (I-NAT-SIBS-CCS)" userId="33792976-69f0-4caa-9876-9a085da1e079" providerId="ADAL" clId="{955FD462-A86A-4BEE-B350-C139F8B382B8}" dt="2021-07-02T10:00:10.602" v="803" actId="2711"/>
          <ac:spMkLst>
            <pc:docMk/>
            <pc:sldMk cId="212746636" sldId="789"/>
            <ac:spMk id="64" creationId="{BC1A1283-D826-4792-9FA1-40686CA29574}"/>
          </ac:spMkLst>
        </pc:spChg>
        <pc:spChg chg="mod">
          <ac:chgData name="Lindenmaier Martin (I-NAT-SIBS-CCS)" userId="33792976-69f0-4caa-9876-9a085da1e079" providerId="ADAL" clId="{955FD462-A86A-4BEE-B350-C139F8B382B8}" dt="2021-07-02T10:00:10.602" v="803" actId="2711"/>
          <ac:spMkLst>
            <pc:docMk/>
            <pc:sldMk cId="212746636" sldId="789"/>
            <ac:spMk id="65" creationId="{A77C4B74-AD34-481A-8615-E5D393884C6D}"/>
          </ac:spMkLst>
        </pc:spChg>
        <pc:spChg chg="mod">
          <ac:chgData name="Lindenmaier Martin (I-NAT-SIBS-CCS)" userId="33792976-69f0-4caa-9876-9a085da1e079" providerId="ADAL" clId="{955FD462-A86A-4BEE-B350-C139F8B382B8}" dt="2021-07-02T10:00:10.602" v="803" actId="2711"/>
          <ac:spMkLst>
            <pc:docMk/>
            <pc:sldMk cId="212746636" sldId="789"/>
            <ac:spMk id="66" creationId="{32D515D2-CB24-4665-9E2C-EA4D4D1F2FBD}"/>
          </ac:spMkLst>
        </pc:spChg>
      </pc:sldChg>
      <pc:sldChg chg="addSp delSp modSp add mod">
        <pc:chgData name="Lindenmaier Martin (I-NAT-SIBS-CCS)" userId="33792976-69f0-4caa-9876-9a085da1e079" providerId="ADAL" clId="{955FD462-A86A-4BEE-B350-C139F8B382B8}" dt="2021-07-02T08:07:42.074" v="121" actId="255"/>
        <pc:sldMkLst>
          <pc:docMk/>
          <pc:sldMk cId="1559122497" sldId="790"/>
        </pc:sldMkLst>
        <pc:spChg chg="mod">
          <ac:chgData name="Lindenmaier Martin (I-NAT-SIBS-CCS)" userId="33792976-69f0-4caa-9876-9a085da1e079" providerId="ADAL" clId="{955FD462-A86A-4BEE-B350-C139F8B382B8}" dt="2021-07-02T08:07:42.074" v="121" actId="255"/>
          <ac:spMkLst>
            <pc:docMk/>
            <pc:sldMk cId="1559122497" sldId="790"/>
            <ac:spMk id="2" creationId="{D27CC9E8-8F69-4274-8293-7EBA45BFCDB5}"/>
          </ac:spMkLst>
        </pc:spChg>
        <pc:spChg chg="mod">
          <ac:chgData name="Lindenmaier Martin (I-NAT-SIBS-CCS)" userId="33792976-69f0-4caa-9876-9a085da1e079" providerId="ADAL" clId="{955FD462-A86A-4BEE-B350-C139F8B382B8}" dt="2021-07-02T08:07:34.435" v="120"/>
          <ac:spMkLst>
            <pc:docMk/>
            <pc:sldMk cId="1559122497" sldId="790"/>
            <ac:spMk id="3" creationId="{C84E5E94-8257-4592-818C-8AB5423F7090}"/>
          </ac:spMkLst>
        </pc:spChg>
        <pc:spChg chg="add del mod">
          <ac:chgData name="Lindenmaier Martin (I-NAT-SIBS-CCS)" userId="33792976-69f0-4caa-9876-9a085da1e079" providerId="ADAL" clId="{955FD462-A86A-4BEE-B350-C139F8B382B8}" dt="2021-07-02T08:07:34.435" v="120"/>
          <ac:spMkLst>
            <pc:docMk/>
            <pc:sldMk cId="1559122497" sldId="790"/>
            <ac:spMk id="5" creationId="{06F146DB-4F4D-41B8-9D24-94505E993A45}"/>
          </ac:spMkLst>
        </pc:spChg>
        <pc:spChg chg="mod">
          <ac:chgData name="Lindenmaier Martin (I-NAT-SIBS-CCS)" userId="33792976-69f0-4caa-9876-9a085da1e079" providerId="ADAL" clId="{955FD462-A86A-4BEE-B350-C139F8B382B8}" dt="2021-07-02T08:05:47.075" v="116" actId="2711"/>
          <ac:spMkLst>
            <pc:docMk/>
            <pc:sldMk cId="1559122497" sldId="790"/>
            <ac:spMk id="8" creationId="{34D77FE4-0A8E-4CD6-A7F6-58FCDDE58D04}"/>
          </ac:spMkLst>
        </pc:spChg>
        <pc:spChg chg="mod">
          <ac:chgData name="Lindenmaier Martin (I-NAT-SIBS-CCS)" userId="33792976-69f0-4caa-9876-9a085da1e079" providerId="ADAL" clId="{955FD462-A86A-4BEE-B350-C139F8B382B8}" dt="2021-07-02T08:05:54.008" v="117" actId="2711"/>
          <ac:spMkLst>
            <pc:docMk/>
            <pc:sldMk cId="1559122497" sldId="790"/>
            <ac:spMk id="12" creationId="{491AA8E1-B7C6-4F76-AFBD-BFD49707FA94}"/>
          </ac:spMkLst>
        </pc:spChg>
        <pc:spChg chg="add del mod">
          <ac:chgData name="Lindenmaier Martin (I-NAT-SIBS-CCS)" userId="33792976-69f0-4caa-9876-9a085da1e079" providerId="ADAL" clId="{955FD462-A86A-4BEE-B350-C139F8B382B8}" dt="2021-07-02T08:07:34.435" v="120"/>
          <ac:spMkLst>
            <pc:docMk/>
            <pc:sldMk cId="1559122497" sldId="790"/>
            <ac:spMk id="13" creationId="{E3838973-F845-4BD0-A68B-59D32DFAA555}"/>
          </ac:spMkLst>
        </pc:spChg>
      </pc:sldChg>
      <pc:sldChg chg="addSp delSp modSp add mod">
        <pc:chgData name="Lindenmaier Martin (I-NAT-SIBS-CCS)" userId="33792976-69f0-4caa-9876-9a085da1e079" providerId="ADAL" clId="{955FD462-A86A-4BEE-B350-C139F8B382B8}" dt="2021-07-02T09:30:36.912" v="664" actId="207"/>
        <pc:sldMkLst>
          <pc:docMk/>
          <pc:sldMk cId="2064537403" sldId="792"/>
        </pc:sldMkLst>
        <pc:spChg chg="mod">
          <ac:chgData name="Lindenmaier Martin (I-NAT-SIBS-CCS)" userId="33792976-69f0-4caa-9876-9a085da1e079" providerId="ADAL" clId="{955FD462-A86A-4BEE-B350-C139F8B382B8}" dt="2021-07-02T09:29:57.288" v="659" actId="255"/>
          <ac:spMkLst>
            <pc:docMk/>
            <pc:sldMk cId="2064537403" sldId="792"/>
            <ac:spMk id="2" creationId="{D27CC9E8-8F69-4274-8293-7EBA45BFCDB5}"/>
          </ac:spMkLst>
        </pc:spChg>
        <pc:spChg chg="mod">
          <ac:chgData name="Lindenmaier Martin (I-NAT-SIBS-CCS)" userId="33792976-69f0-4caa-9876-9a085da1e079" providerId="ADAL" clId="{955FD462-A86A-4BEE-B350-C139F8B382B8}" dt="2021-07-02T08:13:13.381" v="158"/>
          <ac:spMkLst>
            <pc:docMk/>
            <pc:sldMk cId="2064537403" sldId="792"/>
            <ac:spMk id="3" creationId="{C84E5E94-8257-4592-818C-8AB5423F7090}"/>
          </ac:spMkLst>
        </pc:spChg>
        <pc:spChg chg="add del mod">
          <ac:chgData name="Lindenmaier Martin (I-NAT-SIBS-CCS)" userId="33792976-69f0-4caa-9876-9a085da1e079" providerId="ADAL" clId="{955FD462-A86A-4BEE-B350-C139F8B382B8}" dt="2021-07-02T08:13:13.381" v="158"/>
          <ac:spMkLst>
            <pc:docMk/>
            <pc:sldMk cId="2064537403" sldId="792"/>
            <ac:spMk id="5" creationId="{8FD2DF9C-763A-4AE7-B440-CB589F8B7FC2}"/>
          </ac:spMkLst>
        </pc:spChg>
        <pc:spChg chg="add del mod">
          <ac:chgData name="Lindenmaier Martin (I-NAT-SIBS-CCS)" userId="33792976-69f0-4caa-9876-9a085da1e079" providerId="ADAL" clId="{955FD462-A86A-4BEE-B350-C139F8B382B8}" dt="2021-07-02T08:13:13.381" v="158"/>
          <ac:spMkLst>
            <pc:docMk/>
            <pc:sldMk cId="2064537403" sldId="792"/>
            <ac:spMk id="6" creationId="{6E168BC7-67F8-4F9F-A3D3-9144336F4411}"/>
          </ac:spMkLst>
        </pc:spChg>
        <pc:spChg chg="mod">
          <ac:chgData name="Lindenmaier Martin (I-NAT-SIBS-CCS)" userId="33792976-69f0-4caa-9876-9a085da1e079" providerId="ADAL" clId="{955FD462-A86A-4BEE-B350-C139F8B382B8}" dt="2021-07-02T09:30:10.172" v="661" actId="2711"/>
          <ac:spMkLst>
            <pc:docMk/>
            <pc:sldMk cId="2064537403" sldId="792"/>
            <ac:spMk id="28" creationId="{07660BCA-3496-4B7D-A185-3FFBA612EA62}"/>
          </ac:spMkLst>
        </pc:spChg>
        <pc:spChg chg="mod">
          <ac:chgData name="Lindenmaier Martin (I-NAT-SIBS-CCS)" userId="33792976-69f0-4caa-9876-9a085da1e079" providerId="ADAL" clId="{955FD462-A86A-4BEE-B350-C139F8B382B8}" dt="2021-07-02T09:30:13.074" v="662" actId="2711"/>
          <ac:spMkLst>
            <pc:docMk/>
            <pc:sldMk cId="2064537403" sldId="792"/>
            <ac:spMk id="37" creationId="{43ACFD36-3D05-4B06-A43C-6544DA6DBBA2}"/>
          </ac:spMkLst>
        </pc:spChg>
        <pc:spChg chg="mod">
          <ac:chgData name="Lindenmaier Martin (I-NAT-SIBS-CCS)" userId="33792976-69f0-4caa-9876-9a085da1e079" providerId="ADAL" clId="{955FD462-A86A-4BEE-B350-C139F8B382B8}" dt="2021-07-02T09:30:36.912" v="664" actId="207"/>
          <ac:spMkLst>
            <pc:docMk/>
            <pc:sldMk cId="2064537403" sldId="792"/>
            <ac:spMk id="38" creationId="{617D04A4-7F0E-4A2C-ADB3-B54D85EF8836}"/>
          </ac:spMkLst>
        </pc:spChg>
        <pc:spChg chg="mod">
          <ac:chgData name="Lindenmaier Martin (I-NAT-SIBS-CCS)" userId="33792976-69f0-4caa-9876-9a085da1e079" providerId="ADAL" clId="{955FD462-A86A-4BEE-B350-C139F8B382B8}" dt="2021-07-02T09:30:36.912" v="664" actId="207"/>
          <ac:spMkLst>
            <pc:docMk/>
            <pc:sldMk cId="2064537403" sldId="792"/>
            <ac:spMk id="45" creationId="{7ADF9527-E589-4AC9-B7F4-686E43A5AD55}"/>
          </ac:spMkLst>
        </pc:spChg>
        <pc:spChg chg="mod">
          <ac:chgData name="Lindenmaier Martin (I-NAT-SIBS-CCS)" userId="33792976-69f0-4caa-9876-9a085da1e079" providerId="ADAL" clId="{955FD462-A86A-4BEE-B350-C139F8B382B8}" dt="2021-07-02T09:30:36.912" v="664" actId="207"/>
          <ac:spMkLst>
            <pc:docMk/>
            <pc:sldMk cId="2064537403" sldId="792"/>
            <ac:spMk id="46" creationId="{884F77B0-7AFB-4DA3-B1DE-310FD7FAD016}"/>
          </ac:spMkLst>
        </pc:spChg>
        <pc:spChg chg="mod">
          <ac:chgData name="Lindenmaier Martin (I-NAT-SIBS-CCS)" userId="33792976-69f0-4caa-9876-9a085da1e079" providerId="ADAL" clId="{955FD462-A86A-4BEE-B350-C139F8B382B8}" dt="2021-07-02T09:30:36.912" v="664" actId="207"/>
          <ac:spMkLst>
            <pc:docMk/>
            <pc:sldMk cId="2064537403" sldId="792"/>
            <ac:spMk id="48" creationId="{79079027-F333-4AC9-ADE7-D869230EBBAB}"/>
          </ac:spMkLst>
        </pc:spChg>
        <pc:spChg chg="mod">
          <ac:chgData name="Lindenmaier Martin (I-NAT-SIBS-CCS)" userId="33792976-69f0-4caa-9876-9a085da1e079" providerId="ADAL" clId="{955FD462-A86A-4BEE-B350-C139F8B382B8}" dt="2021-07-02T09:30:36.912" v="664" actId="207"/>
          <ac:spMkLst>
            <pc:docMk/>
            <pc:sldMk cId="2064537403" sldId="792"/>
            <ac:spMk id="49" creationId="{3D1352EC-89DE-49D4-A2C9-848063022FE9}"/>
          </ac:spMkLst>
        </pc:spChg>
        <pc:spChg chg="mod">
          <ac:chgData name="Lindenmaier Martin (I-NAT-SIBS-CCS)" userId="33792976-69f0-4caa-9876-9a085da1e079" providerId="ADAL" clId="{955FD462-A86A-4BEE-B350-C139F8B382B8}" dt="2021-07-02T09:30:36.912" v="664" actId="207"/>
          <ac:spMkLst>
            <pc:docMk/>
            <pc:sldMk cId="2064537403" sldId="792"/>
            <ac:spMk id="51" creationId="{117E2460-01BB-4E3E-9B39-67989D106125}"/>
          </ac:spMkLst>
        </pc:spChg>
        <pc:spChg chg="mod">
          <ac:chgData name="Lindenmaier Martin (I-NAT-SIBS-CCS)" userId="33792976-69f0-4caa-9876-9a085da1e079" providerId="ADAL" clId="{955FD462-A86A-4BEE-B350-C139F8B382B8}" dt="2021-07-02T09:30:36.912" v="664" actId="207"/>
          <ac:spMkLst>
            <pc:docMk/>
            <pc:sldMk cId="2064537403" sldId="792"/>
            <ac:spMk id="52" creationId="{FB1BEB10-F625-441A-ABDF-80AEB39896C1}"/>
          </ac:spMkLst>
        </pc:spChg>
        <pc:spChg chg="mod">
          <ac:chgData name="Lindenmaier Martin (I-NAT-SIBS-CCS)" userId="33792976-69f0-4caa-9876-9a085da1e079" providerId="ADAL" clId="{955FD462-A86A-4BEE-B350-C139F8B382B8}" dt="2021-07-02T09:30:36.912" v="664" actId="207"/>
          <ac:spMkLst>
            <pc:docMk/>
            <pc:sldMk cId="2064537403" sldId="792"/>
            <ac:spMk id="53" creationId="{3A1D8BA3-5CE1-42EF-AEEE-8677C752EFDE}"/>
          </ac:spMkLst>
        </pc:spChg>
        <pc:spChg chg="mod">
          <ac:chgData name="Lindenmaier Martin (I-NAT-SIBS-CCS)" userId="33792976-69f0-4caa-9876-9a085da1e079" providerId="ADAL" clId="{955FD462-A86A-4BEE-B350-C139F8B382B8}" dt="2021-07-02T09:30:36.912" v="664" actId="207"/>
          <ac:spMkLst>
            <pc:docMk/>
            <pc:sldMk cId="2064537403" sldId="792"/>
            <ac:spMk id="54" creationId="{7918FEF0-9586-402D-8745-5223DE7B3C72}"/>
          </ac:spMkLst>
        </pc:spChg>
        <pc:spChg chg="mod">
          <ac:chgData name="Lindenmaier Martin (I-NAT-SIBS-CCS)" userId="33792976-69f0-4caa-9876-9a085da1e079" providerId="ADAL" clId="{955FD462-A86A-4BEE-B350-C139F8B382B8}" dt="2021-07-02T09:30:36.912" v="664" actId="207"/>
          <ac:spMkLst>
            <pc:docMk/>
            <pc:sldMk cId="2064537403" sldId="792"/>
            <ac:spMk id="77" creationId="{E003D742-9978-4861-B028-917C20CA9F81}"/>
          </ac:spMkLst>
        </pc:spChg>
        <pc:spChg chg="mod">
          <ac:chgData name="Lindenmaier Martin (I-NAT-SIBS-CCS)" userId="33792976-69f0-4caa-9876-9a085da1e079" providerId="ADAL" clId="{955FD462-A86A-4BEE-B350-C139F8B382B8}" dt="2021-07-02T09:30:36.912" v="664" actId="207"/>
          <ac:spMkLst>
            <pc:docMk/>
            <pc:sldMk cId="2064537403" sldId="792"/>
            <ac:spMk id="78" creationId="{EE3960D0-DC1E-4CA4-B83E-211D2D83917A}"/>
          </ac:spMkLst>
        </pc:spChg>
        <pc:spChg chg="mod">
          <ac:chgData name="Lindenmaier Martin (I-NAT-SIBS-CCS)" userId="33792976-69f0-4caa-9876-9a085da1e079" providerId="ADAL" clId="{955FD462-A86A-4BEE-B350-C139F8B382B8}" dt="2021-07-02T09:30:36.912" v="664" actId="207"/>
          <ac:spMkLst>
            <pc:docMk/>
            <pc:sldMk cId="2064537403" sldId="792"/>
            <ac:spMk id="83" creationId="{24D9925A-5853-4965-9BA3-E1DF5FE0C263}"/>
          </ac:spMkLst>
        </pc:spChg>
      </pc:sldChg>
      <pc:sldChg chg="addSp delSp modSp add mod">
        <pc:chgData name="Lindenmaier Martin (I-NAT-SIBS-CCS)" userId="33792976-69f0-4caa-9876-9a085da1e079" providerId="ADAL" clId="{955FD462-A86A-4BEE-B350-C139F8B382B8}" dt="2021-07-02T09:49:54.823" v="757"/>
        <pc:sldMkLst>
          <pc:docMk/>
          <pc:sldMk cId="891972855" sldId="793"/>
        </pc:sldMkLst>
        <pc:spChg chg="mod">
          <ac:chgData name="Lindenmaier Martin (I-NAT-SIBS-CCS)" userId="33792976-69f0-4caa-9876-9a085da1e079" providerId="ADAL" clId="{955FD462-A86A-4BEE-B350-C139F8B382B8}" dt="2021-07-02T09:49:54.823" v="757"/>
          <ac:spMkLst>
            <pc:docMk/>
            <pc:sldMk cId="891972855" sldId="793"/>
            <ac:spMk id="2" creationId="{8B0B29D6-A362-4192-8A01-DE3EDD81DE66}"/>
          </ac:spMkLst>
        </pc:spChg>
        <pc:spChg chg="mod">
          <ac:chgData name="Lindenmaier Martin (I-NAT-SIBS-CCS)" userId="33792976-69f0-4caa-9876-9a085da1e079" providerId="ADAL" clId="{955FD462-A86A-4BEE-B350-C139F8B382B8}" dt="2021-07-02T09:49:38.515" v="756" actId="207"/>
          <ac:spMkLst>
            <pc:docMk/>
            <pc:sldMk cId="891972855" sldId="793"/>
            <ac:spMk id="3" creationId="{A38A0D16-D1B7-4987-A40E-CB89298A9D15}"/>
          </ac:spMkLst>
        </pc:spChg>
        <pc:spChg chg="mod">
          <ac:chgData name="Lindenmaier Martin (I-NAT-SIBS-CCS)" userId="33792976-69f0-4caa-9876-9a085da1e079" providerId="ADAL" clId="{955FD462-A86A-4BEE-B350-C139F8B382B8}" dt="2021-07-02T09:49:54.823" v="757"/>
          <ac:spMkLst>
            <pc:docMk/>
            <pc:sldMk cId="891972855" sldId="793"/>
            <ac:spMk id="4" creationId="{8E300120-F2A9-45E7-BAC4-8DD87AA504D1}"/>
          </ac:spMkLst>
        </pc:spChg>
        <pc:spChg chg="add del mod">
          <ac:chgData name="Lindenmaier Martin (I-NAT-SIBS-CCS)" userId="33792976-69f0-4caa-9876-9a085da1e079" providerId="ADAL" clId="{955FD462-A86A-4BEE-B350-C139F8B382B8}" dt="2021-07-02T09:49:54.823" v="757"/>
          <ac:spMkLst>
            <pc:docMk/>
            <pc:sldMk cId="891972855" sldId="793"/>
            <ac:spMk id="6" creationId="{7C50C7E2-DD32-4092-8FF6-74E479FE1CAC}"/>
          </ac:spMkLst>
        </pc:spChg>
        <pc:spChg chg="add del mod">
          <ac:chgData name="Lindenmaier Martin (I-NAT-SIBS-CCS)" userId="33792976-69f0-4caa-9876-9a085da1e079" providerId="ADAL" clId="{955FD462-A86A-4BEE-B350-C139F8B382B8}" dt="2021-07-02T09:49:54.823" v="757"/>
          <ac:spMkLst>
            <pc:docMk/>
            <pc:sldMk cId="891972855" sldId="793"/>
            <ac:spMk id="7" creationId="{8C83F763-C512-4620-A3A8-5EB17E7EA769}"/>
          </ac:spMkLst>
        </pc:spChg>
        <pc:spChg chg="mod">
          <ac:chgData name="Lindenmaier Martin (I-NAT-SIBS-CCS)" userId="33792976-69f0-4caa-9876-9a085da1e079" providerId="ADAL" clId="{955FD462-A86A-4BEE-B350-C139F8B382B8}" dt="2021-07-02T09:45:30.775" v="712" actId="207"/>
          <ac:spMkLst>
            <pc:docMk/>
            <pc:sldMk cId="891972855" sldId="793"/>
            <ac:spMk id="8" creationId="{279A8FE2-0FE4-4CF2-ACE0-83D1B5780238}"/>
          </ac:spMkLst>
        </pc:spChg>
        <pc:spChg chg="mod">
          <ac:chgData name="Lindenmaier Martin (I-NAT-SIBS-CCS)" userId="33792976-69f0-4caa-9876-9a085da1e079" providerId="ADAL" clId="{955FD462-A86A-4BEE-B350-C139F8B382B8}" dt="2021-07-02T09:49:33.801" v="754" actId="2711"/>
          <ac:spMkLst>
            <pc:docMk/>
            <pc:sldMk cId="891972855" sldId="793"/>
            <ac:spMk id="9" creationId="{98BCA7DB-D438-411F-B398-DFB72925D03E}"/>
          </ac:spMkLst>
        </pc:spChg>
        <pc:spChg chg="mod">
          <ac:chgData name="Lindenmaier Martin (I-NAT-SIBS-CCS)" userId="33792976-69f0-4caa-9876-9a085da1e079" providerId="ADAL" clId="{955FD462-A86A-4BEE-B350-C139F8B382B8}" dt="2021-07-02T09:45:33.637" v="713" actId="207"/>
          <ac:spMkLst>
            <pc:docMk/>
            <pc:sldMk cId="891972855" sldId="793"/>
            <ac:spMk id="10" creationId="{E181928F-8C3F-4A01-9B29-0A7DFCAC12BA}"/>
          </ac:spMkLst>
        </pc:spChg>
        <pc:spChg chg="mod">
          <ac:chgData name="Lindenmaier Martin (I-NAT-SIBS-CCS)" userId="33792976-69f0-4caa-9876-9a085da1e079" providerId="ADAL" clId="{955FD462-A86A-4BEE-B350-C139F8B382B8}" dt="2021-07-02T09:45:35.734" v="714" actId="207"/>
          <ac:spMkLst>
            <pc:docMk/>
            <pc:sldMk cId="891972855" sldId="793"/>
            <ac:spMk id="11" creationId="{59EDDDA2-EC9F-4F59-A39B-D47B3F252FA9}"/>
          </ac:spMkLst>
        </pc:spChg>
        <pc:spChg chg="mod">
          <ac:chgData name="Lindenmaier Martin (I-NAT-SIBS-CCS)" userId="33792976-69f0-4caa-9876-9a085da1e079" providerId="ADAL" clId="{955FD462-A86A-4BEE-B350-C139F8B382B8}" dt="2021-07-02T09:45:25.597" v="711" actId="207"/>
          <ac:spMkLst>
            <pc:docMk/>
            <pc:sldMk cId="891972855" sldId="793"/>
            <ac:spMk id="12" creationId="{DC10E1E0-EC98-4AEC-8135-35BDA5EDC79E}"/>
          </ac:spMkLst>
        </pc:spChg>
        <pc:spChg chg="mod">
          <ac:chgData name="Lindenmaier Martin (I-NAT-SIBS-CCS)" userId="33792976-69f0-4caa-9876-9a085da1e079" providerId="ADAL" clId="{955FD462-A86A-4BEE-B350-C139F8B382B8}" dt="2021-07-02T09:45:41.089" v="715" actId="207"/>
          <ac:spMkLst>
            <pc:docMk/>
            <pc:sldMk cId="891972855" sldId="793"/>
            <ac:spMk id="13" creationId="{160FC21D-F3C9-4E1A-9F24-C816847F65DC}"/>
          </ac:spMkLst>
        </pc:spChg>
        <pc:spChg chg="mod">
          <ac:chgData name="Lindenmaier Martin (I-NAT-SIBS-CCS)" userId="33792976-69f0-4caa-9876-9a085da1e079" providerId="ADAL" clId="{955FD462-A86A-4BEE-B350-C139F8B382B8}" dt="2021-07-02T09:45:45.718" v="716" actId="207"/>
          <ac:spMkLst>
            <pc:docMk/>
            <pc:sldMk cId="891972855" sldId="793"/>
            <ac:spMk id="14" creationId="{36956618-A286-4B77-9EE4-50A0ABCEFB3D}"/>
          </ac:spMkLst>
        </pc:spChg>
        <pc:spChg chg="mod">
          <ac:chgData name="Lindenmaier Martin (I-NAT-SIBS-CCS)" userId="33792976-69f0-4caa-9876-9a085da1e079" providerId="ADAL" clId="{955FD462-A86A-4BEE-B350-C139F8B382B8}" dt="2021-07-02T09:45:47.799" v="717" actId="207"/>
          <ac:spMkLst>
            <pc:docMk/>
            <pc:sldMk cId="891972855" sldId="793"/>
            <ac:spMk id="15" creationId="{5DE5163B-3B79-4133-B5F2-7DF558B9BB37}"/>
          </ac:spMkLst>
        </pc:spChg>
        <pc:spChg chg="mod">
          <ac:chgData name="Lindenmaier Martin (I-NAT-SIBS-CCS)" userId="33792976-69f0-4caa-9876-9a085da1e079" providerId="ADAL" clId="{955FD462-A86A-4BEE-B350-C139F8B382B8}" dt="2021-07-02T09:43:55.020" v="705" actId="2711"/>
          <ac:spMkLst>
            <pc:docMk/>
            <pc:sldMk cId="891972855" sldId="793"/>
            <ac:spMk id="16" creationId="{54FE1B2E-C82C-4B5F-9ABD-B11CFE12F6A0}"/>
          </ac:spMkLst>
        </pc:spChg>
        <pc:spChg chg="mod">
          <ac:chgData name="Lindenmaier Martin (I-NAT-SIBS-CCS)" userId="33792976-69f0-4caa-9876-9a085da1e079" providerId="ADAL" clId="{955FD462-A86A-4BEE-B350-C139F8B382B8}" dt="2021-07-02T09:43:55.020" v="705" actId="2711"/>
          <ac:spMkLst>
            <pc:docMk/>
            <pc:sldMk cId="891972855" sldId="793"/>
            <ac:spMk id="20" creationId="{998C8063-3E1A-40B4-9A23-79B44EE726BB}"/>
          </ac:spMkLst>
        </pc:spChg>
        <pc:spChg chg="mod">
          <ac:chgData name="Lindenmaier Martin (I-NAT-SIBS-CCS)" userId="33792976-69f0-4caa-9876-9a085da1e079" providerId="ADAL" clId="{955FD462-A86A-4BEE-B350-C139F8B382B8}" dt="2021-07-02T09:43:55.020" v="705" actId="2711"/>
          <ac:spMkLst>
            <pc:docMk/>
            <pc:sldMk cId="891972855" sldId="793"/>
            <ac:spMk id="21" creationId="{571104C5-B109-4569-9524-DC12F06BE5D0}"/>
          </ac:spMkLst>
        </pc:spChg>
        <pc:spChg chg="mod">
          <ac:chgData name="Lindenmaier Martin (I-NAT-SIBS-CCS)" userId="33792976-69f0-4caa-9876-9a085da1e079" providerId="ADAL" clId="{955FD462-A86A-4BEE-B350-C139F8B382B8}" dt="2021-07-02T09:46:48.015" v="721" actId="207"/>
          <ac:spMkLst>
            <pc:docMk/>
            <pc:sldMk cId="891972855" sldId="793"/>
            <ac:spMk id="22" creationId="{ADB5A702-8877-4A7B-8C30-6A0F696BB927}"/>
          </ac:spMkLst>
        </pc:spChg>
        <pc:spChg chg="mod">
          <ac:chgData name="Lindenmaier Martin (I-NAT-SIBS-CCS)" userId="33792976-69f0-4caa-9876-9a085da1e079" providerId="ADAL" clId="{955FD462-A86A-4BEE-B350-C139F8B382B8}" dt="2021-07-02T09:43:55.020" v="705" actId="2711"/>
          <ac:spMkLst>
            <pc:docMk/>
            <pc:sldMk cId="891972855" sldId="793"/>
            <ac:spMk id="23" creationId="{61F76FE9-1A27-49D6-A5CA-FA5DDCFBD9D6}"/>
          </ac:spMkLst>
        </pc:spChg>
        <pc:spChg chg="mod">
          <ac:chgData name="Lindenmaier Martin (I-NAT-SIBS-CCS)" userId="33792976-69f0-4caa-9876-9a085da1e079" providerId="ADAL" clId="{955FD462-A86A-4BEE-B350-C139F8B382B8}" dt="2021-07-02T09:46:33.188" v="720" actId="207"/>
          <ac:spMkLst>
            <pc:docMk/>
            <pc:sldMk cId="891972855" sldId="793"/>
            <ac:spMk id="24" creationId="{21D4DA4D-56B5-4ECD-82F1-E06E74CA640D}"/>
          </ac:spMkLst>
        </pc:spChg>
        <pc:spChg chg="mod">
          <ac:chgData name="Lindenmaier Martin (I-NAT-SIBS-CCS)" userId="33792976-69f0-4caa-9876-9a085da1e079" providerId="ADAL" clId="{955FD462-A86A-4BEE-B350-C139F8B382B8}" dt="2021-07-02T09:46:59.253" v="722" actId="208"/>
          <ac:spMkLst>
            <pc:docMk/>
            <pc:sldMk cId="891972855" sldId="793"/>
            <ac:spMk id="25" creationId="{633B6778-DDD9-41CE-B0CC-D9F38CB91669}"/>
          </ac:spMkLst>
        </pc:spChg>
        <pc:spChg chg="mod">
          <ac:chgData name="Lindenmaier Martin (I-NAT-SIBS-CCS)" userId="33792976-69f0-4caa-9876-9a085da1e079" providerId="ADAL" clId="{955FD462-A86A-4BEE-B350-C139F8B382B8}" dt="2021-07-02T09:43:55.020" v="705" actId="2711"/>
          <ac:spMkLst>
            <pc:docMk/>
            <pc:sldMk cId="891972855" sldId="793"/>
            <ac:spMk id="26" creationId="{5527AB71-D90B-4E6F-88FB-9C3BE157A354}"/>
          </ac:spMkLst>
        </pc:spChg>
        <pc:spChg chg="mod">
          <ac:chgData name="Lindenmaier Martin (I-NAT-SIBS-CCS)" userId="33792976-69f0-4caa-9876-9a085da1e079" providerId="ADAL" clId="{955FD462-A86A-4BEE-B350-C139F8B382B8}" dt="2021-07-02T09:43:55.020" v="705" actId="2711"/>
          <ac:spMkLst>
            <pc:docMk/>
            <pc:sldMk cId="891972855" sldId="793"/>
            <ac:spMk id="27" creationId="{9D782093-8F20-474C-B226-5D8744382DC2}"/>
          </ac:spMkLst>
        </pc:spChg>
        <pc:spChg chg="mod">
          <ac:chgData name="Lindenmaier Martin (I-NAT-SIBS-CCS)" userId="33792976-69f0-4caa-9876-9a085da1e079" providerId="ADAL" clId="{955FD462-A86A-4BEE-B350-C139F8B382B8}" dt="2021-07-02T09:43:55.020" v="705" actId="2711"/>
          <ac:spMkLst>
            <pc:docMk/>
            <pc:sldMk cId="891972855" sldId="793"/>
            <ac:spMk id="28" creationId="{32360538-A645-4811-9E5C-8F89271A563B}"/>
          </ac:spMkLst>
        </pc:spChg>
        <pc:spChg chg="mod">
          <ac:chgData name="Lindenmaier Martin (I-NAT-SIBS-CCS)" userId="33792976-69f0-4caa-9876-9a085da1e079" providerId="ADAL" clId="{955FD462-A86A-4BEE-B350-C139F8B382B8}" dt="2021-07-02T09:43:55.020" v="705" actId="2711"/>
          <ac:spMkLst>
            <pc:docMk/>
            <pc:sldMk cId="891972855" sldId="793"/>
            <ac:spMk id="29" creationId="{64F6E19D-962F-4991-B5AB-D63BFCCCBFDD}"/>
          </ac:spMkLst>
        </pc:spChg>
        <pc:spChg chg="mod">
          <ac:chgData name="Lindenmaier Martin (I-NAT-SIBS-CCS)" userId="33792976-69f0-4caa-9876-9a085da1e079" providerId="ADAL" clId="{955FD462-A86A-4BEE-B350-C139F8B382B8}" dt="2021-07-02T09:43:55.020" v="705" actId="2711"/>
          <ac:spMkLst>
            <pc:docMk/>
            <pc:sldMk cId="891972855" sldId="793"/>
            <ac:spMk id="30" creationId="{75AFDFF4-98E1-4921-908E-151ECFA79FA2}"/>
          </ac:spMkLst>
        </pc:spChg>
        <pc:spChg chg="mod">
          <ac:chgData name="Lindenmaier Martin (I-NAT-SIBS-CCS)" userId="33792976-69f0-4caa-9876-9a085da1e079" providerId="ADAL" clId="{955FD462-A86A-4BEE-B350-C139F8B382B8}" dt="2021-07-02T09:46:59.253" v="722" actId="208"/>
          <ac:spMkLst>
            <pc:docMk/>
            <pc:sldMk cId="891972855" sldId="793"/>
            <ac:spMk id="31" creationId="{FBD21198-49DC-43D0-A4A5-4BA4325E6352}"/>
          </ac:spMkLst>
        </pc:spChg>
        <pc:spChg chg="mod">
          <ac:chgData name="Lindenmaier Martin (I-NAT-SIBS-CCS)" userId="33792976-69f0-4caa-9876-9a085da1e079" providerId="ADAL" clId="{955FD462-A86A-4BEE-B350-C139F8B382B8}" dt="2021-07-02T09:43:55.020" v="705" actId="2711"/>
          <ac:spMkLst>
            <pc:docMk/>
            <pc:sldMk cId="891972855" sldId="793"/>
            <ac:spMk id="32" creationId="{0D2C9839-B640-4497-97A9-8A5A0CF02FCD}"/>
          </ac:spMkLst>
        </pc:spChg>
        <pc:spChg chg="mod">
          <ac:chgData name="Lindenmaier Martin (I-NAT-SIBS-CCS)" userId="33792976-69f0-4caa-9876-9a085da1e079" providerId="ADAL" clId="{955FD462-A86A-4BEE-B350-C139F8B382B8}" dt="2021-07-02T09:43:55.020" v="705" actId="2711"/>
          <ac:spMkLst>
            <pc:docMk/>
            <pc:sldMk cId="891972855" sldId="793"/>
            <ac:spMk id="33" creationId="{FD1E80B3-E142-4E64-86FF-D88AB3C0FA93}"/>
          </ac:spMkLst>
        </pc:spChg>
        <pc:spChg chg="mod">
          <ac:chgData name="Lindenmaier Martin (I-NAT-SIBS-CCS)" userId="33792976-69f0-4caa-9876-9a085da1e079" providerId="ADAL" clId="{955FD462-A86A-4BEE-B350-C139F8B382B8}" dt="2021-07-02T09:43:55.020" v="705" actId="2711"/>
          <ac:spMkLst>
            <pc:docMk/>
            <pc:sldMk cId="891972855" sldId="793"/>
            <ac:spMk id="34" creationId="{A30A45FF-FF73-49C4-A56B-A327DBEA5959}"/>
          </ac:spMkLst>
        </pc:spChg>
        <pc:spChg chg="mod">
          <ac:chgData name="Lindenmaier Martin (I-NAT-SIBS-CCS)" userId="33792976-69f0-4caa-9876-9a085da1e079" providerId="ADAL" clId="{955FD462-A86A-4BEE-B350-C139F8B382B8}" dt="2021-07-02T09:43:55.020" v="705" actId="2711"/>
          <ac:spMkLst>
            <pc:docMk/>
            <pc:sldMk cId="891972855" sldId="793"/>
            <ac:spMk id="35" creationId="{C32A6707-725C-4D36-A9A1-06644CAF9434}"/>
          </ac:spMkLst>
        </pc:spChg>
        <pc:spChg chg="mod">
          <ac:chgData name="Lindenmaier Martin (I-NAT-SIBS-CCS)" userId="33792976-69f0-4caa-9876-9a085da1e079" providerId="ADAL" clId="{955FD462-A86A-4BEE-B350-C139F8B382B8}" dt="2021-07-02T09:43:55.020" v="705" actId="2711"/>
          <ac:spMkLst>
            <pc:docMk/>
            <pc:sldMk cId="891972855" sldId="793"/>
            <ac:spMk id="37" creationId="{9A1B3631-FF3E-4F70-A9E8-DE7D47495E1F}"/>
          </ac:spMkLst>
        </pc:spChg>
        <pc:spChg chg="mod">
          <ac:chgData name="Lindenmaier Martin (I-NAT-SIBS-CCS)" userId="33792976-69f0-4caa-9876-9a085da1e079" providerId="ADAL" clId="{955FD462-A86A-4BEE-B350-C139F8B382B8}" dt="2021-07-02T09:46:59.253" v="722" actId="208"/>
          <ac:spMkLst>
            <pc:docMk/>
            <pc:sldMk cId="891972855" sldId="793"/>
            <ac:spMk id="39" creationId="{4D5AED93-0ED0-4855-BA64-DC26A0D6454A}"/>
          </ac:spMkLst>
        </pc:spChg>
        <pc:spChg chg="mod">
          <ac:chgData name="Lindenmaier Martin (I-NAT-SIBS-CCS)" userId="33792976-69f0-4caa-9876-9a085da1e079" providerId="ADAL" clId="{955FD462-A86A-4BEE-B350-C139F8B382B8}" dt="2021-07-02T09:43:55.020" v="705" actId="2711"/>
          <ac:spMkLst>
            <pc:docMk/>
            <pc:sldMk cId="891972855" sldId="793"/>
            <ac:spMk id="44" creationId="{76C28B63-3FB2-44E9-A5F2-C3C4F5B3FB3F}"/>
          </ac:spMkLst>
        </pc:spChg>
        <pc:spChg chg="mod">
          <ac:chgData name="Lindenmaier Martin (I-NAT-SIBS-CCS)" userId="33792976-69f0-4caa-9876-9a085da1e079" providerId="ADAL" clId="{955FD462-A86A-4BEE-B350-C139F8B382B8}" dt="2021-07-02T09:43:55.020" v="705" actId="2711"/>
          <ac:spMkLst>
            <pc:docMk/>
            <pc:sldMk cId="891972855" sldId="793"/>
            <ac:spMk id="45" creationId="{4FBD72CD-DE45-43AA-8C6C-F47916E6D912}"/>
          </ac:spMkLst>
        </pc:spChg>
        <pc:spChg chg="mod">
          <ac:chgData name="Lindenmaier Martin (I-NAT-SIBS-CCS)" userId="33792976-69f0-4caa-9876-9a085da1e079" providerId="ADAL" clId="{955FD462-A86A-4BEE-B350-C139F8B382B8}" dt="2021-07-02T09:48:14.378" v="739" actId="207"/>
          <ac:spMkLst>
            <pc:docMk/>
            <pc:sldMk cId="891972855" sldId="793"/>
            <ac:spMk id="46" creationId="{53B28FD4-80AF-45A6-8439-1A327EFC98BA}"/>
          </ac:spMkLst>
        </pc:spChg>
        <pc:spChg chg="mod">
          <ac:chgData name="Lindenmaier Martin (I-NAT-SIBS-CCS)" userId="33792976-69f0-4caa-9876-9a085da1e079" providerId="ADAL" clId="{955FD462-A86A-4BEE-B350-C139F8B382B8}" dt="2021-07-02T09:43:55.020" v="705" actId="2711"/>
          <ac:spMkLst>
            <pc:docMk/>
            <pc:sldMk cId="891972855" sldId="793"/>
            <ac:spMk id="47" creationId="{F33FDAF3-C3D9-40E7-95CF-531CCCA7B096}"/>
          </ac:spMkLst>
        </pc:spChg>
        <pc:spChg chg="mod">
          <ac:chgData name="Lindenmaier Martin (I-NAT-SIBS-CCS)" userId="33792976-69f0-4caa-9876-9a085da1e079" providerId="ADAL" clId="{955FD462-A86A-4BEE-B350-C139F8B382B8}" dt="2021-07-02T09:48:08.113" v="738" actId="207"/>
          <ac:spMkLst>
            <pc:docMk/>
            <pc:sldMk cId="891972855" sldId="793"/>
            <ac:spMk id="48" creationId="{5C0712CB-ACA5-4C1C-84F9-53EB97F47406}"/>
          </ac:spMkLst>
        </pc:spChg>
        <pc:spChg chg="mod">
          <ac:chgData name="Lindenmaier Martin (I-NAT-SIBS-CCS)" userId="33792976-69f0-4caa-9876-9a085da1e079" providerId="ADAL" clId="{955FD462-A86A-4BEE-B350-C139F8B382B8}" dt="2021-07-02T09:47:13.207" v="723" actId="208"/>
          <ac:spMkLst>
            <pc:docMk/>
            <pc:sldMk cId="891972855" sldId="793"/>
            <ac:spMk id="49" creationId="{B0F15B0A-10A7-4AA2-90AE-40F3D859F8E2}"/>
          </ac:spMkLst>
        </pc:spChg>
        <pc:spChg chg="mod">
          <ac:chgData name="Lindenmaier Martin (I-NAT-SIBS-CCS)" userId="33792976-69f0-4caa-9876-9a085da1e079" providerId="ADAL" clId="{955FD462-A86A-4BEE-B350-C139F8B382B8}" dt="2021-07-02T09:43:55.020" v="705" actId="2711"/>
          <ac:spMkLst>
            <pc:docMk/>
            <pc:sldMk cId="891972855" sldId="793"/>
            <ac:spMk id="50" creationId="{0CF83964-7ED9-438D-A728-A938F05A12C3}"/>
          </ac:spMkLst>
        </pc:spChg>
        <pc:spChg chg="mod">
          <ac:chgData name="Lindenmaier Martin (I-NAT-SIBS-CCS)" userId="33792976-69f0-4caa-9876-9a085da1e079" providerId="ADAL" clId="{955FD462-A86A-4BEE-B350-C139F8B382B8}" dt="2021-07-02T09:43:55.020" v="705" actId="2711"/>
          <ac:spMkLst>
            <pc:docMk/>
            <pc:sldMk cId="891972855" sldId="793"/>
            <ac:spMk id="51" creationId="{F6DC6F51-DB4C-4F25-B3F3-53C862128781}"/>
          </ac:spMkLst>
        </pc:spChg>
        <pc:spChg chg="mod">
          <ac:chgData name="Lindenmaier Martin (I-NAT-SIBS-CCS)" userId="33792976-69f0-4caa-9876-9a085da1e079" providerId="ADAL" clId="{955FD462-A86A-4BEE-B350-C139F8B382B8}" dt="2021-07-02T09:43:55.020" v="705" actId="2711"/>
          <ac:spMkLst>
            <pc:docMk/>
            <pc:sldMk cId="891972855" sldId="793"/>
            <ac:spMk id="52" creationId="{51082622-0920-4CCB-8025-DCAAC0BD30E6}"/>
          </ac:spMkLst>
        </pc:spChg>
        <pc:spChg chg="mod">
          <ac:chgData name="Lindenmaier Martin (I-NAT-SIBS-CCS)" userId="33792976-69f0-4caa-9876-9a085da1e079" providerId="ADAL" clId="{955FD462-A86A-4BEE-B350-C139F8B382B8}" dt="2021-07-02T09:43:55.020" v="705" actId="2711"/>
          <ac:spMkLst>
            <pc:docMk/>
            <pc:sldMk cId="891972855" sldId="793"/>
            <ac:spMk id="53" creationId="{2D42D652-B09A-4EA6-8900-6BF066D9FD5F}"/>
          </ac:spMkLst>
        </pc:spChg>
        <pc:spChg chg="mod">
          <ac:chgData name="Lindenmaier Martin (I-NAT-SIBS-CCS)" userId="33792976-69f0-4caa-9876-9a085da1e079" providerId="ADAL" clId="{955FD462-A86A-4BEE-B350-C139F8B382B8}" dt="2021-07-02T09:43:55.020" v="705" actId="2711"/>
          <ac:spMkLst>
            <pc:docMk/>
            <pc:sldMk cId="891972855" sldId="793"/>
            <ac:spMk id="54" creationId="{9E12D215-7414-467C-B0ED-F9BFCA328047}"/>
          </ac:spMkLst>
        </pc:spChg>
        <pc:spChg chg="mod">
          <ac:chgData name="Lindenmaier Martin (I-NAT-SIBS-CCS)" userId="33792976-69f0-4caa-9876-9a085da1e079" providerId="ADAL" clId="{955FD462-A86A-4BEE-B350-C139F8B382B8}" dt="2021-07-02T09:43:55.020" v="705" actId="2711"/>
          <ac:spMkLst>
            <pc:docMk/>
            <pc:sldMk cId="891972855" sldId="793"/>
            <ac:spMk id="55" creationId="{BF2FD68D-3504-4D7C-AA7F-D109382BDB19}"/>
          </ac:spMkLst>
        </pc:spChg>
        <pc:spChg chg="mod">
          <ac:chgData name="Lindenmaier Martin (I-NAT-SIBS-CCS)" userId="33792976-69f0-4caa-9876-9a085da1e079" providerId="ADAL" clId="{955FD462-A86A-4BEE-B350-C139F8B382B8}" dt="2021-07-02T09:47:13.207" v="723" actId="208"/>
          <ac:spMkLst>
            <pc:docMk/>
            <pc:sldMk cId="891972855" sldId="793"/>
            <ac:spMk id="56" creationId="{CB61384E-CD99-4BA9-A5A9-17D2C083AAF2}"/>
          </ac:spMkLst>
        </pc:spChg>
        <pc:spChg chg="mod">
          <ac:chgData name="Lindenmaier Martin (I-NAT-SIBS-CCS)" userId="33792976-69f0-4caa-9876-9a085da1e079" providerId="ADAL" clId="{955FD462-A86A-4BEE-B350-C139F8B382B8}" dt="2021-07-02T09:43:55.020" v="705" actId="2711"/>
          <ac:spMkLst>
            <pc:docMk/>
            <pc:sldMk cId="891972855" sldId="793"/>
            <ac:spMk id="57" creationId="{AC9F7911-3BE2-47C9-95FF-5C1C5D60454D}"/>
          </ac:spMkLst>
        </pc:spChg>
        <pc:spChg chg="mod">
          <ac:chgData name="Lindenmaier Martin (I-NAT-SIBS-CCS)" userId="33792976-69f0-4caa-9876-9a085da1e079" providerId="ADAL" clId="{955FD462-A86A-4BEE-B350-C139F8B382B8}" dt="2021-07-02T09:43:55.020" v="705" actId="2711"/>
          <ac:spMkLst>
            <pc:docMk/>
            <pc:sldMk cId="891972855" sldId="793"/>
            <ac:spMk id="58" creationId="{5BC10019-4AAA-4A70-8528-E82CEA173CCF}"/>
          </ac:spMkLst>
        </pc:spChg>
        <pc:spChg chg="mod">
          <ac:chgData name="Lindenmaier Martin (I-NAT-SIBS-CCS)" userId="33792976-69f0-4caa-9876-9a085da1e079" providerId="ADAL" clId="{955FD462-A86A-4BEE-B350-C139F8B382B8}" dt="2021-07-02T09:43:55.020" v="705" actId="2711"/>
          <ac:spMkLst>
            <pc:docMk/>
            <pc:sldMk cId="891972855" sldId="793"/>
            <ac:spMk id="59" creationId="{AE319833-45F4-4C5E-BA1F-66AF6C7241E3}"/>
          </ac:spMkLst>
        </pc:spChg>
        <pc:spChg chg="mod">
          <ac:chgData name="Lindenmaier Martin (I-NAT-SIBS-CCS)" userId="33792976-69f0-4caa-9876-9a085da1e079" providerId="ADAL" clId="{955FD462-A86A-4BEE-B350-C139F8B382B8}" dt="2021-07-02T09:43:55.020" v="705" actId="2711"/>
          <ac:spMkLst>
            <pc:docMk/>
            <pc:sldMk cId="891972855" sldId="793"/>
            <ac:spMk id="60" creationId="{627F3797-38C6-41E0-8BB3-6FBEA6F31371}"/>
          </ac:spMkLst>
        </pc:spChg>
        <pc:spChg chg="mod">
          <ac:chgData name="Lindenmaier Martin (I-NAT-SIBS-CCS)" userId="33792976-69f0-4caa-9876-9a085da1e079" providerId="ADAL" clId="{955FD462-A86A-4BEE-B350-C139F8B382B8}" dt="2021-07-02T09:43:55.020" v="705" actId="2711"/>
          <ac:spMkLst>
            <pc:docMk/>
            <pc:sldMk cId="891972855" sldId="793"/>
            <ac:spMk id="61" creationId="{BB756FF2-FA1D-4721-AA16-0407BFF0B0C3}"/>
          </ac:spMkLst>
        </pc:spChg>
        <pc:spChg chg="mod">
          <ac:chgData name="Lindenmaier Martin (I-NAT-SIBS-CCS)" userId="33792976-69f0-4caa-9876-9a085da1e079" providerId="ADAL" clId="{955FD462-A86A-4BEE-B350-C139F8B382B8}" dt="2021-07-02T09:43:55.020" v="705" actId="2711"/>
          <ac:spMkLst>
            <pc:docMk/>
            <pc:sldMk cId="891972855" sldId="793"/>
            <ac:spMk id="62" creationId="{51B4AE48-7CA2-4E00-906C-69A9D08D3B88}"/>
          </ac:spMkLst>
        </pc:spChg>
        <pc:spChg chg="mod">
          <ac:chgData name="Lindenmaier Martin (I-NAT-SIBS-CCS)" userId="33792976-69f0-4caa-9876-9a085da1e079" providerId="ADAL" clId="{955FD462-A86A-4BEE-B350-C139F8B382B8}" dt="2021-07-02T09:47:13.207" v="723" actId="208"/>
          <ac:spMkLst>
            <pc:docMk/>
            <pc:sldMk cId="891972855" sldId="793"/>
            <ac:spMk id="63" creationId="{A6E44666-6F67-421E-B440-D5A02CF5D5AB}"/>
          </ac:spMkLst>
        </pc:spChg>
        <pc:spChg chg="mod">
          <ac:chgData name="Lindenmaier Martin (I-NAT-SIBS-CCS)" userId="33792976-69f0-4caa-9876-9a085da1e079" providerId="ADAL" clId="{955FD462-A86A-4BEE-B350-C139F8B382B8}" dt="2021-07-02T09:43:55.020" v="705" actId="2711"/>
          <ac:spMkLst>
            <pc:docMk/>
            <pc:sldMk cId="891972855" sldId="793"/>
            <ac:spMk id="64" creationId="{0E474FC1-022A-4961-B60F-AAFB7D37BF84}"/>
          </ac:spMkLst>
        </pc:spChg>
        <pc:spChg chg="mod">
          <ac:chgData name="Lindenmaier Martin (I-NAT-SIBS-CCS)" userId="33792976-69f0-4caa-9876-9a085da1e079" providerId="ADAL" clId="{955FD462-A86A-4BEE-B350-C139F8B382B8}" dt="2021-07-02T09:48:23.289" v="742" actId="207"/>
          <ac:spMkLst>
            <pc:docMk/>
            <pc:sldMk cId="891972855" sldId="793"/>
            <ac:spMk id="73" creationId="{627CA4F0-398A-40DF-9FA4-CB3FA4FA19C2}"/>
          </ac:spMkLst>
        </pc:spChg>
        <pc:spChg chg="mod">
          <ac:chgData name="Lindenmaier Martin (I-NAT-SIBS-CCS)" userId="33792976-69f0-4caa-9876-9a085da1e079" providerId="ADAL" clId="{955FD462-A86A-4BEE-B350-C139F8B382B8}" dt="2021-07-02T09:47:24.360" v="727" actId="208"/>
          <ac:spMkLst>
            <pc:docMk/>
            <pc:sldMk cId="891972855" sldId="793"/>
            <ac:spMk id="74" creationId="{CBAD1753-D206-4C25-AB2B-A8F363D8FC0C}"/>
          </ac:spMkLst>
        </pc:spChg>
        <pc:spChg chg="mod">
          <ac:chgData name="Lindenmaier Martin (I-NAT-SIBS-CCS)" userId="33792976-69f0-4caa-9876-9a085da1e079" providerId="ADAL" clId="{955FD462-A86A-4BEE-B350-C139F8B382B8}" dt="2021-07-02T09:48:20.489" v="741" actId="207"/>
          <ac:spMkLst>
            <pc:docMk/>
            <pc:sldMk cId="891972855" sldId="793"/>
            <ac:spMk id="75" creationId="{445AC040-AF94-4EFB-B36C-73CC35FFE23A}"/>
          </ac:spMkLst>
        </pc:spChg>
        <pc:spChg chg="mod">
          <ac:chgData name="Lindenmaier Martin (I-NAT-SIBS-CCS)" userId="33792976-69f0-4caa-9876-9a085da1e079" providerId="ADAL" clId="{955FD462-A86A-4BEE-B350-C139F8B382B8}" dt="2021-07-02T09:48:29.305" v="744" actId="207"/>
          <ac:spMkLst>
            <pc:docMk/>
            <pc:sldMk cId="891972855" sldId="793"/>
            <ac:spMk id="76" creationId="{CB1EF166-EA4B-4B97-B26F-D452C5FA5FEB}"/>
          </ac:spMkLst>
        </pc:spChg>
        <pc:spChg chg="mod">
          <ac:chgData name="Lindenmaier Martin (I-NAT-SIBS-CCS)" userId="33792976-69f0-4caa-9876-9a085da1e079" providerId="ADAL" clId="{955FD462-A86A-4BEE-B350-C139F8B382B8}" dt="2021-07-02T09:47:23.079" v="726" actId="208"/>
          <ac:spMkLst>
            <pc:docMk/>
            <pc:sldMk cId="891972855" sldId="793"/>
            <ac:spMk id="77" creationId="{75A3576A-4D81-4966-A74B-66013607538D}"/>
          </ac:spMkLst>
        </pc:spChg>
        <pc:spChg chg="mod">
          <ac:chgData name="Lindenmaier Martin (I-NAT-SIBS-CCS)" userId="33792976-69f0-4caa-9876-9a085da1e079" providerId="ADAL" clId="{955FD462-A86A-4BEE-B350-C139F8B382B8}" dt="2021-07-02T09:48:17.961" v="740" actId="207"/>
          <ac:spMkLst>
            <pc:docMk/>
            <pc:sldMk cId="891972855" sldId="793"/>
            <ac:spMk id="78" creationId="{66F3757A-BD59-4E34-8D00-B311737EF78D}"/>
          </ac:spMkLst>
        </pc:spChg>
        <pc:spChg chg="mod">
          <ac:chgData name="Lindenmaier Martin (I-NAT-SIBS-CCS)" userId="33792976-69f0-4caa-9876-9a085da1e079" providerId="ADAL" clId="{955FD462-A86A-4BEE-B350-C139F8B382B8}" dt="2021-07-02T09:48:27.674" v="743" actId="207"/>
          <ac:spMkLst>
            <pc:docMk/>
            <pc:sldMk cId="891972855" sldId="793"/>
            <ac:spMk id="79" creationId="{4B52DB4B-A708-4D7A-BED3-078166A2DEBC}"/>
          </ac:spMkLst>
        </pc:spChg>
        <pc:spChg chg="mod">
          <ac:chgData name="Lindenmaier Martin (I-NAT-SIBS-CCS)" userId="33792976-69f0-4caa-9876-9a085da1e079" providerId="ADAL" clId="{955FD462-A86A-4BEE-B350-C139F8B382B8}" dt="2021-07-02T09:47:17.623" v="724" actId="208"/>
          <ac:spMkLst>
            <pc:docMk/>
            <pc:sldMk cId="891972855" sldId="793"/>
            <ac:spMk id="80" creationId="{92ED2DD7-7F3A-426B-A7F6-D7CB7A70EA64}"/>
          </ac:spMkLst>
        </pc:spChg>
        <pc:spChg chg="mod">
          <ac:chgData name="Lindenmaier Martin (I-NAT-SIBS-CCS)" userId="33792976-69f0-4caa-9876-9a085da1e079" providerId="ADAL" clId="{955FD462-A86A-4BEE-B350-C139F8B382B8}" dt="2021-07-02T09:43:55.020" v="705" actId="2711"/>
          <ac:spMkLst>
            <pc:docMk/>
            <pc:sldMk cId="891972855" sldId="793"/>
            <ac:spMk id="81" creationId="{1466301C-CECB-45BC-BE34-039158557080}"/>
          </ac:spMkLst>
        </pc:spChg>
        <pc:spChg chg="mod">
          <ac:chgData name="Lindenmaier Martin (I-NAT-SIBS-CCS)" userId="33792976-69f0-4caa-9876-9a085da1e079" providerId="ADAL" clId="{955FD462-A86A-4BEE-B350-C139F8B382B8}" dt="2021-07-02T09:43:55.020" v="705" actId="2711"/>
          <ac:spMkLst>
            <pc:docMk/>
            <pc:sldMk cId="891972855" sldId="793"/>
            <ac:spMk id="82" creationId="{C1004903-ABC7-4AB9-BE9C-B23A3D849D7D}"/>
          </ac:spMkLst>
        </pc:spChg>
        <pc:spChg chg="mod">
          <ac:chgData name="Lindenmaier Martin (I-NAT-SIBS-CCS)" userId="33792976-69f0-4caa-9876-9a085da1e079" providerId="ADAL" clId="{955FD462-A86A-4BEE-B350-C139F8B382B8}" dt="2021-07-02T09:43:55.020" v="705" actId="2711"/>
          <ac:spMkLst>
            <pc:docMk/>
            <pc:sldMk cId="891972855" sldId="793"/>
            <ac:spMk id="83" creationId="{935F9C4F-699A-40DA-B481-71A2BFF6AFCE}"/>
          </ac:spMkLst>
        </pc:spChg>
        <pc:spChg chg="mod">
          <ac:chgData name="Lindenmaier Martin (I-NAT-SIBS-CCS)" userId="33792976-69f0-4caa-9876-9a085da1e079" providerId="ADAL" clId="{955FD462-A86A-4BEE-B350-C139F8B382B8}" dt="2021-07-02T09:43:55.020" v="705" actId="2711"/>
          <ac:spMkLst>
            <pc:docMk/>
            <pc:sldMk cId="891972855" sldId="793"/>
            <ac:spMk id="88" creationId="{319FFC20-BAD4-4829-A344-FDB7EECE2563}"/>
          </ac:spMkLst>
        </pc:spChg>
        <pc:spChg chg="mod">
          <ac:chgData name="Lindenmaier Martin (I-NAT-SIBS-CCS)" userId="33792976-69f0-4caa-9876-9a085da1e079" providerId="ADAL" clId="{955FD462-A86A-4BEE-B350-C139F8B382B8}" dt="2021-07-02T09:47:25.495" v="728" actId="208"/>
          <ac:spMkLst>
            <pc:docMk/>
            <pc:sldMk cId="891972855" sldId="793"/>
            <ac:spMk id="89" creationId="{1E420B3F-BDA4-467A-8A83-CDF47F17FA2A}"/>
          </ac:spMkLst>
        </pc:spChg>
        <pc:spChg chg="mod">
          <ac:chgData name="Lindenmaier Martin (I-NAT-SIBS-CCS)" userId="33792976-69f0-4caa-9876-9a085da1e079" providerId="ADAL" clId="{955FD462-A86A-4BEE-B350-C139F8B382B8}" dt="2021-07-02T09:43:55.020" v="705" actId="2711"/>
          <ac:spMkLst>
            <pc:docMk/>
            <pc:sldMk cId="891972855" sldId="793"/>
            <ac:spMk id="90" creationId="{95D21DA3-2C48-4956-BE60-4CA01773852E}"/>
          </ac:spMkLst>
        </pc:spChg>
        <pc:spChg chg="mod">
          <ac:chgData name="Lindenmaier Martin (I-NAT-SIBS-CCS)" userId="33792976-69f0-4caa-9876-9a085da1e079" providerId="ADAL" clId="{955FD462-A86A-4BEE-B350-C139F8B382B8}" dt="2021-07-02T09:43:55.020" v="705" actId="2711"/>
          <ac:spMkLst>
            <pc:docMk/>
            <pc:sldMk cId="891972855" sldId="793"/>
            <ac:spMk id="91" creationId="{B2F4505A-FF3A-4A1E-9185-6F29706BA969}"/>
          </ac:spMkLst>
        </pc:spChg>
        <pc:spChg chg="mod">
          <ac:chgData name="Lindenmaier Martin (I-NAT-SIBS-CCS)" userId="33792976-69f0-4caa-9876-9a085da1e079" providerId="ADAL" clId="{955FD462-A86A-4BEE-B350-C139F8B382B8}" dt="2021-07-02T09:47:20.952" v="725" actId="208"/>
          <ac:spMkLst>
            <pc:docMk/>
            <pc:sldMk cId="891972855" sldId="793"/>
            <ac:spMk id="92" creationId="{E2457B4C-AABC-42D4-A449-C986845FA84A}"/>
          </ac:spMkLst>
        </pc:spChg>
        <pc:spChg chg="mod">
          <ac:chgData name="Lindenmaier Martin (I-NAT-SIBS-CCS)" userId="33792976-69f0-4caa-9876-9a085da1e079" providerId="ADAL" clId="{955FD462-A86A-4BEE-B350-C139F8B382B8}" dt="2021-07-02T09:43:55.020" v="705" actId="2711"/>
          <ac:spMkLst>
            <pc:docMk/>
            <pc:sldMk cId="891972855" sldId="793"/>
            <ac:spMk id="93" creationId="{3FC349D4-A9FD-4E15-93AB-2CF2B1541047}"/>
          </ac:spMkLst>
        </pc:spChg>
        <pc:spChg chg="mod">
          <ac:chgData name="Lindenmaier Martin (I-NAT-SIBS-CCS)" userId="33792976-69f0-4caa-9876-9a085da1e079" providerId="ADAL" clId="{955FD462-A86A-4BEE-B350-C139F8B382B8}" dt="2021-07-02T09:43:55.020" v="705" actId="2711"/>
          <ac:spMkLst>
            <pc:docMk/>
            <pc:sldMk cId="891972855" sldId="793"/>
            <ac:spMk id="94" creationId="{F00AE998-EA6D-4789-873C-9EEEDBE69829}"/>
          </ac:spMkLst>
        </pc:spChg>
        <pc:spChg chg="mod">
          <ac:chgData name="Lindenmaier Martin (I-NAT-SIBS-CCS)" userId="33792976-69f0-4caa-9876-9a085da1e079" providerId="ADAL" clId="{955FD462-A86A-4BEE-B350-C139F8B382B8}" dt="2021-07-02T09:47:17.623" v="724" actId="208"/>
          <ac:spMkLst>
            <pc:docMk/>
            <pc:sldMk cId="891972855" sldId="793"/>
            <ac:spMk id="95" creationId="{27735F75-1936-477D-8193-94843E5CE8B3}"/>
          </ac:spMkLst>
        </pc:spChg>
        <pc:spChg chg="mod">
          <ac:chgData name="Lindenmaier Martin (I-NAT-SIBS-CCS)" userId="33792976-69f0-4caa-9876-9a085da1e079" providerId="ADAL" clId="{955FD462-A86A-4BEE-B350-C139F8B382B8}" dt="2021-07-02T09:43:55.020" v="705" actId="2711"/>
          <ac:spMkLst>
            <pc:docMk/>
            <pc:sldMk cId="891972855" sldId="793"/>
            <ac:spMk id="96" creationId="{B78428E2-2871-460A-8BEB-98E0B2FED8AE}"/>
          </ac:spMkLst>
        </pc:spChg>
        <pc:spChg chg="mod">
          <ac:chgData name="Lindenmaier Martin (I-NAT-SIBS-CCS)" userId="33792976-69f0-4caa-9876-9a085da1e079" providerId="ADAL" clId="{955FD462-A86A-4BEE-B350-C139F8B382B8}" dt="2021-07-02T09:43:55.020" v="705" actId="2711"/>
          <ac:spMkLst>
            <pc:docMk/>
            <pc:sldMk cId="891972855" sldId="793"/>
            <ac:spMk id="97" creationId="{5F7E7E08-89D8-4C44-A75C-41736BF7D94F}"/>
          </ac:spMkLst>
        </pc:spChg>
        <pc:spChg chg="mod">
          <ac:chgData name="Lindenmaier Martin (I-NAT-SIBS-CCS)" userId="33792976-69f0-4caa-9876-9a085da1e079" providerId="ADAL" clId="{955FD462-A86A-4BEE-B350-C139F8B382B8}" dt="2021-07-02T09:43:55.020" v="705" actId="2711"/>
          <ac:spMkLst>
            <pc:docMk/>
            <pc:sldMk cId="891972855" sldId="793"/>
            <ac:spMk id="98" creationId="{EC860F19-D4E3-49F4-8704-34A43D77AAFC}"/>
          </ac:spMkLst>
        </pc:spChg>
        <pc:spChg chg="mod">
          <ac:chgData name="Lindenmaier Martin (I-NAT-SIBS-CCS)" userId="33792976-69f0-4caa-9876-9a085da1e079" providerId="ADAL" clId="{955FD462-A86A-4BEE-B350-C139F8B382B8}" dt="2021-07-02T09:43:55.020" v="705" actId="2711"/>
          <ac:spMkLst>
            <pc:docMk/>
            <pc:sldMk cId="891972855" sldId="793"/>
            <ac:spMk id="103" creationId="{571663FD-0711-4D79-9C71-539023C64017}"/>
          </ac:spMkLst>
        </pc:spChg>
        <pc:spChg chg="mod">
          <ac:chgData name="Lindenmaier Martin (I-NAT-SIBS-CCS)" userId="33792976-69f0-4caa-9876-9a085da1e079" providerId="ADAL" clId="{955FD462-A86A-4BEE-B350-C139F8B382B8}" dt="2021-07-02T09:47:26.472" v="729" actId="208"/>
          <ac:spMkLst>
            <pc:docMk/>
            <pc:sldMk cId="891972855" sldId="793"/>
            <ac:spMk id="104" creationId="{9AC67B83-A1D3-49B9-A9C4-EFA64546097F}"/>
          </ac:spMkLst>
        </pc:spChg>
        <pc:spChg chg="mod">
          <ac:chgData name="Lindenmaier Martin (I-NAT-SIBS-CCS)" userId="33792976-69f0-4caa-9876-9a085da1e079" providerId="ADAL" clId="{955FD462-A86A-4BEE-B350-C139F8B382B8}" dt="2021-07-02T09:43:55.020" v="705" actId="2711"/>
          <ac:spMkLst>
            <pc:docMk/>
            <pc:sldMk cId="891972855" sldId="793"/>
            <ac:spMk id="105" creationId="{22D07CAA-DFAA-4951-9CA2-14392C3126E0}"/>
          </ac:spMkLst>
        </pc:spChg>
        <pc:spChg chg="mod">
          <ac:chgData name="Lindenmaier Martin (I-NAT-SIBS-CCS)" userId="33792976-69f0-4caa-9876-9a085da1e079" providerId="ADAL" clId="{955FD462-A86A-4BEE-B350-C139F8B382B8}" dt="2021-07-02T09:43:55.020" v="705" actId="2711"/>
          <ac:spMkLst>
            <pc:docMk/>
            <pc:sldMk cId="891972855" sldId="793"/>
            <ac:spMk id="106" creationId="{EC5D193D-6FE0-4369-9AC6-0F32831A0D0D}"/>
          </ac:spMkLst>
        </pc:spChg>
        <pc:spChg chg="mod">
          <ac:chgData name="Lindenmaier Martin (I-NAT-SIBS-CCS)" userId="33792976-69f0-4caa-9876-9a085da1e079" providerId="ADAL" clId="{955FD462-A86A-4BEE-B350-C139F8B382B8}" dt="2021-07-02T09:47:20.952" v="725" actId="208"/>
          <ac:spMkLst>
            <pc:docMk/>
            <pc:sldMk cId="891972855" sldId="793"/>
            <ac:spMk id="107" creationId="{558CB4B1-DADD-4196-9B99-E72513325383}"/>
          </ac:spMkLst>
        </pc:spChg>
        <pc:spChg chg="mod">
          <ac:chgData name="Lindenmaier Martin (I-NAT-SIBS-CCS)" userId="33792976-69f0-4caa-9876-9a085da1e079" providerId="ADAL" clId="{955FD462-A86A-4BEE-B350-C139F8B382B8}" dt="2021-07-02T09:43:55.020" v="705" actId="2711"/>
          <ac:spMkLst>
            <pc:docMk/>
            <pc:sldMk cId="891972855" sldId="793"/>
            <ac:spMk id="108" creationId="{BD2F375B-BCB0-43DD-8AF6-43E7DF07B006}"/>
          </ac:spMkLst>
        </pc:spChg>
        <pc:spChg chg="mod">
          <ac:chgData name="Lindenmaier Martin (I-NAT-SIBS-CCS)" userId="33792976-69f0-4caa-9876-9a085da1e079" providerId="ADAL" clId="{955FD462-A86A-4BEE-B350-C139F8B382B8}" dt="2021-07-02T09:43:55.020" v="705" actId="2711"/>
          <ac:spMkLst>
            <pc:docMk/>
            <pc:sldMk cId="891972855" sldId="793"/>
            <ac:spMk id="109" creationId="{D5C15A40-759B-4EC1-B957-42801C733DB8}"/>
          </ac:spMkLst>
        </pc:spChg>
        <pc:spChg chg="mod">
          <ac:chgData name="Lindenmaier Martin (I-NAT-SIBS-CCS)" userId="33792976-69f0-4caa-9876-9a085da1e079" providerId="ADAL" clId="{955FD462-A86A-4BEE-B350-C139F8B382B8}" dt="2021-07-02T09:47:17.623" v="724" actId="208"/>
          <ac:spMkLst>
            <pc:docMk/>
            <pc:sldMk cId="891972855" sldId="793"/>
            <ac:spMk id="110" creationId="{725432E7-ED45-4B95-81D5-1F5453BAE00D}"/>
          </ac:spMkLst>
        </pc:spChg>
        <pc:spChg chg="mod">
          <ac:chgData name="Lindenmaier Martin (I-NAT-SIBS-CCS)" userId="33792976-69f0-4caa-9876-9a085da1e079" providerId="ADAL" clId="{955FD462-A86A-4BEE-B350-C139F8B382B8}" dt="2021-07-02T09:43:55.020" v="705" actId="2711"/>
          <ac:spMkLst>
            <pc:docMk/>
            <pc:sldMk cId="891972855" sldId="793"/>
            <ac:spMk id="111" creationId="{221D7D4F-3815-4102-9558-A93AEA1662D6}"/>
          </ac:spMkLst>
        </pc:spChg>
        <pc:spChg chg="mod">
          <ac:chgData name="Lindenmaier Martin (I-NAT-SIBS-CCS)" userId="33792976-69f0-4caa-9876-9a085da1e079" providerId="ADAL" clId="{955FD462-A86A-4BEE-B350-C139F8B382B8}" dt="2021-07-02T09:43:55.020" v="705" actId="2711"/>
          <ac:spMkLst>
            <pc:docMk/>
            <pc:sldMk cId="891972855" sldId="793"/>
            <ac:spMk id="112" creationId="{C1006D82-F2E3-43BC-B37F-254C0CAD3092}"/>
          </ac:spMkLst>
        </pc:spChg>
        <pc:spChg chg="mod">
          <ac:chgData name="Lindenmaier Martin (I-NAT-SIBS-CCS)" userId="33792976-69f0-4caa-9876-9a085da1e079" providerId="ADAL" clId="{955FD462-A86A-4BEE-B350-C139F8B382B8}" dt="2021-07-02T09:43:55.020" v="705" actId="2711"/>
          <ac:spMkLst>
            <pc:docMk/>
            <pc:sldMk cId="891972855" sldId="793"/>
            <ac:spMk id="113" creationId="{1853395B-CAE2-404C-8115-70883DDC0DE2}"/>
          </ac:spMkLst>
        </pc:spChg>
        <pc:spChg chg="mod">
          <ac:chgData name="Lindenmaier Martin (I-NAT-SIBS-CCS)" userId="33792976-69f0-4caa-9876-9a085da1e079" providerId="ADAL" clId="{955FD462-A86A-4BEE-B350-C139F8B382B8}" dt="2021-07-02T09:43:55.020" v="705" actId="2711"/>
          <ac:spMkLst>
            <pc:docMk/>
            <pc:sldMk cId="891972855" sldId="793"/>
            <ac:spMk id="118" creationId="{1963D11E-91BE-4205-9117-6CA357E3B685}"/>
          </ac:spMkLst>
        </pc:spChg>
        <pc:spChg chg="mod">
          <ac:chgData name="Lindenmaier Martin (I-NAT-SIBS-CCS)" userId="33792976-69f0-4caa-9876-9a085da1e079" providerId="ADAL" clId="{955FD462-A86A-4BEE-B350-C139F8B382B8}" dt="2021-07-02T09:49:03.450" v="749" actId="207"/>
          <ac:spMkLst>
            <pc:docMk/>
            <pc:sldMk cId="891972855" sldId="793"/>
            <ac:spMk id="121" creationId="{EEFDB7A2-507A-42BC-B906-553984C1CAA7}"/>
          </ac:spMkLst>
        </pc:spChg>
        <pc:spChg chg="mod">
          <ac:chgData name="Lindenmaier Martin (I-NAT-SIBS-CCS)" userId="33792976-69f0-4caa-9876-9a085da1e079" providerId="ADAL" clId="{955FD462-A86A-4BEE-B350-C139F8B382B8}" dt="2021-07-02T09:43:55.020" v="705" actId="2711"/>
          <ac:spMkLst>
            <pc:docMk/>
            <pc:sldMk cId="891972855" sldId="793"/>
            <ac:spMk id="122" creationId="{C080AB3A-CCC2-4B51-88B8-CBE2F1938DD5}"/>
          </ac:spMkLst>
        </pc:spChg>
        <pc:spChg chg="mod">
          <ac:chgData name="Lindenmaier Martin (I-NAT-SIBS-CCS)" userId="33792976-69f0-4caa-9876-9a085da1e079" providerId="ADAL" clId="{955FD462-A86A-4BEE-B350-C139F8B382B8}" dt="2021-07-02T09:48:52.037" v="746" actId="207"/>
          <ac:spMkLst>
            <pc:docMk/>
            <pc:sldMk cId="891972855" sldId="793"/>
            <ac:spMk id="123" creationId="{EF8EE8FF-134A-4C2F-8D95-691B1342DA8D}"/>
          </ac:spMkLst>
        </pc:spChg>
        <pc:spChg chg="mod">
          <ac:chgData name="Lindenmaier Martin (I-NAT-SIBS-CCS)" userId="33792976-69f0-4caa-9876-9a085da1e079" providerId="ADAL" clId="{955FD462-A86A-4BEE-B350-C139F8B382B8}" dt="2021-07-02T09:47:29.239" v="730" actId="208"/>
          <ac:spMkLst>
            <pc:docMk/>
            <pc:sldMk cId="891972855" sldId="793"/>
            <ac:spMk id="124" creationId="{54D791AD-9023-4CA3-B1C4-8B157FB8BB83}"/>
          </ac:spMkLst>
        </pc:spChg>
        <pc:spChg chg="mod">
          <ac:chgData name="Lindenmaier Martin (I-NAT-SIBS-CCS)" userId="33792976-69f0-4caa-9876-9a085da1e079" providerId="ADAL" clId="{955FD462-A86A-4BEE-B350-C139F8B382B8}" dt="2021-07-02T09:49:00.601" v="748" actId="207"/>
          <ac:spMkLst>
            <pc:docMk/>
            <pc:sldMk cId="891972855" sldId="793"/>
            <ac:spMk id="128" creationId="{8634C1A3-5F81-44D4-80D8-627ADE9051E6}"/>
          </ac:spMkLst>
        </pc:spChg>
        <pc:spChg chg="mod">
          <ac:chgData name="Lindenmaier Martin (I-NAT-SIBS-CCS)" userId="33792976-69f0-4caa-9876-9a085da1e079" providerId="ADAL" clId="{955FD462-A86A-4BEE-B350-C139F8B382B8}" dt="2021-07-02T09:43:55.020" v="705" actId="2711"/>
          <ac:spMkLst>
            <pc:docMk/>
            <pc:sldMk cId="891972855" sldId="793"/>
            <ac:spMk id="129" creationId="{8D6CDA5E-2322-41B3-B869-217544915F90}"/>
          </ac:spMkLst>
        </pc:spChg>
        <pc:spChg chg="mod">
          <ac:chgData name="Lindenmaier Martin (I-NAT-SIBS-CCS)" userId="33792976-69f0-4caa-9876-9a085da1e079" providerId="ADAL" clId="{955FD462-A86A-4BEE-B350-C139F8B382B8}" dt="2021-07-02T09:48:56.858" v="747" actId="207"/>
          <ac:spMkLst>
            <pc:docMk/>
            <pc:sldMk cId="891972855" sldId="793"/>
            <ac:spMk id="130" creationId="{6CB4A2CB-BE88-4BCF-AAC7-F27F5D67CFAC}"/>
          </ac:spMkLst>
        </pc:spChg>
        <pc:spChg chg="mod">
          <ac:chgData name="Lindenmaier Martin (I-NAT-SIBS-CCS)" userId="33792976-69f0-4caa-9876-9a085da1e079" providerId="ADAL" clId="{955FD462-A86A-4BEE-B350-C139F8B382B8}" dt="2021-07-02T09:47:33.644" v="734" actId="208"/>
          <ac:spMkLst>
            <pc:docMk/>
            <pc:sldMk cId="891972855" sldId="793"/>
            <ac:spMk id="131" creationId="{28693922-E90C-48D0-8FAA-8D37A4B95F9A}"/>
          </ac:spMkLst>
        </pc:spChg>
        <pc:spChg chg="mod">
          <ac:chgData name="Lindenmaier Martin (I-NAT-SIBS-CCS)" userId="33792976-69f0-4caa-9876-9a085da1e079" providerId="ADAL" clId="{955FD462-A86A-4BEE-B350-C139F8B382B8}" dt="2021-07-02T09:43:55.020" v="705" actId="2711"/>
          <ac:spMkLst>
            <pc:docMk/>
            <pc:sldMk cId="891972855" sldId="793"/>
            <ac:spMk id="132" creationId="{0FDFB67C-0926-4EB6-A057-07A59A7314F1}"/>
          </ac:spMkLst>
        </pc:spChg>
        <pc:spChg chg="mod">
          <ac:chgData name="Lindenmaier Martin (I-NAT-SIBS-CCS)" userId="33792976-69f0-4caa-9876-9a085da1e079" providerId="ADAL" clId="{955FD462-A86A-4BEE-B350-C139F8B382B8}" dt="2021-07-02T09:43:55.020" v="705" actId="2711"/>
          <ac:spMkLst>
            <pc:docMk/>
            <pc:sldMk cId="891972855" sldId="793"/>
            <ac:spMk id="133" creationId="{5F77C3F6-1DEC-4D6D-8179-70B76D7CBC88}"/>
          </ac:spMkLst>
        </pc:spChg>
        <pc:spChg chg="mod">
          <ac:chgData name="Lindenmaier Martin (I-NAT-SIBS-CCS)" userId="33792976-69f0-4caa-9876-9a085da1e079" providerId="ADAL" clId="{955FD462-A86A-4BEE-B350-C139F8B382B8}" dt="2021-07-02T09:43:55.020" v="705" actId="2711"/>
          <ac:spMkLst>
            <pc:docMk/>
            <pc:sldMk cId="891972855" sldId="793"/>
            <ac:spMk id="134" creationId="{AEB4FB2D-CF20-4768-9E59-7CAC9A423449}"/>
          </ac:spMkLst>
        </pc:spChg>
        <pc:spChg chg="mod">
          <ac:chgData name="Lindenmaier Martin (I-NAT-SIBS-CCS)" userId="33792976-69f0-4caa-9876-9a085da1e079" providerId="ADAL" clId="{955FD462-A86A-4BEE-B350-C139F8B382B8}" dt="2021-07-02T09:43:55.020" v="705" actId="2711"/>
          <ac:spMkLst>
            <pc:docMk/>
            <pc:sldMk cId="891972855" sldId="793"/>
            <ac:spMk id="135" creationId="{592C9012-D7A0-4391-ACBD-86FD3E54838D}"/>
          </ac:spMkLst>
        </pc:spChg>
        <pc:spChg chg="mod">
          <ac:chgData name="Lindenmaier Martin (I-NAT-SIBS-CCS)" userId="33792976-69f0-4caa-9876-9a085da1e079" providerId="ADAL" clId="{955FD462-A86A-4BEE-B350-C139F8B382B8}" dt="2021-07-02T09:47:32.504" v="733" actId="208"/>
          <ac:spMkLst>
            <pc:docMk/>
            <pc:sldMk cId="891972855" sldId="793"/>
            <ac:spMk id="136" creationId="{C7D0659B-8956-49EA-8189-9444FCB3E0CA}"/>
          </ac:spMkLst>
        </pc:spChg>
        <pc:spChg chg="mod">
          <ac:chgData name="Lindenmaier Martin (I-NAT-SIBS-CCS)" userId="33792976-69f0-4caa-9876-9a085da1e079" providerId="ADAL" clId="{955FD462-A86A-4BEE-B350-C139F8B382B8}" dt="2021-07-02T09:43:55.020" v="705" actId="2711"/>
          <ac:spMkLst>
            <pc:docMk/>
            <pc:sldMk cId="891972855" sldId="793"/>
            <ac:spMk id="137" creationId="{BD62B01D-792F-4ADA-8A20-46C4D6144A1C}"/>
          </ac:spMkLst>
        </pc:spChg>
        <pc:spChg chg="mod">
          <ac:chgData name="Lindenmaier Martin (I-NAT-SIBS-CCS)" userId="33792976-69f0-4caa-9876-9a085da1e079" providerId="ADAL" clId="{955FD462-A86A-4BEE-B350-C139F8B382B8}" dt="2021-07-02T09:43:55.020" v="705" actId="2711"/>
          <ac:spMkLst>
            <pc:docMk/>
            <pc:sldMk cId="891972855" sldId="793"/>
            <ac:spMk id="138" creationId="{51B7FC37-03A2-48E3-93D7-F95217601F16}"/>
          </ac:spMkLst>
        </pc:spChg>
        <pc:spChg chg="mod">
          <ac:chgData name="Lindenmaier Martin (I-NAT-SIBS-CCS)" userId="33792976-69f0-4caa-9876-9a085da1e079" providerId="ADAL" clId="{955FD462-A86A-4BEE-B350-C139F8B382B8}" dt="2021-07-02T09:43:55.020" v="705" actId="2711"/>
          <ac:spMkLst>
            <pc:docMk/>
            <pc:sldMk cId="891972855" sldId="793"/>
            <ac:spMk id="139" creationId="{AFDD58AB-F2C3-4B6C-97C1-299F9C781D3C}"/>
          </ac:spMkLst>
        </pc:spChg>
        <pc:spChg chg="mod">
          <ac:chgData name="Lindenmaier Martin (I-NAT-SIBS-CCS)" userId="33792976-69f0-4caa-9876-9a085da1e079" providerId="ADAL" clId="{955FD462-A86A-4BEE-B350-C139F8B382B8}" dt="2021-07-02T09:43:55.020" v="705" actId="2711"/>
          <ac:spMkLst>
            <pc:docMk/>
            <pc:sldMk cId="891972855" sldId="793"/>
            <ac:spMk id="140" creationId="{A27E3551-928F-4B1A-9478-9776C58FFD09}"/>
          </ac:spMkLst>
        </pc:spChg>
        <pc:spChg chg="mod">
          <ac:chgData name="Lindenmaier Martin (I-NAT-SIBS-CCS)" userId="33792976-69f0-4caa-9876-9a085da1e079" providerId="ADAL" clId="{955FD462-A86A-4BEE-B350-C139F8B382B8}" dt="2021-07-02T09:47:34.744" v="735" actId="208"/>
          <ac:spMkLst>
            <pc:docMk/>
            <pc:sldMk cId="891972855" sldId="793"/>
            <ac:spMk id="141" creationId="{AE9B8392-2E9C-49B0-9A00-54F8931B694F}"/>
          </ac:spMkLst>
        </pc:spChg>
        <pc:spChg chg="mod">
          <ac:chgData name="Lindenmaier Martin (I-NAT-SIBS-CCS)" userId="33792976-69f0-4caa-9876-9a085da1e079" providerId="ADAL" clId="{955FD462-A86A-4BEE-B350-C139F8B382B8}" dt="2021-07-02T09:43:55.020" v="705" actId="2711"/>
          <ac:spMkLst>
            <pc:docMk/>
            <pc:sldMk cId="891972855" sldId="793"/>
            <ac:spMk id="142" creationId="{3537B4EE-0FF6-4CBD-91E2-CE38DC5C00CA}"/>
          </ac:spMkLst>
        </pc:spChg>
        <pc:spChg chg="mod">
          <ac:chgData name="Lindenmaier Martin (I-NAT-SIBS-CCS)" userId="33792976-69f0-4caa-9876-9a085da1e079" providerId="ADAL" clId="{955FD462-A86A-4BEE-B350-C139F8B382B8}" dt="2021-07-02T09:43:55.020" v="705" actId="2711"/>
          <ac:spMkLst>
            <pc:docMk/>
            <pc:sldMk cId="891972855" sldId="793"/>
            <ac:spMk id="143" creationId="{CA8F8946-A425-444B-BE55-ECD2222E6CCF}"/>
          </ac:spMkLst>
        </pc:spChg>
        <pc:spChg chg="mod">
          <ac:chgData name="Lindenmaier Martin (I-NAT-SIBS-CCS)" userId="33792976-69f0-4caa-9876-9a085da1e079" providerId="ADAL" clId="{955FD462-A86A-4BEE-B350-C139F8B382B8}" dt="2021-07-02T09:43:55.020" v="705" actId="2711"/>
          <ac:spMkLst>
            <pc:docMk/>
            <pc:sldMk cId="891972855" sldId="793"/>
            <ac:spMk id="144" creationId="{DF37B07D-CC63-46EB-A984-ECC40B3B4B33}"/>
          </ac:spMkLst>
        </pc:spChg>
        <pc:spChg chg="mod">
          <ac:chgData name="Lindenmaier Martin (I-NAT-SIBS-CCS)" userId="33792976-69f0-4caa-9876-9a085da1e079" providerId="ADAL" clId="{955FD462-A86A-4BEE-B350-C139F8B382B8}" dt="2021-07-02T09:43:55.020" v="705" actId="2711"/>
          <ac:spMkLst>
            <pc:docMk/>
            <pc:sldMk cId="891972855" sldId="793"/>
            <ac:spMk id="145" creationId="{093FFF7D-BC8E-44B7-9721-059D129CAB31}"/>
          </ac:spMkLst>
        </pc:spChg>
        <pc:spChg chg="mod">
          <ac:chgData name="Lindenmaier Martin (I-NAT-SIBS-CCS)" userId="33792976-69f0-4caa-9876-9a085da1e079" providerId="ADAL" clId="{955FD462-A86A-4BEE-B350-C139F8B382B8}" dt="2021-07-02T09:47:30.297" v="731" actId="208"/>
          <ac:spMkLst>
            <pc:docMk/>
            <pc:sldMk cId="891972855" sldId="793"/>
            <ac:spMk id="146" creationId="{61BAFF84-AE10-4395-BAAD-B2CD141C1C6F}"/>
          </ac:spMkLst>
        </pc:spChg>
        <pc:spChg chg="mod">
          <ac:chgData name="Lindenmaier Martin (I-NAT-SIBS-CCS)" userId="33792976-69f0-4caa-9876-9a085da1e079" providerId="ADAL" clId="{955FD462-A86A-4BEE-B350-C139F8B382B8}" dt="2021-07-02T09:43:55.020" v="705" actId="2711"/>
          <ac:spMkLst>
            <pc:docMk/>
            <pc:sldMk cId="891972855" sldId="793"/>
            <ac:spMk id="147" creationId="{06330A52-EF9F-4192-81FB-DAC28FFA28E5}"/>
          </ac:spMkLst>
        </pc:spChg>
        <pc:spChg chg="mod">
          <ac:chgData name="Lindenmaier Martin (I-NAT-SIBS-CCS)" userId="33792976-69f0-4caa-9876-9a085da1e079" providerId="ADAL" clId="{955FD462-A86A-4BEE-B350-C139F8B382B8}" dt="2021-07-02T09:43:55.020" v="705" actId="2711"/>
          <ac:spMkLst>
            <pc:docMk/>
            <pc:sldMk cId="891972855" sldId="793"/>
            <ac:spMk id="148" creationId="{7C1EA7D1-E1F3-4A3B-A93B-E3CD16CAAF1C}"/>
          </ac:spMkLst>
        </pc:spChg>
        <pc:spChg chg="mod">
          <ac:chgData name="Lindenmaier Martin (I-NAT-SIBS-CCS)" userId="33792976-69f0-4caa-9876-9a085da1e079" providerId="ADAL" clId="{955FD462-A86A-4BEE-B350-C139F8B382B8}" dt="2021-07-02T09:43:55.020" v="705" actId="2711"/>
          <ac:spMkLst>
            <pc:docMk/>
            <pc:sldMk cId="891972855" sldId="793"/>
            <ac:spMk id="149" creationId="{F9642282-43A9-4DBF-A6C2-69F30FF0A994}"/>
          </ac:spMkLst>
        </pc:spChg>
        <pc:spChg chg="mod">
          <ac:chgData name="Lindenmaier Martin (I-NAT-SIBS-CCS)" userId="33792976-69f0-4caa-9876-9a085da1e079" providerId="ADAL" clId="{955FD462-A86A-4BEE-B350-C139F8B382B8}" dt="2021-07-02T09:47:31.256" v="732" actId="208"/>
          <ac:spMkLst>
            <pc:docMk/>
            <pc:sldMk cId="891972855" sldId="793"/>
            <ac:spMk id="150" creationId="{A52CFDFF-9BAE-4995-878B-64E708C4E60A}"/>
          </ac:spMkLst>
        </pc:spChg>
        <pc:spChg chg="mod">
          <ac:chgData name="Lindenmaier Martin (I-NAT-SIBS-CCS)" userId="33792976-69f0-4caa-9876-9a085da1e079" providerId="ADAL" clId="{955FD462-A86A-4BEE-B350-C139F8B382B8}" dt="2021-07-02T09:43:55.020" v="705" actId="2711"/>
          <ac:spMkLst>
            <pc:docMk/>
            <pc:sldMk cId="891972855" sldId="793"/>
            <ac:spMk id="151" creationId="{B0D6AD7D-683D-45B9-BE60-08BF92488E14}"/>
          </ac:spMkLst>
        </pc:spChg>
        <pc:spChg chg="mod">
          <ac:chgData name="Lindenmaier Martin (I-NAT-SIBS-CCS)" userId="33792976-69f0-4caa-9876-9a085da1e079" providerId="ADAL" clId="{955FD462-A86A-4BEE-B350-C139F8B382B8}" dt="2021-07-02T09:43:55.020" v="705" actId="2711"/>
          <ac:spMkLst>
            <pc:docMk/>
            <pc:sldMk cId="891972855" sldId="793"/>
            <ac:spMk id="152" creationId="{9F08CDAF-C97A-4B28-9D1C-0DCB9FDE6C9F}"/>
          </ac:spMkLst>
        </pc:spChg>
        <pc:spChg chg="mod">
          <ac:chgData name="Lindenmaier Martin (I-NAT-SIBS-CCS)" userId="33792976-69f0-4caa-9876-9a085da1e079" providerId="ADAL" clId="{955FD462-A86A-4BEE-B350-C139F8B382B8}" dt="2021-07-02T09:43:55.020" v="705" actId="2711"/>
          <ac:spMkLst>
            <pc:docMk/>
            <pc:sldMk cId="891972855" sldId="793"/>
            <ac:spMk id="153" creationId="{CE109392-AFFC-471C-8725-FB2206ED4D2C}"/>
          </ac:spMkLst>
        </pc:spChg>
        <pc:spChg chg="mod">
          <ac:chgData name="Lindenmaier Martin (I-NAT-SIBS-CCS)" userId="33792976-69f0-4caa-9876-9a085da1e079" providerId="ADAL" clId="{955FD462-A86A-4BEE-B350-C139F8B382B8}" dt="2021-07-02T09:43:55.020" v="705" actId="2711"/>
          <ac:spMkLst>
            <pc:docMk/>
            <pc:sldMk cId="891972855" sldId="793"/>
            <ac:spMk id="154" creationId="{9F19DBAA-5FFF-4149-A890-12C213AE6EC1}"/>
          </ac:spMkLst>
        </pc:spChg>
        <pc:spChg chg="mod">
          <ac:chgData name="Lindenmaier Martin (I-NAT-SIBS-CCS)" userId="33792976-69f0-4caa-9876-9a085da1e079" providerId="ADAL" clId="{955FD462-A86A-4BEE-B350-C139F8B382B8}" dt="2021-07-02T09:43:55.020" v="705" actId="2711"/>
          <ac:spMkLst>
            <pc:docMk/>
            <pc:sldMk cId="891972855" sldId="793"/>
            <ac:spMk id="155" creationId="{B5B433DA-9C9B-40A1-8108-966842BD28A4}"/>
          </ac:spMkLst>
        </pc:spChg>
        <pc:spChg chg="mod">
          <ac:chgData name="Lindenmaier Martin (I-NAT-SIBS-CCS)" userId="33792976-69f0-4caa-9876-9a085da1e079" providerId="ADAL" clId="{955FD462-A86A-4BEE-B350-C139F8B382B8}" dt="2021-07-02T09:43:55.020" v="705" actId="2711"/>
          <ac:spMkLst>
            <pc:docMk/>
            <pc:sldMk cId="891972855" sldId="793"/>
            <ac:spMk id="156" creationId="{758D8715-E938-483E-A0A7-DC856D30624D}"/>
          </ac:spMkLst>
        </pc:spChg>
        <pc:spChg chg="mod">
          <ac:chgData name="Lindenmaier Martin (I-NAT-SIBS-CCS)" userId="33792976-69f0-4caa-9876-9a085da1e079" providerId="ADAL" clId="{955FD462-A86A-4BEE-B350-C139F8B382B8}" dt="2021-07-02T09:43:55.020" v="705" actId="2711"/>
          <ac:spMkLst>
            <pc:docMk/>
            <pc:sldMk cId="891972855" sldId="793"/>
            <ac:spMk id="157" creationId="{56859D29-37B8-437D-90BA-EA0C06E4E903}"/>
          </ac:spMkLst>
        </pc:spChg>
        <pc:spChg chg="mod">
          <ac:chgData name="Lindenmaier Martin (I-NAT-SIBS-CCS)" userId="33792976-69f0-4caa-9876-9a085da1e079" providerId="ADAL" clId="{955FD462-A86A-4BEE-B350-C139F8B382B8}" dt="2021-07-02T09:43:55.020" v="705" actId="2711"/>
          <ac:spMkLst>
            <pc:docMk/>
            <pc:sldMk cId="891972855" sldId="793"/>
            <ac:spMk id="158" creationId="{C91AF95A-7C64-4312-9723-42DA601B1E13}"/>
          </ac:spMkLst>
        </pc:spChg>
        <pc:spChg chg="mod">
          <ac:chgData name="Lindenmaier Martin (I-NAT-SIBS-CCS)" userId="33792976-69f0-4caa-9876-9a085da1e079" providerId="ADAL" clId="{955FD462-A86A-4BEE-B350-C139F8B382B8}" dt="2021-07-02T09:43:55.020" v="705" actId="2711"/>
          <ac:spMkLst>
            <pc:docMk/>
            <pc:sldMk cId="891972855" sldId="793"/>
            <ac:spMk id="159" creationId="{95E4ACCA-09BB-4D74-BA96-B2F4C24B8DC7}"/>
          </ac:spMkLst>
        </pc:spChg>
        <pc:spChg chg="mod">
          <ac:chgData name="Lindenmaier Martin (I-NAT-SIBS-CCS)" userId="33792976-69f0-4caa-9876-9a085da1e079" providerId="ADAL" clId="{955FD462-A86A-4BEE-B350-C139F8B382B8}" dt="2021-07-02T09:45:50.904" v="718" actId="207"/>
          <ac:spMkLst>
            <pc:docMk/>
            <pc:sldMk cId="891972855" sldId="793"/>
            <ac:spMk id="160" creationId="{EEE3614D-FF50-420F-BE05-92919987D39D}"/>
          </ac:spMkLst>
        </pc:spChg>
        <pc:spChg chg="mod">
          <ac:chgData name="Lindenmaier Martin (I-NAT-SIBS-CCS)" userId="33792976-69f0-4caa-9876-9a085da1e079" providerId="ADAL" clId="{955FD462-A86A-4BEE-B350-C139F8B382B8}" dt="2021-07-02T09:43:55.020" v="705" actId="2711"/>
          <ac:spMkLst>
            <pc:docMk/>
            <pc:sldMk cId="891972855" sldId="793"/>
            <ac:spMk id="161" creationId="{10CFA800-CFE4-4339-9BB0-2D179A929D10}"/>
          </ac:spMkLst>
        </pc:spChg>
        <pc:spChg chg="mod">
          <ac:chgData name="Lindenmaier Martin (I-NAT-SIBS-CCS)" userId="33792976-69f0-4caa-9876-9a085da1e079" providerId="ADAL" clId="{955FD462-A86A-4BEE-B350-C139F8B382B8}" dt="2021-07-02T09:49:30.438" v="753" actId="2711"/>
          <ac:spMkLst>
            <pc:docMk/>
            <pc:sldMk cId="891972855" sldId="793"/>
            <ac:spMk id="162" creationId="{7A74ACBA-FC90-4A3B-AF79-7B16FAEBD421}"/>
          </ac:spMkLst>
        </pc:spChg>
        <pc:grpChg chg="mod">
          <ac:chgData name="Lindenmaier Martin (I-NAT-SIBS-CCS)" userId="33792976-69f0-4caa-9876-9a085da1e079" providerId="ADAL" clId="{955FD462-A86A-4BEE-B350-C139F8B382B8}" dt="2021-07-02T09:46:29.365" v="719" actId="207"/>
          <ac:grpSpMkLst>
            <pc:docMk/>
            <pc:sldMk cId="891972855" sldId="793"/>
            <ac:grpSpMk id="17" creationId="{7D82EA6E-0D3C-4AC8-96B6-001B1EE8A3D7}"/>
          </ac:grpSpMkLst>
        </pc:grpChg>
        <pc:grpChg chg="mod">
          <ac:chgData name="Lindenmaier Martin (I-NAT-SIBS-CCS)" userId="33792976-69f0-4caa-9876-9a085da1e079" providerId="ADAL" clId="{955FD462-A86A-4BEE-B350-C139F8B382B8}" dt="2021-07-02T09:47:59.051" v="737" actId="207"/>
          <ac:grpSpMkLst>
            <pc:docMk/>
            <pc:sldMk cId="891972855" sldId="793"/>
            <ac:grpSpMk id="40" creationId="{CA6A3239-DAEA-4182-BE9F-DE61DCC54294}"/>
          </ac:grpSpMkLst>
        </pc:grpChg>
        <pc:grpChg chg="mod">
          <ac:chgData name="Lindenmaier Martin (I-NAT-SIBS-CCS)" userId="33792976-69f0-4caa-9876-9a085da1e079" providerId="ADAL" clId="{955FD462-A86A-4BEE-B350-C139F8B382B8}" dt="2021-07-02T09:47:59.051" v="737" actId="207"/>
          <ac:grpSpMkLst>
            <pc:docMk/>
            <pc:sldMk cId="891972855" sldId="793"/>
            <ac:grpSpMk id="65" creationId="{88902C61-B940-4D0F-A29C-5DD6E37D7CA8}"/>
          </ac:grpSpMkLst>
        </pc:grpChg>
        <pc:grpChg chg="mod">
          <ac:chgData name="Lindenmaier Martin (I-NAT-SIBS-CCS)" userId="33792976-69f0-4caa-9876-9a085da1e079" providerId="ADAL" clId="{955FD462-A86A-4BEE-B350-C139F8B382B8}" dt="2021-07-02T09:48:45.346" v="745" actId="207"/>
          <ac:grpSpMkLst>
            <pc:docMk/>
            <pc:sldMk cId="891972855" sldId="793"/>
            <ac:grpSpMk id="114" creationId="{616BC32E-9F73-4DD1-B9AD-5C1C2F67A1A3}"/>
          </ac:grpSpMkLst>
        </pc:grpChg>
      </pc:sldChg>
      <pc:sldChg chg="delSp modSp add mod">
        <pc:chgData name="Lindenmaier Martin (I-NAT-SIBS-CCS)" userId="33792976-69f0-4caa-9876-9a085da1e079" providerId="ADAL" clId="{955FD462-A86A-4BEE-B350-C139F8B382B8}" dt="2021-07-02T09:43:12.470" v="704" actId="208"/>
        <pc:sldMkLst>
          <pc:docMk/>
          <pc:sldMk cId="3151289475" sldId="794"/>
        </pc:sldMkLst>
        <pc:spChg chg="mod">
          <ac:chgData name="Lindenmaier Martin (I-NAT-SIBS-CCS)" userId="33792976-69f0-4caa-9876-9a085da1e079" providerId="ADAL" clId="{955FD462-A86A-4BEE-B350-C139F8B382B8}" dt="2021-07-02T08:03:06.578" v="107"/>
          <ac:spMkLst>
            <pc:docMk/>
            <pc:sldMk cId="3151289475" sldId="794"/>
            <ac:spMk id="2" creationId="{8B0B29D6-A362-4192-8A01-DE3EDD81DE66}"/>
          </ac:spMkLst>
        </pc:spChg>
        <pc:spChg chg="mod">
          <ac:chgData name="Lindenmaier Martin (I-NAT-SIBS-CCS)" userId="33792976-69f0-4caa-9876-9a085da1e079" providerId="ADAL" clId="{955FD462-A86A-4BEE-B350-C139F8B382B8}" dt="2021-07-02T08:03:06.578" v="107"/>
          <ac:spMkLst>
            <pc:docMk/>
            <pc:sldMk cId="3151289475" sldId="794"/>
            <ac:spMk id="4" creationId="{8E300120-F2A9-45E7-BAC4-8DD87AA504D1}"/>
          </ac:spMkLst>
        </pc:spChg>
        <pc:spChg chg="mod">
          <ac:chgData name="Lindenmaier Martin (I-NAT-SIBS-CCS)" userId="33792976-69f0-4caa-9876-9a085da1e079" providerId="ADAL" clId="{955FD462-A86A-4BEE-B350-C139F8B382B8}" dt="2021-07-02T09:38:26.826" v="687" actId="207"/>
          <ac:spMkLst>
            <pc:docMk/>
            <pc:sldMk cId="3151289475" sldId="794"/>
            <ac:spMk id="5" creationId="{F71753C4-281D-41BC-9B3D-A56BA76D9424}"/>
          </ac:spMkLst>
        </pc:spChg>
        <pc:spChg chg="mod">
          <ac:chgData name="Lindenmaier Martin (I-NAT-SIBS-CCS)" userId="33792976-69f0-4caa-9876-9a085da1e079" providerId="ADAL" clId="{955FD462-A86A-4BEE-B350-C139F8B382B8}" dt="2021-07-02T09:38:26.826" v="687" actId="207"/>
          <ac:spMkLst>
            <pc:docMk/>
            <pc:sldMk cId="3151289475" sldId="794"/>
            <ac:spMk id="6" creationId="{A2D92BDB-2003-4C15-A0ED-EA7CEB40F86C}"/>
          </ac:spMkLst>
        </pc:spChg>
        <pc:spChg chg="mod">
          <ac:chgData name="Lindenmaier Martin (I-NAT-SIBS-CCS)" userId="33792976-69f0-4caa-9876-9a085da1e079" providerId="ADAL" clId="{955FD462-A86A-4BEE-B350-C139F8B382B8}" dt="2021-07-02T09:38:26.826" v="687" actId="207"/>
          <ac:spMkLst>
            <pc:docMk/>
            <pc:sldMk cId="3151289475" sldId="794"/>
            <ac:spMk id="8" creationId="{9BA5E888-8439-466F-A74D-ACA162EBDDD5}"/>
          </ac:spMkLst>
        </pc:spChg>
        <pc:spChg chg="mod">
          <ac:chgData name="Lindenmaier Martin (I-NAT-SIBS-CCS)" userId="33792976-69f0-4caa-9876-9a085da1e079" providerId="ADAL" clId="{955FD462-A86A-4BEE-B350-C139F8B382B8}" dt="2021-07-02T09:38:26.826" v="687" actId="207"/>
          <ac:spMkLst>
            <pc:docMk/>
            <pc:sldMk cId="3151289475" sldId="794"/>
            <ac:spMk id="9" creationId="{52A43FE5-DAE0-4FBA-A6BD-CF2AAE769FD2}"/>
          </ac:spMkLst>
        </pc:spChg>
        <pc:spChg chg="mod">
          <ac:chgData name="Lindenmaier Martin (I-NAT-SIBS-CCS)" userId="33792976-69f0-4caa-9876-9a085da1e079" providerId="ADAL" clId="{955FD462-A86A-4BEE-B350-C139F8B382B8}" dt="2021-07-02T09:38:26.826" v="687" actId="207"/>
          <ac:spMkLst>
            <pc:docMk/>
            <pc:sldMk cId="3151289475" sldId="794"/>
            <ac:spMk id="10" creationId="{FCABC6BC-99E2-4C0B-8998-C7F2C9526536}"/>
          </ac:spMkLst>
        </pc:spChg>
        <pc:spChg chg="mod">
          <ac:chgData name="Lindenmaier Martin (I-NAT-SIBS-CCS)" userId="33792976-69f0-4caa-9876-9a085da1e079" providerId="ADAL" clId="{955FD462-A86A-4BEE-B350-C139F8B382B8}" dt="2021-07-02T09:38:26.826" v="687" actId="207"/>
          <ac:spMkLst>
            <pc:docMk/>
            <pc:sldMk cId="3151289475" sldId="794"/>
            <ac:spMk id="11" creationId="{349359CE-EC55-4FA3-878F-B4931CDB8595}"/>
          </ac:spMkLst>
        </pc:spChg>
        <pc:spChg chg="mod">
          <ac:chgData name="Lindenmaier Martin (I-NAT-SIBS-CCS)" userId="33792976-69f0-4caa-9876-9a085da1e079" providerId="ADAL" clId="{955FD462-A86A-4BEE-B350-C139F8B382B8}" dt="2021-07-02T09:38:26.826" v="687" actId="207"/>
          <ac:spMkLst>
            <pc:docMk/>
            <pc:sldMk cId="3151289475" sldId="794"/>
            <ac:spMk id="12" creationId="{E915414C-CA1C-41FA-B040-60B9E43E6CF1}"/>
          </ac:spMkLst>
        </pc:spChg>
        <pc:spChg chg="mod">
          <ac:chgData name="Lindenmaier Martin (I-NAT-SIBS-CCS)" userId="33792976-69f0-4caa-9876-9a085da1e079" providerId="ADAL" clId="{955FD462-A86A-4BEE-B350-C139F8B382B8}" dt="2021-07-02T09:38:26.826" v="687" actId="207"/>
          <ac:spMkLst>
            <pc:docMk/>
            <pc:sldMk cId="3151289475" sldId="794"/>
            <ac:spMk id="13" creationId="{94422169-2B1B-4D5C-B15A-5EBC280F8187}"/>
          </ac:spMkLst>
        </pc:spChg>
        <pc:spChg chg="mod">
          <ac:chgData name="Lindenmaier Martin (I-NAT-SIBS-CCS)" userId="33792976-69f0-4caa-9876-9a085da1e079" providerId="ADAL" clId="{955FD462-A86A-4BEE-B350-C139F8B382B8}" dt="2021-07-02T09:42:09.873" v="698" actId="208"/>
          <ac:spMkLst>
            <pc:docMk/>
            <pc:sldMk cId="3151289475" sldId="794"/>
            <ac:spMk id="15" creationId="{7B5FB66F-0F2F-4DA5-96D6-B76BD75530FA}"/>
          </ac:spMkLst>
        </pc:spChg>
        <pc:spChg chg="mod">
          <ac:chgData name="Lindenmaier Martin (I-NAT-SIBS-CCS)" userId="33792976-69f0-4caa-9876-9a085da1e079" providerId="ADAL" clId="{955FD462-A86A-4BEE-B350-C139F8B382B8}" dt="2021-07-02T09:41:32.115" v="693" actId="207"/>
          <ac:spMkLst>
            <pc:docMk/>
            <pc:sldMk cId="3151289475" sldId="794"/>
            <ac:spMk id="16" creationId="{1C2B4D6F-BD9F-4223-8899-10739B123E44}"/>
          </ac:spMkLst>
        </pc:spChg>
        <pc:spChg chg="mod">
          <ac:chgData name="Lindenmaier Martin (I-NAT-SIBS-CCS)" userId="33792976-69f0-4caa-9876-9a085da1e079" providerId="ADAL" clId="{955FD462-A86A-4BEE-B350-C139F8B382B8}" dt="2021-07-02T09:41:59.631" v="695" actId="207"/>
          <ac:spMkLst>
            <pc:docMk/>
            <pc:sldMk cId="3151289475" sldId="794"/>
            <ac:spMk id="18" creationId="{E979E37C-BFC3-4066-B7F9-7D7C93E53C55}"/>
          </ac:spMkLst>
        </pc:spChg>
        <pc:spChg chg="mod">
          <ac:chgData name="Lindenmaier Martin (I-NAT-SIBS-CCS)" userId="33792976-69f0-4caa-9876-9a085da1e079" providerId="ADAL" clId="{955FD462-A86A-4BEE-B350-C139F8B382B8}" dt="2021-07-02T09:41:09.422" v="690" actId="207"/>
          <ac:spMkLst>
            <pc:docMk/>
            <pc:sldMk cId="3151289475" sldId="794"/>
            <ac:spMk id="19" creationId="{18C1357E-51CB-4B07-8D8E-6D9325D3C3FE}"/>
          </ac:spMkLst>
        </pc:spChg>
        <pc:spChg chg="mod">
          <ac:chgData name="Lindenmaier Martin (I-NAT-SIBS-CCS)" userId="33792976-69f0-4caa-9876-9a085da1e079" providerId="ADAL" clId="{955FD462-A86A-4BEE-B350-C139F8B382B8}" dt="2021-07-02T09:40:19.334" v="689" actId="208"/>
          <ac:spMkLst>
            <pc:docMk/>
            <pc:sldMk cId="3151289475" sldId="794"/>
            <ac:spMk id="20" creationId="{D5F43200-F3E6-412F-9D61-A998E847D7ED}"/>
          </ac:spMkLst>
        </pc:spChg>
        <pc:spChg chg="mod">
          <ac:chgData name="Lindenmaier Martin (I-NAT-SIBS-CCS)" userId="33792976-69f0-4caa-9876-9a085da1e079" providerId="ADAL" clId="{955FD462-A86A-4BEE-B350-C139F8B382B8}" dt="2021-07-02T09:40:19.334" v="689" actId="208"/>
          <ac:spMkLst>
            <pc:docMk/>
            <pc:sldMk cId="3151289475" sldId="794"/>
            <ac:spMk id="21" creationId="{D33C2DA0-D595-41BE-9AE9-4217DD3DFD00}"/>
          </ac:spMkLst>
        </pc:spChg>
        <pc:spChg chg="mod">
          <ac:chgData name="Lindenmaier Martin (I-NAT-SIBS-CCS)" userId="33792976-69f0-4caa-9876-9a085da1e079" providerId="ADAL" clId="{955FD462-A86A-4BEE-B350-C139F8B382B8}" dt="2021-07-02T09:38:09.456" v="686" actId="2085"/>
          <ac:spMkLst>
            <pc:docMk/>
            <pc:sldMk cId="3151289475" sldId="794"/>
            <ac:spMk id="22" creationId="{DE82BA4D-DDCC-4281-B380-73D62FBFABF9}"/>
          </ac:spMkLst>
        </pc:spChg>
        <pc:spChg chg="mod">
          <ac:chgData name="Lindenmaier Martin (I-NAT-SIBS-CCS)" userId="33792976-69f0-4caa-9876-9a085da1e079" providerId="ADAL" clId="{955FD462-A86A-4BEE-B350-C139F8B382B8}" dt="2021-07-02T09:38:09.456" v="686" actId="2085"/>
          <ac:spMkLst>
            <pc:docMk/>
            <pc:sldMk cId="3151289475" sldId="794"/>
            <ac:spMk id="23" creationId="{3367ABF7-A4C8-4579-A5E0-A080083F70D1}"/>
          </ac:spMkLst>
        </pc:spChg>
        <pc:spChg chg="mod">
          <ac:chgData name="Lindenmaier Martin (I-NAT-SIBS-CCS)" userId="33792976-69f0-4caa-9876-9a085da1e079" providerId="ADAL" clId="{955FD462-A86A-4BEE-B350-C139F8B382B8}" dt="2021-07-02T09:38:09.456" v="686" actId="2085"/>
          <ac:spMkLst>
            <pc:docMk/>
            <pc:sldMk cId="3151289475" sldId="794"/>
            <ac:spMk id="24" creationId="{F2A6941F-A6B2-4B79-AFEC-63FECA2F1F8F}"/>
          </ac:spMkLst>
        </pc:spChg>
        <pc:spChg chg="mod">
          <ac:chgData name="Lindenmaier Martin (I-NAT-SIBS-CCS)" userId="33792976-69f0-4caa-9876-9a085da1e079" providerId="ADAL" clId="{955FD462-A86A-4BEE-B350-C139F8B382B8}" dt="2021-07-02T09:38:09.456" v="686" actId="2085"/>
          <ac:spMkLst>
            <pc:docMk/>
            <pc:sldMk cId="3151289475" sldId="794"/>
            <ac:spMk id="25" creationId="{50554EAE-0212-4B84-9538-ACC44E3D48CE}"/>
          </ac:spMkLst>
        </pc:spChg>
        <pc:spChg chg="mod">
          <ac:chgData name="Lindenmaier Martin (I-NAT-SIBS-CCS)" userId="33792976-69f0-4caa-9876-9a085da1e079" providerId="ADAL" clId="{955FD462-A86A-4BEE-B350-C139F8B382B8}" dt="2021-07-02T09:38:26.826" v="687" actId="207"/>
          <ac:spMkLst>
            <pc:docMk/>
            <pc:sldMk cId="3151289475" sldId="794"/>
            <ac:spMk id="26" creationId="{D6B1F8A1-9241-46FB-BC60-09F4A3F5A692}"/>
          </ac:spMkLst>
        </pc:spChg>
        <pc:spChg chg="mod">
          <ac:chgData name="Lindenmaier Martin (I-NAT-SIBS-CCS)" userId="33792976-69f0-4caa-9876-9a085da1e079" providerId="ADAL" clId="{955FD462-A86A-4BEE-B350-C139F8B382B8}" dt="2021-07-02T09:38:09.456" v="686" actId="2085"/>
          <ac:spMkLst>
            <pc:docMk/>
            <pc:sldMk cId="3151289475" sldId="794"/>
            <ac:spMk id="27" creationId="{23AB8218-B7CE-4AA9-AF3D-E044EFC9D414}"/>
          </ac:spMkLst>
        </pc:spChg>
        <pc:spChg chg="mod">
          <ac:chgData name="Lindenmaier Martin (I-NAT-SIBS-CCS)" userId="33792976-69f0-4caa-9876-9a085da1e079" providerId="ADAL" clId="{955FD462-A86A-4BEE-B350-C139F8B382B8}" dt="2021-07-02T09:42:57.630" v="703" actId="207"/>
          <ac:spMkLst>
            <pc:docMk/>
            <pc:sldMk cId="3151289475" sldId="794"/>
            <ac:spMk id="29" creationId="{C851D227-DFCC-482F-AB8B-2E60D502243E}"/>
          </ac:spMkLst>
        </pc:spChg>
        <pc:spChg chg="mod">
          <ac:chgData name="Lindenmaier Martin (I-NAT-SIBS-CCS)" userId="33792976-69f0-4caa-9876-9a085da1e079" providerId="ADAL" clId="{955FD462-A86A-4BEE-B350-C139F8B382B8}" dt="2021-07-02T09:42:46.128" v="701" actId="2085"/>
          <ac:spMkLst>
            <pc:docMk/>
            <pc:sldMk cId="3151289475" sldId="794"/>
            <ac:spMk id="31" creationId="{F727733C-FBC7-4BE8-AFC7-B5C59189A329}"/>
          </ac:spMkLst>
        </pc:spChg>
        <pc:spChg chg="mod">
          <ac:chgData name="Lindenmaier Martin (I-NAT-SIBS-CCS)" userId="33792976-69f0-4caa-9876-9a085da1e079" providerId="ADAL" clId="{955FD462-A86A-4BEE-B350-C139F8B382B8}" dt="2021-07-02T09:38:09.456" v="686" actId="2085"/>
          <ac:spMkLst>
            <pc:docMk/>
            <pc:sldMk cId="3151289475" sldId="794"/>
            <ac:spMk id="32" creationId="{FFE29EFA-94BB-4C06-9C03-852BE76F1A84}"/>
          </ac:spMkLst>
        </pc:spChg>
        <pc:spChg chg="del mod">
          <ac:chgData name="Lindenmaier Martin (I-NAT-SIBS-CCS)" userId="33792976-69f0-4caa-9876-9a085da1e079" providerId="ADAL" clId="{955FD462-A86A-4BEE-B350-C139F8B382B8}" dt="2021-07-02T09:39:03.950" v="688" actId="478"/>
          <ac:spMkLst>
            <pc:docMk/>
            <pc:sldMk cId="3151289475" sldId="794"/>
            <ac:spMk id="33" creationId="{73B46DE5-4CAA-4566-A28F-8691B0FD4DD1}"/>
          </ac:spMkLst>
        </pc:spChg>
        <pc:grpChg chg="mod">
          <ac:chgData name="Lindenmaier Martin (I-NAT-SIBS-CCS)" userId="33792976-69f0-4caa-9876-9a085da1e079" providerId="ADAL" clId="{955FD462-A86A-4BEE-B350-C139F8B382B8}" dt="2021-07-02T09:42:03.415" v="696" actId="207"/>
          <ac:grpSpMkLst>
            <pc:docMk/>
            <pc:sldMk cId="3151289475" sldId="794"/>
            <ac:grpSpMk id="14" creationId="{360BAC02-CBD0-4DF2-BE94-1E77F25C2E15}"/>
          </ac:grpSpMkLst>
        </pc:grpChg>
        <pc:grpChg chg="mod">
          <ac:chgData name="Lindenmaier Martin (I-NAT-SIBS-CCS)" userId="33792976-69f0-4caa-9876-9a085da1e079" providerId="ADAL" clId="{955FD462-A86A-4BEE-B350-C139F8B382B8}" dt="2021-07-02T09:38:26.826" v="687" actId="207"/>
          <ac:grpSpMkLst>
            <pc:docMk/>
            <pc:sldMk cId="3151289475" sldId="794"/>
            <ac:grpSpMk id="17" creationId="{FBBC99A7-7BAE-471A-9738-BB38C7152937}"/>
          </ac:grpSpMkLst>
        </pc:grpChg>
        <pc:cxnChg chg="mod">
          <ac:chgData name="Lindenmaier Martin (I-NAT-SIBS-CCS)" userId="33792976-69f0-4caa-9876-9a085da1e079" providerId="ADAL" clId="{955FD462-A86A-4BEE-B350-C139F8B382B8}" dt="2021-07-02T09:43:12.470" v="704" actId="208"/>
          <ac:cxnSpMkLst>
            <pc:docMk/>
            <pc:sldMk cId="3151289475" sldId="794"/>
            <ac:cxnSpMk id="28" creationId="{05005F14-08BB-4581-9D93-4E49D2285458}"/>
          </ac:cxnSpMkLst>
        </pc:cxnChg>
        <pc:cxnChg chg="mod">
          <ac:chgData name="Lindenmaier Martin (I-NAT-SIBS-CCS)" userId="33792976-69f0-4caa-9876-9a085da1e079" providerId="ADAL" clId="{955FD462-A86A-4BEE-B350-C139F8B382B8}" dt="2021-07-02T09:42:51.965" v="702" actId="208"/>
          <ac:cxnSpMkLst>
            <pc:docMk/>
            <pc:sldMk cId="3151289475" sldId="794"/>
            <ac:cxnSpMk id="30" creationId="{6D216706-CC5F-4BAF-A050-DB19FBE4FAA6}"/>
          </ac:cxnSpMkLst>
        </pc:cxnChg>
      </pc:sldChg>
      <pc:sldChg chg="addSp delSp modSp add mod">
        <pc:chgData name="Lindenmaier Martin (I-NAT-SIBS-CCS)" userId="33792976-69f0-4caa-9876-9a085da1e079" providerId="ADAL" clId="{955FD462-A86A-4BEE-B350-C139F8B382B8}" dt="2021-07-02T08:07:07.413" v="119" actId="255"/>
        <pc:sldMkLst>
          <pc:docMk/>
          <pc:sldMk cId="2113301755" sldId="795"/>
        </pc:sldMkLst>
        <pc:spChg chg="mod">
          <ac:chgData name="Lindenmaier Martin (I-NAT-SIBS-CCS)" userId="33792976-69f0-4caa-9876-9a085da1e079" providerId="ADAL" clId="{955FD462-A86A-4BEE-B350-C139F8B382B8}" dt="2021-07-02T08:07:07.413" v="119" actId="255"/>
          <ac:spMkLst>
            <pc:docMk/>
            <pc:sldMk cId="2113301755" sldId="795"/>
            <ac:spMk id="2" creationId="{D27CC9E8-8F69-4274-8293-7EBA45BFCDB5}"/>
          </ac:spMkLst>
        </pc:spChg>
        <pc:spChg chg="mod">
          <ac:chgData name="Lindenmaier Martin (I-NAT-SIBS-CCS)" userId="33792976-69f0-4caa-9876-9a085da1e079" providerId="ADAL" clId="{955FD462-A86A-4BEE-B350-C139F8B382B8}" dt="2021-07-02T08:07:01.325" v="118"/>
          <ac:spMkLst>
            <pc:docMk/>
            <pc:sldMk cId="2113301755" sldId="795"/>
            <ac:spMk id="3" creationId="{C84E5E94-8257-4592-818C-8AB5423F7090}"/>
          </ac:spMkLst>
        </pc:spChg>
        <pc:spChg chg="add del mod">
          <ac:chgData name="Lindenmaier Martin (I-NAT-SIBS-CCS)" userId="33792976-69f0-4caa-9876-9a085da1e079" providerId="ADAL" clId="{955FD462-A86A-4BEE-B350-C139F8B382B8}" dt="2021-07-02T08:05:31.291" v="115"/>
          <ac:spMkLst>
            <pc:docMk/>
            <pc:sldMk cId="2113301755" sldId="795"/>
            <ac:spMk id="5" creationId="{CFBE04E8-DFD9-4436-BCB6-FC39B0B164DE}"/>
          </ac:spMkLst>
        </pc:spChg>
        <pc:spChg chg="mod">
          <ac:chgData name="Lindenmaier Martin (I-NAT-SIBS-CCS)" userId="33792976-69f0-4caa-9876-9a085da1e079" providerId="ADAL" clId="{955FD462-A86A-4BEE-B350-C139F8B382B8}" dt="2021-07-02T08:04:56.800" v="111" actId="2711"/>
          <ac:spMkLst>
            <pc:docMk/>
            <pc:sldMk cId="2113301755" sldId="795"/>
            <ac:spMk id="8" creationId="{FACF381C-F644-4CF8-9496-847522B6F768}"/>
          </ac:spMkLst>
        </pc:spChg>
        <pc:spChg chg="mod">
          <ac:chgData name="Lindenmaier Martin (I-NAT-SIBS-CCS)" userId="33792976-69f0-4caa-9876-9a085da1e079" providerId="ADAL" clId="{955FD462-A86A-4BEE-B350-C139F8B382B8}" dt="2021-07-02T08:05:04.168" v="112" actId="2711"/>
          <ac:spMkLst>
            <pc:docMk/>
            <pc:sldMk cId="2113301755" sldId="795"/>
            <ac:spMk id="12" creationId="{E5F075AB-207C-422A-A334-E25C52AD9FF4}"/>
          </ac:spMkLst>
        </pc:spChg>
        <pc:spChg chg="add del mod">
          <ac:chgData name="Lindenmaier Martin (I-NAT-SIBS-CCS)" userId="33792976-69f0-4caa-9876-9a085da1e079" providerId="ADAL" clId="{955FD462-A86A-4BEE-B350-C139F8B382B8}" dt="2021-07-02T08:05:31.291" v="115"/>
          <ac:spMkLst>
            <pc:docMk/>
            <pc:sldMk cId="2113301755" sldId="795"/>
            <ac:spMk id="13" creationId="{982D8EB9-41E9-4BE1-8550-184C9A886D0E}"/>
          </ac:spMkLst>
        </pc:spChg>
        <pc:spChg chg="add del mod">
          <ac:chgData name="Lindenmaier Martin (I-NAT-SIBS-CCS)" userId="33792976-69f0-4caa-9876-9a085da1e079" providerId="ADAL" clId="{955FD462-A86A-4BEE-B350-C139F8B382B8}" dt="2021-07-02T08:07:01.325" v="118"/>
          <ac:spMkLst>
            <pc:docMk/>
            <pc:sldMk cId="2113301755" sldId="795"/>
            <ac:spMk id="14" creationId="{124E98BF-0BD1-4882-B9C3-CBC4E028DAFF}"/>
          </ac:spMkLst>
        </pc:spChg>
        <pc:spChg chg="add del mod">
          <ac:chgData name="Lindenmaier Martin (I-NAT-SIBS-CCS)" userId="33792976-69f0-4caa-9876-9a085da1e079" providerId="ADAL" clId="{955FD462-A86A-4BEE-B350-C139F8B382B8}" dt="2021-07-02T08:07:01.325" v="118"/>
          <ac:spMkLst>
            <pc:docMk/>
            <pc:sldMk cId="2113301755" sldId="795"/>
            <ac:spMk id="15" creationId="{99F63A18-5FC5-43BA-BEE2-89D7B7883173}"/>
          </ac:spMkLst>
        </pc:spChg>
      </pc:sldChg>
      <pc:sldChg chg="addSp delSp modSp add mod">
        <pc:chgData name="Lindenmaier Martin (I-NAT-SIBS-CCS)" userId="33792976-69f0-4caa-9876-9a085da1e079" providerId="ADAL" clId="{955FD462-A86A-4BEE-B350-C139F8B382B8}" dt="2021-07-02T08:09:36.521" v="133" actId="208"/>
        <pc:sldMkLst>
          <pc:docMk/>
          <pc:sldMk cId="2010205619" sldId="796"/>
        </pc:sldMkLst>
        <pc:spChg chg="mod">
          <ac:chgData name="Lindenmaier Martin (I-NAT-SIBS-CCS)" userId="33792976-69f0-4caa-9876-9a085da1e079" providerId="ADAL" clId="{955FD462-A86A-4BEE-B350-C139F8B382B8}" dt="2021-07-02T08:09:15.750" v="132"/>
          <ac:spMkLst>
            <pc:docMk/>
            <pc:sldMk cId="2010205619" sldId="796"/>
            <ac:spMk id="2" creationId="{D27CC9E8-8F69-4274-8293-7EBA45BFCDB5}"/>
          </ac:spMkLst>
        </pc:spChg>
        <pc:spChg chg="mod">
          <ac:chgData name="Lindenmaier Martin (I-NAT-SIBS-CCS)" userId="33792976-69f0-4caa-9876-9a085da1e079" providerId="ADAL" clId="{955FD462-A86A-4BEE-B350-C139F8B382B8}" dt="2021-07-02T08:09:15.750" v="132"/>
          <ac:spMkLst>
            <pc:docMk/>
            <pc:sldMk cId="2010205619" sldId="796"/>
            <ac:spMk id="3" creationId="{C84E5E94-8257-4592-818C-8AB5423F7090}"/>
          </ac:spMkLst>
        </pc:spChg>
        <pc:spChg chg="add del mod">
          <ac:chgData name="Lindenmaier Martin (I-NAT-SIBS-CCS)" userId="33792976-69f0-4caa-9876-9a085da1e079" providerId="ADAL" clId="{955FD462-A86A-4BEE-B350-C139F8B382B8}" dt="2021-07-02T08:09:15.750" v="132"/>
          <ac:spMkLst>
            <pc:docMk/>
            <pc:sldMk cId="2010205619" sldId="796"/>
            <ac:spMk id="5" creationId="{CE52DC95-7023-4C07-A43B-80009EE2BC4B}"/>
          </ac:spMkLst>
        </pc:spChg>
        <pc:spChg chg="add del mod">
          <ac:chgData name="Lindenmaier Martin (I-NAT-SIBS-CCS)" userId="33792976-69f0-4caa-9876-9a085da1e079" providerId="ADAL" clId="{955FD462-A86A-4BEE-B350-C139F8B382B8}" dt="2021-07-02T08:09:15.750" v="132"/>
          <ac:spMkLst>
            <pc:docMk/>
            <pc:sldMk cId="2010205619" sldId="796"/>
            <ac:spMk id="6" creationId="{2553566E-F909-48CD-8E83-C44E04E1A69A}"/>
          </ac:spMkLst>
        </pc:spChg>
        <pc:spChg chg="mod">
          <ac:chgData name="Lindenmaier Martin (I-NAT-SIBS-CCS)" userId="33792976-69f0-4caa-9876-9a085da1e079" providerId="ADAL" clId="{955FD462-A86A-4BEE-B350-C139F8B382B8}" dt="2021-07-02T08:09:36.521" v="133" actId="208"/>
          <ac:spMkLst>
            <pc:docMk/>
            <pc:sldMk cId="2010205619" sldId="796"/>
            <ac:spMk id="13" creationId="{91A22589-8536-48FD-8524-D61EFC7B558A}"/>
          </ac:spMkLst>
        </pc:spChg>
        <pc:spChg chg="mod">
          <ac:chgData name="Lindenmaier Martin (I-NAT-SIBS-CCS)" userId="33792976-69f0-4caa-9876-9a085da1e079" providerId="ADAL" clId="{955FD462-A86A-4BEE-B350-C139F8B382B8}" dt="2021-07-02T08:09:36.521" v="133" actId="208"/>
          <ac:spMkLst>
            <pc:docMk/>
            <pc:sldMk cId="2010205619" sldId="796"/>
            <ac:spMk id="14" creationId="{F0926149-9141-47B5-ABFC-CA25F605B4CE}"/>
          </ac:spMkLst>
        </pc:spChg>
        <pc:spChg chg="mod">
          <ac:chgData name="Lindenmaier Martin (I-NAT-SIBS-CCS)" userId="33792976-69f0-4caa-9876-9a085da1e079" providerId="ADAL" clId="{955FD462-A86A-4BEE-B350-C139F8B382B8}" dt="2021-07-02T08:09:36.521" v="133" actId="208"/>
          <ac:spMkLst>
            <pc:docMk/>
            <pc:sldMk cId="2010205619" sldId="796"/>
            <ac:spMk id="16" creationId="{AE6FA02A-06AE-4A58-83B5-0385E4ACF5EF}"/>
          </ac:spMkLst>
        </pc:spChg>
        <pc:spChg chg="mod">
          <ac:chgData name="Lindenmaier Martin (I-NAT-SIBS-CCS)" userId="33792976-69f0-4caa-9876-9a085da1e079" providerId="ADAL" clId="{955FD462-A86A-4BEE-B350-C139F8B382B8}" dt="2021-07-02T08:09:36.521" v="133" actId="208"/>
          <ac:spMkLst>
            <pc:docMk/>
            <pc:sldMk cId="2010205619" sldId="796"/>
            <ac:spMk id="17" creationId="{6916AC07-2A1E-4480-81F5-7482CD2F39CA}"/>
          </ac:spMkLst>
        </pc:spChg>
        <pc:spChg chg="mod">
          <ac:chgData name="Lindenmaier Martin (I-NAT-SIBS-CCS)" userId="33792976-69f0-4caa-9876-9a085da1e079" providerId="ADAL" clId="{955FD462-A86A-4BEE-B350-C139F8B382B8}" dt="2021-07-02T08:09:36.521" v="133" actId="208"/>
          <ac:spMkLst>
            <pc:docMk/>
            <pc:sldMk cId="2010205619" sldId="796"/>
            <ac:spMk id="19" creationId="{71755EFF-607B-441F-A3E4-F0C7B87AC03F}"/>
          </ac:spMkLst>
        </pc:spChg>
        <pc:spChg chg="mod">
          <ac:chgData name="Lindenmaier Martin (I-NAT-SIBS-CCS)" userId="33792976-69f0-4caa-9876-9a085da1e079" providerId="ADAL" clId="{955FD462-A86A-4BEE-B350-C139F8B382B8}" dt="2021-07-02T08:09:36.521" v="133" actId="208"/>
          <ac:spMkLst>
            <pc:docMk/>
            <pc:sldMk cId="2010205619" sldId="796"/>
            <ac:spMk id="21" creationId="{4089F6CE-BFD0-4014-859D-C36EC9F4D2CD}"/>
          </ac:spMkLst>
        </pc:spChg>
        <pc:spChg chg="mod">
          <ac:chgData name="Lindenmaier Martin (I-NAT-SIBS-CCS)" userId="33792976-69f0-4caa-9876-9a085da1e079" providerId="ADAL" clId="{955FD462-A86A-4BEE-B350-C139F8B382B8}" dt="2021-07-02T08:09:36.521" v="133" actId="208"/>
          <ac:spMkLst>
            <pc:docMk/>
            <pc:sldMk cId="2010205619" sldId="796"/>
            <ac:spMk id="22" creationId="{64B4207D-B45F-4F02-8753-A90F8DBD9078}"/>
          </ac:spMkLst>
        </pc:spChg>
        <pc:spChg chg="mod">
          <ac:chgData name="Lindenmaier Martin (I-NAT-SIBS-CCS)" userId="33792976-69f0-4caa-9876-9a085da1e079" providerId="ADAL" clId="{955FD462-A86A-4BEE-B350-C139F8B382B8}" dt="2021-07-02T08:09:36.521" v="133" actId="208"/>
          <ac:spMkLst>
            <pc:docMk/>
            <pc:sldMk cId="2010205619" sldId="796"/>
            <ac:spMk id="23" creationId="{96856524-E904-4AB1-9979-E38BA4D85E8E}"/>
          </ac:spMkLst>
        </pc:spChg>
        <pc:spChg chg="mod">
          <ac:chgData name="Lindenmaier Martin (I-NAT-SIBS-CCS)" userId="33792976-69f0-4caa-9876-9a085da1e079" providerId="ADAL" clId="{955FD462-A86A-4BEE-B350-C139F8B382B8}" dt="2021-07-02T08:09:36.521" v="133" actId="208"/>
          <ac:spMkLst>
            <pc:docMk/>
            <pc:sldMk cId="2010205619" sldId="796"/>
            <ac:spMk id="25" creationId="{BEED453F-0538-405C-B453-D415741A4F5A}"/>
          </ac:spMkLst>
        </pc:spChg>
        <pc:spChg chg="mod">
          <ac:chgData name="Lindenmaier Martin (I-NAT-SIBS-CCS)" userId="33792976-69f0-4caa-9876-9a085da1e079" providerId="ADAL" clId="{955FD462-A86A-4BEE-B350-C139F8B382B8}" dt="2021-07-02T08:09:36.521" v="133" actId="208"/>
          <ac:spMkLst>
            <pc:docMk/>
            <pc:sldMk cId="2010205619" sldId="796"/>
            <ac:spMk id="26" creationId="{7B8F2256-B3E3-4145-A223-60CC5CE68E52}"/>
          </ac:spMkLst>
        </pc:spChg>
      </pc:sldChg>
      <pc:sldMasterChg chg="addSp delSp modSp mod delSldLayout modSldLayout">
        <pc:chgData name="Lindenmaier Martin (I-NAT-SIBS-CCS)" userId="33792976-69f0-4caa-9876-9a085da1e079" providerId="ADAL" clId="{955FD462-A86A-4BEE-B350-C139F8B382B8}" dt="2021-07-02T09:26:52.837" v="649" actId="6014"/>
        <pc:sldMasterMkLst>
          <pc:docMk/>
          <pc:sldMasterMk cId="505191778" sldId="2147483660"/>
        </pc:sldMasterMkLst>
        <pc:spChg chg="add del mod">
          <ac:chgData name="Lindenmaier Martin (I-NAT-SIBS-CCS)" userId="33792976-69f0-4caa-9876-9a085da1e079" providerId="ADAL" clId="{955FD462-A86A-4BEE-B350-C139F8B382B8}" dt="2021-07-02T08:04:08.248" v="110" actId="478"/>
          <ac:spMkLst>
            <pc:docMk/>
            <pc:sldMasterMk cId="505191778" sldId="2147483660"/>
            <ac:spMk id="3" creationId="{6BB39AC2-C132-4E84-853B-FF8E445A9156}"/>
          </ac:spMkLst>
        </pc:spChg>
        <pc:sldLayoutChg chg="modSp mod">
          <pc:chgData name="Lindenmaier Martin (I-NAT-SIBS-CCS)" userId="33792976-69f0-4caa-9876-9a085da1e079" providerId="ADAL" clId="{955FD462-A86A-4BEE-B350-C139F8B382B8}" dt="2021-07-02T07:40:16.645" v="9" actId="20577"/>
          <pc:sldLayoutMkLst>
            <pc:docMk/>
            <pc:sldMasterMk cId="505191778" sldId="2147483660"/>
            <pc:sldLayoutMk cId="3385829746" sldId="2147483661"/>
          </pc:sldLayoutMkLst>
          <pc:spChg chg="mod">
            <ac:chgData name="Lindenmaier Martin (I-NAT-SIBS-CCS)" userId="33792976-69f0-4caa-9876-9a085da1e079" providerId="ADAL" clId="{955FD462-A86A-4BEE-B350-C139F8B382B8}" dt="2021-07-02T07:40:16.645" v="9" actId="20577"/>
            <ac:spMkLst>
              <pc:docMk/>
              <pc:sldMasterMk cId="505191778" sldId="2147483660"/>
              <pc:sldLayoutMk cId="3385829746" sldId="2147483661"/>
              <ac:spMk id="8" creationId="{5DEBE5E0-B20C-4D2E-AFDB-F73F1AE1E34F}"/>
            </ac:spMkLst>
          </pc:spChg>
        </pc:sldLayoutChg>
        <pc:sldLayoutChg chg="modSp mod">
          <pc:chgData name="Lindenmaier Martin (I-NAT-SIBS-CCS)" userId="33792976-69f0-4caa-9876-9a085da1e079" providerId="ADAL" clId="{955FD462-A86A-4BEE-B350-C139F8B382B8}" dt="2021-07-02T08:11:49.985" v="151" actId="122"/>
          <pc:sldLayoutMkLst>
            <pc:docMk/>
            <pc:sldMasterMk cId="505191778" sldId="2147483660"/>
            <pc:sldLayoutMk cId="931745579" sldId="2147483688"/>
          </pc:sldLayoutMkLst>
          <pc:spChg chg="mod">
            <ac:chgData name="Lindenmaier Martin (I-NAT-SIBS-CCS)" userId="33792976-69f0-4caa-9876-9a085da1e079" providerId="ADAL" clId="{955FD462-A86A-4BEE-B350-C139F8B382B8}" dt="2021-07-02T08:11:49.985" v="151" actId="122"/>
            <ac:spMkLst>
              <pc:docMk/>
              <pc:sldMasterMk cId="505191778" sldId="2147483660"/>
              <pc:sldLayoutMk cId="931745579" sldId="2147483688"/>
              <ac:spMk id="8" creationId="{5DEBE5E0-B20C-4D2E-AFDB-F73F1AE1E34F}"/>
            </ac:spMkLst>
          </pc:spChg>
        </pc:sldLayoutChg>
        <pc:sldLayoutChg chg="del">
          <pc:chgData name="Lindenmaier Martin (I-NAT-SIBS-CCS)" userId="33792976-69f0-4caa-9876-9a085da1e079" providerId="ADAL" clId="{955FD462-A86A-4BEE-B350-C139F8B382B8}" dt="2021-07-02T07:39:13.188" v="5" actId="2696"/>
          <pc:sldLayoutMkLst>
            <pc:docMk/>
            <pc:sldMasterMk cId="505191778" sldId="2147483660"/>
            <pc:sldLayoutMk cId="3995019068" sldId="2147483691"/>
          </pc:sldLayoutMkLst>
        </pc:sldLayoutChg>
        <pc:sldLayoutChg chg="del">
          <pc:chgData name="Lindenmaier Martin (I-NAT-SIBS-CCS)" userId="33792976-69f0-4caa-9876-9a085da1e079" providerId="ADAL" clId="{955FD462-A86A-4BEE-B350-C139F8B382B8}" dt="2021-07-02T08:03:37.774" v="109" actId="2696"/>
          <pc:sldLayoutMkLst>
            <pc:docMk/>
            <pc:sldMasterMk cId="505191778" sldId="2147483660"/>
            <pc:sldLayoutMk cId="1301306257" sldId="2147483692"/>
          </pc:sldLayoutMkLst>
        </pc:sldLayoutChg>
        <pc:sldLayoutChg chg="del">
          <pc:chgData name="Lindenmaier Martin (I-NAT-SIBS-CCS)" userId="33792976-69f0-4caa-9876-9a085da1e079" providerId="ADAL" clId="{955FD462-A86A-4BEE-B350-C139F8B382B8}" dt="2021-07-02T08:03:31.676" v="108" actId="2696"/>
          <pc:sldLayoutMkLst>
            <pc:docMk/>
            <pc:sldMasterMk cId="505191778" sldId="2147483660"/>
            <pc:sldLayoutMk cId="3501598780" sldId="2147483693"/>
          </pc:sldLayoutMkLst>
        </pc:sldLayoutChg>
        <pc:sldLayoutChg chg="addSp delSp modSp mod">
          <pc:chgData name="Lindenmaier Martin (I-NAT-SIBS-CCS)" userId="33792976-69f0-4caa-9876-9a085da1e079" providerId="ADAL" clId="{955FD462-A86A-4BEE-B350-C139F8B382B8}" dt="2021-07-02T09:26:52.837" v="649" actId="6014"/>
          <pc:sldLayoutMkLst>
            <pc:docMk/>
            <pc:sldMasterMk cId="505191778" sldId="2147483660"/>
            <pc:sldLayoutMk cId="719611948" sldId="2147483694"/>
          </pc:sldLayoutMkLst>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53" creationId="{DFDD3B36-2639-4029-BC7A-871A93B21780}"/>
            </ac:spMkLst>
          </pc:spChg>
          <pc:spChg chg="mod">
            <ac:chgData name="Lindenmaier Martin (I-NAT-SIBS-CCS)" userId="33792976-69f0-4caa-9876-9a085da1e079" providerId="ADAL" clId="{955FD462-A86A-4BEE-B350-C139F8B382B8}" dt="2021-07-02T08:17:28.339" v="163" actId="207"/>
            <ac:spMkLst>
              <pc:docMk/>
              <pc:sldMasterMk cId="505191778" sldId="2147483660"/>
              <pc:sldLayoutMk cId="719611948" sldId="2147483694"/>
              <ac:spMk id="114" creationId="{73B51BCA-340A-4829-965C-A30D3D401C93}"/>
            </ac:spMkLst>
          </pc:spChg>
          <pc:spChg chg="mod">
            <ac:chgData name="Lindenmaier Martin (I-NAT-SIBS-CCS)" userId="33792976-69f0-4caa-9876-9a085da1e079" providerId="ADAL" clId="{955FD462-A86A-4BEE-B350-C139F8B382B8}" dt="2021-07-02T08:13:46.822" v="160" actId="207"/>
            <ac:spMkLst>
              <pc:docMk/>
              <pc:sldMasterMk cId="505191778" sldId="2147483660"/>
              <pc:sldLayoutMk cId="719611948" sldId="2147483694"/>
              <ac:spMk id="121" creationId="{328A8B5A-0C10-4856-A0D9-47259899A623}"/>
            </ac:spMkLst>
          </pc:spChg>
          <pc:spChg chg="add mod ord">
            <ac:chgData name="Lindenmaier Martin (I-NAT-SIBS-CCS)" userId="33792976-69f0-4caa-9876-9a085da1e079" providerId="ADAL" clId="{955FD462-A86A-4BEE-B350-C139F8B382B8}" dt="2021-07-02T08:17:17.988" v="162" actId="167"/>
            <ac:spMkLst>
              <pc:docMk/>
              <pc:sldMasterMk cId="505191778" sldId="2147483660"/>
              <pc:sldLayoutMk cId="719611948" sldId="2147483694"/>
              <ac:spMk id="131" creationId="{A400CA5C-67A8-4CA3-924C-67716FB84EAF}"/>
            </ac:spMkLst>
          </pc:spChg>
          <pc:spChg chg="add 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32" creationId="{B1B5E0F6-9105-4B3B-A868-D39D56299E7F}"/>
            </ac:spMkLst>
          </pc:spChg>
          <pc:spChg chg="mod">
            <ac:chgData name="Lindenmaier Martin (I-NAT-SIBS-CCS)" userId="33792976-69f0-4caa-9876-9a085da1e079" providerId="ADAL" clId="{955FD462-A86A-4BEE-B350-C139F8B382B8}" dt="2021-07-02T08:47:12.102" v="338" actId="1582"/>
            <ac:spMkLst>
              <pc:docMk/>
              <pc:sldMasterMk cId="505191778" sldId="2147483660"/>
              <pc:sldLayoutMk cId="719611948" sldId="2147483694"/>
              <ac:spMk id="134" creationId="{211CB6FA-41E1-4125-B1AD-1D6F1753E50D}"/>
            </ac:spMkLst>
          </pc:spChg>
          <pc:spChg chg="mod">
            <ac:chgData name="Lindenmaier Martin (I-NAT-SIBS-CCS)" userId="33792976-69f0-4caa-9876-9a085da1e079" providerId="ADAL" clId="{955FD462-A86A-4BEE-B350-C139F8B382B8}" dt="2021-07-02T08:50:37.582" v="370" actId="2085"/>
            <ac:spMkLst>
              <pc:docMk/>
              <pc:sldMasterMk cId="505191778" sldId="2147483660"/>
              <pc:sldLayoutMk cId="719611948" sldId="2147483694"/>
              <ac:spMk id="135" creationId="{C9E5E7BA-E74E-4422-BDC5-260DBC9A11F2}"/>
            </ac:spMkLst>
          </pc:spChg>
          <pc:spChg chg="add 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36" creationId="{8F76E3A7-F990-4B60-AF67-0DD4F50F985B}"/>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37" creationId="{0D91BD04-EED9-46BD-AC3E-9DF6D468D7F6}"/>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38" creationId="{527D34F7-110C-41AC-9EDB-F9D654513934}"/>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40" creationId="{BEAE5836-663F-4A2D-8F9A-06937FAA0FDE}"/>
            </ac:spMkLst>
          </pc:spChg>
          <pc:spChg chg="add 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41" creationId="{938651F0-4C70-48BB-B683-D470992BA40A}"/>
            </ac:spMkLst>
          </pc:spChg>
          <pc:spChg chg="mod">
            <ac:chgData name="Lindenmaier Martin (I-NAT-SIBS-CCS)" userId="33792976-69f0-4caa-9876-9a085da1e079" providerId="ADAL" clId="{955FD462-A86A-4BEE-B350-C139F8B382B8}" dt="2021-07-02T08:47:08.519" v="337" actId="1582"/>
            <ac:spMkLst>
              <pc:docMk/>
              <pc:sldMasterMk cId="505191778" sldId="2147483660"/>
              <pc:sldLayoutMk cId="719611948" sldId="2147483694"/>
              <ac:spMk id="142" creationId="{3C526151-2868-4716-A065-DB84A2B1630D}"/>
            </ac:spMkLst>
          </pc:spChg>
          <pc:spChg chg="mod">
            <ac:chgData name="Lindenmaier Martin (I-NAT-SIBS-CCS)" userId="33792976-69f0-4caa-9876-9a085da1e079" providerId="ADAL" clId="{955FD462-A86A-4BEE-B350-C139F8B382B8}" dt="2021-07-02T08:13:34.596" v="159" actId="207"/>
            <ac:spMkLst>
              <pc:docMk/>
              <pc:sldMasterMk cId="505191778" sldId="2147483660"/>
              <pc:sldLayoutMk cId="719611948" sldId="2147483694"/>
              <ac:spMk id="144" creationId="{5AB6BF46-A0C9-4A47-A9F4-282FFBCF1699}"/>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47" creationId="{A9D3D88C-E77C-4725-8623-3E4736C715D4}"/>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51" creationId="{7A091114-8916-4BE7-BBA0-C094E1E0C959}"/>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52" creationId="{F8B2DC4A-6547-4893-A2EA-69BBB31538CB}"/>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54" creationId="{4FF79E97-4113-4870-A2A7-17608EE96B4A}"/>
            </ac:spMkLst>
          </pc:spChg>
          <pc:spChg chg="mod">
            <ac:chgData name="Lindenmaier Martin (I-NAT-SIBS-CCS)" userId="33792976-69f0-4caa-9876-9a085da1e079" providerId="ADAL" clId="{955FD462-A86A-4BEE-B350-C139F8B382B8}" dt="2021-07-02T08:25:30.468" v="184" actId="2085"/>
            <ac:spMkLst>
              <pc:docMk/>
              <pc:sldMasterMk cId="505191778" sldId="2147483660"/>
              <pc:sldLayoutMk cId="719611948" sldId="2147483694"/>
              <ac:spMk id="155" creationId="{3760EEA4-9021-4BA2-BB26-949119415AFE}"/>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56" creationId="{E3E07CF8-7B38-49BC-9F09-A85B839FB76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57" creationId="{2451DF3D-59A8-453C-A45F-52A63DEAB333}"/>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59" creationId="{5C06B836-4622-460A-8D4E-E519863C4B58}"/>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60" creationId="{56BFB169-F118-4742-B6AB-E6DA3302B513}"/>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62" creationId="{A4406578-F450-443C-99A3-CF30ABF3E3B6}"/>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64" creationId="{87EE8A49-78F2-4CF1-B7C7-4C5633B8A8AD}"/>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66" creationId="{45475C0E-C62D-4FF5-B0A3-533ED747EE2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67" creationId="{15F82688-6103-4A13-8044-3A5EFD957883}"/>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69" creationId="{B45A49C9-A739-4BBD-BA5D-45C9D50BD3AB}"/>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0" creationId="{0D47B1D4-ABD4-4FF8-B1C6-D7C1A76A83A4}"/>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71" creationId="{B2BDA6E8-4FFB-411A-BC41-BE108314890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4" creationId="{F2B25175-1E36-4A19-8326-E809FA3760EF}"/>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5" creationId="{7C91F9D4-BAAF-4A67-ABDB-0B10BE6B53E6}"/>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76" creationId="{17256E98-A1F1-4AAF-B541-6517AB8A533F}"/>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7" creationId="{891A6D57-5361-4B02-A8D8-F9D137F87E0E}"/>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8" creationId="{E485BC29-359C-4907-95A4-533A8C9A5EB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79" creationId="{ECDB42CB-F169-422E-BE95-97377F69430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82" creationId="{3B8B5E33-47B4-449F-AD62-F147E024881A}"/>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83" creationId="{99D0AA4B-1D0A-470A-BF02-D72F4C1888BB}"/>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85" creationId="{65E56094-7F46-4FAF-8BC2-60EC5CCDCCAC}"/>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87" creationId="{8B5F16B0-0939-47DB-AC22-6470A1A04DC4}"/>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88" creationId="{3450B9F7-29B0-40C8-A0C3-FDBE44887420}"/>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89" creationId="{F7630708-F3C5-4A43-B875-D83DC2A7BD75}"/>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90" creationId="{53E9D4A1-4CF7-4E6B-8730-FF3C7910035C}"/>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91" creationId="{F8656F95-2CE5-4B72-8DE3-7664F6B5EA6F}"/>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92" creationId="{150B7510-3DB7-45A0-A667-892285857F1B}"/>
            </ac:spMkLst>
          </pc:spChg>
          <pc:spChg chg="add mod">
            <ac:chgData name="Lindenmaier Martin (I-NAT-SIBS-CCS)" userId="33792976-69f0-4caa-9876-9a085da1e079" providerId="ADAL" clId="{955FD462-A86A-4BEE-B350-C139F8B382B8}" dt="2021-07-02T08:52:34.716" v="386"/>
            <ac:spMkLst>
              <pc:docMk/>
              <pc:sldMasterMk cId="505191778" sldId="2147483660"/>
              <pc:sldLayoutMk cId="719611948" sldId="2147483694"/>
              <ac:spMk id="196" creationId="{D295ACBC-B04A-4DFC-A47B-ACD6E868EAEC}"/>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197" creationId="{2033C4E1-4D05-4145-A9D2-AD70FC346682}"/>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00" creationId="{7E22FB12-91AE-4AB6-B9B6-F4194641FB50}"/>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02" creationId="{2B00052A-85F3-4325-8BEB-83506269C4B0}"/>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04" creationId="{DFB6C7F2-7301-43A5-92A8-67E5F0A4A4D6}"/>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06" creationId="{3D81680A-8CBC-4757-921C-F1C1096F3BF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07" creationId="{64494CEF-3138-4DE8-8A45-239DFD8D0B2D}"/>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10" creationId="{59BA622F-AA65-492F-9F56-23725A28B096}"/>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12" creationId="{ABA7DAF8-3D5C-43AB-A1BD-1DB8477FE8E5}"/>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13" creationId="{735BE6EE-9E4C-4808-8BD1-556A23CFE87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17" creationId="{B0F94073-EE03-49CB-9546-F1A13EB17193}"/>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18" creationId="{4483B0A8-81C8-4113-A087-0714695B79CF}"/>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19" creationId="{E8F8D43D-4497-4E3E-9ABA-EF76B4425500}"/>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31" creationId="{FBCC2EC4-DF9D-47A3-A56D-59C62018A8FD}"/>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35" creationId="{077E477F-6B41-4DF5-BEA9-8BA432D0814A}"/>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36" creationId="{8F68F96B-B8E6-4A9E-976F-3F0DCF57C5A4}"/>
            </ac:spMkLst>
          </pc:spChg>
          <pc:spChg chg="del mod">
            <ac:chgData name="Lindenmaier Martin (I-NAT-SIBS-CCS)" userId="33792976-69f0-4caa-9876-9a085da1e079" providerId="ADAL" clId="{955FD462-A86A-4BEE-B350-C139F8B382B8}" dt="2021-07-02T08:25:50" v="187" actId="478"/>
            <ac:spMkLst>
              <pc:docMk/>
              <pc:sldMasterMk cId="505191778" sldId="2147483660"/>
              <pc:sldLayoutMk cId="719611948" sldId="2147483694"/>
              <ac:spMk id="239" creationId="{058FB9AB-C52F-43F1-B7DD-745BAB52A640}"/>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40" creationId="{830DE166-4C32-44DC-B6DA-5228BD3846F7}"/>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42" creationId="{EE3FA320-2851-4D54-8825-507DE558F048}"/>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44" creationId="{0AA7F65D-87CA-4608-A75F-9862D1192431}"/>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45" creationId="{70B915C9-E4E5-4126-9938-A8982E5BB295}"/>
            </ac:spMkLst>
          </pc:spChg>
          <pc:spChg chg="add mod">
            <ac:chgData name="Lindenmaier Martin (I-NAT-SIBS-CCS)" userId="33792976-69f0-4caa-9876-9a085da1e079" providerId="ADAL" clId="{955FD462-A86A-4BEE-B350-C139F8B382B8}" dt="2021-07-02T08:54:52.255" v="396" actId="207"/>
            <ac:spMkLst>
              <pc:docMk/>
              <pc:sldMasterMk cId="505191778" sldId="2147483660"/>
              <pc:sldLayoutMk cId="719611948" sldId="2147483694"/>
              <ac:spMk id="247" creationId="{E44F5497-4C99-41EB-915C-48268BBC7644}"/>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50" creationId="{F334943A-6C2A-4B3A-A1B9-1C7800B49B42}"/>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52" creationId="{E44B6361-D35E-4BC0-A1EB-75176BE628F7}"/>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54" creationId="{FC83AC80-CACB-4963-A68E-05BE2D9F0751}"/>
            </ac:spMkLst>
          </pc:spChg>
          <pc:spChg chg="mod">
            <ac:chgData name="Lindenmaier Martin (I-NAT-SIBS-CCS)" userId="33792976-69f0-4caa-9876-9a085da1e079" providerId="ADAL" clId="{955FD462-A86A-4BEE-B350-C139F8B382B8}" dt="2021-07-02T08:52:34.716" v="386"/>
            <ac:spMkLst>
              <pc:docMk/>
              <pc:sldMasterMk cId="505191778" sldId="2147483660"/>
              <pc:sldLayoutMk cId="719611948" sldId="2147483694"/>
              <ac:spMk id="257" creationId="{7BE9B5DC-5F39-41F9-8A5C-24B9B020E60D}"/>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288" creationId="{515A0636-B466-433D-8E05-80E53DEAE6AF}"/>
            </ac:spMkLst>
          </pc:spChg>
          <pc:spChg chg="del mod">
            <ac:chgData name="Lindenmaier Martin (I-NAT-SIBS-CCS)" userId="33792976-69f0-4caa-9876-9a085da1e079" providerId="ADAL" clId="{955FD462-A86A-4BEE-B350-C139F8B382B8}" dt="2021-07-02T08:52:33.154" v="385" actId="21"/>
            <ac:spMkLst>
              <pc:docMk/>
              <pc:sldMasterMk cId="505191778" sldId="2147483660"/>
              <pc:sldLayoutMk cId="719611948" sldId="2147483694"/>
              <ac:spMk id="290" creationId="{FDD7BFA5-0D20-41A3-BEAA-63FE383195E8}"/>
            </ac:spMkLst>
          </pc:spChg>
          <pc:spChg chg="del mod">
            <ac:chgData name="Lindenmaier Martin (I-NAT-SIBS-CCS)" userId="33792976-69f0-4caa-9876-9a085da1e079" providerId="ADAL" clId="{955FD462-A86A-4BEE-B350-C139F8B382B8}" dt="2021-07-02T08:52:33.154" v="385" actId="21"/>
            <ac:spMkLst>
              <pc:docMk/>
              <pc:sldMasterMk cId="505191778" sldId="2147483660"/>
              <pc:sldLayoutMk cId="719611948" sldId="2147483694"/>
              <ac:spMk id="300" creationId="{96A37154-5519-4D21-B9EB-2392D46B4EF0}"/>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01" creationId="{762B5E9B-82DC-4895-8B4F-E20499FCCB44}"/>
            </ac:spMkLst>
          </pc:spChg>
          <pc:spChg chg="mod">
            <ac:chgData name="Lindenmaier Martin (I-NAT-SIBS-CCS)" userId="33792976-69f0-4caa-9876-9a085da1e079" providerId="ADAL" clId="{955FD462-A86A-4BEE-B350-C139F8B382B8}" dt="2021-07-02T08:51:13.639" v="377" actId="1582"/>
            <ac:spMkLst>
              <pc:docMk/>
              <pc:sldMasterMk cId="505191778" sldId="2147483660"/>
              <pc:sldLayoutMk cId="719611948" sldId="2147483694"/>
              <ac:spMk id="302" creationId="{44EBB563-B992-49AD-BC71-E24CE93375E2}"/>
            </ac:spMkLst>
          </pc:spChg>
          <pc:spChg chg="del mod">
            <ac:chgData name="Lindenmaier Martin (I-NAT-SIBS-CCS)" userId="33792976-69f0-4caa-9876-9a085da1e079" providerId="ADAL" clId="{955FD462-A86A-4BEE-B350-C139F8B382B8}" dt="2021-07-02T08:52:33.154" v="385" actId="21"/>
            <ac:spMkLst>
              <pc:docMk/>
              <pc:sldMasterMk cId="505191778" sldId="2147483660"/>
              <pc:sldLayoutMk cId="719611948" sldId="2147483694"/>
              <ac:spMk id="303" creationId="{05F71C8F-A5A6-4CF8-B274-39E5AD354619}"/>
            </ac:spMkLst>
          </pc:spChg>
          <pc:spChg chg="del mod">
            <ac:chgData name="Lindenmaier Martin (I-NAT-SIBS-CCS)" userId="33792976-69f0-4caa-9876-9a085da1e079" providerId="ADAL" clId="{955FD462-A86A-4BEE-B350-C139F8B382B8}" dt="2021-07-02T08:52:33.154" v="385" actId="21"/>
            <ac:spMkLst>
              <pc:docMk/>
              <pc:sldMasterMk cId="505191778" sldId="2147483660"/>
              <pc:sldLayoutMk cId="719611948" sldId="2147483694"/>
              <ac:spMk id="304" creationId="{579AB6F5-D590-421E-A2D4-61A99AA6C481}"/>
            </ac:spMkLst>
          </pc:spChg>
          <pc:spChg chg="del mod">
            <ac:chgData name="Lindenmaier Martin (I-NAT-SIBS-CCS)" userId="33792976-69f0-4caa-9876-9a085da1e079" providerId="ADAL" clId="{955FD462-A86A-4BEE-B350-C139F8B382B8}" dt="2021-07-02T08:52:33.154" v="385" actId="21"/>
            <ac:spMkLst>
              <pc:docMk/>
              <pc:sldMasterMk cId="505191778" sldId="2147483660"/>
              <pc:sldLayoutMk cId="719611948" sldId="2147483694"/>
              <ac:spMk id="316" creationId="{700DBD2E-CBC7-4DAB-9820-4ABE8C11D656}"/>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18" creationId="{EA487F82-6F9F-4AE3-8FAD-5106B1FC756B}"/>
            </ac:spMkLst>
          </pc:spChg>
          <pc:spChg chg="mod">
            <ac:chgData name="Lindenmaier Martin (I-NAT-SIBS-CCS)" userId="33792976-69f0-4caa-9876-9a085da1e079" providerId="ADAL" clId="{955FD462-A86A-4BEE-B350-C139F8B382B8}" dt="2021-07-02T08:47:08.519" v="337" actId="1582"/>
            <ac:spMkLst>
              <pc:docMk/>
              <pc:sldMasterMk cId="505191778" sldId="2147483660"/>
              <pc:sldLayoutMk cId="719611948" sldId="2147483694"/>
              <ac:spMk id="320" creationId="{4E1E1DBD-541C-4729-A869-C3CD93151A8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27" creationId="{E569B341-6AD4-41A8-9213-753B8428AC9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54" creationId="{D195E703-C886-43C0-B1AF-1DBCF76FA909}"/>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55" creationId="{AC739E31-43CF-4CDD-9A14-8C006FA867E4}"/>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57" creationId="{A0620CA4-259F-4965-9F50-E4F578614AFC}"/>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59" creationId="{038AC373-17B6-4B63-8232-58F158E79A8F}"/>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0" creationId="{87E0F581-D686-4664-B831-3592C76491F1}"/>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2" creationId="{126A83CE-6D07-4EF0-9A22-7C946CF5DE7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4" creationId="{FD573030-4602-4AB8-9AE2-4F31DF3A5CE3}"/>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5" creationId="{8B774ED1-BE69-4953-B89C-FA18E5CFAF0F}"/>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7" creationId="{F796D0D5-92B7-4BED-8B82-39DF49536DE3}"/>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68" creationId="{D6D960E3-4F7A-4DBD-A56A-18DEDFD459B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70" creationId="{CC590468-F40F-4971-A95E-30EED595DBC8}"/>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71" creationId="{6FD3196B-CDE5-47D3-A1A5-0A348894A8B7}"/>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73" creationId="{50F83C23-E29D-4232-A288-38DED86D2C1C}"/>
            </ac:spMkLst>
          </pc:spChg>
          <pc:spChg chg="mod">
            <ac:chgData name="Lindenmaier Martin (I-NAT-SIBS-CCS)" userId="33792976-69f0-4caa-9876-9a085da1e079" providerId="ADAL" clId="{955FD462-A86A-4BEE-B350-C139F8B382B8}" dt="2021-07-02T08:25:07.963" v="183" actId="1582"/>
            <ac:spMkLst>
              <pc:docMk/>
              <pc:sldMasterMk cId="505191778" sldId="2147483660"/>
              <pc:sldLayoutMk cId="719611948" sldId="2147483694"/>
              <ac:spMk id="374" creationId="{BF72F8DC-A832-4BB2-9FAE-81D948132F67}"/>
            </ac:spMkLst>
          </pc:s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3" creationId="{8D1A1073-7420-4E7E-8329-C33DF5976B97}"/>
            </ac:grpSpMkLst>
          </pc:grpChg>
          <pc:grpChg chg="mod">
            <ac:chgData name="Lindenmaier Martin (I-NAT-SIBS-CCS)" userId="33792976-69f0-4caa-9876-9a085da1e079" providerId="ADAL" clId="{955FD462-A86A-4BEE-B350-C139F8B382B8}" dt="2021-07-02T08:21:36.329" v="172" actId="207"/>
            <ac:grpSpMkLst>
              <pc:docMk/>
              <pc:sldMasterMk cId="505191778" sldId="2147483660"/>
              <pc:sldLayoutMk cId="719611948" sldId="2147483694"/>
              <ac:grpSpMk id="4" creationId="{23BE95EE-B058-4ED1-AF66-0EFD28DCDD67}"/>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9" creationId="{2177C01F-1AFB-47B5-9A85-6EB5B70A9F69}"/>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11" creationId="{F1AE93AC-F1C6-413D-8617-499EC84CD898}"/>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17" creationId="{A38077E4-3115-42E2-ADC7-3826301D7BA9}"/>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19" creationId="{5AC43BA2-1CD1-4F5F-AEBC-E53EE6196CC6}"/>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21" creationId="{276D92D6-DD2A-4AE6-AA0A-EB5B9F95AD78}"/>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25" creationId="{F6C74276-A084-40AD-9CD2-43545F6B017B}"/>
            </ac:grpSpMkLst>
          </pc:grpChg>
          <pc:grpChg chg="mod">
            <ac:chgData name="Lindenmaier Martin (I-NAT-SIBS-CCS)" userId="33792976-69f0-4caa-9876-9a085da1e079" providerId="ADAL" clId="{955FD462-A86A-4BEE-B350-C139F8B382B8}" dt="2021-07-02T08:21:14.982" v="170" actId="207"/>
            <ac:grpSpMkLst>
              <pc:docMk/>
              <pc:sldMasterMk cId="505191778" sldId="2147483660"/>
              <pc:sldLayoutMk cId="719611948" sldId="2147483694"/>
              <ac:grpSpMk id="47" creationId="{885063C4-812C-410B-AF20-276C19F549A8}"/>
            </ac:grpSpMkLst>
          </pc:grpChg>
          <pc:grpChg chg="mod">
            <ac:chgData name="Lindenmaier Martin (I-NAT-SIBS-CCS)" userId="33792976-69f0-4caa-9876-9a085da1e079" providerId="ADAL" clId="{955FD462-A86A-4BEE-B350-C139F8B382B8}" dt="2021-07-02T08:21:46.736" v="174" actId="207"/>
            <ac:grpSpMkLst>
              <pc:docMk/>
              <pc:sldMasterMk cId="505191778" sldId="2147483660"/>
              <pc:sldLayoutMk cId="719611948" sldId="2147483694"/>
              <ac:grpSpMk id="133" creationId="{78F7313D-79F3-4ECE-AE00-B72E37B9CFF2}"/>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145" creationId="{0BAC6E0C-012D-4F98-B7EB-324556C02349}"/>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150" creationId="{932F18AD-F391-4290-BC87-EC309AE403ED}"/>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165" creationId="{B733F3F2-C4DF-4C39-9766-E387136AC7CC}"/>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173" creationId="{49D72B07-6F0D-4AD8-ADED-E6AB7D1FCB84}"/>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181" creationId="{945C7687-7E5D-48AE-B049-638968E33FDB}"/>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199" creationId="{14CC5993-B364-4FD0-B882-6ACCB561BFD9}"/>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230" creationId="{3C016B44-2B2E-483D-8EE8-BF9EB9B60CFA}"/>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238" creationId="{7FD43371-69A8-4358-866A-EE84FB0CDF66}"/>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248" creationId="{6C7EBAF2-62B9-428A-B113-F1523C965D90}"/>
            </ac:grpSpMkLst>
          </pc:grpChg>
          <pc:grpChg chg="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249" creationId="{62106304-866A-4A5A-A8E6-CDEF43E56C6D}"/>
            </ac:grpSpMkLst>
          </pc:grpChg>
          <pc:grpChg chg="del mod">
            <ac:chgData name="Lindenmaier Martin (I-NAT-SIBS-CCS)" userId="33792976-69f0-4caa-9876-9a085da1e079" providerId="ADAL" clId="{955FD462-A86A-4BEE-B350-C139F8B382B8}" dt="2021-07-02T08:52:33.154" v="385" actId="21"/>
            <ac:grpSpMkLst>
              <pc:docMk/>
              <pc:sldMasterMk cId="505191778" sldId="2147483660"/>
              <pc:sldLayoutMk cId="719611948" sldId="2147483694"/>
              <ac:grpSpMk id="253" creationId="{CFCB3B97-F405-4580-BE14-22E2FCC50B16}"/>
            </ac:grpSpMkLst>
          </pc:grpChg>
          <pc:grpChg chg="add mod">
            <ac:chgData name="Lindenmaier Martin (I-NAT-SIBS-CCS)" userId="33792976-69f0-4caa-9876-9a085da1e079" providerId="ADAL" clId="{955FD462-A86A-4BEE-B350-C139F8B382B8}" dt="2021-07-02T08:52:34.716" v="386"/>
            <ac:grpSpMkLst>
              <pc:docMk/>
              <pc:sldMasterMk cId="505191778" sldId="2147483660"/>
              <pc:sldLayoutMk cId="719611948" sldId="2147483694"/>
              <ac:grpSpMk id="256" creationId="{6EF13DB3-64DD-4EF7-9041-AD13410E3EBB}"/>
            </ac:grpSpMkLst>
          </pc:grpChg>
          <pc:grpChg chg="mod">
            <ac:chgData name="Lindenmaier Martin (I-NAT-SIBS-CCS)" userId="33792976-69f0-4caa-9876-9a085da1e079" providerId="ADAL" clId="{955FD462-A86A-4BEE-B350-C139F8B382B8}" dt="2021-07-02T08:21:14.982" v="170" actId="207"/>
            <ac:grpSpMkLst>
              <pc:docMk/>
              <pc:sldMasterMk cId="505191778" sldId="2147483660"/>
              <pc:sldLayoutMk cId="719611948" sldId="2147483694"/>
              <ac:grpSpMk id="451" creationId="{4FDFDE12-B214-4A5F-B2F9-74DA5F92AE33}"/>
            </ac:grpSpMkLst>
          </pc:grpChg>
          <pc:cxnChg chg="mod">
            <ac:chgData name="Lindenmaier Martin (I-NAT-SIBS-CCS)" userId="33792976-69f0-4caa-9876-9a085da1e079" providerId="ADAL" clId="{955FD462-A86A-4BEE-B350-C139F8B382B8}" dt="2021-07-02T08:49:44.021" v="359" actId="1582"/>
            <ac:cxnSpMkLst>
              <pc:docMk/>
              <pc:sldMasterMk cId="505191778" sldId="2147483660"/>
              <pc:sldLayoutMk cId="719611948" sldId="2147483694"/>
              <ac:cxnSpMk id="130" creationId="{E2F953D4-DE31-4DD2-8243-6A724A0401CF}"/>
            </ac:cxnSpMkLst>
          </pc:cxnChg>
          <pc:cxnChg chg="mod">
            <ac:chgData name="Lindenmaier Martin (I-NAT-SIBS-CCS)" userId="33792976-69f0-4caa-9876-9a085da1e079" providerId="ADAL" clId="{955FD462-A86A-4BEE-B350-C139F8B382B8}" dt="2021-07-02T08:49:22.229" v="353" actId="1582"/>
            <ac:cxnSpMkLst>
              <pc:docMk/>
              <pc:sldMasterMk cId="505191778" sldId="2147483660"/>
              <pc:sldLayoutMk cId="719611948" sldId="2147483694"/>
              <ac:cxnSpMk id="139" creationId="{48C536A8-8938-4FD8-8126-5CA4223538EB}"/>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43" creationId="{AABFAAF3-9ECF-4F13-A7A3-B5C4C5B9C725}"/>
            </ac:cxnSpMkLst>
          </pc:cxnChg>
          <pc:cxnChg chg="mod">
            <ac:chgData name="Lindenmaier Martin (I-NAT-SIBS-CCS)" userId="33792976-69f0-4caa-9876-9a085da1e079" providerId="ADAL" clId="{955FD462-A86A-4BEE-B350-C139F8B382B8}" dt="2021-07-02T08:49:16.885" v="350" actId="1582"/>
            <ac:cxnSpMkLst>
              <pc:docMk/>
              <pc:sldMasterMk cId="505191778" sldId="2147483660"/>
              <pc:sldLayoutMk cId="719611948" sldId="2147483694"/>
              <ac:cxnSpMk id="146" creationId="{F87A742B-D498-4204-A59A-56C447469755}"/>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48" creationId="{7CA9A707-4D5C-4090-9622-F775C5AE5C0A}"/>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49" creationId="{321306CC-37DC-4908-9FC6-54D410807488}"/>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53" creationId="{BBDC3829-54F3-45F8-B6B9-C3E7DB98182F}"/>
            </ac:cxnSpMkLst>
          </pc:cxnChg>
          <pc:cxnChg chg="del mod">
            <ac:chgData name="Lindenmaier Martin (I-NAT-SIBS-CCS)" userId="33792976-69f0-4caa-9876-9a085da1e079" providerId="ADAL" clId="{955FD462-A86A-4BEE-B350-C139F8B382B8}" dt="2021-07-02T08:49:27.958" v="355" actId="478"/>
            <ac:cxnSpMkLst>
              <pc:docMk/>
              <pc:sldMasterMk cId="505191778" sldId="2147483660"/>
              <pc:sldLayoutMk cId="719611948" sldId="2147483694"/>
              <ac:cxnSpMk id="158" creationId="{BF9AB75A-A8D7-4D0E-B196-1D8E76CA83E3}"/>
            </ac:cxnSpMkLst>
          </pc:cxnChg>
          <pc:cxnChg chg="mod">
            <ac:chgData name="Lindenmaier Martin (I-NAT-SIBS-CCS)" userId="33792976-69f0-4caa-9876-9a085da1e079" providerId="ADAL" clId="{955FD462-A86A-4BEE-B350-C139F8B382B8}" dt="2021-07-02T08:50:06.309" v="365" actId="1582"/>
            <ac:cxnSpMkLst>
              <pc:docMk/>
              <pc:sldMasterMk cId="505191778" sldId="2147483660"/>
              <pc:sldLayoutMk cId="719611948" sldId="2147483694"/>
              <ac:cxnSpMk id="161" creationId="{B14080F0-62A2-41E4-9564-C8549C68CA18}"/>
            </ac:cxnSpMkLst>
          </pc:cxnChg>
          <pc:cxnChg chg="mod">
            <ac:chgData name="Lindenmaier Martin (I-NAT-SIBS-CCS)" userId="33792976-69f0-4caa-9876-9a085da1e079" providerId="ADAL" clId="{955FD462-A86A-4BEE-B350-C139F8B382B8}" dt="2021-07-02T08:51:09.382" v="374" actId="1582"/>
            <ac:cxnSpMkLst>
              <pc:docMk/>
              <pc:sldMasterMk cId="505191778" sldId="2147483660"/>
              <pc:sldLayoutMk cId="719611948" sldId="2147483694"/>
              <ac:cxnSpMk id="163" creationId="{6B90D910-88B4-4273-8222-931027B282E6}"/>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68" creationId="{CC25B3AB-9D8E-44AD-BBEA-16CD790E2DCD}"/>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72" creationId="{97BDCE03-64B7-47B8-9F29-F3C323446013}"/>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80" creationId="{72322375-8857-47B5-8491-AD253824097D}"/>
            </ac:cxnSpMkLst>
          </pc:cxnChg>
          <pc:cxnChg chg="mod">
            <ac:chgData name="Lindenmaier Martin (I-NAT-SIBS-CCS)" userId="33792976-69f0-4caa-9876-9a085da1e079" providerId="ADAL" clId="{955FD462-A86A-4BEE-B350-C139F8B382B8}" dt="2021-07-02T08:50:08.006" v="366" actId="1582"/>
            <ac:cxnSpMkLst>
              <pc:docMk/>
              <pc:sldMasterMk cId="505191778" sldId="2147483660"/>
              <pc:sldLayoutMk cId="719611948" sldId="2147483694"/>
              <ac:cxnSpMk id="184" creationId="{CF86526C-555F-4514-963B-610FE73A7CF5}"/>
            </ac:cxnSpMkLst>
          </pc:cxnChg>
          <pc:cxnChg chg="add del mod">
            <ac:chgData name="Lindenmaier Martin (I-NAT-SIBS-CCS)" userId="33792976-69f0-4caa-9876-9a085da1e079" providerId="ADAL" clId="{955FD462-A86A-4BEE-B350-C139F8B382B8}" dt="2021-07-02T08:49:39.051" v="358" actId="1582"/>
            <ac:cxnSpMkLst>
              <pc:docMk/>
              <pc:sldMasterMk cId="505191778" sldId="2147483660"/>
              <pc:sldLayoutMk cId="719611948" sldId="2147483694"/>
              <ac:cxnSpMk id="186" creationId="{BFB10947-D8D4-4E65-93C3-EB0A3ECB0D2B}"/>
            </ac:cxnSpMkLst>
          </pc:cxnChg>
          <pc:cxnChg chg="mod">
            <ac:chgData name="Lindenmaier Martin (I-NAT-SIBS-CCS)" userId="33792976-69f0-4caa-9876-9a085da1e079" providerId="ADAL" clId="{955FD462-A86A-4BEE-B350-C139F8B382B8}" dt="2021-07-02T08:49:14.885" v="349" actId="1582"/>
            <ac:cxnSpMkLst>
              <pc:docMk/>
              <pc:sldMasterMk cId="505191778" sldId="2147483660"/>
              <pc:sldLayoutMk cId="719611948" sldId="2147483694"/>
              <ac:cxnSpMk id="193" creationId="{FFF17A86-3610-4E08-9F6A-D1DA9E1B5FC1}"/>
            </ac:cxnSpMkLst>
          </pc:cxnChg>
          <pc:cxnChg chg="mod">
            <ac:chgData name="Lindenmaier Martin (I-NAT-SIBS-CCS)" userId="33792976-69f0-4caa-9876-9a085da1e079" providerId="ADAL" clId="{955FD462-A86A-4BEE-B350-C139F8B382B8}" dt="2021-07-02T08:49:25.396" v="354" actId="1582"/>
            <ac:cxnSpMkLst>
              <pc:docMk/>
              <pc:sldMasterMk cId="505191778" sldId="2147483660"/>
              <pc:sldLayoutMk cId="719611948" sldId="2147483694"/>
              <ac:cxnSpMk id="194" creationId="{B2DEBF76-8239-43C1-A188-9E27B8A61193}"/>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95" creationId="{F908ABE7-02C3-4986-B3AC-7890DF48EFE5}"/>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198" creationId="{2E5D86D2-3CAF-4679-8A85-1156584EB22E}"/>
            </ac:cxnSpMkLst>
          </pc:cxnChg>
          <pc:cxnChg chg="add del mod">
            <ac:chgData name="Lindenmaier Martin (I-NAT-SIBS-CCS)" userId="33792976-69f0-4caa-9876-9a085da1e079" providerId="ADAL" clId="{955FD462-A86A-4BEE-B350-C139F8B382B8}" dt="2021-07-02T08:50:17.463" v="369" actId="478"/>
            <ac:cxnSpMkLst>
              <pc:docMk/>
              <pc:sldMasterMk cId="505191778" sldId="2147483660"/>
              <pc:sldLayoutMk cId="719611948" sldId="2147483694"/>
              <ac:cxnSpMk id="201" creationId="{4BA7133A-5FE7-4410-8B15-EEF634DFC639}"/>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203" creationId="{1B876272-8F4B-40F2-AB66-8DEADBBCF95D}"/>
            </ac:cxnSpMkLst>
          </pc:cxnChg>
          <pc:cxnChg chg="mod">
            <ac:chgData name="Lindenmaier Martin (I-NAT-SIBS-CCS)" userId="33792976-69f0-4caa-9876-9a085da1e079" providerId="ADAL" clId="{955FD462-A86A-4BEE-B350-C139F8B382B8}" dt="2021-07-02T08:49:11.173" v="348" actId="1582"/>
            <ac:cxnSpMkLst>
              <pc:docMk/>
              <pc:sldMasterMk cId="505191778" sldId="2147483660"/>
              <pc:sldLayoutMk cId="719611948" sldId="2147483694"/>
              <ac:cxnSpMk id="205" creationId="{6E9120AB-4AE5-4F7A-AFBF-32D28EE0BABA}"/>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08" creationId="{437F9DAD-A57A-4B2C-8977-88465564D235}"/>
            </ac:cxnSpMkLst>
          </pc:cxnChg>
          <pc:cxnChg chg="mod">
            <ac:chgData name="Lindenmaier Martin (I-NAT-SIBS-CCS)" userId="33792976-69f0-4caa-9876-9a085da1e079" providerId="ADAL" clId="{955FD462-A86A-4BEE-B350-C139F8B382B8}" dt="2021-07-02T08:49:04.343" v="346" actId="1582"/>
            <ac:cxnSpMkLst>
              <pc:docMk/>
              <pc:sldMasterMk cId="505191778" sldId="2147483660"/>
              <pc:sldLayoutMk cId="719611948" sldId="2147483694"/>
              <ac:cxnSpMk id="209" creationId="{8A6182D0-6FEE-49FF-AE88-361A87082AE9}"/>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211" creationId="{8F201352-87F7-48E9-8940-8A873EEE0407}"/>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214" creationId="{7B175E0A-154A-498A-BDC3-3F84C189D028}"/>
            </ac:cxnSpMkLst>
          </pc:cxnChg>
          <pc:cxnChg chg="mod">
            <ac:chgData name="Lindenmaier Martin (I-NAT-SIBS-CCS)" userId="33792976-69f0-4caa-9876-9a085da1e079" providerId="ADAL" clId="{955FD462-A86A-4BEE-B350-C139F8B382B8}" dt="2021-07-02T08:49:07.077" v="347" actId="1582"/>
            <ac:cxnSpMkLst>
              <pc:docMk/>
              <pc:sldMasterMk cId="505191778" sldId="2147483660"/>
              <pc:sldLayoutMk cId="719611948" sldId="2147483694"/>
              <ac:cxnSpMk id="215" creationId="{E312898E-099B-4181-90DE-61540B005583}"/>
            </ac:cxnSpMkLst>
          </pc:cxnChg>
          <pc:cxnChg chg="mod">
            <ac:chgData name="Lindenmaier Martin (I-NAT-SIBS-CCS)" userId="33792976-69f0-4caa-9876-9a085da1e079" providerId="ADAL" clId="{955FD462-A86A-4BEE-B350-C139F8B382B8}" dt="2021-07-02T08:49:18.853" v="351" actId="1582"/>
            <ac:cxnSpMkLst>
              <pc:docMk/>
              <pc:sldMasterMk cId="505191778" sldId="2147483660"/>
              <pc:sldLayoutMk cId="719611948" sldId="2147483694"/>
              <ac:cxnSpMk id="216" creationId="{4B9D8C19-F699-4DDD-91D7-C183D43D06A0}"/>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0" creationId="{24832521-874E-47D6-8301-E13C5FCBD093}"/>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1" creationId="{7AD5E058-9413-4BAF-B2D4-3EB0F207F7B1}"/>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2" creationId="{BE3B37B7-AE00-480D-8C7D-9B1308EFB88E}"/>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3" creationId="{07CF0D3A-BBDC-4452-8262-1BBEE5B025E9}"/>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4" creationId="{045F67B1-A106-4337-8EAF-4DA8CF46CBB2}"/>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5" creationId="{D3872678-3C0D-4023-A0BA-C9376B1CF246}"/>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6" creationId="{0E049912-8D38-442B-8E8C-DC0904E2D1B5}"/>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7" creationId="{AE934F5F-367A-422E-9CD7-CDD5A94F79C3}"/>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8" creationId="{52BB4011-318B-492A-9FB6-AFA6E73D4BCD}"/>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29" creationId="{1FD22921-2158-4547-BFD8-7F1C3C786EE2}"/>
            </ac:cxnSpMkLst>
          </pc:cxnChg>
          <pc:cxnChg chg="mod">
            <ac:chgData name="Lindenmaier Martin (I-NAT-SIBS-CCS)" userId="33792976-69f0-4caa-9876-9a085da1e079" providerId="ADAL" clId="{955FD462-A86A-4BEE-B350-C139F8B382B8}" dt="2021-07-02T08:49:52.421" v="361" actId="1582"/>
            <ac:cxnSpMkLst>
              <pc:docMk/>
              <pc:sldMasterMk cId="505191778" sldId="2147483660"/>
              <pc:sldLayoutMk cId="719611948" sldId="2147483694"/>
              <ac:cxnSpMk id="232" creationId="{9255BD95-F5B0-441C-AAA2-BBADF691174D}"/>
            </ac:cxnSpMkLst>
          </pc:cxnChg>
          <pc:cxnChg chg="mod">
            <ac:chgData name="Lindenmaier Martin (I-NAT-SIBS-CCS)" userId="33792976-69f0-4caa-9876-9a085da1e079" providerId="ADAL" clId="{955FD462-A86A-4BEE-B350-C139F8B382B8}" dt="2021-07-02T08:49:54.917" v="362" actId="1582"/>
            <ac:cxnSpMkLst>
              <pc:docMk/>
              <pc:sldMasterMk cId="505191778" sldId="2147483660"/>
              <pc:sldLayoutMk cId="719611948" sldId="2147483694"/>
              <ac:cxnSpMk id="233" creationId="{9602B47B-4F65-4F82-B93D-0B9F5B3C6834}"/>
            </ac:cxnSpMkLst>
          </pc:cxnChg>
          <pc:cxnChg chg="mod">
            <ac:chgData name="Lindenmaier Martin (I-NAT-SIBS-CCS)" userId="33792976-69f0-4caa-9876-9a085da1e079" providerId="ADAL" clId="{955FD462-A86A-4BEE-B350-C139F8B382B8}" dt="2021-07-02T08:49:58.789" v="363" actId="1582"/>
            <ac:cxnSpMkLst>
              <pc:docMk/>
              <pc:sldMasterMk cId="505191778" sldId="2147483660"/>
              <pc:sldLayoutMk cId="719611948" sldId="2147483694"/>
              <ac:cxnSpMk id="234" creationId="{3D316DB0-6A66-4B1A-8AD1-1BCAF2D009D2}"/>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37" creationId="{C6C55FD8-EF17-4D6E-B6BE-9CA8F051B306}"/>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41" creationId="{0B79AA3E-36A7-4C91-B4CF-E6BE8996BE92}"/>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43" creationId="{32818715-E3CD-4EA2-B330-8EF0D62855F8}"/>
            </ac:cxnSpMkLst>
          </pc:cxnChg>
          <pc:cxnChg chg="add 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46" creationId="{99A51433-0701-4D5B-8ABF-5F0CDB798169}"/>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51" creationId="{0752E388-C0A7-418C-8401-305051AA9E25}"/>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55" creationId="{8E066261-71D9-421C-98AF-3B0EDC65A133}"/>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58" creationId="{49112162-8356-4E09-B908-CD8B2B8241BD}"/>
            </ac:cxnSpMkLst>
          </pc:cxnChg>
          <pc:cxnChg chg="mod">
            <ac:chgData name="Lindenmaier Martin (I-NAT-SIBS-CCS)" userId="33792976-69f0-4caa-9876-9a085da1e079" providerId="ADAL" clId="{955FD462-A86A-4BEE-B350-C139F8B382B8}" dt="2021-07-02T08:52:34.716" v="386"/>
            <ac:cxnSpMkLst>
              <pc:docMk/>
              <pc:sldMasterMk cId="505191778" sldId="2147483660"/>
              <pc:sldLayoutMk cId="719611948" sldId="2147483694"/>
              <ac:cxnSpMk id="259" creationId="{A1DF26BE-2FD2-462E-9C87-472A4DC10484}"/>
            </ac:cxnSpMkLst>
          </pc:cxnChg>
          <pc:cxnChg chg="mod">
            <ac:chgData name="Lindenmaier Martin (I-NAT-SIBS-CCS)" userId="33792976-69f0-4caa-9876-9a085da1e079" providerId="ADAL" clId="{955FD462-A86A-4BEE-B350-C139F8B382B8}" dt="2021-07-02T08:49:47.685" v="360" actId="1582"/>
            <ac:cxnSpMkLst>
              <pc:docMk/>
              <pc:sldMasterMk cId="505191778" sldId="2147483660"/>
              <pc:sldLayoutMk cId="719611948" sldId="2147483694"/>
              <ac:cxnSpMk id="264" creationId="{34C724BD-DBFE-44B1-9331-48DE9C50CEF5}"/>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05" creationId="{8A496D7F-E2D3-4657-9811-9B692FDA1EBE}"/>
            </ac:cxnSpMkLst>
          </pc:cxnChg>
          <pc:cxnChg chg="mod">
            <ac:chgData name="Lindenmaier Martin (I-NAT-SIBS-CCS)" userId="33792976-69f0-4caa-9876-9a085da1e079" providerId="ADAL" clId="{955FD462-A86A-4BEE-B350-C139F8B382B8}" dt="2021-07-02T08:51:10.837" v="375" actId="1582"/>
            <ac:cxnSpMkLst>
              <pc:docMk/>
              <pc:sldMasterMk cId="505191778" sldId="2147483660"/>
              <pc:sldLayoutMk cId="719611948" sldId="2147483694"/>
              <ac:cxnSpMk id="306" creationId="{AC28D17E-3FFE-4190-A0DC-435AA9CDE684}"/>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07" creationId="{4B70ED61-5339-4F89-8BD4-F56D83E5540E}"/>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08" creationId="{E17BF338-12FB-4361-AF69-34A140BCA4CB}"/>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17" creationId="{1628F669-63CA-4D9F-9F0F-C6C58AA381B8}"/>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19" creationId="{9E0A8E7F-DE34-4015-9269-833AFE6FD4AE}"/>
            </ac:cxnSpMkLst>
          </pc:cxnChg>
          <pc:cxnChg chg="mod">
            <ac:chgData name="Lindenmaier Martin (I-NAT-SIBS-CCS)" userId="33792976-69f0-4caa-9876-9a085da1e079" providerId="ADAL" clId="{955FD462-A86A-4BEE-B350-C139F8B382B8}" dt="2021-07-02T08:51:06.997" v="373" actId="1582"/>
            <ac:cxnSpMkLst>
              <pc:docMk/>
              <pc:sldMasterMk cId="505191778" sldId="2147483660"/>
              <pc:sldLayoutMk cId="719611948" sldId="2147483694"/>
              <ac:cxnSpMk id="329" creationId="{7EBB4E80-217B-4BA6-B9AC-4B183DE225E7}"/>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1" creationId="{C647BB62-053F-436D-AD4D-BD574E9F112C}"/>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5" creationId="{00CF2622-BDA8-4312-88A1-8DBA1C896EC3}"/>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6" creationId="{FFA2409C-D7AD-4DF7-81D3-1DBEAEB3C748}"/>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7" creationId="{2DF72F4D-1AA8-4457-A11A-6DEAC7171894}"/>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8" creationId="{1D076E49-31FB-49D1-A7E4-687DA04AA8CC}"/>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39" creationId="{87DAD002-7F1B-4E14-BD9B-4336B3304D15}"/>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40" creationId="{A4AFD4FF-544B-4D74-B2DD-B5215F06C2BB}"/>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41" creationId="{948021F8-962F-4220-A8A4-EF5AF626889C}"/>
            </ac:cxnSpMkLst>
          </pc:cxnChg>
          <pc:cxnChg chg="del 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43" creationId="{3A3F4A47-CD3F-4920-910F-92434509D36B}"/>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53" creationId="{682C94D1-3D3C-4C3F-953C-39C87B309C65}"/>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56" creationId="{BB59562B-44CE-4280-92EA-8427E6C63A3F}"/>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58" creationId="{C1DFEA17-2EE5-479E-A6B0-1430E32D60BE}"/>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61" creationId="{CF9261A2-195E-4DB5-B676-ACDF109ED296}"/>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63" creationId="{166DD18E-61F7-482D-800A-2BCC02086CA6}"/>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66" creationId="{EEBBB2B2-8C0F-41BE-9A4E-B34119F959D3}"/>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69" creationId="{1329468D-ACD4-4EC8-96FE-2A1ED60607A9}"/>
            </ac:cxnSpMkLst>
          </pc:cxnChg>
          <pc:cxnChg chg="mod">
            <ac:chgData name="Lindenmaier Martin (I-NAT-SIBS-CCS)" userId="33792976-69f0-4caa-9876-9a085da1e079" providerId="ADAL" clId="{955FD462-A86A-4BEE-B350-C139F8B382B8}" dt="2021-07-02T08:52:33.154" v="385" actId="21"/>
            <ac:cxnSpMkLst>
              <pc:docMk/>
              <pc:sldMasterMk cId="505191778" sldId="2147483660"/>
              <pc:sldLayoutMk cId="719611948" sldId="2147483694"/>
              <ac:cxnSpMk id="372" creationId="{A676B6DA-75F3-4D7F-83EF-C666B6BB59F3}"/>
            </ac:cxnSpMkLst>
          </pc:cxnChg>
          <pc:cxnChg chg="mod">
            <ac:chgData name="Lindenmaier Martin (I-NAT-SIBS-CCS)" userId="33792976-69f0-4caa-9876-9a085da1e079" providerId="ADAL" clId="{955FD462-A86A-4BEE-B350-C139F8B382B8}" dt="2021-07-02T08:50:04.566" v="364" actId="1582"/>
            <ac:cxnSpMkLst>
              <pc:docMk/>
              <pc:sldMasterMk cId="505191778" sldId="2147483660"/>
              <pc:sldLayoutMk cId="719611948" sldId="2147483694"/>
              <ac:cxnSpMk id="460" creationId="{A187DA3A-A23A-4DC7-9861-D99046FD455D}"/>
            </ac:cxnSpMkLst>
          </pc:cxnChg>
        </pc:sldLayoutChg>
        <pc:sldLayoutChg chg="addSp delSp modSp mod">
          <pc:chgData name="Lindenmaier Martin (I-NAT-SIBS-CCS)" userId="33792976-69f0-4caa-9876-9a085da1e079" providerId="ADAL" clId="{955FD462-A86A-4BEE-B350-C139F8B382B8}" dt="2021-07-02T09:07:31.321" v="559" actId="207"/>
          <pc:sldLayoutMkLst>
            <pc:docMk/>
            <pc:sldMasterMk cId="505191778" sldId="2147483660"/>
            <pc:sldLayoutMk cId="2704807561" sldId="2147483695"/>
          </pc:sldLayoutMkLst>
          <pc:spChg chg="mod">
            <ac:chgData name="Lindenmaier Martin (I-NAT-SIBS-CCS)" userId="33792976-69f0-4caa-9876-9a085da1e079" providerId="ADAL" clId="{955FD462-A86A-4BEE-B350-C139F8B382B8}" dt="2021-07-02T08:33:34.339" v="228" actId="207"/>
            <ac:spMkLst>
              <pc:docMk/>
              <pc:sldMasterMk cId="505191778" sldId="2147483660"/>
              <pc:sldLayoutMk cId="2704807561" sldId="2147483695"/>
              <ac:spMk id="114" creationId="{73B51BCA-340A-4829-965C-A30D3D401C93}"/>
            </ac:spMkLst>
          </pc:spChg>
          <pc:spChg chg="mod">
            <ac:chgData name="Lindenmaier Martin (I-NAT-SIBS-CCS)" userId="33792976-69f0-4caa-9876-9a085da1e079" providerId="ADAL" clId="{955FD462-A86A-4BEE-B350-C139F8B382B8}" dt="2021-07-02T08:29:13.954" v="204" actId="207"/>
            <ac:spMkLst>
              <pc:docMk/>
              <pc:sldMasterMk cId="505191778" sldId="2147483660"/>
              <pc:sldLayoutMk cId="2704807561" sldId="2147483695"/>
              <ac:spMk id="121" creationId="{328A8B5A-0C10-4856-A0D9-47259899A623}"/>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37" creationId="{0D91BD04-EED9-46BD-AC3E-9DF6D468D7F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38" creationId="{527D34F7-110C-41AC-9EDB-F9D654513934}"/>
            </ac:spMkLst>
          </pc:spChg>
          <pc:spChg chg="mod">
            <ac:chgData name="Lindenmaier Martin (I-NAT-SIBS-CCS)" userId="33792976-69f0-4caa-9876-9a085da1e079" providerId="ADAL" clId="{955FD462-A86A-4BEE-B350-C139F8B382B8}" dt="2021-07-02T08:28:56.594" v="202" actId="207"/>
            <ac:spMkLst>
              <pc:docMk/>
              <pc:sldMasterMk cId="505191778" sldId="2147483660"/>
              <pc:sldLayoutMk cId="2704807561" sldId="2147483695"/>
              <ac:spMk id="144" creationId="{5AB6BF46-A0C9-4A47-A9F4-282FFBCF1699}"/>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49" creationId="{3C1475FF-8D6B-4ED8-9586-30B364AB51D1}"/>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54" creationId="{4FF79E97-4113-4870-A2A7-17608EE96B4A}"/>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158" creationId="{A885E42A-693A-4B9E-9168-D73850096D29}"/>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59" creationId="{5C06B836-4622-460A-8D4E-E519863C4B58}"/>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60" creationId="{ECB19E1D-EC9C-4D52-96E6-7419AFF7D72A}"/>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63" creationId="{DE49FF10-21DA-4D7B-B1CA-FA014CD198BB}"/>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64" creationId="{33DF0AC0-12A2-4322-A3FA-818BE63850E8}"/>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67" creationId="{15F82688-6103-4A13-8044-3A5EFD957883}"/>
            </ac:spMkLst>
          </pc:spChg>
          <pc:spChg chg="add mod ord">
            <ac:chgData name="Lindenmaier Martin (I-NAT-SIBS-CCS)" userId="33792976-69f0-4caa-9876-9a085da1e079" providerId="ADAL" clId="{955FD462-A86A-4BEE-B350-C139F8B382B8}" dt="2021-07-02T08:29:07.170" v="203" actId="167"/>
            <ac:spMkLst>
              <pc:docMk/>
              <pc:sldMasterMk cId="505191778" sldId="2147483660"/>
              <pc:sldLayoutMk cId="2704807561" sldId="2147483695"/>
              <ac:spMk id="168" creationId="{16BCD0FD-D762-4009-8F99-8725CCE660CD}"/>
            </ac:spMkLst>
          </pc:spChg>
          <pc:spChg chg="add del mod">
            <ac:chgData name="Lindenmaier Martin (I-NAT-SIBS-CCS)" userId="33792976-69f0-4caa-9876-9a085da1e079" providerId="ADAL" clId="{955FD462-A86A-4BEE-B350-C139F8B382B8}" dt="2021-07-02T08:52:48.951" v="389"/>
            <ac:spMkLst>
              <pc:docMk/>
              <pc:sldMasterMk cId="505191778" sldId="2147483660"/>
              <pc:sldLayoutMk cId="2704807561" sldId="2147483695"/>
              <ac:spMk id="169" creationId="{16D72B71-B584-4AB1-9948-DE7725B5748D}"/>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0" creationId="{0D47B1D4-ABD4-4FF8-B1C6-D7C1A76A83A4}"/>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1" creationId="{CD4C9A40-E501-4BAD-91C3-FACCD3BBDF5F}"/>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4" creationId="{F2B25175-1E36-4A19-8326-E809FA3760EF}"/>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5" creationId="{7C91F9D4-BAAF-4A67-ABDB-0B10BE6B53E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7" creationId="{891A6D57-5361-4B02-A8D8-F9D137F87E0E}"/>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8" creationId="{E485BC29-359C-4907-95A4-533A8C9A5EB7}"/>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79" creationId="{ECDB42CB-F169-422E-BE95-97377F694308}"/>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82" creationId="{3B8B5E33-47B4-449F-AD62-F147E024881A}"/>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83" creationId="{99D0AA4B-1D0A-470A-BF02-D72F4C1888BB}"/>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85" creationId="{D47B2116-4BCB-4332-8AD4-E0F2E029E55D}"/>
            </ac:spMkLst>
          </pc:spChg>
          <pc:spChg chg="add del mod">
            <ac:chgData name="Lindenmaier Martin (I-NAT-SIBS-CCS)" userId="33792976-69f0-4caa-9876-9a085da1e079" providerId="ADAL" clId="{955FD462-A86A-4BEE-B350-C139F8B382B8}" dt="2021-07-02T08:52:48.951" v="389"/>
            <ac:spMkLst>
              <pc:docMk/>
              <pc:sldMasterMk cId="505191778" sldId="2147483660"/>
              <pc:sldLayoutMk cId="2704807561" sldId="2147483695"/>
              <ac:spMk id="187" creationId="{BBEF9ECB-83E8-4DD4-92F9-FEBB8F2E37F0}"/>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188" creationId="{3450B9F7-29B0-40C8-A0C3-FDBE44887420}"/>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89" creationId="{F7630708-F3C5-4A43-B875-D83DC2A7BD75}"/>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90" creationId="{53E9D4A1-4CF7-4E6B-8730-FF3C7910035C}"/>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91" creationId="{F8656F95-2CE5-4B72-8DE3-7664F6B5EA6F}"/>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92" creationId="{150B7510-3DB7-45A0-A667-892285857F1B}"/>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95" creationId="{49C2EE30-7444-4A15-AA03-302320BC109C}"/>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197" creationId="{2033C4E1-4D05-4145-A9D2-AD70FC346682}"/>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02" creationId="{2B00052A-85F3-4325-8BEB-83506269C4B0}"/>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04" creationId="{DFB6C7F2-7301-43A5-92A8-67E5F0A4A4D6}"/>
            </ac:spMkLst>
          </pc:spChg>
          <pc:spChg chg="add del mod">
            <ac:chgData name="Lindenmaier Martin (I-NAT-SIBS-CCS)" userId="33792976-69f0-4caa-9876-9a085da1e079" providerId="ADAL" clId="{955FD462-A86A-4BEE-B350-C139F8B382B8}" dt="2021-07-02T08:52:48.951" v="389"/>
            <ac:spMkLst>
              <pc:docMk/>
              <pc:sldMasterMk cId="505191778" sldId="2147483660"/>
              <pc:sldLayoutMk cId="2704807561" sldId="2147483695"/>
              <ac:spMk id="206" creationId="{54A0D5CB-5FCD-48F7-AD4C-4592962C18E5}"/>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08" creationId="{7328BF35-B71D-486E-BDF0-71E059B4F898}"/>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10" creationId="{59BA622F-AA65-492F-9F56-23725A28B096}"/>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12" creationId="{ABA7DAF8-3D5C-43AB-A1BD-1DB8477FE8E5}"/>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13" creationId="{735BE6EE-9E4C-4808-8BD1-556A23CFE878}"/>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15" creationId="{52B4F30D-617B-4761-8FE0-499BD1F7B542}"/>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19" creationId="{EB85E8D3-DC4B-463B-8C62-675B1B518617}"/>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20" creationId="{5ED33703-AE1A-4754-BD97-97B81AFDC856}"/>
            </ac:spMkLst>
          </pc:spChg>
          <pc:spChg chg="mod">
            <ac:chgData name="Lindenmaier Martin (I-NAT-SIBS-CCS)" userId="33792976-69f0-4caa-9876-9a085da1e079" providerId="ADAL" clId="{955FD462-A86A-4BEE-B350-C139F8B382B8}" dt="2021-07-02T08:31:01.181" v="212" actId="207"/>
            <ac:spMkLst>
              <pc:docMk/>
              <pc:sldMasterMk cId="505191778" sldId="2147483660"/>
              <pc:sldLayoutMk cId="2704807561" sldId="2147483695"/>
              <ac:spMk id="222" creationId="{4408E9F0-954D-467A-8803-227F2AC50661}"/>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23" creationId="{3741CE60-7C67-4D63-B04F-6C5D12AF0051}"/>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24" creationId="{B1090BD9-1EBC-4B69-A282-8F1B14CF457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25" creationId="{F60721D4-73DD-4697-85DD-99A07828A869}"/>
            </ac:spMkLst>
          </pc:spChg>
          <pc:spChg chg="mod">
            <ac:chgData name="Lindenmaier Martin (I-NAT-SIBS-CCS)" userId="33792976-69f0-4caa-9876-9a085da1e079" providerId="ADAL" clId="{955FD462-A86A-4BEE-B350-C139F8B382B8}" dt="2021-07-02T08:31:03.389" v="213" actId="207"/>
            <ac:spMkLst>
              <pc:docMk/>
              <pc:sldMasterMk cId="505191778" sldId="2147483660"/>
              <pc:sldLayoutMk cId="2704807561" sldId="2147483695"/>
              <ac:spMk id="226" creationId="{81CD2D25-440E-4066-B300-C1D83D89DF4C}"/>
            </ac:spMkLst>
          </pc:spChg>
          <pc:spChg chg="mod">
            <ac:chgData name="Lindenmaier Martin (I-NAT-SIBS-CCS)" userId="33792976-69f0-4caa-9876-9a085da1e079" providerId="ADAL" clId="{955FD462-A86A-4BEE-B350-C139F8B382B8}" dt="2021-07-02T08:30:47.272" v="210" actId="207"/>
            <ac:spMkLst>
              <pc:docMk/>
              <pc:sldMasterMk cId="505191778" sldId="2147483660"/>
              <pc:sldLayoutMk cId="2704807561" sldId="2147483695"/>
              <ac:spMk id="229" creationId="{09F72F79-38C9-4414-88A8-D914A62823C5}"/>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30" creationId="{EFA8DDA1-4F60-4B17-9797-7A395BE8D674}"/>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31" creationId="{FBCC2EC4-DF9D-47A3-A56D-59C62018A8FD}"/>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35" creationId="{077E477F-6B41-4DF5-BEA9-8BA432D0814A}"/>
            </ac:spMkLst>
          </pc:spChg>
          <pc:spChg chg="mod">
            <ac:chgData name="Lindenmaier Martin (I-NAT-SIBS-CCS)" userId="33792976-69f0-4caa-9876-9a085da1e079" providerId="ADAL" clId="{955FD462-A86A-4BEE-B350-C139F8B382B8}" dt="2021-07-02T08:29:55.703" v="208" actId="108"/>
            <ac:spMkLst>
              <pc:docMk/>
              <pc:sldMasterMk cId="505191778" sldId="2147483660"/>
              <pc:sldLayoutMk cId="2704807561" sldId="2147483695"/>
              <ac:spMk id="237" creationId="{F83F7890-7532-4087-8353-C502B2949377}"/>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38" creationId="{0A640867-8222-4B8D-97C3-168AAD37BCE8}"/>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39" creationId="{058FB9AB-C52F-43F1-B7DD-745BAB52A640}"/>
            </ac:spMkLst>
          </pc:spChg>
          <pc:spChg chg="mod">
            <ac:chgData name="Lindenmaier Martin (I-NAT-SIBS-CCS)" userId="33792976-69f0-4caa-9876-9a085da1e079" providerId="ADAL" clId="{955FD462-A86A-4BEE-B350-C139F8B382B8}" dt="2021-07-02T08:28:13.006" v="197" actId="207"/>
            <ac:spMkLst>
              <pc:docMk/>
              <pc:sldMasterMk cId="505191778" sldId="2147483660"/>
              <pc:sldLayoutMk cId="2704807561" sldId="2147483695"/>
              <ac:spMk id="241" creationId="{1710DDAF-34C6-43EB-AA6F-78C2AC8D9500}"/>
            </ac:spMkLst>
          </pc:spChg>
          <pc:spChg chg="mod">
            <ac:chgData name="Lindenmaier Martin (I-NAT-SIBS-CCS)" userId="33792976-69f0-4caa-9876-9a085da1e079" providerId="ADAL" clId="{955FD462-A86A-4BEE-B350-C139F8B382B8}" dt="2021-07-02T08:29:50.110" v="207" actId="108"/>
            <ac:spMkLst>
              <pc:docMk/>
              <pc:sldMasterMk cId="505191778" sldId="2147483660"/>
              <pc:sldLayoutMk cId="2704807561" sldId="2147483695"/>
              <ac:spMk id="242" creationId="{670F8E6C-42CB-4BEE-BB96-CD59FABD031D}"/>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45" creationId="{0CB17120-0330-4DDC-9D69-15D5B33E1084}"/>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47" creationId="{3C4B040F-44AD-447A-B542-FB4DA86ECC71}"/>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48" creationId="{7D67669A-8836-4501-8619-9F91FD2EAE86}"/>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55" creationId="{142983CC-CB11-4098-B711-7C73F9DB87DB}"/>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57" creationId="{14BCEE36-B1AC-4E25-9910-FF94F8D4A6D8}"/>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58" creationId="{C91029DB-5573-4FC4-BF7D-758EE6BF2372}"/>
            </ac:spMkLst>
          </pc:spChg>
          <pc:spChg chg="add del mod">
            <ac:chgData name="Lindenmaier Martin (I-NAT-SIBS-CCS)" userId="33792976-69f0-4caa-9876-9a085da1e079" providerId="ADAL" clId="{955FD462-A86A-4BEE-B350-C139F8B382B8}" dt="2021-07-02T08:52:48.951" v="389"/>
            <ac:spMkLst>
              <pc:docMk/>
              <pc:sldMasterMk cId="505191778" sldId="2147483660"/>
              <pc:sldLayoutMk cId="2704807561" sldId="2147483695"/>
              <ac:spMk id="260" creationId="{75D7FB1E-4D22-4DA8-A601-FB1F8DF3651B}"/>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67" creationId="{C43C18E0-B757-48E1-98C3-35ACE3FF8AA7}"/>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68" creationId="{93585AB4-263A-4713-8A3A-9F526E853F1A}"/>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70" creationId="{AA4F922D-B592-46CF-8C29-620987FFBF05}"/>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83" creationId="{CD93EFB8-E10E-44AC-AFBA-2C621621BFA8}"/>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85" creationId="{4116C6B9-DB85-4BD6-BCB5-70206798AA54}"/>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86" creationId="{68D4C93A-9986-486B-943B-35853BC7A123}"/>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87" creationId="{F68292CF-0ADA-497E-B59F-D6F93D4F070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88" creationId="{515A0636-B466-433D-8E05-80E53DEAE6AF}"/>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89" creationId="{3A6666B4-A77B-44B4-8C86-07186BE3D36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290" creationId="{FDD7BFA5-0D20-41A3-BEAA-63FE383195E8}"/>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92" creationId="{B54450BF-517E-4F1C-9514-294B2EF8C3AB}"/>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94" creationId="{24616632-EDD0-4CFF-A230-B37B26378279}"/>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96" creationId="{B0927A76-C967-4DE2-BF8C-CED9B68934BB}"/>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297" creationId="{EFABA110-1698-49A2-949B-0C832F618C7D}"/>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298" creationId="{64413DC1-2E01-4079-BC7D-9C7065D47EDA}"/>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300" creationId="{96A37154-5519-4D21-B9EB-2392D46B4EF0}"/>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01" creationId="{762B5E9B-82DC-4895-8B4F-E20499FCCB44}"/>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02" creationId="{44EBB563-B992-49AD-BC71-E24CE93375E2}"/>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303" creationId="{05F71C8F-A5A6-4CF8-B274-39E5AD354619}"/>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304" creationId="{579AB6F5-D590-421E-A2D4-61A99AA6C481}"/>
            </ac:spMkLst>
          </pc:spChg>
          <pc:spChg chg="add del mod">
            <ac:chgData name="Lindenmaier Martin (I-NAT-SIBS-CCS)" userId="33792976-69f0-4caa-9876-9a085da1e079" providerId="ADAL" clId="{955FD462-A86A-4BEE-B350-C139F8B382B8}" dt="2021-07-02T08:52:48.951" v="389"/>
            <ac:spMkLst>
              <pc:docMk/>
              <pc:sldMasterMk cId="505191778" sldId="2147483660"/>
              <pc:sldLayoutMk cId="2704807561" sldId="2147483695"/>
              <ac:spMk id="310" creationId="{D83ACB2D-7FEA-47D5-A16E-882F475C99D0}"/>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313" creationId="{7E8C459D-6DD2-4F27-A542-B935D44C7859}"/>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315" creationId="{9EC4DC23-9658-431F-95A9-654F00AD8376}"/>
            </ac:spMkLst>
          </pc:spChg>
          <pc:spChg chg="add del mod">
            <ac:chgData name="Lindenmaier Martin (I-NAT-SIBS-CCS)" userId="33792976-69f0-4caa-9876-9a085da1e079" providerId="ADAL" clId="{955FD462-A86A-4BEE-B350-C139F8B382B8}" dt="2021-07-02T09:02:14.820" v="503" actId="478"/>
            <ac:spMkLst>
              <pc:docMk/>
              <pc:sldMasterMk cId="505191778" sldId="2147483660"/>
              <pc:sldLayoutMk cId="2704807561" sldId="2147483695"/>
              <ac:spMk id="316" creationId="{700DBD2E-CBC7-4DAB-9820-4ABE8C11D656}"/>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18" creationId="{EA487F82-6F9F-4AE3-8FAD-5106B1FC756B}"/>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320" creationId="{8FC28848-FAE7-4FD2-8239-5FB78BC1AA8A}"/>
            </ac:spMkLst>
          </pc:spChg>
          <pc:spChg chg="mod">
            <ac:chgData name="Lindenmaier Martin (I-NAT-SIBS-CCS)" userId="33792976-69f0-4caa-9876-9a085da1e079" providerId="ADAL" clId="{955FD462-A86A-4BEE-B350-C139F8B382B8}" dt="2021-07-02T08:52:46.495" v="388"/>
            <ac:spMkLst>
              <pc:docMk/>
              <pc:sldMasterMk cId="505191778" sldId="2147483660"/>
              <pc:sldLayoutMk cId="2704807561" sldId="2147483695"/>
              <ac:spMk id="323" creationId="{0BBC8211-2C71-4F88-8DE4-DD2A681AAF25}"/>
            </ac:spMkLst>
          </pc:spChg>
          <pc:spChg chg="mod">
            <ac:chgData name="Lindenmaier Martin (I-NAT-SIBS-CCS)" userId="33792976-69f0-4caa-9876-9a085da1e079" providerId="ADAL" clId="{955FD462-A86A-4BEE-B350-C139F8B382B8}" dt="2021-07-02T08:30:53.677" v="211" actId="207"/>
            <ac:spMkLst>
              <pc:docMk/>
              <pc:sldMasterMk cId="505191778" sldId="2147483660"/>
              <pc:sldLayoutMk cId="2704807561" sldId="2147483695"/>
              <ac:spMk id="324" creationId="{FAEA4F74-6F4A-40B8-8676-E0ADDCA21B7A}"/>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27" creationId="{E569B341-6AD4-41A8-9213-753B8428AC98}"/>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30" creationId="{81406C2F-9D2A-4E4C-A225-76F7FAE43186}"/>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32" creationId="{FC8ECB90-919E-4B24-A25A-AFB07874DEEA}"/>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34" creationId="{7F24B933-6C13-4E2C-93EA-752950E50B67}"/>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44" creationId="{D9E54134-00A1-4474-88E4-44C04AB126CE}"/>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46" creationId="{7EB1A7C4-5793-4FFB-B2DD-E074DAA5EB2D}"/>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49" creationId="{FB91B84F-60E1-42F3-B9C8-BCD4A7907CCB}"/>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50" creationId="{8AB8B6EF-E2EA-4B68-9EF4-3E3B81C52DFD}"/>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51" creationId="{F453D7BE-CB2E-425C-8B3A-532C93433AA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52" creationId="{8F478101-F900-45AE-A182-CF2F01D1BB82}"/>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54" creationId="{D195E703-C886-43C0-B1AF-1DBCF76FA909}"/>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55" creationId="{AC739E31-43CF-4CDD-9A14-8C006FA867E4}"/>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57" creationId="{A0620CA4-259F-4965-9F50-E4F578614AFC}"/>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59" creationId="{038AC373-17B6-4B63-8232-58F158E79A8F}"/>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0" creationId="{87E0F581-D686-4664-B831-3592C76491F1}"/>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2" creationId="{126A83CE-6D07-4EF0-9A22-7C946CF5DE77}"/>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4" creationId="{FD573030-4602-4AB8-9AE2-4F31DF3A5CE3}"/>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5" creationId="{8B774ED1-BE69-4953-B89C-FA18E5CFAF0F}"/>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7" creationId="{F796D0D5-92B7-4BED-8B82-39DF49536DE3}"/>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68" creationId="{D6D960E3-4F7A-4DBD-A56A-18DEDFD459B7}"/>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70" creationId="{CC590468-F40F-4971-A95E-30EED595DBC8}"/>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71" creationId="{6FD3196B-CDE5-47D3-A1A5-0A348894A8B7}"/>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73" creationId="{50F83C23-E29D-4232-A288-38DED86D2C1C}"/>
            </ac:spMkLst>
          </pc:spChg>
          <pc:spChg chg="mod">
            <ac:chgData name="Lindenmaier Martin (I-NAT-SIBS-CCS)" userId="33792976-69f0-4caa-9876-9a085da1e079" providerId="ADAL" clId="{955FD462-A86A-4BEE-B350-C139F8B382B8}" dt="2021-07-02T08:27:31.296" v="194" actId="1582"/>
            <ac:spMkLst>
              <pc:docMk/>
              <pc:sldMasterMk cId="505191778" sldId="2147483660"/>
              <pc:sldLayoutMk cId="2704807561" sldId="2147483695"/>
              <ac:spMk id="374" creationId="{BF72F8DC-A832-4BB2-9FAE-81D948132F67}"/>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75" creationId="{D3BF557C-9DB4-4BA8-B211-80F2A885737C}"/>
            </ac:spMkLst>
          </pc:spChg>
          <pc:spChg chg="add del mod">
            <ac:chgData name="Lindenmaier Martin (I-NAT-SIBS-CCS)" userId="33792976-69f0-4caa-9876-9a085da1e079" providerId="ADAL" clId="{955FD462-A86A-4BEE-B350-C139F8B382B8}" dt="2021-07-02T09:07:26.934" v="556" actId="207"/>
            <ac:spMkLst>
              <pc:docMk/>
              <pc:sldMasterMk cId="505191778" sldId="2147483660"/>
              <pc:sldLayoutMk cId="2704807561" sldId="2147483695"/>
              <ac:spMk id="376" creationId="{6353B7FA-13C6-4583-9047-63F97E0560C8}"/>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77" creationId="{791BAA11-0C5F-4903-8C64-BB83E664CB30}"/>
            </ac:spMkLst>
          </pc:spChg>
          <pc:spChg chg="add del mod">
            <ac:chgData name="Lindenmaier Martin (I-NAT-SIBS-CCS)" userId="33792976-69f0-4caa-9876-9a085da1e079" providerId="ADAL" clId="{955FD462-A86A-4BEE-B350-C139F8B382B8}" dt="2021-07-02T09:07:31.321" v="559" actId="207"/>
            <ac:spMkLst>
              <pc:docMk/>
              <pc:sldMasterMk cId="505191778" sldId="2147483660"/>
              <pc:sldLayoutMk cId="2704807561" sldId="2147483695"/>
              <ac:spMk id="379" creationId="{E96FD842-3A58-4754-805D-E3D18FA838C0}"/>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80" creationId="{9C5B211E-3469-4430-97C1-02B81C0A5C21}"/>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84" creationId="{288F5986-0911-45FF-94A2-BAB7EA24864E}"/>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85" creationId="{A9EC0D83-9B4D-4E99-92DB-57BC5473226D}"/>
            </ac:spMkLst>
          </pc:spChg>
          <pc:spChg chg="add del mod">
            <ac:chgData name="Lindenmaier Martin (I-NAT-SIBS-CCS)" userId="33792976-69f0-4caa-9876-9a085da1e079" providerId="ADAL" clId="{955FD462-A86A-4BEE-B350-C139F8B382B8}" dt="2021-07-02T09:07:29.991" v="558" actId="207"/>
            <ac:spMkLst>
              <pc:docMk/>
              <pc:sldMasterMk cId="505191778" sldId="2147483660"/>
              <pc:sldLayoutMk cId="2704807561" sldId="2147483695"/>
              <ac:spMk id="387" creationId="{B089C8F2-3C41-4714-A88C-70B1EB204B97}"/>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94" creationId="{27C50890-A834-4D72-9763-194FDCC79008}"/>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97" creationId="{71CE4CD5-2D13-4D75-88EB-A33AE3BFB84E}"/>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98" creationId="{47412E2F-DB09-43F7-B485-79D40C55D80F}"/>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399" creationId="{548F9BE0-DB27-4650-A00F-7E8DFDD38AB4}"/>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00" creationId="{100FD0D0-8BC9-4780-87C3-B0C6AE282290}"/>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01" creationId="{F9C91C4B-8956-45CF-90AA-CC62794D04A5}"/>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02" creationId="{CA7AB7FB-0277-4DEC-B448-AA893A3F7D84}"/>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03" creationId="{C3C6050F-8ABE-4408-981B-3B7074EDB282}"/>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05" creationId="{AADA1FE6-42E8-484F-9B31-1A97B1937FFA}"/>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07" creationId="{ED94C6BA-A37A-464A-9999-18B65FB5E21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11" creationId="{938F407A-607B-4DD1-AECA-5C21D0983FAC}"/>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16" creationId="{2B29CA4D-0479-4BAD-B372-D901CDC1E08E}"/>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17" creationId="{92335988-90A2-4F60-9D6D-F55DADA053D8}"/>
            </ac:spMkLst>
          </pc:spChg>
          <pc:spChg chg="mod">
            <ac:chgData name="Lindenmaier Martin (I-NAT-SIBS-CCS)" userId="33792976-69f0-4caa-9876-9a085da1e079" providerId="ADAL" clId="{955FD462-A86A-4BEE-B350-C139F8B382B8}" dt="2021-07-02T09:07:24.597" v="555" actId="207"/>
            <ac:spMkLst>
              <pc:docMk/>
              <pc:sldMasterMk cId="505191778" sldId="2147483660"/>
              <pc:sldLayoutMk cId="2704807561" sldId="2147483695"/>
              <ac:spMk id="420" creationId="{2C76CDC8-327C-470B-8BE6-3508976404C2}"/>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24" creationId="{90FE9E04-A82D-43C4-9C0D-873C69C2644B}"/>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29" creationId="{72419EDF-916B-4186-8804-485ED9112848}"/>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30" creationId="{D3B1C709-9E0F-4281-B806-AE6AB6BBB9A7}"/>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33" creationId="{0B99F251-FB3D-4E60-A2E3-AD0F160A97DC}"/>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34" creationId="{A70BD77A-D7A3-43CC-AF4D-78911A843F2B}"/>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35" creationId="{9396495B-7B40-42CF-A19E-EF1D06563762}"/>
            </ac:spMkLst>
          </pc:spChg>
          <pc:spChg chg="add del mod">
            <ac:chgData name="Lindenmaier Martin (I-NAT-SIBS-CCS)" userId="33792976-69f0-4caa-9876-9a085da1e079" providerId="ADAL" clId="{955FD462-A86A-4BEE-B350-C139F8B382B8}" dt="2021-07-02T09:07:28.645" v="557" actId="207"/>
            <ac:spMkLst>
              <pc:docMk/>
              <pc:sldMasterMk cId="505191778" sldId="2147483660"/>
              <pc:sldLayoutMk cId="2704807561" sldId="2147483695"/>
              <ac:spMk id="439" creationId="{829C3593-E169-4156-BF41-7C73D93C9808}"/>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40" creationId="{B209FA47-CB2D-48D2-BB94-76765226743A}"/>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42" creationId="{77DB8263-4C62-4738-88E3-5AD6EC41D3A2}"/>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43" creationId="{5B2A81F2-3C0B-4DA0-A989-9027B26CDC1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44" creationId="{B3D7B077-D5C7-492E-B5AA-FC22D00E0E3C}"/>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46" creationId="{04D0010C-A7D0-46DE-9013-843D4A711FD7}"/>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47" creationId="{DA1A4386-8BD8-41EB-A6B6-29E5C9A98924}"/>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50" creationId="{296EE951-EE72-4615-9FF6-BA0F694727F5}"/>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52" creationId="{7E7D2F8A-5FA9-4C2D-9FFC-70650CA1DC8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53" creationId="{45D70287-D826-47B3-BB63-2E025D47D64F}"/>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55" creationId="{88A6772C-512C-49E7-9200-BC4478F4937D}"/>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56" creationId="{086ED12B-D985-4B47-9D8F-0DB219411516}"/>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57" creationId="{39DADF39-6894-40A8-AB5F-1922BD2DDD0D}"/>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61" creationId="{F0351367-991C-493C-B2E9-D8B3AFBFDDEB}"/>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65" creationId="{5409874D-7CE5-48BC-9EA6-A0144C588AD5}"/>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66" creationId="{1A19BA88-654F-4DCD-8A7B-B729EB722569}"/>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68" creationId="{727A6404-007B-4CE0-94F7-7C692370A847}"/>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69" creationId="{ABA22617-57AB-4ADF-A571-89E8B019535D}"/>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71" creationId="{5E9971F4-A609-4E80-A611-BEC4D8B6BA37}"/>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73" creationId="{2C3B8F31-850D-461B-9985-0DAA341603D4}"/>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74" creationId="{12D7B2A3-CB27-4DFC-8D42-794E447EBC32}"/>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77" creationId="{4072CCBF-BD4E-48E6-83FC-E6A86A8CA132}"/>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79" creationId="{A44006FA-A098-4A07-B2CF-86652F10D2C8}"/>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80" creationId="{C70122F3-0175-4F7B-BDDC-076A8335491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482" creationId="{4E0966FE-C585-4DDD-A274-91EBCC7FDADD}"/>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85" creationId="{0CE3474D-E1E6-4AEE-B498-085C7BC1FFE2}"/>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86" creationId="{69BDCC9B-55CC-4D8E-B923-3FABF574E3BE}"/>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488" creationId="{FFB697D4-347A-47E5-8390-400BEBAC26EC}"/>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00" creationId="{211D5E67-E849-4B50-B68B-B7942A5A148C}"/>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03" creationId="{B1F040F2-2B1A-410E-91E6-06A65081B964}"/>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05" creationId="{FD5CD121-EFDF-4BF8-94FB-CA04CCE49A4E}"/>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07" creationId="{2B06FF59-F07C-4181-88D6-930EBC14089D}"/>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08" creationId="{600F84D4-C292-45F2-BC7A-13D974B24B79}"/>
            </ac:spMkLst>
          </pc:spChg>
          <pc:spChg chg="add del mod">
            <ac:chgData name="Lindenmaier Martin (I-NAT-SIBS-CCS)" userId="33792976-69f0-4caa-9876-9a085da1e079" providerId="ADAL" clId="{955FD462-A86A-4BEE-B350-C139F8B382B8}" dt="2021-07-02T09:02:15.282" v="504"/>
            <ac:spMkLst>
              <pc:docMk/>
              <pc:sldMasterMk cId="505191778" sldId="2147483660"/>
              <pc:sldLayoutMk cId="2704807561" sldId="2147483695"/>
              <ac:spMk id="510" creationId="{AF0A7937-7308-4952-9783-65FB5BD8EADF}"/>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13" creationId="{2364244E-5B1C-43B6-B1E6-BCD4B454260A}"/>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15" creationId="{C74AB818-8866-447E-BA10-B274FEA80CA4}"/>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16" creationId="{B9215185-0478-4078-9615-6435BFD4CB70}"/>
            </ac:spMkLst>
          </pc:spChg>
          <pc:spChg chg="mod">
            <ac:chgData name="Lindenmaier Martin (I-NAT-SIBS-CCS)" userId="33792976-69f0-4caa-9876-9a085da1e079" providerId="ADAL" clId="{955FD462-A86A-4BEE-B350-C139F8B382B8}" dt="2021-07-02T09:00:16.760" v="467"/>
            <ac:spMkLst>
              <pc:docMk/>
              <pc:sldMasterMk cId="505191778" sldId="2147483660"/>
              <pc:sldLayoutMk cId="2704807561" sldId="2147483695"/>
              <ac:spMk id="519" creationId="{01EB41AE-3B4A-4505-A291-6A122C2451D2}"/>
            </ac:spMkLst>
          </pc:s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3" creationId="{6F90511E-B408-4D45-9398-6AF5D24D84CE}"/>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17" creationId="{A38077E4-3115-42E2-ADC7-3826301D7BA9}"/>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19" creationId="{5AC43BA2-1CD1-4F5F-AEBC-E53EE6196CC6}"/>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1" creationId="{276D92D6-DD2A-4AE6-AA0A-EB5B9F95AD78}"/>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5" creationId="{F6C74276-A084-40AD-9CD2-43545F6B017B}"/>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47" creationId="{885063C4-812C-410B-AF20-276C19F549A8}"/>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48" creationId="{F2EE8E2B-515A-45C5-A1BD-4FC478E43D04}"/>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181" creationId="{945C7687-7E5D-48AE-B049-638968E33FDB}"/>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09" creationId="{40EAC5BC-FB08-4708-A2B7-E38008DAA6C0}"/>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18" creationId="{6721D892-EB5E-4C99-9608-32BF309862A9}"/>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36" creationId="{615E2B37-FE48-4F80-BB1B-7C944E8603A5}"/>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40" creationId="{84E1E587-7F52-4FAC-8BDB-D56473DF76E5}"/>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44" creationId="{CE984D0D-7FE0-43C6-99D4-61544152563E}"/>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50" creationId="{07C18C19-0572-401F-95CC-7B98E444266E}"/>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52" creationId="{ADC0216C-0EA5-4B6A-BC60-FF02F3BD6721}"/>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53" creationId="{CFCB3B97-F405-4580-BE14-22E2FCC50B16}"/>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254" creationId="{928B9B41-83A9-46BC-BC53-86098897385E}"/>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65" creationId="{C0192AF0-D959-4BDF-8FFD-A0A7F09E50A3}"/>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82" creationId="{7AE115A1-19DF-49B7-8595-1312D72EC8C1}"/>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291" creationId="{39D84CDE-0423-41BD-85B2-2A08D0A0ADBC}"/>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311" creationId="{A89E8630-B874-4207-9279-3598D019F1FC}"/>
            </ac:grpSpMkLst>
          </pc:grpChg>
          <pc:grpChg chg="mod">
            <ac:chgData name="Lindenmaier Martin (I-NAT-SIBS-CCS)" userId="33792976-69f0-4caa-9876-9a085da1e079" providerId="ADAL" clId="{955FD462-A86A-4BEE-B350-C139F8B382B8}" dt="2021-07-02T08:52:46.495" v="388"/>
            <ac:grpSpMkLst>
              <pc:docMk/>
              <pc:sldMasterMk cId="505191778" sldId="2147483660"/>
              <pc:sldLayoutMk cId="2704807561" sldId="2147483695"/>
              <ac:grpSpMk id="312" creationId="{FA3CCC03-A7A1-4A2F-82F7-53C58B5ECE4E}"/>
            </ac:grpSpMkLst>
          </pc:grpChg>
          <pc:grpChg chg="add del mod">
            <ac:chgData name="Lindenmaier Martin (I-NAT-SIBS-CCS)" userId="33792976-69f0-4caa-9876-9a085da1e079" providerId="ADAL" clId="{955FD462-A86A-4BEE-B350-C139F8B382B8}" dt="2021-07-02T08:52:48.951" v="389"/>
            <ac:grpSpMkLst>
              <pc:docMk/>
              <pc:sldMasterMk cId="505191778" sldId="2147483660"/>
              <pc:sldLayoutMk cId="2704807561" sldId="2147483695"/>
              <ac:grpSpMk id="322" creationId="{B3B0F38E-4056-48BE-89C9-5E23576BA7CA}"/>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04" creationId="{73953214-D3E2-4DF0-AC00-C3BC1C941F8E}"/>
            </ac:grpSpMkLst>
          </pc:grpChg>
          <pc:grpChg chg="mod">
            <ac:chgData name="Lindenmaier Martin (I-NAT-SIBS-CCS)" userId="33792976-69f0-4caa-9876-9a085da1e079" providerId="ADAL" clId="{955FD462-A86A-4BEE-B350-C139F8B382B8}" dt="2021-07-02T09:00:16.760" v="467"/>
            <ac:grpSpMkLst>
              <pc:docMk/>
              <pc:sldMasterMk cId="505191778" sldId="2147483660"/>
              <pc:sldLayoutMk cId="2704807561" sldId="2147483695"/>
              <ac:grpSpMk id="406" creationId="{4B032C37-59DC-4BCB-B76E-1BCA91AB373D}"/>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13" creationId="{EF0F17C2-75A5-448A-9531-275C3DFD2393}"/>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19" creationId="{0E219A6B-F808-4A23-921A-855803A96604}"/>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28" creationId="{5AB31869-EEED-442D-83B8-D0DEBD591E2A}"/>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45" creationId="{3A7FCB0E-D03B-4535-894C-57AC55B556D0}"/>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448" creationId="{057877EF-8218-4210-A440-C415C893B541}"/>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49" creationId="{69EE61F8-02DE-4015-ABFF-4FBE287A8B04}"/>
            </ac:grpSpMkLst>
          </pc:grpChg>
          <pc:grpChg chg="add del mod">
            <ac:chgData name="Lindenmaier Martin (I-NAT-SIBS-CCS)" userId="33792976-69f0-4caa-9876-9a085da1e079" providerId="ADAL" clId="{955FD462-A86A-4BEE-B350-C139F8B382B8}" dt="2021-07-02T09:02:14.820" v="503" actId="478"/>
            <ac:grpSpMkLst>
              <pc:docMk/>
              <pc:sldMasterMk cId="505191778" sldId="2147483660"/>
              <pc:sldLayoutMk cId="2704807561" sldId="2147483695"/>
              <ac:grpSpMk id="451" creationId="{4FDFDE12-B214-4A5F-B2F9-74DA5F92AE33}"/>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59" creationId="{F0D0B5AE-B8A3-42E7-B0E5-8CC49D7D7513}"/>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64" creationId="{8678B6BD-1B98-4296-982A-2380E4E423E4}"/>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70" creationId="{D5CC279F-F4E6-4443-939D-265E99DFE924}"/>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76" creationId="{887F4FAF-BC76-4EC5-85E9-2E8FB036F809}"/>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84" creationId="{2A68A38F-A534-4D33-92A0-A9E1C1508B1F}"/>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499" creationId="{86D2D834-C7CA-4C4A-8ACB-77095AE70594}"/>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502" creationId="{8A497723-BE9C-4D77-8D7A-358796B3EB1F}"/>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511" creationId="{4183F255-805F-4D8A-81C0-6259BDE3F871}"/>
            </ac:grpSpMkLst>
          </pc:grpChg>
          <pc:grpChg chg="mod">
            <ac:chgData name="Lindenmaier Martin (I-NAT-SIBS-CCS)" userId="33792976-69f0-4caa-9876-9a085da1e079" providerId="ADAL" clId="{955FD462-A86A-4BEE-B350-C139F8B382B8}" dt="2021-07-02T09:00:16.760" v="467"/>
            <ac:grpSpMkLst>
              <pc:docMk/>
              <pc:sldMasterMk cId="505191778" sldId="2147483660"/>
              <pc:sldLayoutMk cId="2704807561" sldId="2147483695"/>
              <ac:grpSpMk id="512" creationId="{B11D03E3-ACA4-4CFB-951D-11CB4A62A718}"/>
            </ac:grpSpMkLst>
          </pc:grpChg>
          <pc:grpChg chg="add del mod">
            <ac:chgData name="Lindenmaier Martin (I-NAT-SIBS-CCS)" userId="33792976-69f0-4caa-9876-9a085da1e079" providerId="ADAL" clId="{955FD462-A86A-4BEE-B350-C139F8B382B8}" dt="2021-07-02T09:02:15.282" v="504"/>
            <ac:grpSpMkLst>
              <pc:docMk/>
              <pc:sldMasterMk cId="505191778" sldId="2147483660"/>
              <pc:sldLayoutMk cId="2704807561" sldId="2147483695"/>
              <ac:grpSpMk id="518" creationId="{D9A19D72-6A91-4026-8BF5-49EFE36C6CB7}"/>
            </ac:grpSpMkLst>
          </pc:grp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30" creationId="{E2F953D4-DE31-4DD2-8243-6A724A0401CF}"/>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46" creationId="{F87A742B-D498-4204-A59A-56C447469755}"/>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51" creationId="{D00DFD9F-ADBA-4306-9992-3EB88B9E719D}"/>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52" creationId="{B289733F-D3A8-4A7D-B5EF-3D6CD5047A17}"/>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53" creationId="{D14F5845-2ED6-4E41-85EF-9B6FB46E0AC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61" creationId="{8AC8B8DD-F8B7-4829-BBB9-4B6BD6E720A7}"/>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62" creationId="{AE857BD1-A6D0-4739-B0BD-50DE6FE014E2}"/>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65" creationId="{62EFF819-056A-4030-8FAE-44DCF61CD344}"/>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66" creationId="{5C671C8F-F713-4DF9-85ED-D587A089608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72" creationId="{4D0D91CA-AE2C-4521-9F4F-FC90A3B73740}"/>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73" creationId="{37082902-8A9C-4702-9BE0-7D48126C8724}"/>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76" creationId="{04FCA72B-3EBE-4781-A37C-E7A073E9CAAE}"/>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80" creationId="{B87A5230-D886-49DF-A4CA-18B22CCCC9FB}"/>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84" creationId="{CF86526C-555F-4514-963B-610FE73A7CF5}"/>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86" creationId="{BFB10947-D8D4-4E65-93C3-EB0A3ECB0D2B}"/>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93" creationId="{FFF17A86-3610-4E08-9F6A-D1DA9E1B5FC1}"/>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94" creationId="{B2DEBF76-8239-43C1-A188-9E27B8A6119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96" creationId="{689FE8E7-F3DF-47D1-9660-DF199CEA645B}"/>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98" creationId="{C5F34F62-D1E2-405F-9225-3B689D97B3D4}"/>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199" creationId="{F90F4099-1914-4D21-A679-FD83E18BAA7A}"/>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00" creationId="{87CA7ACB-0EDE-46DD-BC67-C1B26ED9B98D}"/>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01" creationId="{4BA7133A-5FE7-4410-8B15-EEF634DFC639}"/>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03" creationId="{1B876272-8F4B-40F2-AB66-8DEADBBCF95D}"/>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05" creationId="{6E9120AB-4AE5-4F7A-AFBF-32D28EE0BABA}"/>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07" creationId="{D55AB8D8-D224-461B-8C04-46402EC23547}"/>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11" creationId="{8F201352-87F7-48E9-8940-8A873EEE0407}"/>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14" creationId="{7B175E0A-154A-498A-BDC3-3F84C189D028}"/>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16" creationId="{0BA9BF95-9DCC-4E60-90B7-7FD10672A9B9}"/>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17" creationId="{201D42B7-52B6-4A11-A47E-29A917376AA9}"/>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21" creationId="{E48BBFB2-CFCE-42B6-8B9B-5F05B8EF2E23}"/>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27" creationId="{FD65E070-E18C-4090-8D74-05BAB2DAC3EB}"/>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28" creationId="{66E6BF26-E8A3-4148-A5F5-9A0A42B53591}"/>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32" creationId="{9255BD95-F5B0-441C-AAA2-BBADF691174D}"/>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33" creationId="{9602B47B-4F65-4F82-B93D-0B9F5B3C6834}"/>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34" creationId="{3D316DB0-6A66-4B1A-8AD1-1BCAF2D009D2}"/>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43" creationId="{E45AE04B-15D1-4EDF-B0F7-B9D9001D022B}"/>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46" creationId="{1C0321DB-83F4-472A-ADA8-C87CE5D54008}"/>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49" creationId="{5B69C033-3318-4595-92AB-8DB04371946E}"/>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56" creationId="{7AD0334D-F300-44C8-9062-A806D9EE6BF8}"/>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59" creationId="{CA131BE7-1973-4A26-A707-C74ED3D1D44A}"/>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61" creationId="{F3D3D199-ABEC-49BD-B42D-0260FD2E7BD1}"/>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62" creationId="{43D16E6B-9793-4B9B-A541-A8898119326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63" creationId="{B0B83EED-6B7C-4F86-BD73-04E7C3D6F7D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64" creationId="{34C724BD-DBFE-44B1-9331-48DE9C50CEF5}"/>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66" creationId="{E110D312-2DBF-4728-9E05-9AB0E1821971}"/>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69" creationId="{2A644B07-DB02-42A0-8EFF-4AF712E0D2F0}"/>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71" creationId="{57DD7470-8ED0-4909-AF8A-F1EB61974444}"/>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2" creationId="{69E6009D-9ED8-4652-8C91-CCFEBC2D0B87}"/>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3" creationId="{E5EA3E28-40CC-4126-A053-D2A20AC84F91}"/>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4" creationId="{48A417CC-82C3-4F4A-B0C7-9FF1684005AB}"/>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5" creationId="{6FEE2F89-33F2-434D-B9C4-43017B9EAC56}"/>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276" creationId="{2E7C84C8-9E68-4A7E-86CA-651FA349129A}"/>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7" creationId="{584A0C40-9848-40DD-9CE6-1CD07169BE88}"/>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8" creationId="{B76FD076-63EF-4208-BACD-D8B00BFAB029}"/>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79" creationId="{B3478190-4BAE-4B91-B54F-D46DC49D0614}"/>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80" creationId="{1E55E5AC-2ADE-4655-B7AB-3CB048B43709}"/>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81" creationId="{7B59248D-3A18-4A14-B5FE-6B189482036F}"/>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84" creationId="{ACAFB961-8F81-4138-A446-8FB9AD451FD7}"/>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93" creationId="{62484199-3B88-4789-BA90-8B2A72B5F048}"/>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295" creationId="{0C9A0725-E26B-43B9-8617-79BD4A31026C}"/>
            </ac:cxnSpMkLst>
          </pc:cxnChg>
          <pc:cxnChg chg="add del mod">
            <ac:chgData name="Lindenmaier Martin (I-NAT-SIBS-CCS)" userId="33792976-69f0-4caa-9876-9a085da1e079" providerId="ADAL" clId="{955FD462-A86A-4BEE-B350-C139F8B382B8}" dt="2021-07-02T08:52:48.951" v="389"/>
            <ac:cxnSpMkLst>
              <pc:docMk/>
              <pc:sldMasterMk cId="505191778" sldId="2147483660"/>
              <pc:sldLayoutMk cId="2704807561" sldId="2147483695"/>
              <ac:cxnSpMk id="299" creationId="{E6A8276C-CE5D-49F1-8DBC-CC02335CF1FD}"/>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05" creationId="{8A496D7F-E2D3-4657-9811-9B692FDA1EBE}"/>
            </ac:cxnSpMkLst>
          </pc:cxnChg>
          <pc:cxnChg chg="mod">
            <ac:chgData name="Lindenmaier Martin (I-NAT-SIBS-CCS)" userId="33792976-69f0-4caa-9876-9a085da1e079" providerId="ADAL" clId="{955FD462-A86A-4BEE-B350-C139F8B382B8}" dt="2021-07-02T08:27:31.296" v="194" actId="1582"/>
            <ac:cxnSpMkLst>
              <pc:docMk/>
              <pc:sldMasterMk cId="505191778" sldId="2147483660"/>
              <pc:sldLayoutMk cId="2704807561" sldId="2147483695"/>
              <ac:cxnSpMk id="306" creationId="{AC28D17E-3FFE-4190-A0DC-435AA9CDE684}"/>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07" creationId="{4B70ED61-5339-4F89-8BD4-F56D83E5540E}"/>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08" creationId="{E17BF338-12FB-4361-AF69-34A140BCA4CB}"/>
            </ac:cxnSpMkLst>
          </pc:cxnChg>
          <pc:cxnChg chg="mod">
            <ac:chgData name="Lindenmaier Martin (I-NAT-SIBS-CCS)" userId="33792976-69f0-4caa-9876-9a085da1e079" providerId="ADAL" clId="{955FD462-A86A-4BEE-B350-C139F8B382B8}" dt="2021-07-02T08:27:31.296" v="194" actId="1582"/>
            <ac:cxnSpMkLst>
              <pc:docMk/>
              <pc:sldMasterMk cId="505191778" sldId="2147483660"/>
              <pc:sldLayoutMk cId="2704807561" sldId="2147483695"/>
              <ac:cxnSpMk id="309" creationId="{3FC1F4A9-6CAB-4F24-B1C8-84DF5E6CEC11}"/>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314" creationId="{621A871E-68CB-46DF-B2DD-46ED6FB635E6}"/>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17" creationId="{1628F669-63CA-4D9F-9F0F-C6C58AA381B8}"/>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19" creationId="{9E0A8E7F-DE34-4015-9269-833AFE6FD4AE}"/>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321" creationId="{40CC3B35-5247-400C-A760-963CA98C337C}"/>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325" creationId="{CC745A34-3961-4090-93B5-AF5E342C779A}"/>
            </ac:cxnSpMkLst>
          </pc:cxnChg>
          <pc:cxnChg chg="mod">
            <ac:chgData name="Lindenmaier Martin (I-NAT-SIBS-CCS)" userId="33792976-69f0-4caa-9876-9a085da1e079" providerId="ADAL" clId="{955FD462-A86A-4BEE-B350-C139F8B382B8}" dt="2021-07-02T08:27:31.296" v="194" actId="1582"/>
            <ac:cxnSpMkLst>
              <pc:docMk/>
              <pc:sldMasterMk cId="505191778" sldId="2147483660"/>
              <pc:sldLayoutMk cId="2704807561" sldId="2147483695"/>
              <ac:cxnSpMk id="326" creationId="{0D7E0A9A-F82F-4D01-8515-00C9DD1A07B8}"/>
            </ac:cxnSpMkLst>
          </pc:cxnChg>
          <pc:cxnChg chg="mod">
            <ac:chgData name="Lindenmaier Martin (I-NAT-SIBS-CCS)" userId="33792976-69f0-4caa-9876-9a085da1e079" providerId="ADAL" clId="{955FD462-A86A-4BEE-B350-C139F8B382B8}" dt="2021-07-02T08:52:46.495" v="388"/>
            <ac:cxnSpMkLst>
              <pc:docMk/>
              <pc:sldMasterMk cId="505191778" sldId="2147483660"/>
              <pc:sldLayoutMk cId="2704807561" sldId="2147483695"/>
              <ac:cxnSpMk id="328" creationId="{A0707789-223E-4B4B-AC84-B5718781BCA4}"/>
            </ac:cxnSpMkLst>
          </pc:cxnChg>
          <pc:cxnChg chg="mod">
            <ac:chgData name="Lindenmaier Martin (I-NAT-SIBS-CCS)" userId="33792976-69f0-4caa-9876-9a085da1e079" providerId="ADAL" clId="{955FD462-A86A-4BEE-B350-C139F8B382B8}" dt="2021-07-02T08:27:31.296" v="194" actId="1582"/>
            <ac:cxnSpMkLst>
              <pc:docMk/>
              <pc:sldMasterMk cId="505191778" sldId="2147483660"/>
              <pc:sldLayoutMk cId="2704807561" sldId="2147483695"/>
              <ac:cxnSpMk id="329" creationId="{7EBB4E80-217B-4BA6-B9AC-4B183DE225E7}"/>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1" creationId="{C647BB62-053F-436D-AD4D-BD574E9F112C}"/>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33" creationId="{1A531BC5-3F34-44B3-84CF-19ACA0F715A4}"/>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5" creationId="{00CF2622-BDA8-4312-88A1-8DBA1C896EC3}"/>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6" creationId="{FFA2409C-D7AD-4DF7-81D3-1DBEAEB3C748}"/>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7" creationId="{2DF72F4D-1AA8-4457-A11A-6DEAC7171894}"/>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8" creationId="{1D076E49-31FB-49D1-A7E4-687DA04AA8CC}"/>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39" creationId="{87DAD002-7F1B-4E14-BD9B-4336B3304D15}"/>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40" creationId="{A4AFD4FF-544B-4D74-B2DD-B5215F06C2BB}"/>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41" creationId="{948021F8-962F-4220-A8A4-EF5AF626889C}"/>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42" creationId="{1D13FB15-E665-4A4E-B3BA-502E38AE228F}"/>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43" creationId="{3A3F4A47-CD3F-4920-910F-92434509D36B}"/>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45" creationId="{C1AB9B59-5DD0-432F-A35A-135E0ECB52C9}"/>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47" creationId="{244323E0-4F8B-454F-AD51-EFFEC495947D}"/>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48" creationId="{54DD743D-3F27-4608-B491-3871195FE6D5}"/>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53" creationId="{682C94D1-3D3C-4C3F-953C-39C87B309C65}"/>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56" creationId="{BB59562B-44CE-4280-92EA-8427E6C63A3F}"/>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58" creationId="{C1DFEA17-2EE5-479E-A6B0-1430E32D60BE}"/>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61" creationId="{CF9261A2-195E-4DB5-B676-ACDF109ED296}"/>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63" creationId="{166DD18E-61F7-482D-800A-2BCC02086CA6}"/>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66" creationId="{EEBBB2B2-8C0F-41BE-9A4E-B34119F959D3}"/>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69" creationId="{1329468D-ACD4-4EC8-96FE-2A1ED60607A9}"/>
            </ac:cxnSpMkLst>
          </pc:cxnChg>
          <pc:cxnChg chg="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372" creationId="{A676B6DA-75F3-4D7F-83EF-C666B6BB59F3}"/>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78" creationId="{3EFF4F67-90CB-45BF-8BD6-8F884F90F53A}"/>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1" creationId="{93A7514F-7C7F-42B4-8A9C-1DC512283E23}"/>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2" creationId="{A4F39EE1-05CB-4913-86C1-9713A81D6511}"/>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3" creationId="{E3318634-914C-4BE7-9AB2-FE4179A63371}"/>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6" creationId="{7B6712C2-4CBA-47DD-8C31-DFEA30B2F48F}"/>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8" creationId="{857EAAB4-A6C1-4451-B53E-147BFDA73DE2}"/>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89" creationId="{8634B214-B323-47CE-B292-DCF449334482}"/>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0" creationId="{4351EA30-AA89-4F11-BB80-BA0561369176}"/>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1" creationId="{FD56F443-5408-4525-A354-57709D34E36B}"/>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2" creationId="{65A1B011-D56C-47A0-82F6-ECFFFE46AF03}"/>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3" creationId="{2DFD2A5D-B892-4C27-BF75-C3517A19F1C5}"/>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5" creationId="{C00D4169-4328-43AC-8EAF-4354ED2D6FCC}"/>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396" creationId="{9DE4DCA8-5B08-4AD0-B001-01336B02A7EB}"/>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08" creationId="{DAB3EE00-78E9-4575-96E6-AEC418E44B2A}"/>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09" creationId="{88D71BD7-D2E4-4F07-A010-79059967FEAF}"/>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10" creationId="{8733D589-DD6D-4EFB-A4AA-BE55110C5576}"/>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12" creationId="{E2033B8C-F70F-4F49-ADF1-5DC303714299}"/>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14" creationId="{08E9596A-14D1-49E5-AB81-D9E7B7182D64}"/>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15" creationId="{BEBA5D58-3CE8-404C-8D80-D2174ADA975A}"/>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18" creationId="{60524E1C-4FB7-4154-8519-E4FC7D45126F}"/>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21" creationId="{F5B4F2AE-CCAC-43B9-BCD6-BA999698712B}"/>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22" creationId="{A40687CB-2812-4BA6-B8DF-1C418D253D46}"/>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23" creationId="{24672F7F-5BE3-4AAB-96D2-EB92BB4C2BAF}"/>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25" creationId="{92B3F48D-74BD-4E5E-916B-0A742526E0AB}"/>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26" creationId="{3FA521DE-F073-4119-97C3-B785709739F0}"/>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27" creationId="{AE2ACA3F-F8AA-49D7-9321-9E6323BFCD16}"/>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31" creationId="{DE3147DB-6D56-4D3B-8049-B3342E026CE0}"/>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32" creationId="{642A2C4C-F1A7-498A-B50A-DE645AABC509}"/>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36" creationId="{4332288B-D7D6-4B2F-9AD7-A07E7D556EFE}"/>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37" creationId="{46FCA027-07AA-4400-9200-5A0DC8D33F30}"/>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38" creationId="{150E7357-7724-4485-A0A8-B90EFCF9D49A}"/>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41" creationId="{CD706DC4-DF6D-4EBA-A5ED-811499ED29D1}"/>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54" creationId="{CF58E253-DF9D-41B4-BC0F-8F071B48AA69}"/>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58" creationId="{E94EAA8D-33BC-4582-AE79-0AEA5D256B49}"/>
            </ac:cxnSpMkLst>
          </pc:cxnChg>
          <pc:cxnChg chg="add del mod">
            <ac:chgData name="Lindenmaier Martin (I-NAT-SIBS-CCS)" userId="33792976-69f0-4caa-9876-9a085da1e079" providerId="ADAL" clId="{955FD462-A86A-4BEE-B350-C139F8B382B8}" dt="2021-07-02T09:02:14.820" v="503" actId="478"/>
            <ac:cxnSpMkLst>
              <pc:docMk/>
              <pc:sldMasterMk cId="505191778" sldId="2147483660"/>
              <pc:sldLayoutMk cId="2704807561" sldId="2147483695"/>
              <ac:cxnSpMk id="460" creationId="{A187DA3A-A23A-4DC7-9861-D99046FD455D}"/>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62" creationId="{27773DE8-985F-4CE7-A932-24891D9A5195}"/>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63" creationId="{8C6B41DC-8192-428B-8D19-EB0D04DC7101}"/>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67" creationId="{23BA5347-E649-49ED-9180-E41AF197FCA4}"/>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72" creationId="{38C9562C-DD42-41DF-AB9F-E56667A6F43D}"/>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75" creationId="{EDD75BA8-2278-4204-84D4-C380E493F923}"/>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78" creationId="{E3609F50-D772-48BB-9B22-3E3B25288910}"/>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81" creationId="{EF4DC238-1251-4340-9075-436B6C9E8CA2}"/>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83" creationId="{A8E93167-AC46-41DD-AB0D-D958346187EE}"/>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87" creationId="{100CF45E-0D3F-42E0-B6B5-7DFDC9328870}"/>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489" creationId="{C8FD9E39-537C-4C19-B622-6C2176F93406}"/>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0" creationId="{418E46B8-ABCE-46B5-8F2E-AE4E36056E87}"/>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1" creationId="{1C3135F3-BF03-4C19-A824-055D6ACC3374}"/>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2" creationId="{D755C091-A942-409A-9A07-DE61BD762C4B}"/>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3" creationId="{181E1E4D-E93D-4AA7-B84E-33A5BD931CE7}"/>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4" creationId="{465C7855-825E-4468-BE7A-06D730161EA8}"/>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5" creationId="{96078D1C-7958-48D5-9CBD-F5FFF233A8CB}"/>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6" creationId="{006740CA-2FFA-465E-9E40-829EB8BBE269}"/>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7" creationId="{DB47F649-B381-45F6-A78C-009F0EC7D530}"/>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498" creationId="{C678C722-6E39-4A5A-BA86-B249645D7660}"/>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01" creationId="{1D5B5E4D-CA5E-4943-A960-049E4E62C72C}"/>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04" creationId="{D9E25A41-DCB6-4FE3-AD7F-8107E1DD7C5E}"/>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06" creationId="{E8733568-02BA-45EB-81DE-AE739192CE41}"/>
            </ac:cxnSpMkLst>
          </pc:cxnChg>
          <pc:cxnChg chg="add del mod">
            <ac:chgData name="Lindenmaier Martin (I-NAT-SIBS-CCS)" userId="33792976-69f0-4caa-9876-9a085da1e079" providerId="ADAL" clId="{955FD462-A86A-4BEE-B350-C139F8B382B8}" dt="2021-07-02T09:02:15.282" v="504"/>
            <ac:cxnSpMkLst>
              <pc:docMk/>
              <pc:sldMasterMk cId="505191778" sldId="2147483660"/>
              <pc:sldLayoutMk cId="2704807561" sldId="2147483695"/>
              <ac:cxnSpMk id="509" creationId="{9BA32AA6-363A-4D91-8D80-0F54DD8B15A6}"/>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14" creationId="{ECB890DA-EC1B-40C0-B101-7C25270A3116}"/>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17" creationId="{EDCC3D48-C9A0-46B7-8659-719719BF5396}"/>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20" creationId="{6E5F749C-16A8-44B3-99A8-3DD9942226B3}"/>
            </ac:cxnSpMkLst>
          </pc:cxnChg>
          <pc:cxnChg chg="mod">
            <ac:chgData name="Lindenmaier Martin (I-NAT-SIBS-CCS)" userId="33792976-69f0-4caa-9876-9a085da1e079" providerId="ADAL" clId="{955FD462-A86A-4BEE-B350-C139F8B382B8}" dt="2021-07-02T09:00:16.760" v="467"/>
            <ac:cxnSpMkLst>
              <pc:docMk/>
              <pc:sldMasterMk cId="505191778" sldId="2147483660"/>
              <pc:sldLayoutMk cId="2704807561" sldId="2147483695"/>
              <ac:cxnSpMk id="521" creationId="{A4E383C1-FA14-4A8C-98C0-3CD6E8C64360}"/>
            </ac:cxnSpMkLst>
          </pc:cxnChg>
        </pc:sldLayoutChg>
        <pc:sldLayoutChg chg="addSp delSp modSp mod">
          <pc:chgData name="Lindenmaier Martin (I-NAT-SIBS-CCS)" userId="33792976-69f0-4caa-9876-9a085da1e079" providerId="ADAL" clId="{955FD462-A86A-4BEE-B350-C139F8B382B8}" dt="2021-07-02T09:21:27.937" v="627" actId="207"/>
          <pc:sldLayoutMkLst>
            <pc:docMk/>
            <pc:sldMasterMk cId="505191778" sldId="2147483660"/>
            <pc:sldLayoutMk cId="352056256" sldId="2147483696"/>
          </pc:sldLayoutMkLst>
          <pc:spChg chg="mod">
            <ac:chgData name="Lindenmaier Martin (I-NAT-SIBS-CCS)" userId="33792976-69f0-4caa-9876-9a085da1e079" providerId="ADAL" clId="{955FD462-A86A-4BEE-B350-C139F8B382B8}" dt="2021-07-02T08:33:26.544" v="227" actId="207"/>
            <ac:spMkLst>
              <pc:docMk/>
              <pc:sldMasterMk cId="505191778" sldId="2147483660"/>
              <pc:sldLayoutMk cId="352056256" sldId="2147483696"/>
              <ac:spMk id="114" creationId="{73B51BCA-340A-4829-965C-A30D3D401C93}"/>
            </ac:spMkLst>
          </pc:spChg>
          <pc:spChg chg="mod">
            <ac:chgData name="Lindenmaier Martin (I-NAT-SIBS-CCS)" userId="33792976-69f0-4caa-9876-9a085da1e079" providerId="ADAL" clId="{955FD462-A86A-4BEE-B350-C139F8B382B8}" dt="2021-07-02T08:33:19.615" v="225" actId="207"/>
            <ac:spMkLst>
              <pc:docMk/>
              <pc:sldMasterMk cId="505191778" sldId="2147483660"/>
              <pc:sldLayoutMk cId="352056256" sldId="2147483696"/>
              <ac:spMk id="121" creationId="{328A8B5A-0C10-4856-A0D9-47259899A623}"/>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37" creationId="{0D91BD04-EED9-46BD-AC3E-9DF6D468D7F6}"/>
            </ac:spMkLst>
          </pc:spChg>
          <pc:spChg chg="mod">
            <ac:chgData name="Lindenmaier Martin (I-NAT-SIBS-CCS)" userId="33792976-69f0-4caa-9876-9a085da1e079" providerId="ADAL" clId="{955FD462-A86A-4BEE-B350-C139F8B382B8}" dt="2021-07-02T08:39:14.154" v="282" actId="207"/>
            <ac:spMkLst>
              <pc:docMk/>
              <pc:sldMasterMk cId="505191778" sldId="2147483660"/>
              <pc:sldLayoutMk cId="352056256" sldId="2147483696"/>
              <ac:spMk id="138" creationId="{527D34F7-110C-41AC-9EDB-F9D654513934}"/>
            </ac:spMkLst>
          </pc:spChg>
          <pc:spChg chg="mod">
            <ac:chgData name="Lindenmaier Martin (I-NAT-SIBS-CCS)" userId="33792976-69f0-4caa-9876-9a085da1e079" providerId="ADAL" clId="{955FD462-A86A-4BEE-B350-C139F8B382B8}" dt="2021-07-02T08:33:08.736" v="222" actId="207"/>
            <ac:spMkLst>
              <pc:docMk/>
              <pc:sldMasterMk cId="505191778" sldId="2147483660"/>
              <pc:sldLayoutMk cId="352056256" sldId="2147483696"/>
              <ac:spMk id="144" creationId="{5AB6BF46-A0C9-4A47-A9F4-282FFBCF1699}"/>
            </ac:spMkLst>
          </pc:spChg>
          <pc:spChg chg="mod">
            <ac:chgData name="Lindenmaier Martin (I-NAT-SIBS-CCS)" userId="33792976-69f0-4caa-9876-9a085da1e079" providerId="ADAL" clId="{955FD462-A86A-4BEE-B350-C139F8B382B8}" dt="2021-07-02T09:21:27.937" v="627" actId="207"/>
            <ac:spMkLst>
              <pc:docMk/>
              <pc:sldMasterMk cId="505191778" sldId="2147483660"/>
              <pc:sldLayoutMk cId="352056256" sldId="2147483696"/>
              <ac:spMk id="149" creationId="{3C1475FF-8D6B-4ED8-9586-30B364AB51D1}"/>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54" creationId="{4FF79E97-4113-4870-A2A7-17608EE96B4A}"/>
            </ac:spMkLst>
          </pc:spChg>
          <pc:spChg chg="mod">
            <ac:chgData name="Lindenmaier Martin (I-NAT-SIBS-CCS)" userId="33792976-69f0-4caa-9876-9a085da1e079" providerId="ADAL" clId="{955FD462-A86A-4BEE-B350-C139F8B382B8}" dt="2021-07-02T08:38:55.225" v="276" actId="207"/>
            <ac:spMkLst>
              <pc:docMk/>
              <pc:sldMasterMk cId="505191778" sldId="2147483660"/>
              <pc:sldLayoutMk cId="352056256" sldId="2147483696"/>
              <ac:spMk id="157" creationId="{2451DF3D-59A8-453C-A45F-52A63DEAB333}"/>
            </ac:spMkLst>
          </pc:spChg>
          <pc:spChg chg="mod">
            <ac:chgData name="Lindenmaier Martin (I-NAT-SIBS-CCS)" userId="33792976-69f0-4caa-9876-9a085da1e079" providerId="ADAL" clId="{955FD462-A86A-4BEE-B350-C139F8B382B8}" dt="2021-07-02T08:35:14.339" v="236" actId="207"/>
            <ac:spMkLst>
              <pc:docMk/>
              <pc:sldMasterMk cId="505191778" sldId="2147483660"/>
              <pc:sldLayoutMk cId="352056256" sldId="2147483696"/>
              <ac:spMk id="159" creationId="{5C06B836-4622-460A-8D4E-E519863C4B58}"/>
            </ac:spMkLst>
          </pc:spChg>
          <pc:spChg chg="mod">
            <ac:chgData name="Lindenmaier Martin (I-NAT-SIBS-CCS)" userId="33792976-69f0-4caa-9876-9a085da1e079" providerId="ADAL" clId="{955FD462-A86A-4BEE-B350-C139F8B382B8}" dt="2021-07-02T08:36:19.947" v="245" actId="207"/>
            <ac:spMkLst>
              <pc:docMk/>
              <pc:sldMasterMk cId="505191778" sldId="2147483660"/>
              <pc:sldLayoutMk cId="352056256" sldId="2147483696"/>
              <ac:spMk id="162" creationId="{A4406578-F450-443C-99A3-CF30ABF3E3B6}"/>
            </ac:spMkLst>
          </pc:spChg>
          <pc:spChg chg="mod">
            <ac:chgData name="Lindenmaier Martin (I-NAT-SIBS-CCS)" userId="33792976-69f0-4caa-9876-9a085da1e079" providerId="ADAL" clId="{955FD462-A86A-4BEE-B350-C139F8B382B8}" dt="2021-07-02T08:39:12.859" v="281" actId="207"/>
            <ac:spMkLst>
              <pc:docMk/>
              <pc:sldMasterMk cId="505191778" sldId="2147483660"/>
              <pc:sldLayoutMk cId="352056256" sldId="2147483696"/>
              <ac:spMk id="164" creationId="{33DF0AC0-12A2-4322-A3FA-818BE63850E8}"/>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67" creationId="{15F82688-6103-4A13-8044-3A5EFD957883}"/>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70" creationId="{0D47B1D4-ABD4-4FF8-B1C6-D7C1A76A83A4}"/>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74" creationId="{F2B25175-1E36-4A19-8326-E809FA3760EF}"/>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75" creationId="{7C91F9D4-BAAF-4A67-ABDB-0B10BE6B53E6}"/>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77" creationId="{891A6D57-5361-4B02-A8D8-F9D137F87E0E}"/>
            </ac:spMkLst>
          </pc:spChg>
          <pc:spChg chg="mod">
            <ac:chgData name="Lindenmaier Martin (I-NAT-SIBS-CCS)" userId="33792976-69f0-4caa-9876-9a085da1e079" providerId="ADAL" clId="{955FD462-A86A-4BEE-B350-C139F8B382B8}" dt="2021-07-02T08:38:58.491" v="278" actId="207"/>
            <ac:spMkLst>
              <pc:docMk/>
              <pc:sldMasterMk cId="505191778" sldId="2147483660"/>
              <pc:sldLayoutMk cId="352056256" sldId="2147483696"/>
              <ac:spMk id="178" creationId="{E485BC29-359C-4907-95A4-533A8C9A5EB7}"/>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79" creationId="{ECDB42CB-F169-422E-BE95-97377F694308}"/>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82" creationId="{3B8B5E33-47B4-449F-AD62-F147E024881A}"/>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83" creationId="{99D0AA4B-1D0A-470A-BF02-D72F4C1888BB}"/>
            </ac:spMkLst>
          </pc:spChg>
          <pc:spChg chg="add del mod ord">
            <ac:chgData name="Lindenmaier Martin (I-NAT-SIBS-CCS)" userId="33792976-69f0-4caa-9876-9a085da1e079" providerId="ADAL" clId="{955FD462-A86A-4BEE-B350-C139F8B382B8}" dt="2021-07-02T09:02:16.684" v="505" actId="478"/>
            <ac:spMkLst>
              <pc:docMk/>
              <pc:sldMasterMk cId="505191778" sldId="2147483660"/>
              <pc:sldLayoutMk cId="352056256" sldId="2147483696"/>
              <ac:spMk id="187" creationId="{E802E470-F289-47BD-B7A1-EB19018D7B49}"/>
            </ac:spMkLst>
          </pc:spChg>
          <pc:spChg chg="mod">
            <ac:chgData name="Lindenmaier Martin (I-NAT-SIBS-CCS)" userId="33792976-69f0-4caa-9876-9a085da1e079" providerId="ADAL" clId="{955FD462-A86A-4BEE-B350-C139F8B382B8}" dt="2021-07-02T08:34:10.155" v="231" actId="1582"/>
            <ac:spMkLst>
              <pc:docMk/>
              <pc:sldMasterMk cId="505191778" sldId="2147483660"/>
              <pc:sldLayoutMk cId="352056256" sldId="2147483696"/>
              <ac:spMk id="188" creationId="{3450B9F7-29B0-40C8-A0C3-FDBE44887420}"/>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89" creationId="{F7630708-F3C5-4A43-B875-D83DC2A7BD75}"/>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90" creationId="{53E9D4A1-4CF7-4E6B-8730-FF3C7910035C}"/>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91" creationId="{F8656F95-2CE5-4B72-8DE3-7664F6B5EA6F}"/>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192" creationId="{150B7510-3DB7-45A0-A667-892285857F1B}"/>
            </ac:spMkLst>
          </pc:spChg>
          <pc:spChg chg="mod">
            <ac:chgData name="Lindenmaier Martin (I-NAT-SIBS-CCS)" userId="33792976-69f0-4caa-9876-9a085da1e079" providerId="ADAL" clId="{955FD462-A86A-4BEE-B350-C139F8B382B8}" dt="2021-07-02T08:39:35.305" v="285" actId="2085"/>
            <ac:spMkLst>
              <pc:docMk/>
              <pc:sldMasterMk cId="505191778" sldId="2147483660"/>
              <pc:sldLayoutMk cId="352056256" sldId="2147483696"/>
              <ac:spMk id="195" creationId="{49C2EE30-7444-4A15-AA03-302320BC109C}"/>
            </ac:spMkLst>
          </pc:spChg>
          <pc:spChg chg="mod">
            <ac:chgData name="Lindenmaier Martin (I-NAT-SIBS-CCS)" userId="33792976-69f0-4caa-9876-9a085da1e079" providerId="ADAL" clId="{955FD462-A86A-4BEE-B350-C139F8B382B8}" dt="2021-07-02T08:38:51.993" v="274" actId="207"/>
            <ac:spMkLst>
              <pc:docMk/>
              <pc:sldMasterMk cId="505191778" sldId="2147483660"/>
              <pc:sldLayoutMk cId="352056256" sldId="2147483696"/>
              <ac:spMk id="197" creationId="{2033C4E1-4D05-4145-A9D2-AD70FC346682}"/>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202" creationId="{2B00052A-85F3-4325-8BEB-83506269C4B0}"/>
            </ac:spMkLst>
          </pc:spChg>
          <pc:spChg chg="mod">
            <ac:chgData name="Lindenmaier Martin (I-NAT-SIBS-CCS)" userId="33792976-69f0-4caa-9876-9a085da1e079" providerId="ADAL" clId="{955FD462-A86A-4BEE-B350-C139F8B382B8}" dt="2021-07-02T09:02:10.382" v="492" actId="1582"/>
            <ac:spMkLst>
              <pc:docMk/>
              <pc:sldMasterMk cId="505191778" sldId="2147483660"/>
              <pc:sldLayoutMk cId="352056256" sldId="2147483696"/>
              <ac:spMk id="204" creationId="{DFB6C7F2-7301-43A5-92A8-67E5F0A4A4D6}"/>
            </ac:spMkLst>
          </pc:spChg>
          <pc:spChg chg="add mod">
            <ac:chgData name="Lindenmaier Martin (I-NAT-SIBS-CCS)" userId="33792976-69f0-4caa-9876-9a085da1e079" providerId="ADAL" clId="{955FD462-A86A-4BEE-B350-C139F8B382B8}" dt="2021-07-02T09:04:43.104" v="526" actId="2711"/>
            <ac:spMkLst>
              <pc:docMk/>
              <pc:sldMasterMk cId="505191778" sldId="2147483660"/>
              <pc:sldLayoutMk cId="352056256" sldId="2147483696"/>
              <ac:spMk id="206" creationId="{FAFF64CA-00D3-4FA7-A3B5-317731CD8C1D}"/>
            </ac:spMkLst>
          </pc:spChg>
          <pc:spChg chg="add mod">
            <ac:chgData name="Lindenmaier Martin (I-NAT-SIBS-CCS)" userId="33792976-69f0-4caa-9876-9a085da1e079" providerId="ADAL" clId="{955FD462-A86A-4BEE-B350-C139F8B382B8}" dt="2021-07-02T08:53:59.374" v="393"/>
            <ac:spMkLst>
              <pc:docMk/>
              <pc:sldMasterMk cId="505191778" sldId="2147483660"/>
              <pc:sldLayoutMk cId="352056256" sldId="2147483696"/>
              <ac:spMk id="207" creationId="{452540AC-1D2F-4E87-AD06-41A19C6E5175}"/>
            </ac:spMkLst>
          </pc:spChg>
          <pc:spChg chg="mod">
            <ac:chgData name="Lindenmaier Martin (I-NAT-SIBS-CCS)" userId="33792976-69f0-4caa-9876-9a085da1e079" providerId="ADAL" clId="{955FD462-A86A-4BEE-B350-C139F8B382B8}" dt="2021-07-02T08:34:10.155" v="231" actId="1582"/>
            <ac:spMkLst>
              <pc:docMk/>
              <pc:sldMasterMk cId="505191778" sldId="2147483660"/>
              <pc:sldLayoutMk cId="352056256" sldId="2147483696"/>
              <ac:spMk id="210" creationId="{59BA622F-AA65-492F-9F56-23725A28B096}"/>
            </ac:spMkLst>
          </pc:spChg>
          <pc:spChg chg="mod">
            <ac:chgData name="Lindenmaier Martin (I-NAT-SIBS-CCS)" userId="33792976-69f0-4caa-9876-9a085da1e079" providerId="ADAL" clId="{955FD462-A86A-4BEE-B350-C139F8B382B8}" dt="2021-07-02T08:34:10.155" v="231" actId="1582"/>
            <ac:spMkLst>
              <pc:docMk/>
              <pc:sldMasterMk cId="505191778" sldId="2147483660"/>
              <pc:sldLayoutMk cId="352056256" sldId="2147483696"/>
              <ac:spMk id="212" creationId="{ABA7DAF8-3D5C-43AB-A1BD-1DB8477FE8E5}"/>
            </ac:spMkLst>
          </pc:spChg>
          <pc:spChg chg="mod">
            <ac:chgData name="Lindenmaier Martin (I-NAT-SIBS-CCS)" userId="33792976-69f0-4caa-9876-9a085da1e079" providerId="ADAL" clId="{955FD462-A86A-4BEE-B350-C139F8B382B8}" dt="2021-07-02T08:34:10.155" v="231" actId="1582"/>
            <ac:spMkLst>
              <pc:docMk/>
              <pc:sldMasterMk cId="505191778" sldId="2147483660"/>
              <pc:sldLayoutMk cId="352056256" sldId="2147483696"/>
              <ac:spMk id="213" creationId="{735BE6EE-9E4C-4808-8BD1-556A23CFE878}"/>
            </ac:spMkLst>
          </pc:spChg>
          <pc:spChg chg="mod">
            <ac:chgData name="Lindenmaier Martin (I-NAT-SIBS-CCS)" userId="33792976-69f0-4caa-9876-9a085da1e079" providerId="ADAL" clId="{955FD462-A86A-4BEE-B350-C139F8B382B8}" dt="2021-07-02T08:39:10.032" v="280" actId="207"/>
            <ac:spMkLst>
              <pc:docMk/>
              <pc:sldMasterMk cId="505191778" sldId="2147483660"/>
              <pc:sldLayoutMk cId="352056256" sldId="2147483696"/>
              <ac:spMk id="217" creationId="{B0F94073-EE03-49CB-9546-F1A13EB17193}"/>
            </ac:spMkLst>
          </pc:spChg>
          <pc:spChg chg="mod">
            <ac:chgData name="Lindenmaier Martin (I-NAT-SIBS-CCS)" userId="33792976-69f0-4caa-9876-9a085da1e079" providerId="ADAL" clId="{955FD462-A86A-4BEE-B350-C139F8B382B8}" dt="2021-07-02T08:38:53.674" v="275" actId="207"/>
            <ac:spMkLst>
              <pc:docMk/>
              <pc:sldMasterMk cId="505191778" sldId="2147483660"/>
              <pc:sldLayoutMk cId="352056256" sldId="2147483696"/>
              <ac:spMk id="218" creationId="{4483B0A8-81C8-4113-A087-0714695B79CF}"/>
            </ac:spMkLst>
          </pc:spChg>
          <pc:spChg chg="mod">
            <ac:chgData name="Lindenmaier Martin (I-NAT-SIBS-CCS)" userId="33792976-69f0-4caa-9876-9a085da1e079" providerId="ADAL" clId="{955FD462-A86A-4BEE-B350-C139F8B382B8}" dt="2021-07-02T08:35:00.050" v="235" actId="207"/>
            <ac:spMkLst>
              <pc:docMk/>
              <pc:sldMasterMk cId="505191778" sldId="2147483660"/>
              <pc:sldLayoutMk cId="352056256" sldId="2147483696"/>
              <ac:spMk id="219" creationId="{40EA2D2F-241E-4B81-9BA4-FF18E11BC05D}"/>
            </ac:spMkLst>
          </pc:spChg>
          <pc:spChg chg="mod">
            <ac:chgData name="Lindenmaier Martin (I-NAT-SIBS-CCS)" userId="33792976-69f0-4caa-9876-9a085da1e079" providerId="ADAL" clId="{955FD462-A86A-4BEE-B350-C139F8B382B8}" dt="2021-07-02T08:38:57.289" v="277" actId="207"/>
            <ac:spMkLst>
              <pc:docMk/>
              <pc:sldMasterMk cId="505191778" sldId="2147483660"/>
              <pc:sldLayoutMk cId="352056256" sldId="2147483696"/>
              <ac:spMk id="220" creationId="{6DF0EDA6-998D-48AB-9845-EB6FC470636C}"/>
            </ac:spMkLst>
          </pc:spChg>
          <pc:spChg chg="add mod">
            <ac:chgData name="Lindenmaier Martin (I-NAT-SIBS-CCS)" userId="33792976-69f0-4caa-9876-9a085da1e079" providerId="ADAL" clId="{955FD462-A86A-4BEE-B350-C139F8B382B8}" dt="2021-07-02T08:53:59.374" v="393"/>
            <ac:spMkLst>
              <pc:docMk/>
              <pc:sldMasterMk cId="505191778" sldId="2147483660"/>
              <pc:sldLayoutMk cId="352056256" sldId="2147483696"/>
              <ac:spMk id="221" creationId="{A95521F5-82D6-4106-BE81-91205B1856CC}"/>
            </ac:spMkLst>
          </pc:spChg>
          <pc:spChg chg="mod">
            <ac:chgData name="Lindenmaier Martin (I-NAT-SIBS-CCS)" userId="33792976-69f0-4caa-9876-9a085da1e079" providerId="ADAL" clId="{955FD462-A86A-4BEE-B350-C139F8B382B8}" dt="2021-07-02T08:38:22.697" v="269" actId="207"/>
            <ac:spMkLst>
              <pc:docMk/>
              <pc:sldMasterMk cId="505191778" sldId="2147483660"/>
              <pc:sldLayoutMk cId="352056256" sldId="2147483696"/>
              <ac:spMk id="222" creationId="{4408E9F0-954D-467A-8803-227F2AC50661}"/>
            </ac:spMkLst>
          </pc:spChg>
          <pc:spChg chg="mod topLvl">
            <ac:chgData name="Lindenmaier Martin (I-NAT-SIBS-CCS)" userId="33792976-69f0-4caa-9876-9a085da1e079" providerId="ADAL" clId="{955FD462-A86A-4BEE-B350-C139F8B382B8}" dt="2021-07-02T09:05:28.175" v="533" actId="108"/>
            <ac:spMkLst>
              <pc:docMk/>
              <pc:sldMasterMk cId="505191778" sldId="2147483660"/>
              <pc:sldLayoutMk cId="352056256" sldId="2147483696"/>
              <ac:spMk id="225" creationId="{3A7E7117-1B47-414B-9EF8-0613E443D022}"/>
            </ac:spMkLst>
          </pc:spChg>
          <pc:spChg chg="mod">
            <ac:chgData name="Lindenmaier Martin (I-NAT-SIBS-CCS)" userId="33792976-69f0-4caa-9876-9a085da1e079" providerId="ADAL" clId="{955FD462-A86A-4BEE-B350-C139F8B382B8}" dt="2021-07-02T08:38:25.097" v="270" actId="207"/>
            <ac:spMkLst>
              <pc:docMk/>
              <pc:sldMasterMk cId="505191778" sldId="2147483660"/>
              <pc:sldLayoutMk cId="352056256" sldId="2147483696"/>
              <ac:spMk id="226" creationId="{81CD2D25-440E-4066-B300-C1D83D89DF4C}"/>
            </ac:spMkLst>
          </pc:spChg>
          <pc:spChg chg="mod">
            <ac:chgData name="Lindenmaier Martin (I-NAT-SIBS-CCS)" userId="33792976-69f0-4caa-9876-9a085da1e079" providerId="ADAL" clId="{955FD462-A86A-4BEE-B350-C139F8B382B8}" dt="2021-07-02T09:02:10.382" v="492" actId="1582"/>
            <ac:spMkLst>
              <pc:docMk/>
              <pc:sldMasterMk cId="505191778" sldId="2147483660"/>
              <pc:sldLayoutMk cId="352056256" sldId="2147483696"/>
              <ac:spMk id="229" creationId="{09F72F79-38C9-4414-88A8-D914A62823C5}"/>
            </ac:spMkLst>
          </pc:spChg>
          <pc:spChg chg="mod">
            <ac:chgData name="Lindenmaier Martin (I-NAT-SIBS-CCS)" userId="33792976-69f0-4caa-9876-9a085da1e079" providerId="ADAL" clId="{955FD462-A86A-4BEE-B350-C139F8B382B8}" dt="2021-07-02T08:38:31.216" v="271" actId="207"/>
            <ac:spMkLst>
              <pc:docMk/>
              <pc:sldMasterMk cId="505191778" sldId="2147483660"/>
              <pc:sldLayoutMk cId="352056256" sldId="2147483696"/>
              <ac:spMk id="231" creationId="{FBCC2EC4-DF9D-47A3-A56D-59C62018A8FD}"/>
            </ac:spMkLst>
          </pc:spChg>
          <pc:spChg chg="mod">
            <ac:chgData name="Lindenmaier Martin (I-NAT-SIBS-CCS)" userId="33792976-69f0-4caa-9876-9a085da1e079" providerId="ADAL" clId="{955FD462-A86A-4BEE-B350-C139F8B382B8}" dt="2021-07-02T08:38:33.530" v="272" actId="207"/>
            <ac:spMkLst>
              <pc:docMk/>
              <pc:sldMasterMk cId="505191778" sldId="2147483660"/>
              <pc:sldLayoutMk cId="352056256" sldId="2147483696"/>
              <ac:spMk id="235" creationId="{077E477F-6B41-4DF5-BEA9-8BA432D0814A}"/>
            </ac:spMkLst>
          </pc:spChg>
          <pc:spChg chg="mod topLvl">
            <ac:chgData name="Lindenmaier Martin (I-NAT-SIBS-CCS)" userId="33792976-69f0-4caa-9876-9a085da1e079" providerId="ADAL" clId="{955FD462-A86A-4BEE-B350-C139F8B382B8}" dt="2021-07-02T09:05:18.915" v="530" actId="165"/>
            <ac:spMkLst>
              <pc:docMk/>
              <pc:sldMasterMk cId="505191778" sldId="2147483660"/>
              <pc:sldLayoutMk cId="352056256" sldId="2147483696"/>
              <ac:spMk id="238" creationId="{4FD3D88C-2D59-467F-BFF7-0CB1837879FB}"/>
            </ac:spMkLst>
          </pc:spChg>
          <pc:spChg chg="mod">
            <ac:chgData name="Lindenmaier Martin (I-NAT-SIBS-CCS)" userId="33792976-69f0-4caa-9876-9a085da1e079" providerId="ADAL" clId="{955FD462-A86A-4BEE-B350-C139F8B382B8}" dt="2021-07-02T08:40:36" v="296" actId="108"/>
            <ac:spMkLst>
              <pc:docMk/>
              <pc:sldMasterMk cId="505191778" sldId="2147483660"/>
              <pc:sldLayoutMk cId="352056256" sldId="2147483696"/>
              <ac:spMk id="239" creationId="{058FB9AB-C52F-43F1-B7DD-745BAB52A640}"/>
            </ac:spMkLst>
          </pc:spChg>
          <pc:spChg chg="mod topLvl">
            <ac:chgData name="Lindenmaier Martin (I-NAT-SIBS-CCS)" userId="33792976-69f0-4caa-9876-9a085da1e079" providerId="ADAL" clId="{955FD462-A86A-4BEE-B350-C139F8B382B8}" dt="2021-07-02T09:05:18.915" v="530" actId="165"/>
            <ac:spMkLst>
              <pc:docMk/>
              <pc:sldMasterMk cId="505191778" sldId="2147483660"/>
              <pc:sldLayoutMk cId="352056256" sldId="2147483696"/>
              <ac:spMk id="240" creationId="{3F06D49A-78BB-44F1-AC3F-CC9F0669249C}"/>
            </ac:spMkLst>
          </pc:spChg>
          <pc:spChg chg="mod">
            <ac:chgData name="Lindenmaier Martin (I-NAT-SIBS-CCS)" userId="33792976-69f0-4caa-9876-9a085da1e079" providerId="ADAL" clId="{955FD462-A86A-4BEE-B350-C139F8B382B8}" dt="2021-07-02T08:58:29.348" v="460" actId="1582"/>
            <ac:spMkLst>
              <pc:docMk/>
              <pc:sldMasterMk cId="505191778" sldId="2147483660"/>
              <pc:sldLayoutMk cId="352056256" sldId="2147483696"/>
              <ac:spMk id="241" creationId="{C499DB0C-0682-492D-9950-FE3AA9DD4A06}"/>
            </ac:spMkLst>
          </pc:spChg>
          <pc:spChg chg="mod">
            <ac:chgData name="Lindenmaier Martin (I-NAT-SIBS-CCS)" userId="33792976-69f0-4caa-9876-9a085da1e079" providerId="ADAL" clId="{955FD462-A86A-4BEE-B350-C139F8B382B8}" dt="2021-07-02T08:38:40.905" v="273" actId="207"/>
            <ac:spMkLst>
              <pc:docMk/>
              <pc:sldMasterMk cId="505191778" sldId="2147483660"/>
              <pc:sldLayoutMk cId="352056256" sldId="2147483696"/>
              <ac:spMk id="242" creationId="{26BA1CCA-FB7D-47DA-851E-6D609D424BCF}"/>
            </ac:spMkLst>
          </pc:spChg>
          <pc:spChg chg="mod">
            <ac:chgData name="Lindenmaier Martin (I-NAT-SIBS-CCS)" userId="33792976-69f0-4caa-9876-9a085da1e079" providerId="ADAL" clId="{955FD462-A86A-4BEE-B350-C139F8B382B8}" dt="2021-07-02T08:56:03.270" v="410" actId="1582"/>
            <ac:spMkLst>
              <pc:docMk/>
              <pc:sldMasterMk cId="505191778" sldId="2147483660"/>
              <pc:sldLayoutMk cId="352056256" sldId="2147483696"/>
              <ac:spMk id="244" creationId="{45F81575-6C2C-4720-8B96-AEF22BBA98E4}"/>
            </ac:spMkLst>
          </pc:spChg>
          <pc:spChg chg="mod">
            <ac:chgData name="Lindenmaier Martin (I-NAT-SIBS-CCS)" userId="33792976-69f0-4caa-9876-9a085da1e079" providerId="ADAL" clId="{955FD462-A86A-4BEE-B350-C139F8B382B8}" dt="2021-07-02T08:56:03.270" v="410" actId="1582"/>
            <ac:spMkLst>
              <pc:docMk/>
              <pc:sldMasterMk cId="505191778" sldId="2147483660"/>
              <pc:sldLayoutMk cId="352056256" sldId="2147483696"/>
              <ac:spMk id="245" creationId="{0CC8CD2D-257A-4FDA-BBC8-0F8BB160AC82}"/>
            </ac:spMkLst>
          </pc:spChg>
          <pc:spChg chg="mod">
            <ac:chgData name="Lindenmaier Martin (I-NAT-SIBS-CCS)" userId="33792976-69f0-4caa-9876-9a085da1e079" providerId="ADAL" clId="{955FD462-A86A-4BEE-B350-C139F8B382B8}" dt="2021-07-02T08:57:14.433" v="429" actId="1582"/>
            <ac:spMkLst>
              <pc:docMk/>
              <pc:sldMasterMk cId="505191778" sldId="2147483660"/>
              <pc:sldLayoutMk cId="352056256" sldId="2147483696"/>
              <ac:spMk id="247" creationId="{9AF82E02-55B4-4130-9FA7-5F35D029AB60}"/>
            </ac:spMkLst>
          </pc:spChg>
          <pc:spChg chg="mod">
            <ac:chgData name="Lindenmaier Martin (I-NAT-SIBS-CCS)" userId="33792976-69f0-4caa-9876-9a085da1e079" providerId="ADAL" clId="{955FD462-A86A-4BEE-B350-C139F8B382B8}" dt="2021-07-02T09:02:14.431" v="502" actId="2085"/>
            <ac:spMkLst>
              <pc:docMk/>
              <pc:sldMasterMk cId="505191778" sldId="2147483660"/>
              <pc:sldLayoutMk cId="352056256" sldId="2147483696"/>
              <ac:spMk id="248" creationId="{E1014BE9-18DA-4B7E-939E-2525CFF6B2D5}"/>
            </ac:spMkLst>
          </pc:spChg>
          <pc:spChg chg="mod">
            <ac:chgData name="Lindenmaier Martin (I-NAT-SIBS-CCS)" userId="33792976-69f0-4caa-9876-9a085da1e079" providerId="ADAL" clId="{955FD462-A86A-4BEE-B350-C139F8B382B8}" dt="2021-07-02T08:39:43.935" v="288" actId="2085"/>
            <ac:spMkLst>
              <pc:docMk/>
              <pc:sldMasterMk cId="505191778" sldId="2147483660"/>
              <pc:sldLayoutMk cId="352056256" sldId="2147483696"/>
              <ac:spMk id="249" creationId="{15C3B13F-21B8-4E2B-B93E-B232F6B44614}"/>
            </ac:spMkLst>
          </pc:spChg>
          <pc:spChg chg="mod topLvl">
            <ac:chgData name="Lindenmaier Martin (I-NAT-SIBS-CCS)" userId="33792976-69f0-4caa-9876-9a085da1e079" providerId="ADAL" clId="{955FD462-A86A-4BEE-B350-C139F8B382B8}" dt="2021-07-02T09:05:29.812" v="534" actId="108"/>
            <ac:spMkLst>
              <pc:docMk/>
              <pc:sldMasterMk cId="505191778" sldId="2147483660"/>
              <pc:sldLayoutMk cId="352056256" sldId="2147483696"/>
              <ac:spMk id="256" creationId="{70D25341-1318-4A92-ACAE-25FCECBFD2D4}"/>
            </ac:spMkLst>
          </pc:spChg>
          <pc:spChg chg="mod topLvl">
            <ac:chgData name="Lindenmaier Martin (I-NAT-SIBS-CCS)" userId="33792976-69f0-4caa-9876-9a085da1e079" providerId="ADAL" clId="{955FD462-A86A-4BEE-B350-C139F8B382B8}" dt="2021-07-02T09:05:31.022" v="535" actId="108"/>
            <ac:spMkLst>
              <pc:docMk/>
              <pc:sldMasterMk cId="505191778" sldId="2147483660"/>
              <pc:sldLayoutMk cId="352056256" sldId="2147483696"/>
              <ac:spMk id="257" creationId="{898EA933-2C0C-43F7-A9B6-DD33BE5CF08D}"/>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59" creationId="{D36CBEAD-7AF6-44F4-AAB6-0AFD1417BC69}"/>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61" creationId="{BFB58D55-FEA3-4C98-B308-5E5CAA9F5802}"/>
            </ac:spMkLst>
          </pc:spChg>
          <pc:spChg chg="mod topLvl">
            <ac:chgData name="Lindenmaier Martin (I-NAT-SIBS-CCS)" userId="33792976-69f0-4caa-9876-9a085da1e079" providerId="ADAL" clId="{955FD462-A86A-4BEE-B350-C139F8B382B8}" dt="2021-07-02T09:06:32.260" v="547" actId="782"/>
            <ac:spMkLst>
              <pc:docMk/>
              <pc:sldMasterMk cId="505191778" sldId="2147483660"/>
              <pc:sldLayoutMk cId="352056256" sldId="2147483696"/>
              <ac:spMk id="265" creationId="{A865D67D-68B5-4592-BC24-C899B8ECF927}"/>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69" creationId="{C57A801A-698E-4FFD-8407-21C6010BFF64}"/>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71" creationId="{8426F238-86BB-4DBE-B8B6-DA255046A5D7}"/>
            </ac:spMkLst>
          </pc:spChg>
          <pc:spChg chg="mod topLvl">
            <ac:chgData name="Lindenmaier Martin (I-NAT-SIBS-CCS)" userId="33792976-69f0-4caa-9876-9a085da1e079" providerId="ADAL" clId="{955FD462-A86A-4BEE-B350-C139F8B382B8}" dt="2021-07-02T09:06:31.412" v="546" actId="782"/>
            <ac:spMkLst>
              <pc:docMk/>
              <pc:sldMasterMk cId="505191778" sldId="2147483660"/>
              <pc:sldLayoutMk cId="352056256" sldId="2147483696"/>
              <ac:spMk id="272" creationId="{05AE3D5F-2162-4B34-9900-C4348B55253A}"/>
            </ac:spMkLst>
          </pc:spChg>
          <pc:spChg chg="add mod">
            <ac:chgData name="Lindenmaier Martin (I-NAT-SIBS-CCS)" userId="33792976-69f0-4caa-9876-9a085da1e079" providerId="ADAL" clId="{955FD462-A86A-4BEE-B350-C139F8B382B8}" dt="2021-07-02T08:53:59.374" v="393"/>
            <ac:spMkLst>
              <pc:docMk/>
              <pc:sldMasterMk cId="505191778" sldId="2147483660"/>
              <pc:sldLayoutMk cId="352056256" sldId="2147483696"/>
              <ac:spMk id="274" creationId="{1D42A0B3-4E20-4BD1-9497-ACDD99508081}"/>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78" creationId="{E8488EFD-AC6B-4455-B6AE-A21256077315}"/>
            </ac:spMkLst>
          </pc:spChg>
          <pc:spChg chg="mod topLvl">
            <ac:chgData name="Lindenmaier Martin (I-NAT-SIBS-CCS)" userId="33792976-69f0-4caa-9876-9a085da1e079" providerId="ADAL" clId="{955FD462-A86A-4BEE-B350-C139F8B382B8}" dt="2021-07-02T09:06:33.028" v="548" actId="782"/>
            <ac:spMkLst>
              <pc:docMk/>
              <pc:sldMasterMk cId="505191778" sldId="2147483660"/>
              <pc:sldLayoutMk cId="352056256" sldId="2147483696"/>
              <ac:spMk id="279" creationId="{32F0332E-8FA6-4F62-8740-7C85F655C24C}"/>
            </ac:spMkLst>
          </pc:spChg>
          <pc:spChg chg="mod topLvl">
            <ac:chgData name="Lindenmaier Martin (I-NAT-SIBS-CCS)" userId="33792976-69f0-4caa-9876-9a085da1e079" providerId="ADAL" clId="{955FD462-A86A-4BEE-B350-C139F8B382B8}" dt="2021-07-02T09:05:55.088" v="537" actId="165"/>
            <ac:spMkLst>
              <pc:docMk/>
              <pc:sldMasterMk cId="505191778" sldId="2147483660"/>
              <pc:sldLayoutMk cId="352056256" sldId="2147483696"/>
              <ac:spMk id="281" creationId="{FDA523E4-6336-4F63-AA67-B292655219E2}"/>
            </ac:spMkLst>
          </pc:spChg>
          <pc:spChg chg="mod">
            <ac:chgData name="Lindenmaier Martin (I-NAT-SIBS-CCS)" userId="33792976-69f0-4caa-9876-9a085da1e079" providerId="ADAL" clId="{955FD462-A86A-4BEE-B350-C139F8B382B8}" dt="2021-07-02T08:40:34.740" v="295" actId="108"/>
            <ac:spMkLst>
              <pc:docMk/>
              <pc:sldMasterMk cId="505191778" sldId="2147483660"/>
              <pc:sldLayoutMk cId="352056256" sldId="2147483696"/>
              <ac:spMk id="285" creationId="{4116C6B9-DB85-4BD6-BCB5-70206798AA54}"/>
            </ac:spMkLst>
          </pc:spChg>
          <pc:spChg chg="mod">
            <ac:chgData name="Lindenmaier Martin (I-NAT-SIBS-CCS)" userId="33792976-69f0-4caa-9876-9a085da1e079" providerId="ADAL" clId="{955FD462-A86A-4BEE-B350-C139F8B382B8}" dt="2021-07-02T08:40:25.767" v="293" actId="207"/>
            <ac:spMkLst>
              <pc:docMk/>
              <pc:sldMasterMk cId="505191778" sldId="2147483660"/>
              <pc:sldLayoutMk cId="352056256" sldId="2147483696"/>
              <ac:spMk id="286" creationId="{68D4C93A-9986-486B-943B-35853BC7A123}"/>
            </ac:spMkLst>
          </pc:spChg>
          <pc:spChg chg="mod">
            <ac:chgData name="Lindenmaier Martin (I-NAT-SIBS-CCS)" userId="33792976-69f0-4caa-9876-9a085da1e079" providerId="ADAL" clId="{955FD462-A86A-4BEE-B350-C139F8B382B8}" dt="2021-07-02T08:39:40.794" v="286" actId="2085"/>
            <ac:spMkLst>
              <pc:docMk/>
              <pc:sldMasterMk cId="505191778" sldId="2147483660"/>
              <pc:sldLayoutMk cId="352056256" sldId="2147483696"/>
              <ac:spMk id="287" creationId="{F68292CF-0ADA-497E-B59F-D6F93D4F0706}"/>
            </ac:spMkLst>
          </pc:spChg>
          <pc:spChg chg="mod">
            <ac:chgData name="Lindenmaier Martin (I-NAT-SIBS-CCS)" userId="33792976-69f0-4caa-9876-9a085da1e079" providerId="ADAL" clId="{955FD462-A86A-4BEE-B350-C139F8B382B8}" dt="2021-07-02T08:39:42.520" v="287" actId="2085"/>
            <ac:spMkLst>
              <pc:docMk/>
              <pc:sldMasterMk cId="505191778" sldId="2147483660"/>
              <pc:sldLayoutMk cId="352056256" sldId="2147483696"/>
              <ac:spMk id="288" creationId="{515A0636-B466-433D-8E05-80E53DEAE6AF}"/>
            </ac:spMkLst>
          </pc:spChg>
          <pc:spChg chg="del mod">
            <ac:chgData name="Lindenmaier Martin (I-NAT-SIBS-CCS)" userId="33792976-69f0-4caa-9876-9a085da1e079" providerId="ADAL" clId="{955FD462-A86A-4BEE-B350-C139F8B382B8}" dt="2021-07-02T08:53:54.150" v="391" actId="478"/>
            <ac:spMkLst>
              <pc:docMk/>
              <pc:sldMasterMk cId="505191778" sldId="2147483660"/>
              <pc:sldLayoutMk cId="352056256" sldId="2147483696"/>
              <ac:spMk id="290" creationId="{FDD7BFA5-0D20-41A3-BEAA-63FE383195E8}"/>
            </ac:spMkLst>
          </pc:spChg>
          <pc:spChg chg="mod">
            <ac:chgData name="Lindenmaier Martin (I-NAT-SIBS-CCS)" userId="33792976-69f0-4caa-9876-9a085da1e079" providerId="ADAL" clId="{955FD462-A86A-4BEE-B350-C139F8B382B8}" dt="2021-07-02T08:55:38.452" v="403" actId="1582"/>
            <ac:spMkLst>
              <pc:docMk/>
              <pc:sldMasterMk cId="505191778" sldId="2147483660"/>
              <pc:sldLayoutMk cId="352056256" sldId="2147483696"/>
              <ac:spMk id="298" creationId="{64413DC1-2E01-4079-BC7D-9C7065D47EDA}"/>
            </ac:spMkLst>
          </pc:spChg>
          <pc:spChg chg="mod topLvl">
            <ac:chgData name="Lindenmaier Martin (I-NAT-SIBS-CCS)" userId="33792976-69f0-4caa-9876-9a085da1e079" providerId="ADAL" clId="{955FD462-A86A-4BEE-B350-C139F8B382B8}" dt="2021-07-02T09:05:26.370" v="531" actId="108"/>
            <ac:spMkLst>
              <pc:docMk/>
              <pc:sldMasterMk cId="505191778" sldId="2147483660"/>
              <pc:sldLayoutMk cId="352056256" sldId="2147483696"/>
              <ac:spMk id="299" creationId="{D1EECC5E-2E36-4AC3-9D9C-279502EB5722}"/>
            </ac:spMkLst>
          </pc:spChg>
          <pc:spChg chg="del mod">
            <ac:chgData name="Lindenmaier Martin (I-NAT-SIBS-CCS)" userId="33792976-69f0-4caa-9876-9a085da1e079" providerId="ADAL" clId="{955FD462-A86A-4BEE-B350-C139F8B382B8}" dt="2021-07-02T08:53:54.150" v="391" actId="478"/>
            <ac:spMkLst>
              <pc:docMk/>
              <pc:sldMasterMk cId="505191778" sldId="2147483660"/>
              <pc:sldLayoutMk cId="352056256" sldId="2147483696"/>
              <ac:spMk id="300" creationId="{96A37154-5519-4D21-B9EB-2392D46B4EF0}"/>
            </ac:spMkLst>
          </pc:spChg>
          <pc:spChg chg="mod">
            <ac:chgData name="Lindenmaier Martin (I-NAT-SIBS-CCS)" userId="33792976-69f0-4caa-9876-9a085da1e079" providerId="ADAL" clId="{955FD462-A86A-4BEE-B350-C139F8B382B8}" dt="2021-07-02T08:37:12.666" v="253" actId="207"/>
            <ac:spMkLst>
              <pc:docMk/>
              <pc:sldMasterMk cId="505191778" sldId="2147483660"/>
              <pc:sldLayoutMk cId="352056256" sldId="2147483696"/>
              <ac:spMk id="301" creationId="{762B5E9B-82DC-4895-8B4F-E20499FCCB44}"/>
            </ac:spMkLst>
          </pc:spChg>
          <pc:spChg chg="mod">
            <ac:chgData name="Lindenmaier Martin (I-NAT-SIBS-CCS)" userId="33792976-69f0-4caa-9876-9a085da1e079" providerId="ADAL" clId="{955FD462-A86A-4BEE-B350-C139F8B382B8}" dt="2021-07-02T08:37:15.866" v="254" actId="207"/>
            <ac:spMkLst>
              <pc:docMk/>
              <pc:sldMasterMk cId="505191778" sldId="2147483660"/>
              <pc:sldLayoutMk cId="352056256" sldId="2147483696"/>
              <ac:spMk id="302" creationId="{44EBB563-B992-49AD-BC71-E24CE93375E2}"/>
            </ac:spMkLst>
          </pc:spChg>
          <pc:spChg chg="del mod">
            <ac:chgData name="Lindenmaier Martin (I-NAT-SIBS-CCS)" userId="33792976-69f0-4caa-9876-9a085da1e079" providerId="ADAL" clId="{955FD462-A86A-4BEE-B350-C139F8B382B8}" dt="2021-07-02T08:53:54.150" v="391" actId="478"/>
            <ac:spMkLst>
              <pc:docMk/>
              <pc:sldMasterMk cId="505191778" sldId="2147483660"/>
              <pc:sldLayoutMk cId="352056256" sldId="2147483696"/>
              <ac:spMk id="303" creationId="{05F71C8F-A5A6-4CF8-B274-39E5AD354619}"/>
            </ac:spMkLst>
          </pc:spChg>
          <pc:spChg chg="del mod">
            <ac:chgData name="Lindenmaier Martin (I-NAT-SIBS-CCS)" userId="33792976-69f0-4caa-9876-9a085da1e079" providerId="ADAL" clId="{955FD462-A86A-4BEE-B350-C139F8B382B8}" dt="2021-07-02T08:53:54.150" v="391" actId="478"/>
            <ac:spMkLst>
              <pc:docMk/>
              <pc:sldMasterMk cId="505191778" sldId="2147483660"/>
              <pc:sldLayoutMk cId="352056256" sldId="2147483696"/>
              <ac:spMk id="304" creationId="{579AB6F5-D590-421E-A2D4-61A99AA6C481}"/>
            </ac:spMkLst>
          </pc:spChg>
          <pc:spChg chg="mod">
            <ac:chgData name="Lindenmaier Martin (I-NAT-SIBS-CCS)" userId="33792976-69f0-4caa-9876-9a085da1e079" providerId="ADAL" clId="{955FD462-A86A-4BEE-B350-C139F8B382B8}" dt="2021-07-02T08:53:59.374" v="393"/>
            <ac:spMkLst>
              <pc:docMk/>
              <pc:sldMasterMk cId="505191778" sldId="2147483660"/>
              <pc:sldLayoutMk cId="352056256" sldId="2147483696"/>
              <ac:spMk id="312" creationId="{44C97219-041B-45A6-99E2-31BC15BCDFC6}"/>
            </ac:spMkLst>
          </pc:spChg>
          <pc:spChg chg="mod">
            <ac:chgData name="Lindenmaier Martin (I-NAT-SIBS-CCS)" userId="33792976-69f0-4caa-9876-9a085da1e079" providerId="ADAL" clId="{955FD462-A86A-4BEE-B350-C139F8B382B8}" dt="2021-07-02T08:53:59.374" v="393"/>
            <ac:spMkLst>
              <pc:docMk/>
              <pc:sldMasterMk cId="505191778" sldId="2147483660"/>
              <pc:sldLayoutMk cId="352056256" sldId="2147483696"/>
              <ac:spMk id="314" creationId="{F42C0E5D-B60E-462A-9BE1-AABD2C0CAFD1}"/>
            </ac:spMkLst>
          </pc:spChg>
          <pc:spChg chg="del mod">
            <ac:chgData name="Lindenmaier Martin (I-NAT-SIBS-CCS)" userId="33792976-69f0-4caa-9876-9a085da1e079" providerId="ADAL" clId="{955FD462-A86A-4BEE-B350-C139F8B382B8}" dt="2021-07-02T08:53:58.451" v="392" actId="478"/>
            <ac:spMkLst>
              <pc:docMk/>
              <pc:sldMasterMk cId="505191778" sldId="2147483660"/>
              <pc:sldLayoutMk cId="352056256" sldId="2147483696"/>
              <ac:spMk id="316" creationId="{700DBD2E-CBC7-4DAB-9820-4ABE8C11D656}"/>
            </ac:spMkLst>
          </pc:spChg>
          <pc:spChg chg="mod">
            <ac:chgData name="Lindenmaier Martin (I-NAT-SIBS-CCS)" userId="33792976-69f0-4caa-9876-9a085da1e079" providerId="ADAL" clId="{955FD462-A86A-4BEE-B350-C139F8B382B8}" dt="2021-07-02T08:36:25.770" v="248" actId="207"/>
            <ac:spMkLst>
              <pc:docMk/>
              <pc:sldMasterMk cId="505191778" sldId="2147483660"/>
              <pc:sldLayoutMk cId="352056256" sldId="2147483696"/>
              <ac:spMk id="318" creationId="{EA487F82-6F9F-4AE3-8FAD-5106B1FC756B}"/>
            </ac:spMkLst>
          </pc:spChg>
          <pc:spChg chg="mod">
            <ac:chgData name="Lindenmaier Martin (I-NAT-SIBS-CCS)" userId="33792976-69f0-4caa-9876-9a085da1e079" providerId="ADAL" clId="{955FD462-A86A-4BEE-B350-C139F8B382B8}" dt="2021-07-02T08:53:59.374" v="393"/>
            <ac:spMkLst>
              <pc:docMk/>
              <pc:sldMasterMk cId="505191778" sldId="2147483660"/>
              <pc:sldLayoutMk cId="352056256" sldId="2147483696"/>
              <ac:spMk id="320" creationId="{38B1387D-90F6-4EB1-8926-6D21E34404CE}"/>
            </ac:spMkLst>
          </pc:spChg>
          <pc:spChg chg="mod">
            <ac:chgData name="Lindenmaier Martin (I-NAT-SIBS-CCS)" userId="33792976-69f0-4caa-9876-9a085da1e079" providerId="ADAL" clId="{955FD462-A86A-4BEE-B350-C139F8B382B8}" dt="2021-07-02T08:53:59.374" v="393"/>
            <ac:spMkLst>
              <pc:docMk/>
              <pc:sldMasterMk cId="505191778" sldId="2147483660"/>
              <pc:sldLayoutMk cId="352056256" sldId="2147483696"/>
              <ac:spMk id="321" creationId="{DFAFFAA7-8EB1-4FC0-98F3-9CDF58A52BF3}"/>
            </ac:spMkLst>
          </pc:spChg>
          <pc:spChg chg="add mod">
            <ac:chgData name="Lindenmaier Martin (I-NAT-SIBS-CCS)" userId="33792976-69f0-4caa-9876-9a085da1e079" providerId="ADAL" clId="{955FD462-A86A-4BEE-B350-C139F8B382B8}" dt="2021-07-02T08:54:41.530" v="395" actId="207"/>
            <ac:spMkLst>
              <pc:docMk/>
              <pc:sldMasterMk cId="505191778" sldId="2147483660"/>
              <pc:sldLayoutMk cId="352056256" sldId="2147483696"/>
              <ac:spMk id="323" creationId="{205A0D57-C85C-44DD-8877-2338F08B87BD}"/>
            </ac:spMkLst>
          </pc:spChg>
          <pc:spChg chg="mod">
            <ac:chgData name="Lindenmaier Martin (I-NAT-SIBS-CCS)" userId="33792976-69f0-4caa-9876-9a085da1e079" providerId="ADAL" clId="{955FD462-A86A-4BEE-B350-C139F8B382B8}" dt="2021-07-02T08:55:38.452" v="403" actId="1582"/>
            <ac:spMkLst>
              <pc:docMk/>
              <pc:sldMasterMk cId="505191778" sldId="2147483660"/>
              <pc:sldLayoutMk cId="352056256" sldId="2147483696"/>
              <ac:spMk id="324" creationId="{FAEA4F74-6F4A-40B8-8676-E0ADDCA21B7A}"/>
            </ac:spMkLst>
          </pc:spChg>
          <pc:spChg chg="mod">
            <ac:chgData name="Lindenmaier Martin (I-NAT-SIBS-CCS)" userId="33792976-69f0-4caa-9876-9a085da1e079" providerId="ADAL" clId="{955FD462-A86A-4BEE-B350-C139F8B382B8}" dt="2021-07-02T08:37:06.006" v="252" actId="207"/>
            <ac:spMkLst>
              <pc:docMk/>
              <pc:sldMasterMk cId="505191778" sldId="2147483660"/>
              <pc:sldLayoutMk cId="352056256" sldId="2147483696"/>
              <ac:spMk id="327" creationId="{E569B341-6AD4-41A8-9213-753B8428AC98}"/>
            </ac:spMkLst>
          </pc:spChg>
          <pc:spChg chg="mod topLvl">
            <ac:chgData name="Lindenmaier Martin (I-NAT-SIBS-CCS)" userId="33792976-69f0-4caa-9876-9a085da1e079" providerId="ADAL" clId="{955FD462-A86A-4BEE-B350-C139F8B382B8}" dt="2021-07-02T09:05:45.780" v="536" actId="165"/>
            <ac:spMkLst>
              <pc:docMk/>
              <pc:sldMasterMk cId="505191778" sldId="2147483660"/>
              <pc:sldLayoutMk cId="352056256" sldId="2147483696"/>
              <ac:spMk id="330" creationId="{8E70DE9B-AEF7-48A1-B19F-79B8E887A689}"/>
            </ac:spMkLst>
          </pc:spChg>
          <pc:spChg chg="mod topLvl">
            <ac:chgData name="Lindenmaier Martin (I-NAT-SIBS-CCS)" userId="33792976-69f0-4caa-9876-9a085da1e079" providerId="ADAL" clId="{955FD462-A86A-4BEE-B350-C139F8B382B8}" dt="2021-07-02T09:05:59.598" v="538" actId="165"/>
            <ac:spMkLst>
              <pc:docMk/>
              <pc:sldMasterMk cId="505191778" sldId="2147483660"/>
              <pc:sldLayoutMk cId="352056256" sldId="2147483696"/>
              <ac:spMk id="333" creationId="{4598D3A7-4428-4055-92A5-5061A2314C09}"/>
            </ac:spMkLst>
          </pc:spChg>
          <pc:spChg chg="mod topLvl">
            <ac:chgData name="Lindenmaier Martin (I-NAT-SIBS-CCS)" userId="33792976-69f0-4caa-9876-9a085da1e079" providerId="ADAL" clId="{955FD462-A86A-4BEE-B350-C139F8B382B8}" dt="2021-07-02T09:07:01.393" v="554" actId="1582"/>
            <ac:spMkLst>
              <pc:docMk/>
              <pc:sldMasterMk cId="505191778" sldId="2147483660"/>
              <pc:sldLayoutMk cId="352056256" sldId="2147483696"/>
              <ac:spMk id="334" creationId="{F7A68873-11E9-4CF6-AF9D-871E2B3CE8FD}"/>
            </ac:spMkLst>
          </pc:spChg>
          <pc:spChg chg="mod topLvl">
            <ac:chgData name="Lindenmaier Martin (I-NAT-SIBS-CCS)" userId="33792976-69f0-4caa-9876-9a085da1e079" providerId="ADAL" clId="{955FD462-A86A-4BEE-B350-C139F8B382B8}" dt="2021-07-02T09:05:27.133" v="532" actId="108"/>
            <ac:spMkLst>
              <pc:docMk/>
              <pc:sldMasterMk cId="505191778" sldId="2147483660"/>
              <pc:sldLayoutMk cId="352056256" sldId="2147483696"/>
              <ac:spMk id="346" creationId="{D90216B0-AE8E-49B3-9245-4E5FC83EA3CF}"/>
            </ac:spMkLst>
          </pc:spChg>
          <pc:spChg chg="add del mod ord">
            <ac:chgData name="Lindenmaier Martin (I-NAT-SIBS-CCS)" userId="33792976-69f0-4caa-9876-9a085da1e079" providerId="ADAL" clId="{955FD462-A86A-4BEE-B350-C139F8B382B8}" dt="2021-07-02T09:02:19.163" v="507" actId="167"/>
            <ac:spMkLst>
              <pc:docMk/>
              <pc:sldMasterMk cId="505191778" sldId="2147483660"/>
              <pc:sldLayoutMk cId="352056256" sldId="2147483696"/>
              <ac:spMk id="349" creationId="{D9C58877-FB8A-44CC-8E4D-A0EF6450214A}"/>
            </ac:spMkLst>
          </pc:spChg>
          <pc:spChg chg="mod">
            <ac:chgData name="Lindenmaier Martin (I-NAT-SIBS-CCS)" userId="33792976-69f0-4caa-9876-9a085da1e079" providerId="ADAL" clId="{955FD462-A86A-4BEE-B350-C139F8B382B8}" dt="2021-07-02T08:37:56.921" v="263" actId="207"/>
            <ac:spMkLst>
              <pc:docMk/>
              <pc:sldMasterMk cId="505191778" sldId="2147483660"/>
              <pc:sldLayoutMk cId="352056256" sldId="2147483696"/>
              <ac:spMk id="354" creationId="{D195E703-C886-43C0-B1AF-1DBCF76FA909}"/>
            </ac:spMkLst>
          </pc:spChg>
          <pc:spChg chg="mod">
            <ac:chgData name="Lindenmaier Martin (I-NAT-SIBS-CCS)" userId="33792976-69f0-4caa-9876-9a085da1e079" providerId="ADAL" clId="{955FD462-A86A-4BEE-B350-C139F8B382B8}" dt="2021-07-02T08:37:33.231" v="258" actId="207"/>
            <ac:spMkLst>
              <pc:docMk/>
              <pc:sldMasterMk cId="505191778" sldId="2147483660"/>
              <pc:sldLayoutMk cId="352056256" sldId="2147483696"/>
              <ac:spMk id="355" creationId="{AC739E31-43CF-4CDD-9A14-8C006FA867E4}"/>
            </ac:spMkLst>
          </pc:spChg>
          <pc:spChg chg="mod">
            <ac:chgData name="Lindenmaier Martin (I-NAT-SIBS-CCS)" userId="33792976-69f0-4caa-9876-9a085da1e079" providerId="ADAL" clId="{955FD462-A86A-4BEE-B350-C139F8B382B8}" dt="2021-07-02T08:36:21.707" v="246" actId="207"/>
            <ac:spMkLst>
              <pc:docMk/>
              <pc:sldMasterMk cId="505191778" sldId="2147483660"/>
              <pc:sldLayoutMk cId="352056256" sldId="2147483696"/>
              <ac:spMk id="357" creationId="{A0620CA4-259F-4965-9F50-E4F578614AFC}"/>
            </ac:spMkLst>
          </pc:spChg>
          <pc:spChg chg="mod">
            <ac:chgData name="Lindenmaier Martin (I-NAT-SIBS-CCS)" userId="33792976-69f0-4caa-9876-9a085da1e079" providerId="ADAL" clId="{955FD462-A86A-4BEE-B350-C139F8B382B8}" dt="2021-07-02T08:37:59.146" v="264" actId="207"/>
            <ac:spMkLst>
              <pc:docMk/>
              <pc:sldMasterMk cId="505191778" sldId="2147483660"/>
              <pc:sldLayoutMk cId="352056256" sldId="2147483696"/>
              <ac:spMk id="359" creationId="{038AC373-17B6-4B63-8232-58F158E79A8F}"/>
            </ac:spMkLst>
          </pc:spChg>
          <pc:spChg chg="mod">
            <ac:chgData name="Lindenmaier Martin (I-NAT-SIBS-CCS)" userId="33792976-69f0-4caa-9876-9a085da1e079" providerId="ADAL" clId="{955FD462-A86A-4BEE-B350-C139F8B382B8}" dt="2021-07-02T08:37:40.478" v="259" actId="207"/>
            <ac:spMkLst>
              <pc:docMk/>
              <pc:sldMasterMk cId="505191778" sldId="2147483660"/>
              <pc:sldLayoutMk cId="352056256" sldId="2147483696"/>
              <ac:spMk id="360" creationId="{87E0F581-D686-4664-B831-3592C76491F1}"/>
            </ac:spMkLst>
          </pc:spChg>
          <pc:spChg chg="mod">
            <ac:chgData name="Lindenmaier Martin (I-NAT-SIBS-CCS)" userId="33792976-69f0-4caa-9876-9a085da1e079" providerId="ADAL" clId="{955FD462-A86A-4BEE-B350-C139F8B382B8}" dt="2021-07-02T08:36:23.722" v="247" actId="207"/>
            <ac:spMkLst>
              <pc:docMk/>
              <pc:sldMasterMk cId="505191778" sldId="2147483660"/>
              <pc:sldLayoutMk cId="352056256" sldId="2147483696"/>
              <ac:spMk id="362" creationId="{126A83CE-6D07-4EF0-9A22-7C946CF5DE77}"/>
            </ac:spMkLst>
          </pc:spChg>
          <pc:spChg chg="mod">
            <ac:chgData name="Lindenmaier Martin (I-NAT-SIBS-CCS)" userId="33792976-69f0-4caa-9876-9a085da1e079" providerId="ADAL" clId="{955FD462-A86A-4BEE-B350-C139F8B382B8}" dt="2021-07-02T08:38:01.275" v="265" actId="207"/>
            <ac:spMkLst>
              <pc:docMk/>
              <pc:sldMasterMk cId="505191778" sldId="2147483660"/>
              <pc:sldLayoutMk cId="352056256" sldId="2147483696"/>
              <ac:spMk id="364" creationId="{FD573030-4602-4AB8-9AE2-4F31DF3A5CE3}"/>
            </ac:spMkLst>
          </pc:spChg>
          <pc:spChg chg="mod">
            <ac:chgData name="Lindenmaier Martin (I-NAT-SIBS-CCS)" userId="33792976-69f0-4caa-9876-9a085da1e079" providerId="ADAL" clId="{955FD462-A86A-4BEE-B350-C139F8B382B8}" dt="2021-07-02T08:37:43.018" v="260" actId="207"/>
            <ac:spMkLst>
              <pc:docMk/>
              <pc:sldMasterMk cId="505191778" sldId="2147483660"/>
              <pc:sldLayoutMk cId="352056256" sldId="2147483696"/>
              <ac:spMk id="365" creationId="{8B774ED1-BE69-4953-B89C-FA18E5CFAF0F}"/>
            </ac:spMkLst>
          </pc:spChg>
          <pc:spChg chg="mod">
            <ac:chgData name="Lindenmaier Martin (I-NAT-SIBS-CCS)" userId="33792976-69f0-4caa-9876-9a085da1e079" providerId="ADAL" clId="{955FD462-A86A-4BEE-B350-C139F8B382B8}" dt="2021-07-02T08:38:03.002" v="266" actId="207"/>
            <ac:spMkLst>
              <pc:docMk/>
              <pc:sldMasterMk cId="505191778" sldId="2147483660"/>
              <pc:sldLayoutMk cId="352056256" sldId="2147483696"/>
              <ac:spMk id="367" creationId="{F796D0D5-92B7-4BED-8B82-39DF49536DE3}"/>
            </ac:spMkLst>
          </pc:spChg>
          <pc:spChg chg="mod">
            <ac:chgData name="Lindenmaier Martin (I-NAT-SIBS-CCS)" userId="33792976-69f0-4caa-9876-9a085da1e079" providerId="ADAL" clId="{955FD462-A86A-4BEE-B350-C139F8B382B8}" dt="2021-07-02T08:37:44.955" v="261" actId="207"/>
            <ac:spMkLst>
              <pc:docMk/>
              <pc:sldMasterMk cId="505191778" sldId="2147483660"/>
              <pc:sldLayoutMk cId="352056256" sldId="2147483696"/>
              <ac:spMk id="368" creationId="{D6D960E3-4F7A-4DBD-A56A-18DEDFD459B7}"/>
            </ac:spMkLst>
          </pc:spChg>
          <pc:spChg chg="mod">
            <ac:chgData name="Lindenmaier Martin (I-NAT-SIBS-CCS)" userId="33792976-69f0-4caa-9876-9a085da1e079" providerId="ADAL" clId="{955FD462-A86A-4BEE-B350-C139F8B382B8}" dt="2021-07-02T08:37:53.973" v="262" actId="207"/>
            <ac:spMkLst>
              <pc:docMk/>
              <pc:sldMasterMk cId="505191778" sldId="2147483660"/>
              <pc:sldLayoutMk cId="352056256" sldId="2147483696"/>
              <ac:spMk id="370" creationId="{CC590468-F40F-4971-A95E-30EED595DBC8}"/>
            </ac:spMkLst>
          </pc:spChg>
          <pc:spChg chg="mod">
            <ac:chgData name="Lindenmaier Martin (I-NAT-SIBS-CCS)" userId="33792976-69f0-4caa-9876-9a085da1e079" providerId="ADAL" clId="{955FD462-A86A-4BEE-B350-C139F8B382B8}" dt="2021-07-02T08:36:17.691" v="244" actId="207"/>
            <ac:spMkLst>
              <pc:docMk/>
              <pc:sldMasterMk cId="505191778" sldId="2147483660"/>
              <pc:sldLayoutMk cId="352056256" sldId="2147483696"/>
              <ac:spMk id="371" creationId="{6FD3196B-CDE5-47D3-A1A5-0A348894A8B7}"/>
            </ac:spMkLst>
          </pc:spChg>
          <pc:spChg chg="mod">
            <ac:chgData name="Lindenmaier Martin (I-NAT-SIBS-CCS)" userId="33792976-69f0-4caa-9876-9a085da1e079" providerId="ADAL" clId="{955FD462-A86A-4BEE-B350-C139F8B382B8}" dt="2021-07-02T08:37:18.778" v="255" actId="207"/>
            <ac:spMkLst>
              <pc:docMk/>
              <pc:sldMasterMk cId="505191778" sldId="2147483660"/>
              <pc:sldLayoutMk cId="352056256" sldId="2147483696"/>
              <ac:spMk id="373" creationId="{50F83C23-E29D-4232-A288-38DED86D2C1C}"/>
            </ac:spMkLst>
          </pc:spChg>
          <pc:spChg chg="mod">
            <ac:chgData name="Lindenmaier Martin (I-NAT-SIBS-CCS)" userId="33792976-69f0-4caa-9876-9a085da1e079" providerId="ADAL" clId="{955FD462-A86A-4BEE-B350-C139F8B382B8}" dt="2021-07-02T08:37:21.802" v="256" actId="207"/>
            <ac:spMkLst>
              <pc:docMk/>
              <pc:sldMasterMk cId="505191778" sldId="2147483660"/>
              <pc:sldLayoutMk cId="352056256" sldId="2147483696"/>
              <ac:spMk id="374" creationId="{BF72F8DC-A832-4BB2-9FAE-81D948132F67}"/>
            </ac:spMkLst>
          </pc:s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3" creationId="{8D1A1073-7420-4E7E-8329-C33DF5976B97}"/>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17" creationId="{A38077E4-3115-42E2-ADC7-3826301D7BA9}"/>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19" creationId="{5AC43BA2-1CD1-4F5F-AEBC-E53EE6196CC6}"/>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21" creationId="{276D92D6-DD2A-4AE6-AA0A-EB5B9F95AD78}"/>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25" creationId="{F6C74276-A084-40AD-9CD2-43545F6B017B}"/>
            </ac:grpSpMkLst>
          </pc:grpChg>
          <pc:grpChg chg="mod">
            <ac:chgData name="Lindenmaier Martin (I-NAT-SIBS-CCS)" userId="33792976-69f0-4caa-9876-9a085da1e079" providerId="ADAL" clId="{955FD462-A86A-4BEE-B350-C139F8B382B8}" dt="2021-07-02T08:35:00.050" v="235" actId="207"/>
            <ac:grpSpMkLst>
              <pc:docMk/>
              <pc:sldMasterMk cId="505191778" sldId="2147483660"/>
              <pc:sldLayoutMk cId="352056256" sldId="2147483696"/>
              <ac:grpSpMk id="47" creationId="{885063C4-812C-410B-AF20-276C19F549A8}"/>
            </ac:grpSpMkLst>
          </pc:grpChg>
          <pc:grpChg chg="mod">
            <ac:chgData name="Lindenmaier Martin (I-NAT-SIBS-CCS)" userId="33792976-69f0-4caa-9876-9a085da1e079" providerId="ADAL" clId="{955FD462-A86A-4BEE-B350-C139F8B382B8}" dt="2021-07-02T08:35:00.050" v="235" actId="207"/>
            <ac:grpSpMkLst>
              <pc:docMk/>
              <pc:sldMasterMk cId="505191778" sldId="2147483660"/>
              <pc:sldLayoutMk cId="352056256" sldId="2147483696"/>
              <ac:grpSpMk id="48" creationId="{F2EE8E2B-515A-45C5-A1BD-4FC478E43D04}"/>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181" creationId="{945C7687-7E5D-48AE-B049-638968E33FDB}"/>
            </ac:grpSpMkLst>
          </pc:grpChg>
          <pc:grpChg chg="add del mod">
            <ac:chgData name="Lindenmaier Martin (I-NAT-SIBS-CCS)" userId="33792976-69f0-4caa-9876-9a085da1e079" providerId="ADAL" clId="{955FD462-A86A-4BEE-B350-C139F8B382B8}" dt="2021-07-02T09:05:12.020" v="529" actId="165"/>
            <ac:grpSpMkLst>
              <pc:docMk/>
              <pc:sldMasterMk cId="505191778" sldId="2147483660"/>
              <pc:sldLayoutMk cId="352056256" sldId="2147483696"/>
              <ac:grpSpMk id="224" creationId="{0411D769-B166-4F21-961C-105785A1F7FA}"/>
            </ac:grpSpMkLst>
          </pc:grpChg>
          <pc:grpChg chg="add del mod">
            <ac:chgData name="Lindenmaier Martin (I-NAT-SIBS-CCS)" userId="33792976-69f0-4caa-9876-9a085da1e079" providerId="ADAL" clId="{955FD462-A86A-4BEE-B350-C139F8B382B8}" dt="2021-07-02T09:05:18.915" v="530" actId="165"/>
            <ac:grpSpMkLst>
              <pc:docMk/>
              <pc:sldMasterMk cId="505191778" sldId="2147483660"/>
              <pc:sldLayoutMk cId="352056256" sldId="2147483696"/>
              <ac:grpSpMk id="237" creationId="{E6BE8F0C-0D75-4024-9803-849F56B265CF}"/>
            </ac:grpSpMkLst>
          </pc:grpChg>
          <pc:grpChg chg="mod">
            <ac:chgData name="Lindenmaier Martin (I-NAT-SIBS-CCS)" userId="33792976-69f0-4caa-9876-9a085da1e079" providerId="ADAL" clId="{955FD462-A86A-4BEE-B350-C139F8B382B8}" dt="2021-07-02T08:35:00.050" v="235" actId="207"/>
            <ac:grpSpMkLst>
              <pc:docMk/>
              <pc:sldMasterMk cId="505191778" sldId="2147483660"/>
              <pc:sldLayoutMk cId="352056256" sldId="2147483696"/>
              <ac:grpSpMk id="243" creationId="{361174D7-0788-4956-87D2-36E31037ECF4}"/>
            </ac:grpSpMkLst>
          </pc:grpChg>
          <pc:grpChg chg="mod">
            <ac:chgData name="Lindenmaier Martin (I-NAT-SIBS-CCS)" userId="33792976-69f0-4caa-9876-9a085da1e079" providerId="ADAL" clId="{955FD462-A86A-4BEE-B350-C139F8B382B8}" dt="2021-07-02T08:35:00.050" v="235" actId="207"/>
            <ac:grpSpMkLst>
              <pc:docMk/>
              <pc:sldMasterMk cId="505191778" sldId="2147483660"/>
              <pc:sldLayoutMk cId="352056256" sldId="2147483696"/>
              <ac:grpSpMk id="246" creationId="{751E4994-2FBE-4BD1-9F1D-6622197A9CB0}"/>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252" creationId="{ADC0216C-0EA5-4B6A-BC60-FF02F3BD6721}"/>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253" creationId="{CFCB3B97-F405-4580-BE14-22E2FCC50B16}"/>
            </ac:grpSpMkLst>
          </pc:grpChg>
          <pc:grpChg chg="del mod">
            <ac:chgData name="Lindenmaier Martin (I-NAT-SIBS-CCS)" userId="33792976-69f0-4caa-9876-9a085da1e079" providerId="ADAL" clId="{955FD462-A86A-4BEE-B350-C139F8B382B8}" dt="2021-07-02T08:53:54.150" v="391" actId="478"/>
            <ac:grpSpMkLst>
              <pc:docMk/>
              <pc:sldMasterMk cId="505191778" sldId="2147483660"/>
              <pc:sldLayoutMk cId="352056256" sldId="2147483696"/>
              <ac:grpSpMk id="254" creationId="{928B9B41-83A9-46BC-BC53-86098897385E}"/>
            </ac:grpSpMkLst>
          </pc:grpChg>
          <pc:grpChg chg="add del mod">
            <ac:chgData name="Lindenmaier Martin (I-NAT-SIBS-CCS)" userId="33792976-69f0-4caa-9876-9a085da1e079" providerId="ADAL" clId="{955FD462-A86A-4BEE-B350-C139F8B382B8}" dt="2021-07-02T09:05:55.088" v="537" actId="165"/>
            <ac:grpSpMkLst>
              <pc:docMk/>
              <pc:sldMasterMk cId="505191778" sldId="2147483660"/>
              <pc:sldLayoutMk cId="352056256" sldId="2147483696"/>
              <ac:grpSpMk id="258" creationId="{9D3B5118-9D03-43A3-818A-AE9983EA1013}"/>
            </ac:grpSpMkLst>
          </pc:grpChg>
          <pc:grpChg chg="add del mod">
            <ac:chgData name="Lindenmaier Martin (I-NAT-SIBS-CCS)" userId="33792976-69f0-4caa-9876-9a085da1e079" providerId="ADAL" clId="{955FD462-A86A-4BEE-B350-C139F8B382B8}" dt="2021-07-02T09:05:55.088" v="537" actId="165"/>
            <ac:grpSpMkLst>
              <pc:docMk/>
              <pc:sldMasterMk cId="505191778" sldId="2147483660"/>
              <pc:sldLayoutMk cId="352056256" sldId="2147483696"/>
              <ac:grpSpMk id="268" creationId="{41868F43-6904-45C8-818A-E1F0533B0142}"/>
            </ac:grpSpMkLst>
          </pc:grpChg>
          <pc:grpChg chg="add del mod">
            <ac:chgData name="Lindenmaier Martin (I-NAT-SIBS-CCS)" userId="33792976-69f0-4caa-9876-9a085da1e079" providerId="ADAL" clId="{955FD462-A86A-4BEE-B350-C139F8B382B8}" dt="2021-07-02T09:05:55.088" v="537" actId="165"/>
            <ac:grpSpMkLst>
              <pc:docMk/>
              <pc:sldMasterMk cId="505191778" sldId="2147483660"/>
              <pc:sldLayoutMk cId="352056256" sldId="2147483696"/>
              <ac:grpSpMk id="277" creationId="{88CEC86F-6130-4FF1-88E8-B6C3666A433B}"/>
            </ac:grpSpMkLst>
          </pc:grpChg>
          <pc:grpChg chg="add del mod">
            <ac:chgData name="Lindenmaier Martin (I-NAT-SIBS-CCS)" userId="33792976-69f0-4caa-9876-9a085da1e079" providerId="ADAL" clId="{955FD462-A86A-4BEE-B350-C139F8B382B8}" dt="2021-07-02T09:04:50.338" v="527" actId="165"/>
            <ac:grpSpMkLst>
              <pc:docMk/>
              <pc:sldMasterMk cId="505191778" sldId="2147483660"/>
              <pc:sldLayoutMk cId="352056256" sldId="2147483696"/>
              <ac:grpSpMk id="297" creationId="{49335447-09B3-48B5-8D10-AC6141C21021}"/>
            </ac:grpSpMkLst>
          </pc:grpChg>
          <pc:grpChg chg="add mod">
            <ac:chgData name="Lindenmaier Martin (I-NAT-SIBS-CCS)" userId="33792976-69f0-4caa-9876-9a085da1e079" providerId="ADAL" clId="{955FD462-A86A-4BEE-B350-C139F8B382B8}" dt="2021-07-02T08:53:59.374" v="393"/>
            <ac:grpSpMkLst>
              <pc:docMk/>
              <pc:sldMasterMk cId="505191778" sldId="2147483660"/>
              <pc:sldLayoutMk cId="352056256" sldId="2147483696"/>
              <ac:grpSpMk id="311" creationId="{A9411C5E-1992-489C-BC40-40FB0ADA5C42}"/>
            </ac:grpSpMkLst>
          </pc:grpChg>
          <pc:grpChg chg="add del mod">
            <ac:chgData name="Lindenmaier Martin (I-NAT-SIBS-CCS)" userId="33792976-69f0-4caa-9876-9a085da1e079" providerId="ADAL" clId="{955FD462-A86A-4BEE-B350-C139F8B382B8}" dt="2021-07-02T09:05:45.780" v="536" actId="165"/>
            <ac:grpSpMkLst>
              <pc:docMk/>
              <pc:sldMasterMk cId="505191778" sldId="2147483660"/>
              <pc:sldLayoutMk cId="352056256" sldId="2147483696"/>
              <ac:grpSpMk id="325" creationId="{9D0FFF30-44B4-4503-A61F-F37318F58F64}"/>
            </ac:grpSpMkLst>
          </pc:grpChg>
          <pc:grpChg chg="del mod topLvl">
            <ac:chgData name="Lindenmaier Martin (I-NAT-SIBS-CCS)" userId="33792976-69f0-4caa-9876-9a085da1e079" providerId="ADAL" clId="{955FD462-A86A-4BEE-B350-C139F8B382B8}" dt="2021-07-02T09:05:59.598" v="538" actId="165"/>
            <ac:grpSpMkLst>
              <pc:docMk/>
              <pc:sldMasterMk cId="505191778" sldId="2147483660"/>
              <pc:sldLayoutMk cId="352056256" sldId="2147483696"/>
              <ac:grpSpMk id="328" creationId="{A65DFF09-8B48-4879-8741-C264F11C25BA}"/>
            </ac:grpSpMkLst>
          </pc:grpChg>
          <pc:grpChg chg="add del mod">
            <ac:chgData name="Lindenmaier Martin (I-NAT-SIBS-CCS)" userId="33792976-69f0-4caa-9876-9a085da1e079" providerId="ADAL" clId="{955FD462-A86A-4BEE-B350-C139F8B382B8}" dt="2021-07-02T09:05:00.298" v="528" actId="165"/>
            <ac:grpSpMkLst>
              <pc:docMk/>
              <pc:sldMasterMk cId="505191778" sldId="2147483660"/>
              <pc:sldLayoutMk cId="352056256" sldId="2147483696"/>
              <ac:grpSpMk id="345" creationId="{E57C5BA2-6100-4FFD-A78E-D6AB45A0CC7A}"/>
            </ac:grpSpMkLst>
          </pc:grpChg>
          <pc:grpChg chg="mod">
            <ac:chgData name="Lindenmaier Martin (I-NAT-SIBS-CCS)" userId="33792976-69f0-4caa-9876-9a085da1e079" providerId="ADAL" clId="{955FD462-A86A-4BEE-B350-C139F8B382B8}" dt="2021-07-02T08:55:42.519" v="405" actId="1076"/>
            <ac:grpSpMkLst>
              <pc:docMk/>
              <pc:sldMasterMk cId="505191778" sldId="2147483660"/>
              <pc:sldLayoutMk cId="352056256" sldId="2147483696"/>
              <ac:grpSpMk id="448" creationId="{057877EF-8218-4210-A440-C415C893B541}"/>
            </ac:grpSpMkLst>
          </pc:grpChg>
          <pc:grpChg chg="mod">
            <ac:chgData name="Lindenmaier Martin (I-NAT-SIBS-CCS)" userId="33792976-69f0-4caa-9876-9a085da1e079" providerId="ADAL" clId="{955FD462-A86A-4BEE-B350-C139F8B382B8}" dt="2021-07-02T08:35:00.050" v="235" actId="207"/>
            <ac:grpSpMkLst>
              <pc:docMk/>
              <pc:sldMasterMk cId="505191778" sldId="2147483660"/>
              <pc:sldLayoutMk cId="352056256" sldId="2147483696"/>
              <ac:grpSpMk id="451" creationId="{4FDFDE12-B214-4A5F-B2F9-74DA5F92AE33}"/>
            </ac:grpSpMkLst>
          </pc:grpChg>
          <pc:cxnChg chg="mod">
            <ac:chgData name="Lindenmaier Martin (I-NAT-SIBS-CCS)" userId="33792976-69f0-4caa-9876-9a085da1e079" providerId="ADAL" clId="{955FD462-A86A-4BEE-B350-C139F8B382B8}" dt="2021-07-02T09:02:13.100" v="499" actId="1582"/>
            <ac:cxnSpMkLst>
              <pc:docMk/>
              <pc:sldMasterMk cId="505191778" sldId="2147483660"/>
              <pc:sldLayoutMk cId="352056256" sldId="2147483696"/>
              <ac:cxnSpMk id="130" creationId="{E2F953D4-DE31-4DD2-8243-6A724A0401CF}"/>
            </ac:cxnSpMkLst>
          </pc:cxnChg>
          <pc:cxnChg chg="mod">
            <ac:chgData name="Lindenmaier Martin (I-NAT-SIBS-CCS)" userId="33792976-69f0-4caa-9876-9a085da1e079" providerId="ADAL" clId="{955FD462-A86A-4BEE-B350-C139F8B382B8}" dt="2021-07-02T08:55:19.509" v="398" actId="1582"/>
            <ac:cxnSpMkLst>
              <pc:docMk/>
              <pc:sldMasterMk cId="505191778" sldId="2147483660"/>
              <pc:sldLayoutMk cId="352056256" sldId="2147483696"/>
              <ac:cxnSpMk id="146" creationId="{F87A742B-D498-4204-A59A-56C447469755}"/>
            </ac:cxnSpMkLst>
          </pc:cxnChg>
          <pc:cxnChg chg="mod">
            <ac:chgData name="Lindenmaier Martin (I-NAT-SIBS-CCS)" userId="33792976-69f0-4caa-9876-9a085da1e079" providerId="ADAL" clId="{955FD462-A86A-4BEE-B350-C139F8B382B8}" dt="2021-07-02T09:02:14.031" v="501" actId="1582"/>
            <ac:cxnSpMkLst>
              <pc:docMk/>
              <pc:sldMasterMk cId="505191778" sldId="2147483660"/>
              <pc:sldLayoutMk cId="352056256" sldId="2147483696"/>
              <ac:cxnSpMk id="151" creationId="{D00DFD9F-ADBA-4306-9992-3EB88B9E719D}"/>
            </ac:cxnSpMkLst>
          </pc:cxnChg>
          <pc:cxnChg chg="add del mod">
            <ac:chgData name="Lindenmaier Martin (I-NAT-SIBS-CCS)" userId="33792976-69f0-4caa-9876-9a085da1e079" providerId="ADAL" clId="{955FD462-A86A-4BEE-B350-C139F8B382B8}" dt="2021-07-02T09:02:13.582" v="500" actId="1582"/>
            <ac:cxnSpMkLst>
              <pc:docMk/>
              <pc:sldMasterMk cId="505191778" sldId="2147483660"/>
              <pc:sldLayoutMk cId="352056256" sldId="2147483696"/>
              <ac:cxnSpMk id="152" creationId="{B289733F-D3A8-4A7D-B5EF-3D6CD5047A17}"/>
            </ac:cxnSpMkLst>
          </pc:cxnChg>
          <pc:cxnChg chg="mod">
            <ac:chgData name="Lindenmaier Martin (I-NAT-SIBS-CCS)" userId="33792976-69f0-4caa-9876-9a085da1e079" providerId="ADAL" clId="{955FD462-A86A-4BEE-B350-C139F8B382B8}" dt="2021-07-02T08:57:16.819" v="430" actId="1582"/>
            <ac:cxnSpMkLst>
              <pc:docMk/>
              <pc:sldMasterMk cId="505191778" sldId="2147483660"/>
              <pc:sldLayoutMk cId="352056256" sldId="2147483696"/>
              <ac:cxnSpMk id="153" creationId="{D14F5845-2ED6-4E41-85EF-9B6FB46E0AC3}"/>
            </ac:cxnSpMkLst>
          </pc:cxnChg>
          <pc:cxnChg chg="del mod">
            <ac:chgData name="Lindenmaier Martin (I-NAT-SIBS-CCS)" userId="33792976-69f0-4caa-9876-9a085da1e079" providerId="ADAL" clId="{955FD462-A86A-4BEE-B350-C139F8B382B8}" dt="2021-07-02T08:57:51.202" v="444" actId="478"/>
            <ac:cxnSpMkLst>
              <pc:docMk/>
              <pc:sldMasterMk cId="505191778" sldId="2147483660"/>
              <pc:sldLayoutMk cId="352056256" sldId="2147483696"/>
              <ac:cxnSpMk id="158" creationId="{BF9AB75A-A8D7-4D0E-B196-1D8E76CA83E3}"/>
            </ac:cxnSpMkLst>
          </pc:cxnChg>
          <pc:cxnChg chg="del mod">
            <ac:chgData name="Lindenmaier Martin (I-NAT-SIBS-CCS)" userId="33792976-69f0-4caa-9876-9a085da1e079" providerId="ADAL" clId="{955FD462-A86A-4BEE-B350-C139F8B382B8}" dt="2021-07-02T08:57:47.522" v="443" actId="478"/>
            <ac:cxnSpMkLst>
              <pc:docMk/>
              <pc:sldMasterMk cId="505191778" sldId="2147483660"/>
              <pc:sldLayoutMk cId="352056256" sldId="2147483696"/>
              <ac:cxnSpMk id="168" creationId="{0326C2C2-32BE-4643-9761-D4D6F2980151}"/>
            </ac:cxnSpMkLst>
          </pc:cxnChg>
          <pc:cxnChg chg="del mod">
            <ac:chgData name="Lindenmaier Martin (I-NAT-SIBS-CCS)" userId="33792976-69f0-4caa-9876-9a085da1e079" providerId="ADAL" clId="{955FD462-A86A-4BEE-B350-C139F8B382B8}" dt="2021-07-02T08:57:44.033" v="442" actId="478"/>
            <ac:cxnSpMkLst>
              <pc:docMk/>
              <pc:sldMasterMk cId="505191778" sldId="2147483660"/>
              <pc:sldLayoutMk cId="352056256" sldId="2147483696"/>
              <ac:cxnSpMk id="169" creationId="{FE433E5F-3632-40AF-A075-2F6C3FF3C2BF}"/>
            </ac:cxnSpMkLst>
          </pc:cxnChg>
          <pc:cxnChg chg="del mod">
            <ac:chgData name="Lindenmaier Martin (I-NAT-SIBS-CCS)" userId="33792976-69f0-4caa-9876-9a085da1e079" providerId="ADAL" clId="{955FD462-A86A-4BEE-B350-C139F8B382B8}" dt="2021-07-02T08:57:29.409" v="436" actId="478"/>
            <ac:cxnSpMkLst>
              <pc:docMk/>
              <pc:sldMasterMk cId="505191778" sldId="2147483660"/>
              <pc:sldLayoutMk cId="352056256" sldId="2147483696"/>
              <ac:cxnSpMk id="171" creationId="{464B2D9C-1CCA-4F15-AA70-00BAB36FEDE7}"/>
            </ac:cxnSpMkLst>
          </pc:cxnChg>
          <pc:cxnChg chg="mod">
            <ac:chgData name="Lindenmaier Martin (I-NAT-SIBS-CCS)" userId="33792976-69f0-4caa-9876-9a085da1e079" providerId="ADAL" clId="{955FD462-A86A-4BEE-B350-C139F8B382B8}" dt="2021-07-02T08:56:44.211" v="422" actId="1582"/>
            <ac:cxnSpMkLst>
              <pc:docMk/>
              <pc:sldMasterMk cId="505191778" sldId="2147483660"/>
              <pc:sldLayoutMk cId="352056256" sldId="2147483696"/>
              <ac:cxnSpMk id="172" creationId="{4D0D91CA-AE2C-4521-9F4F-FC90A3B73740}"/>
            </ac:cxnSpMkLst>
          </pc:cxnChg>
          <pc:cxnChg chg="mod">
            <ac:chgData name="Lindenmaier Martin (I-NAT-SIBS-CCS)" userId="33792976-69f0-4caa-9876-9a085da1e079" providerId="ADAL" clId="{955FD462-A86A-4BEE-B350-C139F8B382B8}" dt="2021-07-02T08:55:59.651" v="409" actId="1582"/>
            <ac:cxnSpMkLst>
              <pc:docMk/>
              <pc:sldMasterMk cId="505191778" sldId="2147483660"/>
              <pc:sldLayoutMk cId="352056256" sldId="2147483696"/>
              <ac:cxnSpMk id="173" creationId="{37082902-8A9C-4702-9BE0-7D48126C8724}"/>
            </ac:cxnSpMkLst>
          </pc:cxnChg>
          <pc:cxnChg chg="mod">
            <ac:chgData name="Lindenmaier Martin (I-NAT-SIBS-CCS)" userId="33792976-69f0-4caa-9876-9a085da1e079" providerId="ADAL" clId="{955FD462-A86A-4BEE-B350-C139F8B382B8}" dt="2021-07-02T08:55:57.396" v="408" actId="1582"/>
            <ac:cxnSpMkLst>
              <pc:docMk/>
              <pc:sldMasterMk cId="505191778" sldId="2147483660"/>
              <pc:sldLayoutMk cId="352056256" sldId="2147483696"/>
              <ac:cxnSpMk id="176" creationId="{04FCA72B-3EBE-4781-A37C-E7A073E9CAAE}"/>
            </ac:cxnSpMkLst>
          </pc:cxnChg>
          <pc:cxnChg chg="mod">
            <ac:chgData name="Lindenmaier Martin (I-NAT-SIBS-CCS)" userId="33792976-69f0-4caa-9876-9a085da1e079" providerId="ADAL" clId="{955FD462-A86A-4BEE-B350-C139F8B382B8}" dt="2021-07-02T08:58:11.170" v="450" actId="1582"/>
            <ac:cxnSpMkLst>
              <pc:docMk/>
              <pc:sldMasterMk cId="505191778" sldId="2147483660"/>
              <pc:sldLayoutMk cId="352056256" sldId="2147483696"/>
              <ac:cxnSpMk id="180" creationId="{B87A5230-D886-49DF-A4CA-18B22CCCC9FB}"/>
            </ac:cxnSpMkLst>
          </pc:cxnChg>
          <pc:cxnChg chg="mod">
            <ac:chgData name="Lindenmaier Martin (I-NAT-SIBS-CCS)" userId="33792976-69f0-4caa-9876-9a085da1e079" providerId="ADAL" clId="{955FD462-A86A-4BEE-B350-C139F8B382B8}" dt="2021-07-02T08:56:54.899" v="424" actId="1582"/>
            <ac:cxnSpMkLst>
              <pc:docMk/>
              <pc:sldMasterMk cId="505191778" sldId="2147483660"/>
              <pc:sldLayoutMk cId="352056256" sldId="2147483696"/>
              <ac:cxnSpMk id="184" creationId="{CF86526C-555F-4514-963B-610FE73A7CF5}"/>
            </ac:cxnSpMkLst>
          </pc:cxnChg>
          <pc:cxnChg chg="add del mod">
            <ac:chgData name="Lindenmaier Martin (I-NAT-SIBS-CCS)" userId="33792976-69f0-4caa-9876-9a085da1e079" providerId="ADAL" clId="{955FD462-A86A-4BEE-B350-C139F8B382B8}" dt="2021-07-02T09:02:12.253" v="497" actId="1582"/>
            <ac:cxnSpMkLst>
              <pc:docMk/>
              <pc:sldMasterMk cId="505191778" sldId="2147483660"/>
              <pc:sldLayoutMk cId="352056256" sldId="2147483696"/>
              <ac:cxnSpMk id="185" creationId="{CCB14222-DA38-4980-BC9A-B9DA0525430A}"/>
            </ac:cxnSpMkLst>
          </pc:cxnChg>
          <pc:cxnChg chg="mod">
            <ac:chgData name="Lindenmaier Martin (I-NAT-SIBS-CCS)" userId="33792976-69f0-4caa-9876-9a085da1e079" providerId="ADAL" clId="{955FD462-A86A-4BEE-B350-C139F8B382B8}" dt="2021-07-02T09:02:11.790" v="496" actId="1582"/>
            <ac:cxnSpMkLst>
              <pc:docMk/>
              <pc:sldMasterMk cId="505191778" sldId="2147483660"/>
              <pc:sldLayoutMk cId="352056256" sldId="2147483696"/>
              <ac:cxnSpMk id="186" creationId="{BFB10947-D8D4-4E65-93C3-EB0A3ECB0D2B}"/>
            </ac:cxnSpMkLst>
          </pc:cxnChg>
          <pc:cxnChg chg="mod">
            <ac:chgData name="Lindenmaier Martin (I-NAT-SIBS-CCS)" userId="33792976-69f0-4caa-9876-9a085da1e079" providerId="ADAL" clId="{955FD462-A86A-4BEE-B350-C139F8B382B8}" dt="2021-07-02T08:55:16.568" v="397" actId="1582"/>
            <ac:cxnSpMkLst>
              <pc:docMk/>
              <pc:sldMasterMk cId="505191778" sldId="2147483660"/>
              <pc:sldLayoutMk cId="352056256" sldId="2147483696"/>
              <ac:cxnSpMk id="193" creationId="{FFF17A86-3610-4E08-9F6A-D1DA9E1B5FC1}"/>
            </ac:cxnSpMkLst>
          </pc:cxnChg>
          <pc:cxnChg chg="mod">
            <ac:chgData name="Lindenmaier Martin (I-NAT-SIBS-CCS)" userId="33792976-69f0-4caa-9876-9a085da1e079" providerId="ADAL" clId="{955FD462-A86A-4BEE-B350-C139F8B382B8}" dt="2021-07-02T09:02:12.670" v="498" actId="1582"/>
            <ac:cxnSpMkLst>
              <pc:docMk/>
              <pc:sldMasterMk cId="505191778" sldId="2147483660"/>
              <pc:sldLayoutMk cId="352056256" sldId="2147483696"/>
              <ac:cxnSpMk id="194" creationId="{B2DEBF76-8239-43C1-A188-9E27B8A61193}"/>
            </ac:cxnSpMkLst>
          </pc:cxnChg>
          <pc:cxnChg chg="mod">
            <ac:chgData name="Lindenmaier Martin (I-NAT-SIBS-CCS)" userId="33792976-69f0-4caa-9876-9a085da1e079" providerId="ADAL" clId="{955FD462-A86A-4BEE-B350-C139F8B382B8}" dt="2021-07-02T09:02:11.115" v="494" actId="1582"/>
            <ac:cxnSpMkLst>
              <pc:docMk/>
              <pc:sldMasterMk cId="505191778" sldId="2147483660"/>
              <pc:sldLayoutMk cId="352056256" sldId="2147483696"/>
              <ac:cxnSpMk id="196" creationId="{689FE8E7-F3DF-47D1-9660-DF199CEA645B}"/>
            </ac:cxnSpMkLst>
          </pc:cxnChg>
          <pc:cxnChg chg="mod">
            <ac:chgData name="Lindenmaier Martin (I-NAT-SIBS-CCS)" userId="33792976-69f0-4caa-9876-9a085da1e079" providerId="ADAL" clId="{955FD462-A86A-4BEE-B350-C139F8B382B8}" dt="2021-07-02T09:02:11.422" v="495" actId="1582"/>
            <ac:cxnSpMkLst>
              <pc:docMk/>
              <pc:sldMasterMk cId="505191778" sldId="2147483660"/>
              <pc:sldLayoutMk cId="352056256" sldId="2147483696"/>
              <ac:cxnSpMk id="198" creationId="{C5F34F62-D1E2-405F-9225-3B689D97B3D4}"/>
            </ac:cxnSpMkLst>
          </pc:cxnChg>
          <pc:cxnChg chg="mod">
            <ac:chgData name="Lindenmaier Martin (I-NAT-SIBS-CCS)" userId="33792976-69f0-4caa-9876-9a085da1e079" providerId="ADAL" clId="{955FD462-A86A-4BEE-B350-C139F8B382B8}" dt="2021-07-02T08:58:08.864" v="449" actId="1582"/>
            <ac:cxnSpMkLst>
              <pc:docMk/>
              <pc:sldMasterMk cId="505191778" sldId="2147483660"/>
              <pc:sldLayoutMk cId="352056256" sldId="2147483696"/>
              <ac:cxnSpMk id="199" creationId="{F90F4099-1914-4D21-A679-FD83E18BAA7A}"/>
            </ac:cxnSpMkLst>
          </pc:cxnChg>
          <pc:cxnChg chg="add del mod">
            <ac:chgData name="Lindenmaier Martin (I-NAT-SIBS-CCS)" userId="33792976-69f0-4caa-9876-9a085da1e079" providerId="ADAL" clId="{955FD462-A86A-4BEE-B350-C139F8B382B8}" dt="2021-07-02T09:02:09.947" v="491" actId="1582"/>
            <ac:cxnSpMkLst>
              <pc:docMk/>
              <pc:sldMasterMk cId="505191778" sldId="2147483660"/>
              <pc:sldLayoutMk cId="352056256" sldId="2147483696"/>
              <ac:cxnSpMk id="200" creationId="{87CA7ACB-0EDE-46DD-BC67-C1B26ED9B98D}"/>
            </ac:cxnSpMkLst>
          </pc:cxnChg>
          <pc:cxnChg chg="add del mod">
            <ac:chgData name="Lindenmaier Martin (I-NAT-SIBS-CCS)" userId="33792976-69f0-4caa-9876-9a085da1e079" providerId="ADAL" clId="{955FD462-A86A-4BEE-B350-C139F8B382B8}" dt="2021-07-02T08:58:12.578" v="451" actId="1582"/>
            <ac:cxnSpMkLst>
              <pc:docMk/>
              <pc:sldMasterMk cId="505191778" sldId="2147483660"/>
              <pc:sldLayoutMk cId="352056256" sldId="2147483696"/>
              <ac:cxnSpMk id="201" creationId="{4BA7133A-5FE7-4410-8B15-EEF634DFC639}"/>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203" creationId="{1B876272-8F4B-40F2-AB66-8DEADBBCF95D}"/>
            </ac:cxnSpMkLst>
          </pc:cxnChg>
          <pc:cxnChg chg="mod">
            <ac:chgData name="Lindenmaier Martin (I-NAT-SIBS-CCS)" userId="33792976-69f0-4caa-9876-9a085da1e079" providerId="ADAL" clId="{955FD462-A86A-4BEE-B350-C139F8B382B8}" dt="2021-07-02T09:02:10.382" v="492" actId="1582"/>
            <ac:cxnSpMkLst>
              <pc:docMk/>
              <pc:sldMasterMk cId="505191778" sldId="2147483660"/>
              <pc:sldLayoutMk cId="352056256" sldId="2147483696"/>
              <ac:cxnSpMk id="205" creationId="{6E9120AB-4AE5-4F7A-AFBF-32D28EE0BABA}"/>
            </ac:cxnSpMkLst>
          </pc:cxnChg>
          <pc:cxnChg chg="del mod">
            <ac:chgData name="Lindenmaier Martin (I-NAT-SIBS-CCS)" userId="33792976-69f0-4caa-9876-9a085da1e079" providerId="ADAL" clId="{955FD462-A86A-4BEE-B350-C139F8B382B8}" dt="2021-07-02T08:57:31.282" v="437" actId="478"/>
            <ac:cxnSpMkLst>
              <pc:docMk/>
              <pc:sldMasterMk cId="505191778" sldId="2147483660"/>
              <pc:sldLayoutMk cId="352056256" sldId="2147483696"/>
              <ac:cxnSpMk id="208" creationId="{3060CDE8-DFC6-42D3-BE9D-93A2CFDEE557}"/>
            </ac:cxnSpMkLst>
          </pc:cxnChg>
          <pc:cxnChg chg="mod">
            <ac:chgData name="Lindenmaier Martin (I-NAT-SIBS-CCS)" userId="33792976-69f0-4caa-9876-9a085da1e079" providerId="ADAL" clId="{955FD462-A86A-4BEE-B350-C139F8B382B8}" dt="2021-07-02T08:57:21.842" v="433" actId="1582"/>
            <ac:cxnSpMkLst>
              <pc:docMk/>
              <pc:sldMasterMk cId="505191778" sldId="2147483660"/>
              <pc:sldLayoutMk cId="352056256" sldId="2147483696"/>
              <ac:cxnSpMk id="209" creationId="{8A6182D0-6FEE-49FF-AE88-361A87082AE9}"/>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211" creationId="{8F201352-87F7-48E9-8940-8A873EEE0407}"/>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214" creationId="{7B175E0A-154A-498A-BDC3-3F84C189D028}"/>
            </ac:cxnSpMkLst>
          </pc:cxnChg>
          <pc:cxnChg chg="mod">
            <ac:chgData name="Lindenmaier Martin (I-NAT-SIBS-CCS)" userId="33792976-69f0-4caa-9876-9a085da1e079" providerId="ADAL" clId="{955FD462-A86A-4BEE-B350-C139F8B382B8}" dt="2021-07-02T08:57:23.681" v="434" actId="1582"/>
            <ac:cxnSpMkLst>
              <pc:docMk/>
              <pc:sldMasterMk cId="505191778" sldId="2147483660"/>
              <pc:sldLayoutMk cId="352056256" sldId="2147483696"/>
              <ac:cxnSpMk id="215" creationId="{E312898E-099B-4181-90DE-61540B005583}"/>
            </ac:cxnSpMkLst>
          </pc:cxnChg>
          <pc:cxnChg chg="mod">
            <ac:chgData name="Lindenmaier Martin (I-NAT-SIBS-CCS)" userId="33792976-69f0-4caa-9876-9a085da1e079" providerId="ADAL" clId="{955FD462-A86A-4BEE-B350-C139F8B382B8}" dt="2021-07-02T08:57:02.642" v="428" actId="1582"/>
            <ac:cxnSpMkLst>
              <pc:docMk/>
              <pc:sldMasterMk cId="505191778" sldId="2147483660"/>
              <pc:sldLayoutMk cId="352056256" sldId="2147483696"/>
              <ac:cxnSpMk id="216" creationId="{4B9D8C19-F699-4DDD-91D7-C183D43D06A0}"/>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23" creationId="{2E473A0D-EE1F-44F7-BB85-D62DB0DF05EC}"/>
            </ac:cxnSpMkLst>
          </pc:cxnChg>
          <pc:cxnChg chg="mod">
            <ac:chgData name="Lindenmaier Martin (I-NAT-SIBS-CCS)" userId="33792976-69f0-4caa-9876-9a085da1e079" providerId="ADAL" clId="{955FD462-A86A-4BEE-B350-C139F8B382B8}" dt="2021-07-02T09:02:10.382" v="492" actId="1582"/>
            <ac:cxnSpMkLst>
              <pc:docMk/>
              <pc:sldMasterMk cId="505191778" sldId="2147483660"/>
              <pc:sldLayoutMk cId="352056256" sldId="2147483696"/>
              <ac:cxnSpMk id="227" creationId="{FD65E070-E18C-4090-8D74-05BAB2DAC3EB}"/>
            </ac:cxnSpMkLst>
          </pc:cxnChg>
          <pc:cxnChg chg="mod">
            <ac:chgData name="Lindenmaier Martin (I-NAT-SIBS-CCS)" userId="33792976-69f0-4caa-9876-9a085da1e079" providerId="ADAL" clId="{955FD462-A86A-4BEE-B350-C139F8B382B8}" dt="2021-07-02T09:02:10.687" v="493" actId="1582"/>
            <ac:cxnSpMkLst>
              <pc:docMk/>
              <pc:sldMasterMk cId="505191778" sldId="2147483660"/>
              <pc:sldLayoutMk cId="352056256" sldId="2147483696"/>
              <ac:cxnSpMk id="228" creationId="{66E6BF26-E8A3-4148-A5F5-9A0A42B53591}"/>
            </ac:cxnSpMkLst>
          </pc:cxnChg>
          <pc:cxnChg chg="mod topLvl">
            <ac:chgData name="Lindenmaier Martin (I-NAT-SIBS-CCS)" userId="33792976-69f0-4caa-9876-9a085da1e079" providerId="ADAL" clId="{955FD462-A86A-4BEE-B350-C139F8B382B8}" dt="2021-07-02T09:05:12.020" v="529" actId="165"/>
            <ac:cxnSpMkLst>
              <pc:docMk/>
              <pc:sldMasterMk cId="505191778" sldId="2147483660"/>
              <pc:sldLayoutMk cId="352056256" sldId="2147483696"/>
              <ac:cxnSpMk id="230" creationId="{4A021AB7-6623-4857-9DF1-000175732E04}"/>
            </ac:cxnSpMkLst>
          </pc:cxnChg>
          <pc:cxnChg chg="mod">
            <ac:chgData name="Lindenmaier Martin (I-NAT-SIBS-CCS)" userId="33792976-69f0-4caa-9876-9a085da1e079" providerId="ADAL" clId="{955FD462-A86A-4BEE-B350-C139F8B382B8}" dt="2021-07-02T08:56:25.250" v="415" actId="1582"/>
            <ac:cxnSpMkLst>
              <pc:docMk/>
              <pc:sldMasterMk cId="505191778" sldId="2147483660"/>
              <pc:sldLayoutMk cId="352056256" sldId="2147483696"/>
              <ac:cxnSpMk id="232" creationId="{9255BD95-F5B0-441C-AAA2-BBADF691174D}"/>
            </ac:cxnSpMkLst>
          </pc:cxnChg>
          <pc:cxnChg chg="mod">
            <ac:chgData name="Lindenmaier Martin (I-NAT-SIBS-CCS)" userId="33792976-69f0-4caa-9876-9a085da1e079" providerId="ADAL" clId="{955FD462-A86A-4BEE-B350-C139F8B382B8}" dt="2021-07-02T08:56:36.980" v="419" actId="1582"/>
            <ac:cxnSpMkLst>
              <pc:docMk/>
              <pc:sldMasterMk cId="505191778" sldId="2147483660"/>
              <pc:sldLayoutMk cId="352056256" sldId="2147483696"/>
              <ac:cxnSpMk id="233" creationId="{9602B47B-4F65-4F82-B93D-0B9F5B3C6834}"/>
            </ac:cxnSpMkLst>
          </pc:cxnChg>
          <pc:cxnChg chg="mod">
            <ac:chgData name="Lindenmaier Martin (I-NAT-SIBS-CCS)" userId="33792976-69f0-4caa-9876-9a085da1e079" providerId="ADAL" clId="{955FD462-A86A-4BEE-B350-C139F8B382B8}" dt="2021-07-02T08:56:34.979" v="418" actId="1582"/>
            <ac:cxnSpMkLst>
              <pc:docMk/>
              <pc:sldMasterMk cId="505191778" sldId="2147483660"/>
              <pc:sldLayoutMk cId="352056256" sldId="2147483696"/>
              <ac:cxnSpMk id="234" creationId="{3D316DB0-6A66-4B1A-8AD1-1BCAF2D009D2}"/>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36" creationId="{5AFB3504-457B-409E-8DB1-652CEEDC2890}"/>
            </ac:cxnSpMkLst>
          </pc:cxnChg>
          <pc:cxnChg chg="mod">
            <ac:chgData name="Lindenmaier Martin (I-NAT-SIBS-CCS)" userId="33792976-69f0-4caa-9876-9a085da1e079" providerId="ADAL" clId="{955FD462-A86A-4BEE-B350-C139F8B382B8}" dt="2021-07-02T08:56:56.611" v="425" actId="1582"/>
            <ac:cxnSpMkLst>
              <pc:docMk/>
              <pc:sldMasterMk cId="505191778" sldId="2147483660"/>
              <pc:sldLayoutMk cId="352056256" sldId="2147483696"/>
              <ac:cxnSpMk id="250" creationId="{EA8273BF-1A8E-41AF-B589-72B7616FD0A1}"/>
            </ac:cxnSpMkLst>
          </pc:cxnChg>
          <pc:cxnChg chg="mod topLvl">
            <ac:chgData name="Lindenmaier Martin (I-NAT-SIBS-CCS)" userId="33792976-69f0-4caa-9876-9a085da1e079" providerId="ADAL" clId="{955FD462-A86A-4BEE-B350-C139F8B382B8}" dt="2021-07-02T09:05:18.915" v="530" actId="165"/>
            <ac:cxnSpMkLst>
              <pc:docMk/>
              <pc:sldMasterMk cId="505191778" sldId="2147483660"/>
              <pc:sldLayoutMk cId="352056256" sldId="2147483696"/>
              <ac:cxnSpMk id="255" creationId="{401D06C7-8145-4393-8410-C22F25D0E1AD}"/>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60" creationId="{6B6FD5B6-B062-4522-92CA-797950B43884}"/>
            </ac:cxnSpMkLst>
          </pc:cxnChg>
          <pc:cxnChg chg="mod">
            <ac:chgData name="Lindenmaier Martin (I-NAT-SIBS-CCS)" userId="33792976-69f0-4caa-9876-9a085da1e079" providerId="ADAL" clId="{955FD462-A86A-4BEE-B350-C139F8B382B8}" dt="2021-07-02T08:56:07.603" v="412" actId="1582"/>
            <ac:cxnSpMkLst>
              <pc:docMk/>
              <pc:sldMasterMk cId="505191778" sldId="2147483660"/>
              <pc:sldLayoutMk cId="352056256" sldId="2147483696"/>
              <ac:cxnSpMk id="262" creationId="{43D16E6B-9793-4B9B-A541-A88981193263}"/>
            </ac:cxnSpMkLst>
          </pc:cxnChg>
          <pc:cxnChg chg="mod">
            <ac:chgData name="Lindenmaier Martin (I-NAT-SIBS-CCS)" userId="33792976-69f0-4caa-9876-9a085da1e079" providerId="ADAL" clId="{955FD462-A86A-4BEE-B350-C139F8B382B8}" dt="2021-07-02T08:56:05.523" v="411" actId="1582"/>
            <ac:cxnSpMkLst>
              <pc:docMk/>
              <pc:sldMasterMk cId="505191778" sldId="2147483660"/>
              <pc:sldLayoutMk cId="352056256" sldId="2147483696"/>
              <ac:cxnSpMk id="263" creationId="{B0B83EED-6B7C-4F86-BD73-04E7C3D6F7D3}"/>
            </ac:cxnSpMkLst>
          </pc:cxnChg>
          <pc:cxnChg chg="mod">
            <ac:chgData name="Lindenmaier Martin (I-NAT-SIBS-CCS)" userId="33792976-69f0-4caa-9876-9a085da1e079" providerId="ADAL" clId="{955FD462-A86A-4BEE-B350-C139F8B382B8}" dt="2021-07-02T08:56:42.595" v="421" actId="1582"/>
            <ac:cxnSpMkLst>
              <pc:docMk/>
              <pc:sldMasterMk cId="505191778" sldId="2147483660"/>
              <pc:sldLayoutMk cId="352056256" sldId="2147483696"/>
              <ac:cxnSpMk id="264" creationId="{34C724BD-DBFE-44B1-9331-48DE9C50CEF5}"/>
            </ac:cxnSpMkLst>
          </pc:cxnChg>
          <pc:cxnChg chg="mod">
            <ac:chgData name="Lindenmaier Martin (I-NAT-SIBS-CCS)" userId="33792976-69f0-4caa-9876-9a085da1e079" providerId="ADAL" clId="{955FD462-A86A-4BEE-B350-C139F8B382B8}" dt="2021-07-02T08:56:28.277" v="416" actId="1582"/>
            <ac:cxnSpMkLst>
              <pc:docMk/>
              <pc:sldMasterMk cId="505191778" sldId="2147483660"/>
              <pc:sldLayoutMk cId="352056256" sldId="2147483696"/>
              <ac:cxnSpMk id="266" creationId="{E110D312-2DBF-4728-9E05-9AB0E1821971}"/>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67" creationId="{84412CE9-D0BF-4D9C-BEB4-4ED0CD1CA64C}"/>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70" creationId="{05B101F1-576F-4371-9C0F-4971E1931171}"/>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73" creationId="{4F22F1DE-2AAC-4468-A285-D51347651A08}"/>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75" creationId="{F33BCB07-89AB-4446-BCB7-E915AA38E0E6}"/>
            </ac:cxnSpMkLst>
          </pc:cxnChg>
          <pc:cxnChg chg="mod">
            <ac:chgData name="Lindenmaier Martin (I-NAT-SIBS-CCS)" userId="33792976-69f0-4caa-9876-9a085da1e079" providerId="ADAL" clId="{955FD462-A86A-4BEE-B350-C139F8B382B8}" dt="2021-07-02T08:56:38.787" v="420" actId="1582"/>
            <ac:cxnSpMkLst>
              <pc:docMk/>
              <pc:sldMasterMk cId="505191778" sldId="2147483660"/>
              <pc:sldLayoutMk cId="352056256" sldId="2147483696"/>
              <ac:cxnSpMk id="276" creationId="{2E7C84C8-9E68-4A7E-86CA-651FA349129A}"/>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80" creationId="{ED88749E-9BB1-4280-99BD-AEC9152EC487}"/>
            </ac:cxnSpMkLst>
          </pc:cxnChg>
          <pc:cxnChg chg="mod topLvl">
            <ac:chgData name="Lindenmaier Martin (I-NAT-SIBS-CCS)" userId="33792976-69f0-4caa-9876-9a085da1e079" providerId="ADAL" clId="{955FD462-A86A-4BEE-B350-C139F8B382B8}" dt="2021-07-02T09:05:55.088" v="537" actId="165"/>
            <ac:cxnSpMkLst>
              <pc:docMk/>
              <pc:sldMasterMk cId="505191778" sldId="2147483660"/>
              <pc:sldLayoutMk cId="352056256" sldId="2147483696"/>
              <ac:cxnSpMk id="282" creationId="{366D8B35-B730-489F-AD42-24BAC7F6DB95}"/>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83" creationId="{5CAD66BA-0338-4B86-A648-85C2332ABB44}"/>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84" creationId="{C53CBC58-9DCA-42C2-ACDA-0206B076035E}"/>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89" creationId="{DFE8B7DD-7DFF-4034-BF41-1E99EF096D3E}"/>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1" creationId="{5CB911D3-A915-411A-8856-9FEFB167AAD4}"/>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2" creationId="{747A2701-0D0E-4594-80D1-7D9551B7DCF7}"/>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3" creationId="{AE9EE95A-A428-4BD5-8ED8-2622190723F6}"/>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4" creationId="{8F801E9F-2383-4C40-ACF6-74BBF9F805FD}"/>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5" creationId="{AAA982A8-6C5B-41C4-ACD5-28DD66E8DD24}"/>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296" creationId="{3E57FFD6-C4D9-41A3-B489-CF85B6B7D625}"/>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05" creationId="{8A496D7F-E2D3-4657-9811-9B692FDA1EBE}"/>
            </ac:cxnSpMkLst>
          </pc:cxnChg>
          <pc:cxnChg chg="mod">
            <ac:chgData name="Lindenmaier Martin (I-NAT-SIBS-CCS)" userId="33792976-69f0-4caa-9876-9a085da1e079" providerId="ADAL" clId="{955FD462-A86A-4BEE-B350-C139F8B382B8}" dt="2021-07-02T08:34:10.155" v="231" actId="1582"/>
            <ac:cxnSpMkLst>
              <pc:docMk/>
              <pc:sldMasterMk cId="505191778" sldId="2147483660"/>
              <pc:sldLayoutMk cId="352056256" sldId="2147483696"/>
              <ac:cxnSpMk id="306" creationId="{AC28D17E-3FFE-4190-A0DC-435AA9CDE684}"/>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07" creationId="{4B70ED61-5339-4F89-8BD4-F56D83E5540E}"/>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08" creationId="{E17BF338-12FB-4361-AF69-34A140BCA4CB}"/>
            </ac:cxnSpMkLst>
          </pc:cxnChg>
          <pc:cxnChg chg="mod">
            <ac:chgData name="Lindenmaier Martin (I-NAT-SIBS-CCS)" userId="33792976-69f0-4caa-9876-9a085da1e079" providerId="ADAL" clId="{955FD462-A86A-4BEE-B350-C139F8B382B8}" dt="2021-07-02T08:34:10.155" v="231" actId="1582"/>
            <ac:cxnSpMkLst>
              <pc:docMk/>
              <pc:sldMasterMk cId="505191778" sldId="2147483660"/>
              <pc:sldLayoutMk cId="352056256" sldId="2147483696"/>
              <ac:cxnSpMk id="309" creationId="{3FC1F4A9-6CAB-4F24-B1C8-84DF5E6CEC11}"/>
            </ac:cxnSpMkLst>
          </pc:cxnChg>
          <pc:cxnChg chg="mod topLvl">
            <ac:chgData name="Lindenmaier Martin (I-NAT-SIBS-CCS)" userId="33792976-69f0-4caa-9876-9a085da1e079" providerId="ADAL" clId="{955FD462-A86A-4BEE-B350-C139F8B382B8}" dt="2021-07-02T09:04:50.338" v="527" actId="165"/>
            <ac:cxnSpMkLst>
              <pc:docMk/>
              <pc:sldMasterMk cId="505191778" sldId="2147483660"/>
              <pc:sldLayoutMk cId="352056256" sldId="2147483696"/>
              <ac:cxnSpMk id="310" creationId="{7CC0788A-6D34-4AC0-9A17-4C09DBCA054C}"/>
            </ac:cxnSpMkLst>
          </pc:cxnChg>
          <pc:cxnChg chg="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313" creationId="{BBBC09B5-1AC8-4516-B330-BE33991D041A}"/>
            </ac:cxnSpMkLst>
          </pc:cxnChg>
          <pc:cxnChg chg="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315" creationId="{3E162F8E-587D-444E-99A0-FC120E7201A2}"/>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17" creationId="{1628F669-63CA-4D9F-9F0F-C6C58AA381B8}"/>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19" creationId="{9E0A8E7F-DE34-4015-9269-833AFE6FD4AE}"/>
            </ac:cxnSpMkLst>
          </pc:cxnChg>
          <pc:cxnChg chg="add mod">
            <ac:chgData name="Lindenmaier Martin (I-NAT-SIBS-CCS)" userId="33792976-69f0-4caa-9876-9a085da1e079" providerId="ADAL" clId="{955FD462-A86A-4BEE-B350-C139F8B382B8}" dt="2021-07-02T08:53:59.374" v="393"/>
            <ac:cxnSpMkLst>
              <pc:docMk/>
              <pc:sldMasterMk cId="505191778" sldId="2147483660"/>
              <pc:sldLayoutMk cId="352056256" sldId="2147483696"/>
              <ac:cxnSpMk id="322" creationId="{781DCA16-F11E-4002-A658-ADF1F35B90A2}"/>
            </ac:cxnSpMkLst>
          </pc:cxnChg>
          <pc:cxnChg chg="mod">
            <ac:chgData name="Lindenmaier Martin (I-NAT-SIBS-CCS)" userId="33792976-69f0-4caa-9876-9a085da1e079" providerId="ADAL" clId="{955FD462-A86A-4BEE-B350-C139F8B382B8}" dt="2021-07-02T08:55:52.928" v="406" actId="1582"/>
            <ac:cxnSpMkLst>
              <pc:docMk/>
              <pc:sldMasterMk cId="505191778" sldId="2147483660"/>
              <pc:sldLayoutMk cId="352056256" sldId="2147483696"/>
              <ac:cxnSpMk id="326" creationId="{0D7E0A9A-F82F-4D01-8515-00C9DD1A07B8}"/>
            </ac:cxnSpMkLst>
          </pc:cxnChg>
          <pc:cxnChg chg="mod">
            <ac:chgData name="Lindenmaier Martin (I-NAT-SIBS-CCS)" userId="33792976-69f0-4caa-9876-9a085da1e079" providerId="ADAL" clId="{955FD462-A86A-4BEE-B350-C139F8B382B8}" dt="2021-07-02T08:34:10.155" v="231" actId="1582"/>
            <ac:cxnSpMkLst>
              <pc:docMk/>
              <pc:sldMasterMk cId="505191778" sldId="2147483660"/>
              <pc:sldLayoutMk cId="352056256" sldId="2147483696"/>
              <ac:cxnSpMk id="329" creationId="{7EBB4E80-217B-4BA6-B9AC-4B183DE225E7}"/>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1" creationId="{C647BB62-053F-436D-AD4D-BD574E9F112C}"/>
            </ac:cxnSpMkLst>
          </pc:cxnChg>
          <pc:cxnChg chg="mod topLvl">
            <ac:chgData name="Lindenmaier Martin (I-NAT-SIBS-CCS)" userId="33792976-69f0-4caa-9876-9a085da1e079" providerId="ADAL" clId="{955FD462-A86A-4BEE-B350-C139F8B382B8}" dt="2021-07-02T09:05:59.598" v="538" actId="165"/>
            <ac:cxnSpMkLst>
              <pc:docMk/>
              <pc:sldMasterMk cId="505191778" sldId="2147483660"/>
              <pc:sldLayoutMk cId="352056256" sldId="2147483696"/>
              <ac:cxnSpMk id="332" creationId="{D2BA1261-8090-46B0-A0FD-6A5182E99421}"/>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5" creationId="{00CF2622-BDA8-4312-88A1-8DBA1C896EC3}"/>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6" creationId="{FFA2409C-D7AD-4DF7-81D3-1DBEAEB3C748}"/>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7" creationId="{2DF72F4D-1AA8-4457-A11A-6DEAC7171894}"/>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8" creationId="{1D076E49-31FB-49D1-A7E4-687DA04AA8CC}"/>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39" creationId="{87DAD002-7F1B-4E14-BD9B-4336B3304D15}"/>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40" creationId="{A4AFD4FF-544B-4D74-B2DD-B5215F06C2BB}"/>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41" creationId="{948021F8-962F-4220-A8A4-EF5AF626889C}"/>
            </ac:cxnSpMkLst>
          </pc:cxnChg>
          <pc:cxnChg chg="mod">
            <ac:chgData name="Lindenmaier Martin (I-NAT-SIBS-CCS)" userId="33792976-69f0-4caa-9876-9a085da1e079" providerId="ADAL" clId="{955FD462-A86A-4BEE-B350-C139F8B382B8}" dt="2021-07-02T08:55:42.519" v="405" actId="1076"/>
            <ac:cxnSpMkLst>
              <pc:docMk/>
              <pc:sldMasterMk cId="505191778" sldId="2147483660"/>
              <pc:sldLayoutMk cId="352056256" sldId="2147483696"/>
              <ac:cxnSpMk id="342" creationId="{1D13FB15-E665-4A4E-B3BA-502E38AE228F}"/>
            </ac:cxnSpMkLst>
          </pc:cxnChg>
          <pc:cxnChg chg="del 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43" creationId="{3A3F4A47-CD3F-4920-910F-92434509D36B}"/>
            </ac:cxnSpMkLst>
          </pc:cxnChg>
          <pc:cxnChg chg="mod topLvl">
            <ac:chgData name="Lindenmaier Martin (I-NAT-SIBS-CCS)" userId="33792976-69f0-4caa-9876-9a085da1e079" providerId="ADAL" clId="{955FD462-A86A-4BEE-B350-C139F8B382B8}" dt="2021-07-02T09:05:59.598" v="538" actId="165"/>
            <ac:cxnSpMkLst>
              <pc:docMk/>
              <pc:sldMasterMk cId="505191778" sldId="2147483660"/>
              <pc:sldLayoutMk cId="352056256" sldId="2147483696"/>
              <ac:cxnSpMk id="344" creationId="{B51857A4-32D5-41ED-9D2E-2808F50BD00C}"/>
            </ac:cxnSpMkLst>
          </pc:cxnChg>
          <pc:cxnChg chg="mod topLvl">
            <ac:chgData name="Lindenmaier Martin (I-NAT-SIBS-CCS)" userId="33792976-69f0-4caa-9876-9a085da1e079" providerId="ADAL" clId="{955FD462-A86A-4BEE-B350-C139F8B382B8}" dt="2021-07-02T09:05:00.298" v="528" actId="165"/>
            <ac:cxnSpMkLst>
              <pc:docMk/>
              <pc:sldMasterMk cId="505191778" sldId="2147483660"/>
              <pc:sldLayoutMk cId="352056256" sldId="2147483696"/>
              <ac:cxnSpMk id="347" creationId="{B18A6EAE-FAE8-4018-B912-3B39DB9DC074}"/>
            </ac:cxnSpMkLst>
          </pc:cxnChg>
          <pc:cxnChg chg="mod topLvl">
            <ac:chgData name="Lindenmaier Martin (I-NAT-SIBS-CCS)" userId="33792976-69f0-4caa-9876-9a085da1e079" providerId="ADAL" clId="{955FD462-A86A-4BEE-B350-C139F8B382B8}" dt="2021-07-02T09:05:00.298" v="528" actId="165"/>
            <ac:cxnSpMkLst>
              <pc:docMk/>
              <pc:sldMasterMk cId="505191778" sldId="2147483660"/>
              <pc:sldLayoutMk cId="352056256" sldId="2147483696"/>
              <ac:cxnSpMk id="348" creationId="{1DF5C121-763B-49FF-9998-7E826221D5FF}"/>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53" creationId="{682C94D1-3D3C-4C3F-953C-39C87B309C65}"/>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56" creationId="{BB59562B-44CE-4280-92EA-8427E6C63A3F}"/>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58" creationId="{C1DFEA17-2EE5-479E-A6B0-1430E32D60BE}"/>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61" creationId="{CF9261A2-195E-4DB5-B676-ACDF109ED296}"/>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63" creationId="{166DD18E-61F7-482D-800A-2BCC02086CA6}"/>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66" creationId="{EEBBB2B2-8C0F-41BE-9A4E-B34119F959D3}"/>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69" creationId="{1329468D-ACD4-4EC8-96FE-2A1ED60607A9}"/>
            </ac:cxnSpMkLst>
          </pc:cxnChg>
          <pc:cxnChg chg="mod">
            <ac:chgData name="Lindenmaier Martin (I-NAT-SIBS-CCS)" userId="33792976-69f0-4caa-9876-9a085da1e079" providerId="ADAL" clId="{955FD462-A86A-4BEE-B350-C139F8B382B8}" dt="2021-07-02T08:53:54.150" v="391" actId="478"/>
            <ac:cxnSpMkLst>
              <pc:docMk/>
              <pc:sldMasterMk cId="505191778" sldId="2147483660"/>
              <pc:sldLayoutMk cId="352056256" sldId="2147483696"/>
              <ac:cxnSpMk id="372" creationId="{A676B6DA-75F3-4D7F-83EF-C666B6BB59F3}"/>
            </ac:cxnSpMkLst>
          </pc:cxnChg>
          <pc:cxnChg chg="mod">
            <ac:chgData name="Lindenmaier Martin (I-NAT-SIBS-CCS)" userId="33792976-69f0-4caa-9876-9a085da1e079" providerId="ADAL" clId="{955FD462-A86A-4BEE-B350-C139F8B382B8}" dt="2021-07-02T08:56:30.772" v="417" actId="1582"/>
            <ac:cxnSpMkLst>
              <pc:docMk/>
              <pc:sldMasterMk cId="505191778" sldId="2147483660"/>
              <pc:sldLayoutMk cId="352056256" sldId="2147483696"/>
              <ac:cxnSpMk id="460" creationId="{A187DA3A-A23A-4DC7-9861-D99046FD455D}"/>
            </ac:cxnSpMkLst>
          </pc:cxnChg>
        </pc:sldLayoutChg>
        <pc:sldLayoutChg chg="addSp delSp modSp mod">
          <pc:chgData name="Lindenmaier Martin (I-NAT-SIBS-CCS)" userId="33792976-69f0-4caa-9876-9a085da1e079" providerId="ADAL" clId="{955FD462-A86A-4BEE-B350-C139F8B382B8}" dt="2021-07-02T09:22:04.474" v="629" actId="207"/>
          <pc:sldLayoutMkLst>
            <pc:docMk/>
            <pc:sldMasterMk cId="505191778" sldId="2147483660"/>
            <pc:sldLayoutMk cId="821112067" sldId="2147483697"/>
          </pc:sldLayoutMkLst>
          <pc:spChg chg="mod">
            <ac:chgData name="Lindenmaier Martin (I-NAT-SIBS-CCS)" userId="33792976-69f0-4caa-9876-9a085da1e079" providerId="ADAL" clId="{955FD462-A86A-4BEE-B350-C139F8B382B8}" dt="2021-07-02T08:41:39.865" v="302" actId="20577"/>
            <ac:spMkLst>
              <pc:docMk/>
              <pc:sldMasterMk cId="505191778" sldId="2147483660"/>
              <pc:sldLayoutMk cId="821112067" sldId="2147483697"/>
              <ac:spMk id="114" creationId="{73B51BCA-340A-4829-965C-A30D3D401C93}"/>
            </ac:spMkLst>
          </pc:spChg>
          <pc:spChg chg="mod">
            <ac:chgData name="Lindenmaier Martin (I-NAT-SIBS-CCS)" userId="33792976-69f0-4caa-9876-9a085da1e079" providerId="ADAL" clId="{955FD462-A86A-4BEE-B350-C139F8B382B8}" dt="2021-07-02T08:41:29.951" v="299" actId="207"/>
            <ac:spMkLst>
              <pc:docMk/>
              <pc:sldMasterMk cId="505191778" sldId="2147483660"/>
              <pc:sldLayoutMk cId="821112067" sldId="2147483697"/>
              <ac:spMk id="121" creationId="{328A8B5A-0C10-4856-A0D9-47259899A623}"/>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37" creationId="{0D91BD04-EED9-46BD-AC3E-9DF6D468D7F6}"/>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38" creationId="{527D34F7-110C-41AC-9EDB-F9D654513934}"/>
            </ac:spMkLst>
          </pc:spChg>
          <pc:spChg chg="mod">
            <ac:chgData name="Lindenmaier Martin (I-NAT-SIBS-CCS)" userId="33792976-69f0-4caa-9876-9a085da1e079" providerId="ADAL" clId="{955FD462-A86A-4BEE-B350-C139F8B382B8}" dt="2021-07-02T08:41:22.750" v="297" actId="207"/>
            <ac:spMkLst>
              <pc:docMk/>
              <pc:sldMasterMk cId="505191778" sldId="2147483660"/>
              <pc:sldLayoutMk cId="821112067" sldId="2147483697"/>
              <ac:spMk id="144" creationId="{5AB6BF46-A0C9-4A47-A9F4-282FFBCF1699}"/>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49" creationId="{3C1475FF-8D6B-4ED8-9586-30B364AB51D1}"/>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54" creationId="{4FF79E97-4113-4870-A2A7-17608EE96B4A}"/>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155" creationId="{56548572-06D4-4B9E-ACD1-316F23716D74}"/>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57" creationId="{251B6657-E553-40BA-A509-DC52ED0C09E7}"/>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59" creationId="{5C06B836-4622-460A-8D4E-E519863C4B58}"/>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60" creationId="{ECB19E1D-EC9C-4D52-96E6-7419AFF7D72A}"/>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63" creationId="{DE49FF10-21DA-4D7B-B1CA-FA014CD198BB}"/>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66" creationId="{E8E140C0-CEEA-4124-A27F-CD57B244C619}"/>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67" creationId="{15F82688-6103-4A13-8044-3A5EFD957883}"/>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0" creationId="{0D47B1D4-ABD4-4FF8-B1C6-D7C1A76A83A4}"/>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171" creationId="{9B1E7994-7365-4A7E-8987-280964314450}"/>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4" creationId="{F2B25175-1E36-4A19-8326-E809FA3760EF}"/>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5" creationId="{7C91F9D4-BAAF-4A67-ABDB-0B10BE6B53E6}"/>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7" creationId="{891A6D57-5361-4B02-A8D8-F9D137F87E0E}"/>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8" creationId="{E485BC29-359C-4907-95A4-533A8C9A5EB7}"/>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79" creationId="{ECDB42CB-F169-422E-BE95-97377F694308}"/>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82" creationId="{3B8B5E33-47B4-449F-AD62-F147E024881A}"/>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83" creationId="{99D0AA4B-1D0A-470A-BF02-D72F4C1888BB}"/>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85" creationId="{D47B2116-4BCB-4332-8AD4-E0F2E029E55D}"/>
            </ac:spMkLst>
          </pc:spChg>
          <pc:spChg chg="add mod ord">
            <ac:chgData name="Lindenmaier Martin (I-NAT-SIBS-CCS)" userId="33792976-69f0-4caa-9876-9a085da1e079" providerId="ADAL" clId="{955FD462-A86A-4BEE-B350-C139F8B382B8}" dt="2021-07-02T08:41:26.325" v="298" actId="167"/>
            <ac:spMkLst>
              <pc:docMk/>
              <pc:sldMasterMk cId="505191778" sldId="2147483660"/>
              <pc:sldLayoutMk cId="821112067" sldId="2147483697"/>
              <ac:spMk id="187" creationId="{0B7105AF-25B9-4A9E-8668-E5A729935062}"/>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188" creationId="{3450B9F7-29B0-40C8-A0C3-FDBE44887420}"/>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89" creationId="{F7630708-F3C5-4A43-B875-D83DC2A7BD75}"/>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0" creationId="{53E9D4A1-4CF7-4E6B-8730-FF3C7910035C}"/>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1" creationId="{F8656F95-2CE5-4B72-8DE3-7664F6B5EA6F}"/>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2" creationId="{150B7510-3DB7-45A0-A667-892285857F1B}"/>
            </ac:spMkLst>
          </pc:spChg>
          <pc:spChg chg="mod">
            <ac:chgData name="Lindenmaier Martin (I-NAT-SIBS-CCS)" userId="33792976-69f0-4caa-9876-9a085da1e079" providerId="ADAL" clId="{955FD462-A86A-4BEE-B350-C139F8B382B8}" dt="2021-07-02T08:44:18.573" v="328" actId="207"/>
            <ac:spMkLst>
              <pc:docMk/>
              <pc:sldMasterMk cId="505191778" sldId="2147483660"/>
              <pc:sldLayoutMk cId="821112067" sldId="2147483697"/>
              <ac:spMk id="195" creationId="{02F60B87-C2B8-434B-ADE8-8EA7C1A8AEAA}"/>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7" creationId="{2033C4E1-4D05-4145-A9D2-AD70FC346682}"/>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8" creationId="{A20614D1-0F9D-4FEF-9D57-3E62EAC1096C}"/>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199" creationId="{E7FF9A74-6088-4E5A-B2F4-D88B027BBD42}"/>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02" creationId="{2B00052A-85F3-4325-8BEB-83506269C4B0}"/>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04" creationId="{DFB6C7F2-7301-43A5-92A8-67E5F0A4A4D6}"/>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06" creationId="{E84E7610-1947-44B4-9C09-AAF943E2D083}"/>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07" creationId="{4E76A2FA-7933-4E0B-B23E-873743C125A5}"/>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08" creationId="{CF712C47-FBA2-4BC7-8979-E5BD49210BFD}"/>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10" creationId="{59BA622F-AA65-492F-9F56-23725A28B096}"/>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12" creationId="{ABA7DAF8-3D5C-43AB-A1BD-1DB8477FE8E5}"/>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13" creationId="{735BE6EE-9E4C-4808-8BD1-556A23CFE87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15" creationId="{9A134397-5AD4-47EA-AFE6-825294F3199E}"/>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16" creationId="{73B1A2C8-0455-4252-B39A-576E233424EE}"/>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18" creationId="{DE60AC71-BDB2-4B98-A4AB-C5CCFB60FB23}"/>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19" creationId="{DEBDEA83-176C-4098-916D-EBA3FFB10DCD}"/>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21" creationId="{94C1C8AF-1724-4A89-A8F3-D32747F33608}"/>
            </ac:spMkLst>
          </pc:spChg>
          <pc:spChg chg="mod">
            <ac:chgData name="Lindenmaier Martin (I-NAT-SIBS-CCS)" userId="33792976-69f0-4caa-9876-9a085da1e079" providerId="ADAL" clId="{955FD462-A86A-4BEE-B350-C139F8B382B8}" dt="2021-07-02T08:44:24.455" v="330" actId="207"/>
            <ac:spMkLst>
              <pc:docMk/>
              <pc:sldMasterMk cId="505191778" sldId="2147483660"/>
              <pc:sldLayoutMk cId="821112067" sldId="2147483697"/>
              <ac:spMk id="222" creationId="{4408E9F0-954D-467A-8803-227F2AC50661}"/>
            </ac:spMkLst>
          </pc:spChg>
          <pc:spChg chg="mod">
            <ac:chgData name="Lindenmaier Martin (I-NAT-SIBS-CCS)" userId="33792976-69f0-4caa-9876-9a085da1e079" providerId="ADAL" clId="{955FD462-A86A-4BEE-B350-C139F8B382B8}" dt="2021-07-02T08:43:20.088" v="321" actId="2085"/>
            <ac:spMkLst>
              <pc:docMk/>
              <pc:sldMasterMk cId="505191778" sldId="2147483660"/>
              <pc:sldLayoutMk cId="821112067" sldId="2147483697"/>
              <ac:spMk id="223" creationId="{FF7365AC-D734-4490-BD3A-4E6EF6F16B5D}"/>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24" creationId="{FC3F30E2-9EFD-44A1-9DC5-FD9BBF53E361}"/>
            </ac:spMkLst>
          </pc:spChg>
          <pc:spChg chg="mod">
            <ac:chgData name="Lindenmaier Martin (I-NAT-SIBS-CCS)" userId="33792976-69f0-4caa-9876-9a085da1e079" providerId="ADAL" clId="{955FD462-A86A-4BEE-B350-C139F8B382B8}" dt="2021-07-02T08:44:26.071" v="331" actId="207"/>
            <ac:spMkLst>
              <pc:docMk/>
              <pc:sldMasterMk cId="505191778" sldId="2147483660"/>
              <pc:sldLayoutMk cId="821112067" sldId="2147483697"/>
              <ac:spMk id="226" creationId="{81CD2D25-440E-4066-B300-C1D83D89DF4C}"/>
            </ac:spMkLst>
          </pc:spChg>
          <pc:spChg chg="mod">
            <ac:chgData name="Lindenmaier Martin (I-NAT-SIBS-CCS)" userId="33792976-69f0-4caa-9876-9a085da1e079" providerId="ADAL" clId="{955FD462-A86A-4BEE-B350-C139F8B382B8}" dt="2021-07-02T08:44:22.151" v="329" actId="207"/>
            <ac:spMkLst>
              <pc:docMk/>
              <pc:sldMasterMk cId="505191778" sldId="2147483660"/>
              <pc:sldLayoutMk cId="821112067" sldId="2147483697"/>
              <ac:spMk id="229" creationId="{09F72F79-38C9-4414-88A8-D914A62823C5}"/>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31" creationId="{FBCC2EC4-DF9D-47A3-A56D-59C62018A8FD}"/>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235" creationId="{077E477F-6B41-4DF5-BEA9-8BA432D0814A}"/>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37" creationId="{34C4156E-1728-45E7-8374-4EAF100FCDC1}"/>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38" creationId="{7D365168-AAB2-447B-A02C-9C4F92AE4AF5}"/>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39" creationId="{058FB9AB-C52F-43F1-B7DD-745BAB52A640}"/>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0" creationId="{4AAFF096-46BF-43DA-84AA-74223F2F9B1D}"/>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1" creationId="{6FBCA30E-6D2C-477B-8EE7-E3BAF5159B9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2" creationId="{4E00A2BF-0F17-4BDB-9F7B-D789C8371DFD}"/>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3" creationId="{CB64C8D6-11E1-4F48-8CEB-45DEDF39BD1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4" creationId="{C8601A33-E396-4A5D-8C66-FE52B75FACED}"/>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6" creationId="{1DCF70AE-969F-4736-9C6E-0B252EEDD970}"/>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47" creationId="{AF70600D-2433-40D1-91EF-8B9226AECD5C}"/>
            </ac:spMkLst>
          </pc:spChg>
          <pc:spChg chg="add mod">
            <ac:chgData name="Lindenmaier Martin (I-NAT-SIBS-CCS)" userId="33792976-69f0-4caa-9876-9a085da1e079" providerId="ADAL" clId="{955FD462-A86A-4BEE-B350-C139F8B382B8}" dt="2021-07-02T09:18:37.406" v="601" actId="14100"/>
            <ac:spMkLst>
              <pc:docMk/>
              <pc:sldMasterMk cId="505191778" sldId="2147483660"/>
              <pc:sldLayoutMk cId="821112067" sldId="2147483697"/>
              <ac:spMk id="251" creationId="{8EE70266-D5D9-4169-9754-26F02D3BA201}"/>
            </ac:spMkLst>
          </pc:spChg>
          <pc:spChg chg="add mod">
            <ac:chgData name="Lindenmaier Martin (I-NAT-SIBS-CCS)" userId="33792976-69f0-4caa-9876-9a085da1e079" providerId="ADAL" clId="{955FD462-A86A-4BEE-B350-C139F8B382B8}" dt="2021-07-02T09:18:18.909" v="599" actId="20577"/>
            <ac:spMkLst>
              <pc:docMk/>
              <pc:sldMasterMk cId="505191778" sldId="2147483660"/>
              <pc:sldLayoutMk cId="821112067" sldId="2147483697"/>
              <ac:spMk id="255" creationId="{D61AB05C-8F9F-4C50-AAE5-5BAA5CF52505}"/>
            </ac:spMkLst>
          </pc:spChg>
          <pc:spChg chg="add del mod">
            <ac:chgData name="Lindenmaier Martin (I-NAT-SIBS-CCS)" userId="33792976-69f0-4caa-9876-9a085da1e079" providerId="ADAL" clId="{955FD462-A86A-4BEE-B350-C139F8B382B8}" dt="2021-07-02T09:18:50.575" v="608" actId="478"/>
            <ac:spMkLst>
              <pc:docMk/>
              <pc:sldMasterMk cId="505191778" sldId="2147483660"/>
              <pc:sldLayoutMk cId="821112067" sldId="2147483697"/>
              <ac:spMk id="257" creationId="{EE21C0CF-4E5F-4996-9464-A5CFCFD8F04A}"/>
            </ac:spMkLst>
          </pc:spChg>
          <pc:spChg chg="add mod">
            <ac:chgData name="Lindenmaier Martin (I-NAT-SIBS-CCS)" userId="33792976-69f0-4caa-9876-9a085da1e079" providerId="ADAL" clId="{955FD462-A86A-4BEE-B350-C139F8B382B8}" dt="2021-07-02T09:22:04.474" v="629" actId="207"/>
            <ac:spMkLst>
              <pc:docMk/>
              <pc:sldMasterMk cId="505191778" sldId="2147483660"/>
              <pc:sldLayoutMk cId="821112067" sldId="2147483697"/>
              <ac:spMk id="268" creationId="{CA79B41B-3EBF-4FDB-AD50-937D4F11FD0B}"/>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1" creationId="{BA5473C1-4EDD-4687-8EEF-8BC581DB50D5}"/>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2" creationId="{41D16925-FBCB-4744-A8A7-9A3F3B812169}"/>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3" creationId="{26ABC1F4-B02B-4B04-9413-0D19A8C2D85E}"/>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4" creationId="{511BB637-7AF0-4658-ABC2-249C5B535AA9}"/>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5" creationId="{5F0D9576-561A-4ADD-BD14-3FF8CB3E0E62}"/>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7" creationId="{4579E5C0-85CA-4319-B6C1-3C35903CACAB}"/>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78" creationId="{C04B07AF-AD6B-423F-B5F5-3D3E913E5AAD}"/>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80" creationId="{DFDD524E-652B-4048-BE06-DD6DCE785C6F}"/>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82" creationId="{8B9B0395-BFC7-447D-A71F-D453A9B1FEAB}"/>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85" creationId="{4116C6B9-DB85-4BD6-BCB5-70206798AA54}"/>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86" creationId="{68D4C93A-9986-486B-943B-35853BC7A123}"/>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87" creationId="{F68292CF-0ADA-497E-B59F-D6F93D4F0706}"/>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88" creationId="{515A0636-B466-433D-8E05-80E53DEAE6AF}"/>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290" creationId="{FDD7BFA5-0D20-41A3-BEAA-63FE383195E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91" creationId="{0146E3B5-D0D0-488C-A958-99BE806AE8AD}"/>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96" creationId="{9BC27D83-2E22-4929-8DFA-7605D45DD778}"/>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297" creationId="{78D519E9-B611-4EA6-B269-A32117592751}"/>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300" creationId="{96A37154-5519-4D21-B9EB-2392D46B4EF0}"/>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01" creationId="{762B5E9B-82DC-4895-8B4F-E20499FCCB44}"/>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02" creationId="{44EBB563-B992-49AD-BC71-E24CE93375E2}"/>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303" creationId="{05F71C8F-A5A6-4CF8-B274-39E5AD354619}"/>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304" creationId="{579AB6F5-D590-421E-A2D4-61A99AA6C481}"/>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10" creationId="{0A531092-9DD3-4ACA-BBAC-BEA5C7A7EE33}"/>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14" creationId="{CF799CAA-280B-40BF-812A-8159A7F4C96B}"/>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316" creationId="{700DBD2E-CBC7-4DAB-9820-4ABE8C11D656}"/>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18" creationId="{EA487F82-6F9F-4AE3-8FAD-5106B1FC756B}"/>
            </ac:spMkLst>
          </pc:spChg>
          <pc:spChg chg="del mod">
            <ac:chgData name="Lindenmaier Martin (I-NAT-SIBS-CCS)" userId="33792976-69f0-4caa-9876-9a085da1e079" providerId="ADAL" clId="{955FD462-A86A-4BEE-B350-C139F8B382B8}" dt="2021-07-02T09:18:08.532" v="594" actId="478"/>
            <ac:spMkLst>
              <pc:docMk/>
              <pc:sldMasterMk cId="505191778" sldId="2147483660"/>
              <pc:sldLayoutMk cId="821112067" sldId="2147483697"/>
              <ac:spMk id="320" creationId="{4E1E1DBD-541C-4729-A869-C3CD93151A87}"/>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24" creationId="{BCABC9D2-6E18-4429-BA0C-B7CEBBBDCF35}"/>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25" creationId="{76E2F456-227C-496A-ACBA-B07E6496CE66}"/>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27" creationId="{E569B341-6AD4-41A8-9213-753B8428AC9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30" creationId="{932F9D83-4699-4AFA-B942-BBC1C67DDA9F}"/>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32" creationId="{C9694139-C7AE-4FA1-B96B-00AC751BE108}"/>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33" creationId="{9C5D3DBA-3A59-4D12-AE30-34B26D418755}"/>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46" creationId="{FF7B8161-8F17-4BED-82EB-DA29A1F765F6}"/>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47" creationId="{2C42D489-0844-4BEA-8137-AA7CDD32A3CD}"/>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49" creationId="{2E31FCC6-3AED-4F45-A329-42ED20971C93}"/>
            </ac:spMkLst>
          </pc:spChg>
          <pc:spChg chg="add mod">
            <ac:chgData name="Lindenmaier Martin (I-NAT-SIBS-CCS)" userId="33792976-69f0-4caa-9876-9a085da1e079" providerId="ADAL" clId="{955FD462-A86A-4BEE-B350-C139F8B382B8}" dt="2021-07-02T09:18:46.303" v="607" actId="20577"/>
            <ac:spMkLst>
              <pc:docMk/>
              <pc:sldMasterMk cId="505191778" sldId="2147483660"/>
              <pc:sldLayoutMk cId="821112067" sldId="2147483697"/>
              <ac:spMk id="350" creationId="{6056A83F-E0D8-4A2E-A2E6-C5DB522A0DA6}"/>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51" creationId="{F35B829F-5D2A-45B0-8F58-3F51CF6BE8C6}"/>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54" creationId="{D195E703-C886-43C0-B1AF-1DBCF76FA909}"/>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55" creationId="{AC739E31-43CF-4CDD-9A14-8C006FA867E4}"/>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57" creationId="{A0620CA4-259F-4965-9F50-E4F578614AFC}"/>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59" creationId="{038AC373-17B6-4B63-8232-58F158E79A8F}"/>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0" creationId="{87E0F581-D686-4664-B831-3592C76491F1}"/>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2" creationId="{126A83CE-6D07-4EF0-9A22-7C946CF5DE77}"/>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4" creationId="{FD573030-4602-4AB8-9AE2-4F31DF3A5CE3}"/>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5" creationId="{8B774ED1-BE69-4953-B89C-FA18E5CFAF0F}"/>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7" creationId="{F796D0D5-92B7-4BED-8B82-39DF49536DE3}"/>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68" creationId="{D6D960E3-4F7A-4DBD-A56A-18DEDFD459B7}"/>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70" creationId="{CC590468-F40F-4971-A95E-30EED595DBC8}"/>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71" creationId="{6FD3196B-CDE5-47D3-A1A5-0A348894A8B7}"/>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73" creationId="{50F83C23-E29D-4232-A288-38DED86D2C1C}"/>
            </ac:spMkLst>
          </pc:spChg>
          <pc:spChg chg="mod">
            <ac:chgData name="Lindenmaier Martin (I-NAT-SIBS-CCS)" userId="33792976-69f0-4caa-9876-9a085da1e079" providerId="ADAL" clId="{955FD462-A86A-4BEE-B350-C139F8B382B8}" dt="2021-07-02T08:42:11.252" v="307" actId="2711"/>
            <ac:spMkLst>
              <pc:docMk/>
              <pc:sldMasterMk cId="505191778" sldId="2147483660"/>
              <pc:sldLayoutMk cId="821112067" sldId="2147483697"/>
              <ac:spMk id="374" creationId="{BF72F8DC-A832-4BB2-9FAE-81D948132F67}"/>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75" creationId="{8F8E0BCE-844E-4FDF-B120-C3DE7E3170E5}"/>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76" creationId="{980CEC9A-C13A-4B78-BCFB-2E02645FBCA1}"/>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78" creationId="{7883BA0F-6839-443B-8E6E-337F7BF4BB63}"/>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79" creationId="{DDC3FF92-1CCE-44A1-AEA8-0A69EC679960}"/>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80" creationId="{392519D4-47AF-4B2D-81AC-E3357E166C25}"/>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82" creationId="{52A02104-B99F-4A4D-9817-71E016A6A1C6}"/>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83" creationId="{9786B014-36C4-4C98-A6D0-69C62AD19FE7}"/>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84" creationId="{659AE4D3-38D5-45A0-8575-B4DE502939C5}"/>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87" creationId="{ADE8049C-2FA1-41C5-9CD9-847F7123C817}"/>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1" creationId="{9570FB98-C36B-4D32-ADFD-6A24CA0BCCCC}"/>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2" creationId="{1B59E07D-A1B2-4E5E-B641-55CE496A4821}"/>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4" creationId="{FDAAC764-B2AA-4DC3-973A-28EE79829291}"/>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5" creationId="{DD79FD51-5AF3-408B-87CA-C19C8C779803}"/>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7" creationId="{B96DC4D6-B0D2-4929-A184-48C94C7F3D19}"/>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399" creationId="{3172CF3C-4017-4789-9836-99F2EBA58155}"/>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00" creationId="{A750BC70-E8ED-4379-989B-35B61A470B69}"/>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03" creationId="{1F76A08C-D814-41E5-82A5-F6549278774D}"/>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05" creationId="{138B4207-B171-4600-A8EB-03B66ABC3ED4}"/>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06" creationId="{B0C03281-2A28-45B2-A316-4310FA0FFA2F}"/>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08" creationId="{CF5CAAF6-CC40-44E5-B8C8-67DD0FC1CC52}"/>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11" creationId="{71D7B6D4-A51A-4D25-9677-94ABBC17D388}"/>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12" creationId="{602698D0-418E-4A09-BE45-205F5EB2509F}"/>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14" creationId="{AB98F97E-0C01-4DC0-B10B-0486A33D01A1}"/>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26" creationId="{2B0E19A0-9037-4394-8765-60550B13A4BE}"/>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29" creationId="{7AC1CE55-E934-4B2D-A370-FDD7CAEB849D}"/>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31" creationId="{9C95DF39-9602-411E-9B79-F437C59DE708}"/>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33" creationId="{0AAD280D-7C8C-4370-B48A-43E797F870B0}"/>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34" creationId="{760A5324-234A-4FED-AD2E-099F59232A85}"/>
            </ac:spMkLst>
          </pc:spChg>
          <pc:spChg chg="add 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36" creationId="{30358A8C-40B8-46EF-9F03-C53515FE8350}"/>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39" creationId="{C8195529-7106-46EA-AC34-DEDAB3083D93}"/>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41" creationId="{B503E2F2-0417-4EF7-AB86-AFFB23384733}"/>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42" creationId="{44D3AAB2-0103-482F-8D6A-5D721DE20E5F}"/>
            </ac:spMkLst>
          </pc:spChg>
          <pc:spChg chg="mod">
            <ac:chgData name="Lindenmaier Martin (I-NAT-SIBS-CCS)" userId="33792976-69f0-4caa-9876-9a085da1e079" providerId="ADAL" clId="{955FD462-A86A-4BEE-B350-C139F8B382B8}" dt="2021-07-02T09:18:10.285" v="595"/>
            <ac:spMkLst>
              <pc:docMk/>
              <pc:sldMasterMk cId="505191778" sldId="2147483660"/>
              <pc:sldLayoutMk cId="821112067" sldId="2147483697"/>
              <ac:spMk id="445" creationId="{72478893-8999-4E1A-92D5-382E4F7C6FF6}"/>
            </ac:spMkLst>
          </pc:s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3" creationId="{DEB80B96-19CB-433A-884A-FFADD45C312E}"/>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17" creationId="{A38077E4-3115-42E2-ADC7-3826301D7BA9}"/>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19" creationId="{5AC43BA2-1CD1-4F5F-AEBC-E53EE6196CC6}"/>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1" creationId="{276D92D6-DD2A-4AE6-AA0A-EB5B9F95AD78}"/>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5" creationId="{F6C74276-A084-40AD-9CD2-43545F6B017B}"/>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47" creationId="{885063C4-812C-410B-AF20-276C19F549A8}"/>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48" creationId="{F2EE8E2B-515A-45C5-A1BD-4FC478E43D04}"/>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169" creationId="{4BB84FCB-CBF1-42D1-9837-3601E3949E14}"/>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181" creationId="{945C7687-7E5D-48AE-B049-638968E33FDB}"/>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20" creationId="{56A192A1-34A5-4BE7-AF5A-A10CE7A4FF69}"/>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52" creationId="{ADC0216C-0EA5-4B6A-BC60-FF02F3BD6721}"/>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53" creationId="{CFCB3B97-F405-4580-BE14-22E2FCC50B16}"/>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254" creationId="{928B9B41-83A9-46BC-BC53-86098897385E}"/>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279" creationId="{39F8293D-B1A2-4D92-84D1-800D75ADB1BC}"/>
            </ac:grpSpMkLst>
          </pc:grpChg>
          <pc:grpChg chg="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281" creationId="{FF41DA4F-4B38-4B9A-91FF-28913F0CD584}"/>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293" creationId="{031BF97F-860E-4D7A-9C71-B46F6101F25C}"/>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299" creationId="{08DDA5FD-9F9F-4D2A-AD37-ECAA3C1E128F}"/>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23" creationId="{A0FE388B-02E4-4E13-8D17-F77736B20DCE}"/>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52" creationId="{FCEC12A3-75B0-440B-8172-16E98A7C9FB2}"/>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77" creationId="{DFB2D7A4-B69C-4C37-873E-540426B048BF}"/>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86" creationId="{3D4F1BCA-7A5E-443D-A965-273B35ABC756}"/>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90" creationId="{5BFCF84F-E611-490F-BBEE-043CE532B0B9}"/>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396" creationId="{D194B946-C23C-4ECF-B48C-29D90D2F4816}"/>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02" creationId="{C7BC1350-9663-40A6-ADDC-8826DB28BB33}"/>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10" creationId="{27FB390B-FD02-4C7E-AAFE-1D76FB8C4376}"/>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25" creationId="{B94E474A-0151-444E-B883-175A00E67C6D}"/>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28" creationId="{18BF0F5D-3AB9-4D1F-A8E7-3ED73700C0EB}"/>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37" creationId="{DC58DCB2-77DC-41E7-AFC4-D8A06833F279}"/>
            </ac:grpSpMkLst>
          </pc:grpChg>
          <pc:grpChg chg="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38" creationId="{B6E8F94E-B270-4E4C-8AB2-2DCE60857EA7}"/>
            </ac:grpSpMkLst>
          </pc:grpChg>
          <pc:grpChg chg="add mod">
            <ac:chgData name="Lindenmaier Martin (I-NAT-SIBS-CCS)" userId="33792976-69f0-4caa-9876-9a085da1e079" providerId="ADAL" clId="{955FD462-A86A-4BEE-B350-C139F8B382B8}" dt="2021-07-02T09:18:10.285" v="595"/>
            <ac:grpSpMkLst>
              <pc:docMk/>
              <pc:sldMasterMk cId="505191778" sldId="2147483660"/>
              <pc:sldLayoutMk cId="821112067" sldId="2147483697"/>
              <ac:grpSpMk id="444" creationId="{8E9DDF07-9435-46C9-B108-01CAAF62C7CB}"/>
            </ac:grpSpMkLst>
          </pc:grpChg>
          <pc:grpChg chg="del mod">
            <ac:chgData name="Lindenmaier Martin (I-NAT-SIBS-CCS)" userId="33792976-69f0-4caa-9876-9a085da1e079" providerId="ADAL" clId="{955FD462-A86A-4BEE-B350-C139F8B382B8}" dt="2021-07-02T09:18:08.532" v="594" actId="478"/>
            <ac:grpSpMkLst>
              <pc:docMk/>
              <pc:sldMasterMk cId="505191778" sldId="2147483660"/>
              <pc:sldLayoutMk cId="821112067" sldId="2147483697"/>
              <ac:grpSpMk id="451" creationId="{4FDFDE12-B214-4A5F-B2F9-74DA5F92AE33}"/>
            </ac:grpSpMkLst>
          </pc:grp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30" creationId="{E2F953D4-DE31-4DD2-8243-6A724A0401CF}"/>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46" creationId="{F87A742B-D498-4204-A59A-56C447469755}"/>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51" creationId="{D00DFD9F-ADBA-4306-9992-3EB88B9E719D}"/>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52" creationId="{B289733F-D3A8-4A7D-B5EF-3D6CD5047A17}"/>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53" creationId="{D14F5845-2ED6-4E41-85EF-9B6FB46E0AC3}"/>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58" creationId="{77F43954-CB51-4C36-A026-74C9C634C0D0}"/>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61" creationId="{8AC8B8DD-F8B7-4829-BBB9-4B6BD6E720A7}"/>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62" creationId="{AE857BD1-A6D0-4739-B0BD-50DE6FE014E2}"/>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64" creationId="{3416FD99-B8DF-4C88-99BB-3615F5636E11}"/>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65" creationId="{62EFF819-056A-4030-8FAE-44DCF61CD344}"/>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68" creationId="{8048BC2B-8404-42A1-8682-C104018BC0D8}"/>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72" creationId="{4D0D91CA-AE2C-4521-9F4F-FC90A3B73740}"/>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73" creationId="{37082902-8A9C-4702-9BE0-7D48126C8724}"/>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76" creationId="{04FCA72B-3EBE-4781-A37C-E7A073E9CAAE}"/>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84" creationId="{CF86526C-555F-4514-963B-610FE73A7CF5}"/>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86" creationId="{BFB10947-D8D4-4E65-93C3-EB0A3ECB0D2B}"/>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93" creationId="{FFF17A86-3610-4E08-9F6A-D1DA9E1B5FC1}"/>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194" creationId="{B2DEBF76-8239-43C1-A188-9E27B8A61193}"/>
            </ac:cxnSpMkLst>
          </pc:cxnChg>
          <pc:cxnChg chg="mod">
            <ac:chgData name="Lindenmaier Martin (I-NAT-SIBS-CCS)" userId="33792976-69f0-4caa-9876-9a085da1e079" providerId="ADAL" clId="{955FD462-A86A-4BEE-B350-C139F8B382B8}" dt="2021-07-02T08:42:05.181" v="305" actId="1582"/>
            <ac:cxnSpMkLst>
              <pc:docMk/>
              <pc:sldMasterMk cId="505191778" sldId="2147483660"/>
              <pc:sldLayoutMk cId="821112067" sldId="2147483697"/>
              <ac:cxnSpMk id="196" creationId="{ED81DD66-B637-440D-85A0-1F68880942BA}"/>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00" creationId="{87CA7ACB-0EDE-46DD-BC67-C1B26ED9B98D}"/>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01" creationId="{4BA7133A-5FE7-4410-8B15-EEF634DFC639}"/>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03" creationId="{1B876272-8F4B-40F2-AB66-8DEADBBCF95D}"/>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05" creationId="{6E9120AB-4AE5-4F7A-AFBF-32D28EE0BABA}"/>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09" creationId="{9E6776C1-1EF9-474E-B93D-843387381491}"/>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11" creationId="{8F201352-87F7-48E9-8940-8A873EEE0407}"/>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14" creationId="{7B175E0A-154A-498A-BDC3-3F84C189D028}"/>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17" creationId="{AF3C1C41-4077-4A3E-A51F-F67A87FD85A6}"/>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25" creationId="{00D1043E-880F-49A9-8B47-4021CA3ECE50}"/>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27" creationId="{FD65E070-E18C-4090-8D74-05BAB2DAC3EB}"/>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28" creationId="{66E6BF26-E8A3-4148-A5F5-9A0A42B53591}"/>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30" creationId="{9DE344D0-38BB-4B1C-8F25-57DD50746F36}"/>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32" creationId="{9255BD95-F5B0-441C-AAA2-BBADF691174D}"/>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33" creationId="{9602B47B-4F65-4F82-B93D-0B9F5B3C6834}"/>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34" creationId="{3D316DB0-6A66-4B1A-8AD1-1BCAF2D009D2}"/>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36" creationId="{E5DCBF62-A768-4E30-8059-E6FCA06FB7C4}"/>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45" creationId="{45210BC4-5ACF-4D90-9023-AC6A5DCBD48A}"/>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48" creationId="{5C98B8FD-0D3B-4095-BDFC-8309089CA54D}"/>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49" creationId="{2A361E0D-6254-46D4-89E0-6808A95F4DC4}"/>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50" creationId="{9CE1695C-1FF0-4591-B57E-B397E4634931}"/>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56" creationId="{1E464117-3324-4850-BC30-D451F7DEADD4}"/>
            </ac:cxnSpMkLst>
          </pc:cxnChg>
          <pc:cxnChg chg="add mod">
            <ac:chgData name="Lindenmaier Martin (I-NAT-SIBS-CCS)" userId="33792976-69f0-4caa-9876-9a085da1e079" providerId="ADAL" clId="{955FD462-A86A-4BEE-B350-C139F8B382B8}" dt="2021-07-02T09:19:18.627" v="613" actId="14100"/>
            <ac:cxnSpMkLst>
              <pc:docMk/>
              <pc:sldMasterMk cId="505191778" sldId="2147483660"/>
              <pc:sldLayoutMk cId="821112067" sldId="2147483697"/>
              <ac:cxnSpMk id="258" creationId="{C606113F-DF7A-40EC-A006-31870B84ECFA}"/>
            </ac:cxnSpMkLst>
          </pc:cxnChg>
          <pc:cxnChg chg="add del mod">
            <ac:chgData name="Lindenmaier Martin (I-NAT-SIBS-CCS)" userId="33792976-69f0-4caa-9876-9a085da1e079" providerId="ADAL" clId="{955FD462-A86A-4BEE-B350-C139F8B382B8}" dt="2021-07-02T09:19:21.791" v="614" actId="478"/>
            <ac:cxnSpMkLst>
              <pc:docMk/>
              <pc:sldMasterMk cId="505191778" sldId="2147483660"/>
              <pc:sldLayoutMk cId="821112067" sldId="2147483697"/>
              <ac:cxnSpMk id="259" creationId="{1E613F0E-5D35-4A15-8CD2-C146C216444D}"/>
            </ac:cxnSpMkLst>
          </pc:cxnChg>
          <pc:cxnChg chg="add del mod">
            <ac:chgData name="Lindenmaier Martin (I-NAT-SIBS-CCS)" userId="33792976-69f0-4caa-9876-9a085da1e079" providerId="ADAL" clId="{955FD462-A86A-4BEE-B350-C139F8B382B8}" dt="2021-07-02T09:18:57.294" v="610" actId="478"/>
            <ac:cxnSpMkLst>
              <pc:docMk/>
              <pc:sldMasterMk cId="505191778" sldId="2147483660"/>
              <pc:sldLayoutMk cId="821112067" sldId="2147483697"/>
              <ac:cxnSpMk id="260" creationId="{CE5B153D-B199-4B76-AB79-55323A12F42F}"/>
            </ac:cxnSpMkLst>
          </pc:cxnChg>
          <pc:cxnChg chg="add del mod">
            <ac:chgData name="Lindenmaier Martin (I-NAT-SIBS-CCS)" userId="33792976-69f0-4caa-9876-9a085da1e079" providerId="ADAL" clId="{955FD462-A86A-4BEE-B350-C139F8B382B8}" dt="2021-07-02T09:18:51.999" v="609" actId="478"/>
            <ac:cxnSpMkLst>
              <pc:docMk/>
              <pc:sldMasterMk cId="505191778" sldId="2147483660"/>
              <pc:sldLayoutMk cId="821112067" sldId="2147483697"/>
              <ac:cxnSpMk id="261" creationId="{FBD6B7A6-2A42-477E-B5D0-247AE16160F4}"/>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62" creationId="{43D16E6B-9793-4B9B-A541-A88981193263}"/>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63" creationId="{B0B83EED-6B7C-4F86-BD73-04E7C3D6F7D3}"/>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64" creationId="{34C724BD-DBFE-44B1-9331-48DE9C50CEF5}"/>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65" creationId="{9386612B-0C37-4CA7-808B-74BF690FA586}"/>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66" creationId="{E110D312-2DBF-4728-9E05-9AB0E1821971}"/>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67" creationId="{6CB180E0-1DC0-41FA-9BFB-2FF7B0F23518}"/>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69" creationId="{307A87CE-834A-447B-BFA3-10DC024EC69D}"/>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70" creationId="{B8A1E5A4-B7CE-45A2-9B25-24D4D1CA70C1}"/>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276" creationId="{2E7C84C8-9E68-4A7E-86CA-651FA349129A}"/>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83" creationId="{9BE45F7F-7107-4612-8388-9CD4DDC8F361}"/>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84" creationId="{28993401-76DD-4BB0-AF70-FF9BBD421481}"/>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89" creationId="{A69537A9-E638-454C-8F09-398A79C688F4}"/>
            </ac:cxnSpMkLst>
          </pc:cxnChg>
          <pc:cxnChg chg="add mod">
            <ac:chgData name="Lindenmaier Martin (I-NAT-SIBS-CCS)" userId="33792976-69f0-4caa-9876-9a085da1e079" providerId="ADAL" clId="{955FD462-A86A-4BEE-B350-C139F8B382B8}" dt="2021-07-02T09:19:48.822" v="618" actId="14100"/>
            <ac:cxnSpMkLst>
              <pc:docMk/>
              <pc:sldMasterMk cId="505191778" sldId="2147483660"/>
              <pc:sldLayoutMk cId="821112067" sldId="2147483697"/>
              <ac:cxnSpMk id="292" creationId="{311F5370-AEEA-4164-87EB-909AFE3FEEF4}"/>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94" creationId="{B45C4919-ED18-4843-816E-C82A53585432}"/>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95" creationId="{E4ED5CFB-B210-4B3D-AC3A-DB341038116C}"/>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298" creationId="{44B2B5F3-70D1-4338-A2BD-0F78B9C9BB62}"/>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05" creationId="{8A496D7F-E2D3-4657-9811-9B692FDA1EBE}"/>
            </ac:cxnSpMkLst>
          </pc:cxnChg>
          <pc:cxnChg chg="mod">
            <ac:chgData name="Lindenmaier Martin (I-NAT-SIBS-CCS)" userId="33792976-69f0-4caa-9876-9a085da1e079" providerId="ADAL" clId="{955FD462-A86A-4BEE-B350-C139F8B382B8}" dt="2021-07-02T08:42:05.181" v="305" actId="1582"/>
            <ac:cxnSpMkLst>
              <pc:docMk/>
              <pc:sldMasterMk cId="505191778" sldId="2147483660"/>
              <pc:sldLayoutMk cId="821112067" sldId="2147483697"/>
              <ac:cxnSpMk id="306" creationId="{AC28D17E-3FFE-4190-A0DC-435AA9CDE684}"/>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07" creationId="{4B70ED61-5339-4F89-8BD4-F56D83E5540E}"/>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08" creationId="{E17BF338-12FB-4361-AF69-34A140BCA4CB}"/>
            </ac:cxnSpMkLst>
          </pc:cxnChg>
          <pc:cxnChg chg="mod">
            <ac:chgData name="Lindenmaier Martin (I-NAT-SIBS-CCS)" userId="33792976-69f0-4caa-9876-9a085da1e079" providerId="ADAL" clId="{955FD462-A86A-4BEE-B350-C139F8B382B8}" dt="2021-07-02T08:42:05.181" v="305" actId="1582"/>
            <ac:cxnSpMkLst>
              <pc:docMk/>
              <pc:sldMasterMk cId="505191778" sldId="2147483660"/>
              <pc:sldLayoutMk cId="821112067" sldId="2147483697"/>
              <ac:cxnSpMk id="309" creationId="{3FC1F4A9-6CAB-4F24-B1C8-84DF5E6CEC11}"/>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11" creationId="{5C447B68-1487-4CDF-82F2-B31F19C461AD}"/>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12" creationId="{5E9791D6-CF6A-45C9-B472-C58B2DB775B6}"/>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13" creationId="{D74FA6E5-299B-4D1B-A4FF-ACB3DAB8303C}"/>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15" creationId="{B37E29C9-5CC5-4D25-A42A-D70744E1722B}"/>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17" creationId="{1628F669-63CA-4D9F-9F0F-C6C58AA381B8}"/>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19" creationId="{9E0A8E7F-DE34-4015-9269-833AFE6FD4AE}"/>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21" creationId="{CC6CA2EF-C0D9-458A-BFE8-6451B889707C}"/>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22" creationId="{A7D7A5A6-832A-4DB5-9BFF-EBD5F76B2A2C}"/>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26" creationId="{5A3D81CE-A01B-42E6-828D-9F7E8177045F}"/>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28" creationId="{CE124F20-CA7F-4A18-BC3D-BB9238C6D98F}"/>
            </ac:cxnSpMkLst>
          </pc:cxnChg>
          <pc:cxnChg chg="mod">
            <ac:chgData name="Lindenmaier Martin (I-NAT-SIBS-CCS)" userId="33792976-69f0-4caa-9876-9a085da1e079" providerId="ADAL" clId="{955FD462-A86A-4BEE-B350-C139F8B382B8}" dt="2021-07-02T08:42:05.181" v="305" actId="1582"/>
            <ac:cxnSpMkLst>
              <pc:docMk/>
              <pc:sldMasterMk cId="505191778" sldId="2147483660"/>
              <pc:sldLayoutMk cId="821112067" sldId="2147483697"/>
              <ac:cxnSpMk id="329" creationId="{7EBB4E80-217B-4BA6-B9AC-4B183DE225E7}"/>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1" creationId="{C647BB62-053F-436D-AD4D-BD574E9F112C}"/>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34" creationId="{B84734D0-E6C6-4F1F-8AE5-65097A4588D2}"/>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5" creationId="{00CF2622-BDA8-4312-88A1-8DBA1C896EC3}"/>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6" creationId="{FFA2409C-D7AD-4DF7-81D3-1DBEAEB3C748}"/>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7" creationId="{2DF72F4D-1AA8-4457-A11A-6DEAC7171894}"/>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8" creationId="{1D076E49-31FB-49D1-A7E4-687DA04AA8CC}"/>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39" creationId="{87DAD002-7F1B-4E14-BD9B-4336B3304D15}"/>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40" creationId="{A4AFD4FF-544B-4D74-B2DD-B5215F06C2BB}"/>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41" creationId="{948021F8-962F-4220-A8A4-EF5AF626889C}"/>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42" creationId="{1D13FB15-E665-4A4E-B3BA-502E38AE228F}"/>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43" creationId="{3A3F4A47-CD3F-4920-910F-92434509D36B}"/>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44" creationId="{7265A96D-9CA0-496A-A4A5-2950E1B0AE1F}"/>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45" creationId="{BA014DF0-345F-4922-ADB6-55F7364EA887}"/>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48" creationId="{94D53F74-C081-44F0-8E91-506EE7F4EA12}"/>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53" creationId="{682C94D1-3D3C-4C3F-953C-39C87B309C65}"/>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56" creationId="{BB59562B-44CE-4280-92EA-8427E6C63A3F}"/>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58" creationId="{C1DFEA17-2EE5-479E-A6B0-1430E32D60BE}"/>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61" creationId="{CF9261A2-195E-4DB5-B676-ACDF109ED296}"/>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63" creationId="{166DD18E-61F7-482D-800A-2BCC02086CA6}"/>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66" creationId="{EEBBB2B2-8C0F-41BE-9A4E-B34119F959D3}"/>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69" creationId="{1329468D-ACD4-4EC8-96FE-2A1ED60607A9}"/>
            </ac:cxnSpMkLst>
          </pc:cxnChg>
          <pc:cxnChg chg="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372" creationId="{A676B6DA-75F3-4D7F-83EF-C666B6BB59F3}"/>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81" creationId="{E68F1045-2EAE-4457-B41C-BF15DD8A4CC6}"/>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85" creationId="{26E140D2-5EEB-4602-8D87-B5E273CB7EF1}"/>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88" creationId="{9F39F1AA-7E30-4721-9612-FCCAFA918D02}"/>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89" creationId="{09FB8498-F89C-4005-BDBA-9B5D83230B45}"/>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93" creationId="{53DEDBFC-7784-4FBC-98D5-521C62B366C3}"/>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398" creationId="{F1A02C38-7AB9-4284-AC9D-F63DF0AB86F2}"/>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01" creationId="{8F9E9BFF-0C8D-4F69-A7B5-CC1994184C73}"/>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04" creationId="{290479AF-4BCF-49F1-BF61-CB2C3DA12B2E}"/>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07" creationId="{914B4EFC-D1F9-45E9-8C98-77A35CE37C75}"/>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09" creationId="{BF6C6316-EE6B-4C44-BA7E-01066C1342AC}"/>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3" creationId="{C014ED13-9991-4FB9-9253-4449D3AA3E4C}"/>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5" creationId="{3405F2A1-17AA-425A-9DD6-7DCFD31D0295}"/>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6" creationId="{A8A44846-72F7-4994-9CF3-8D261CBE48AB}"/>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7" creationId="{7E42A581-B7D8-4683-BF38-169CE29C3ECB}"/>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8" creationId="{27011B67-6CCF-4508-90F5-AE8605AF156B}"/>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19" creationId="{702F10E1-485E-4F0F-A269-86B549B3AB33}"/>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0" creationId="{CE2B0777-2284-4F0C-9449-D4C55029B4D9}"/>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1" creationId="{59647928-A0E5-4461-9667-2F502AA1B187}"/>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2" creationId="{55CAA416-2C99-4AE9-A7DE-223094FBEE2C}"/>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3" creationId="{FE8D8D41-3642-495A-960C-57D242DD5FEF}"/>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4" creationId="{F61D26E7-EA37-4EB6-950A-CB30DECA2FBB}"/>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27" creationId="{A8C30095-E938-49FD-BAEA-4E73EE5C6E9C}"/>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30" creationId="{D55946BD-6756-4A31-B6CD-E853E29710E0}"/>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32" creationId="{A1A99279-E7AB-4844-A15D-6C75AAE02793}"/>
            </ac:cxnSpMkLst>
          </pc:cxnChg>
          <pc:cxnChg chg="add 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35" creationId="{814480F9-D550-4044-B24B-2B0E4F9885F0}"/>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40" creationId="{2E652C8E-CC70-4FB6-BF57-A6D33E1F0A90}"/>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43" creationId="{7A910F07-0B21-421F-B45D-907158B8E468}"/>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46" creationId="{3CFF0D2E-805D-47BD-B469-60CE7751D8F4}"/>
            </ac:cxnSpMkLst>
          </pc:cxnChg>
          <pc:cxnChg chg="mod">
            <ac:chgData name="Lindenmaier Martin (I-NAT-SIBS-CCS)" userId="33792976-69f0-4caa-9876-9a085da1e079" providerId="ADAL" clId="{955FD462-A86A-4BEE-B350-C139F8B382B8}" dt="2021-07-02T09:18:10.285" v="595"/>
            <ac:cxnSpMkLst>
              <pc:docMk/>
              <pc:sldMasterMk cId="505191778" sldId="2147483660"/>
              <pc:sldLayoutMk cId="821112067" sldId="2147483697"/>
              <ac:cxnSpMk id="447" creationId="{718B5747-367E-4BF1-AF4F-297A05F5B092}"/>
            </ac:cxnSpMkLst>
          </pc:cxnChg>
          <pc:cxnChg chg="add mod">
            <ac:chgData name="Lindenmaier Martin (I-NAT-SIBS-CCS)" userId="33792976-69f0-4caa-9876-9a085da1e079" providerId="ADAL" clId="{955FD462-A86A-4BEE-B350-C139F8B382B8}" dt="2021-07-02T09:19:40.969" v="617" actId="14100"/>
            <ac:cxnSpMkLst>
              <pc:docMk/>
              <pc:sldMasterMk cId="505191778" sldId="2147483660"/>
              <pc:sldLayoutMk cId="821112067" sldId="2147483697"/>
              <ac:cxnSpMk id="448" creationId="{DC7979E4-1E22-4E73-B4BC-1CB6157E0174}"/>
            </ac:cxnSpMkLst>
          </pc:cxnChg>
          <pc:cxnChg chg="add mod">
            <ac:chgData name="Lindenmaier Martin (I-NAT-SIBS-CCS)" userId="33792976-69f0-4caa-9876-9a085da1e079" providerId="ADAL" clId="{955FD462-A86A-4BEE-B350-C139F8B382B8}" dt="2021-07-02T09:20:30.922" v="625" actId="14100"/>
            <ac:cxnSpMkLst>
              <pc:docMk/>
              <pc:sldMasterMk cId="505191778" sldId="2147483660"/>
              <pc:sldLayoutMk cId="821112067" sldId="2147483697"/>
              <ac:cxnSpMk id="449" creationId="{A0FC317B-DF74-46D2-995B-6BDC0BD9EDDD}"/>
            </ac:cxnSpMkLst>
          </pc:cxnChg>
          <pc:cxnChg chg="del mod">
            <ac:chgData name="Lindenmaier Martin (I-NAT-SIBS-CCS)" userId="33792976-69f0-4caa-9876-9a085da1e079" providerId="ADAL" clId="{955FD462-A86A-4BEE-B350-C139F8B382B8}" dt="2021-07-02T09:18:08.532" v="594" actId="478"/>
            <ac:cxnSpMkLst>
              <pc:docMk/>
              <pc:sldMasterMk cId="505191778" sldId="2147483660"/>
              <pc:sldLayoutMk cId="821112067" sldId="2147483697"/>
              <ac:cxnSpMk id="460" creationId="{A187DA3A-A23A-4DC7-9861-D99046FD455D}"/>
            </ac:cxnSpMkLst>
          </pc:cxnChg>
        </pc:sldLayoutChg>
        <pc:sldLayoutChg chg="addSp delSp modSp mod">
          <pc:chgData name="Lindenmaier Martin (I-NAT-SIBS-CCS)" userId="33792976-69f0-4caa-9876-9a085da1e079" providerId="ADAL" clId="{955FD462-A86A-4BEE-B350-C139F8B382B8}" dt="2021-07-02T09:26:29.853" v="648" actId="6014"/>
          <pc:sldLayoutMkLst>
            <pc:docMk/>
            <pc:sldMasterMk cId="505191778" sldId="2147483660"/>
            <pc:sldLayoutMk cId="2027525383" sldId="2147483698"/>
          </pc:sldLayoutMkLst>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53" creationId="{DFDD3B36-2639-4029-BC7A-871A93B21780}"/>
            </ac:spMkLst>
          </pc:spChg>
          <pc:spChg chg="mod">
            <ac:chgData name="Lindenmaier Martin (I-NAT-SIBS-CCS)" userId="33792976-69f0-4caa-9876-9a085da1e079" providerId="ADAL" clId="{955FD462-A86A-4BEE-B350-C139F8B382B8}" dt="2021-07-02T09:09:13.113" v="565" actId="207"/>
            <ac:spMkLst>
              <pc:docMk/>
              <pc:sldMasterMk cId="505191778" sldId="2147483660"/>
              <pc:sldLayoutMk cId="2027525383" sldId="2147483698"/>
              <ac:spMk id="114" creationId="{73B51BCA-340A-4829-965C-A30D3D401C93}"/>
            </ac:spMkLst>
          </pc:spChg>
          <pc:spChg chg="mod">
            <ac:chgData name="Lindenmaier Martin (I-NAT-SIBS-CCS)" userId="33792976-69f0-4caa-9876-9a085da1e079" providerId="ADAL" clId="{955FD462-A86A-4BEE-B350-C139F8B382B8}" dt="2021-07-02T09:08:59.514" v="561" actId="207"/>
            <ac:spMkLst>
              <pc:docMk/>
              <pc:sldMasterMk cId="505191778" sldId="2147483660"/>
              <pc:sldLayoutMk cId="2027525383" sldId="2147483698"/>
              <ac:spMk id="121" creationId="{328A8B5A-0C10-4856-A0D9-47259899A623}"/>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37" creationId="{0D91BD04-EED9-46BD-AC3E-9DF6D468D7F6}"/>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38" creationId="{527D34F7-110C-41AC-9EDB-F9D654513934}"/>
            </ac:spMkLst>
          </pc:spChg>
          <pc:spChg chg="mod">
            <ac:chgData name="Lindenmaier Martin (I-NAT-SIBS-CCS)" userId="33792976-69f0-4caa-9876-9a085da1e079" providerId="ADAL" clId="{955FD462-A86A-4BEE-B350-C139F8B382B8}" dt="2021-07-02T09:09:06.923" v="564" actId="20577"/>
            <ac:spMkLst>
              <pc:docMk/>
              <pc:sldMasterMk cId="505191778" sldId="2147483660"/>
              <pc:sldLayoutMk cId="2027525383" sldId="2147483698"/>
              <ac:spMk id="144" creationId="{5AB6BF46-A0C9-4A47-A9F4-282FFBCF1699}"/>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54" creationId="{4FF79E97-4113-4870-A2A7-17608EE96B4A}"/>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55" creationId="{3760EEA4-9021-4BA2-BB26-949119415AFE}"/>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57" creationId="{2451DF3D-59A8-453C-A45F-52A63DEAB333}"/>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59" creationId="{5C06B836-4622-460A-8D4E-E519863C4B58}"/>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60" creationId="{0E21782B-A777-4224-962B-518FF3F4E360}"/>
            </ac:spMkLst>
          </pc:spChg>
          <pc:spChg chg="add mod ord">
            <ac:chgData name="Lindenmaier Martin (I-NAT-SIBS-CCS)" userId="33792976-69f0-4caa-9876-9a085da1e079" providerId="ADAL" clId="{955FD462-A86A-4BEE-B350-C139F8B382B8}" dt="2021-07-02T09:08:54.405" v="560" actId="167"/>
            <ac:spMkLst>
              <pc:docMk/>
              <pc:sldMasterMk cId="505191778" sldId="2147483660"/>
              <pc:sldLayoutMk cId="2027525383" sldId="2147483698"/>
              <ac:spMk id="163" creationId="{C3C0B25C-72C6-4C84-BE2D-EDD6E882CF7B}"/>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64" creationId="{32CBB974-5EFA-4301-AE1F-CF73F4DF2BD4}"/>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65" creationId="{71D0CD18-7D3C-4057-AB78-5821E803C98C}"/>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67" creationId="{15F82688-6103-4A13-8044-3A5EFD957883}"/>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68" creationId="{75F83A51-8D4D-442A-BD57-09B66F290BF3}"/>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69" creationId="{EB92BBAE-DFB2-4C07-906F-5E089ECDD54D}"/>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0" creationId="{0D47B1D4-ABD4-4FF8-B1C6-D7C1A76A83A4}"/>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4" creationId="{F2B25175-1E36-4A19-8326-E809FA3760EF}"/>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5" creationId="{7C91F9D4-BAAF-4A67-ABDB-0B10BE6B53E6}"/>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7" creationId="{891A6D57-5361-4B02-A8D8-F9D137F87E0E}"/>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8" creationId="{E485BC29-359C-4907-95A4-533A8C9A5EB7}"/>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79" creationId="{ECDB42CB-F169-422E-BE95-97377F694308}"/>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80" creationId="{767177AB-9218-45A4-BFFB-629CF2CD8CA0}"/>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82" creationId="{3B8B5E33-47B4-449F-AD62-F147E024881A}"/>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83" creationId="{99D0AA4B-1D0A-470A-BF02-D72F4C1888BB}"/>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89" creationId="{F7630708-F3C5-4A43-B875-D83DC2A7BD75}"/>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90" creationId="{53E9D4A1-4CF7-4E6B-8730-FF3C7910035C}"/>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91" creationId="{F8656F95-2CE5-4B72-8DE3-7664F6B5EA6F}"/>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92" creationId="{150B7510-3DB7-45A0-A667-892285857F1B}"/>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96" creationId="{378A566D-A1AD-4780-B7CC-8D5A5B340E29}"/>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197" creationId="{2033C4E1-4D05-4145-A9D2-AD70FC346682}"/>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98" creationId="{7962B0A3-F08D-4564-9B85-ACC519D7E79D}"/>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199" creationId="{A1EB8153-B7F8-47B6-BCFD-33050E2594D8}"/>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00" creationId="{F32CCEE0-1928-4C04-9EA9-18A9F631CEFB}"/>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02" creationId="{2B00052A-85F3-4325-8BEB-83506269C4B0}"/>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06" creationId="{BBB2642B-7F6B-4BA1-8BA3-240A6B1D5C4B}"/>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07" creationId="{BB271854-8F9F-4C20-AA77-4FDBB69E4ED4}"/>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08" creationId="{885DC1F2-8E72-4627-B48C-F7469065D15E}"/>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17" creationId="{B0F94073-EE03-49CB-9546-F1A13EB17193}"/>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18" creationId="{4483B0A8-81C8-4113-A087-0714695B79CF}"/>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19" creationId="{E46E422F-DE17-4FB4-A4AA-E6B2B09F9EA1}"/>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24" creationId="{9863BF94-E1A4-4ADE-819B-7B4C41669E4B}"/>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25" creationId="{FB56919D-1E39-4837-ABCF-2FCD9EAE07FE}"/>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38" creationId="{17A4AF7D-6E48-4630-B0C5-41CA5F870EDC}"/>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39" creationId="{058FB9AB-C52F-43F1-B7DD-745BAB52A640}"/>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41" creationId="{5D7141BF-4F40-493E-A378-2A4E818FE985}"/>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43" creationId="{B59E27F9-AA10-4F2E-AE23-D73A3AD18D8D}"/>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45" creationId="{3352AADC-4DD6-49CD-AFE6-35EE3CE11687}"/>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48" creationId="{A8D6CB10-538A-458B-932D-42C8684631EF}"/>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59" creationId="{CC6FE68B-7DF1-4B4D-ABD6-EC8B9EA54369}"/>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65" creationId="{04CDECF7-FF5E-4CC8-8961-DCABD0B1FB1F}"/>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67" creationId="{5C0FF579-BFFE-4A7E-B606-AC4B76F4BB73}"/>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68" creationId="{08A08E29-29DE-4AA2-943C-C8B9C81F41A5}"/>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69" creationId="{1B72DBB2-F00E-4C21-8ECC-09AEDBE4B307}"/>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0" creationId="{1437DE31-112A-4BDC-B932-5E4BD9B8ADF7}"/>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1" creationId="{21D4218E-655C-42AA-A6D6-F04B50106AB5}"/>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2" creationId="{37DF8858-D381-4EC6-8AE2-7E0907503962}"/>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3" creationId="{83692DAE-4A57-479C-9FE6-DA7DC808635C}"/>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4" creationId="{769F2748-1F3E-45D9-AC62-A2012A04C6A1}"/>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275" creationId="{D4DFC666-F9C7-41DE-8E64-7BA491432729}"/>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79" creationId="{61A9D1E3-DF79-42DF-86D0-B522F8F25107}"/>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83" creationId="{50854752-FF42-4623-9AD8-969E313CCA5E}"/>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85" creationId="{4116C6B9-DB85-4BD6-BCB5-70206798AA54}"/>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86" creationId="{68D4C93A-9986-486B-943B-35853BC7A123}"/>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87" creationId="{F68292CF-0ADA-497E-B59F-D6F93D4F0706}"/>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88" creationId="{515A0636-B466-433D-8E05-80E53DEAE6AF}"/>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290" creationId="{FDD7BFA5-0D20-41A3-BEAA-63FE383195E8}"/>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92" creationId="{FE70090D-CEE5-441E-9288-92D70DC4FD37}"/>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93" creationId="{074A501D-5C07-483E-8031-FAEB4B56C363}"/>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95" creationId="{7FED0E40-E41B-4650-A5C1-6AD7F9E0C743}"/>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96" creationId="{23B35EBC-FAD0-414D-BCC8-B3BAB2EF9F40}"/>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299" creationId="{947B4123-ACB2-4178-8AE7-FE8EC6D584CF}"/>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300" creationId="{96A37154-5519-4D21-B9EB-2392D46B4EF0}"/>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303" creationId="{05F71C8F-A5A6-4CF8-B274-39E5AD354619}"/>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304" creationId="{579AB6F5-D590-421E-A2D4-61A99AA6C481}"/>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11" creationId="{92A1ADE6-7968-4A8C-B8A7-2A431FA68C9F}"/>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12" creationId="{5EAF3B6C-9EA8-4001-B356-FE287D259085}"/>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15" creationId="{743B2A6F-D320-46ED-9807-BE8357771A82}"/>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316" creationId="{700DBD2E-CBC7-4DAB-9820-4ABE8C11D656}"/>
            </ac:spMkLst>
          </pc:spChg>
          <pc:spChg chg="del">
            <ac:chgData name="Lindenmaier Martin (I-NAT-SIBS-CCS)" userId="33792976-69f0-4caa-9876-9a085da1e079" providerId="ADAL" clId="{955FD462-A86A-4BEE-B350-C139F8B382B8}" dt="2021-07-02T09:11:00.243" v="566" actId="478"/>
            <ac:spMkLst>
              <pc:docMk/>
              <pc:sldMasterMk cId="505191778" sldId="2147483660"/>
              <pc:sldLayoutMk cId="2027525383" sldId="2147483698"/>
              <ac:spMk id="320" creationId="{4E1E1DBD-541C-4729-A869-C3CD93151A87}"/>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22" creationId="{6C425FAE-598F-4B3B-BA54-27C51193F968}"/>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23" creationId="{7041BB86-EAFC-49DE-8A5F-7418EBC013D2}"/>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328" creationId="{1C5D61BF-6334-40FD-BF55-FD8741D3F6A1}"/>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33" creationId="{70D9ECA0-4724-43D8-8EFE-25DF7955D88C}"/>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34" creationId="{EA68B62D-B8E9-40F1-B2B5-E69F88BFF152}"/>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45" creationId="{06743A7F-2ADC-4231-AE8E-63D523CF59E6}"/>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347" creationId="{AF6D286B-EABE-4204-B3B1-B4E044778041}"/>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81" creationId="{3C492BD5-3D61-44FA-9021-96E028F1AFEA}"/>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384" creationId="{25DA0944-AF11-48F5-B91B-67782E7ED137}"/>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89" creationId="{F8D4E1A4-850D-4347-8344-52214DE21792}"/>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90" creationId="{89D18171-6DF0-42C7-B9D3-8474EFACE58B}"/>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93" creationId="{98BB8FD9-BE4B-42A2-85B1-40A211FAC128}"/>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397" creationId="{30792260-43D9-4E88-8288-CEBDCED32A27}"/>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398" creationId="{8C37CCA3-C625-4744-B31A-B8B55AF8168F}"/>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00" creationId="{46EB96C1-1AAF-4BE5-9E18-0BFA07B406F6}"/>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02" creationId="{370932B2-674D-4979-AA4B-01804F363F9C}"/>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04" creationId="{795C32B1-F233-4629-9C24-E3A6AEA34E7F}"/>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05" creationId="{C357569D-7764-46D6-B214-E528DF501B95}"/>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11" creationId="{577C7036-2042-4DB1-96E4-EA14DA930693}"/>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12" creationId="{93C2CD32-1BE6-46DA-8AE1-0267196694B0}"/>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15" creationId="{43B83C2F-7CE7-4157-A357-B304C1BC8E5D}"/>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16" creationId="{523102ED-6DB1-4046-BBD7-8634325BA865}"/>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17" creationId="{83225A28-3FD5-4834-9899-54DB83AC8948}"/>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18" creationId="{ADCDD471-F76C-453A-BF46-8965D047B491}"/>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19" creationId="{E16387DF-B0DA-49C1-97BE-7A38397991EF}"/>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23" creationId="{B1390C59-0404-4931-B427-F8D573430D65}"/>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25" creationId="{6FD0A895-B06F-480C-85EF-F454923BDC2A}"/>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26" creationId="{4958FA2C-2C4B-49BF-8995-C76B9B171EF7}"/>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29" creationId="{9D4E393D-2F49-4AE1-8201-E0DD469E1BC6}"/>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32" creationId="{4C588DC4-9392-4D57-865E-B5CB1D67EA13}"/>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34" creationId="{B55076B3-A362-45A8-A0DD-B9533C839C48}"/>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36" creationId="{4A38C9C7-2BD3-4082-9907-4F8F9C772F0C}"/>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37" creationId="{15D77B4C-385A-4732-A007-DFB8F747B991}"/>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38" creationId="{E8F77C5B-4258-4099-A09B-01DA50C1056A}"/>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39" creationId="{19D06E3E-B378-4352-8F73-05F78B6AB5BF}"/>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41" creationId="{50BAC3F5-CE33-48D6-95E2-DDF748023264}"/>
            </ac:spMkLst>
          </pc:spChg>
          <pc:spChg chg="mod">
            <ac:chgData name="Lindenmaier Martin (I-NAT-SIBS-CCS)" userId="33792976-69f0-4caa-9876-9a085da1e079" providerId="ADAL" clId="{955FD462-A86A-4BEE-B350-C139F8B382B8}" dt="2021-07-02T09:11:21.630" v="567"/>
            <ac:spMkLst>
              <pc:docMk/>
              <pc:sldMasterMk cId="505191778" sldId="2147483660"/>
              <pc:sldLayoutMk cId="2027525383" sldId="2147483698"/>
              <ac:spMk id="442" creationId="{B16C65DD-CABA-45FE-AE4A-58A75EEB4382}"/>
            </ac:spMkLst>
          </pc:spChg>
          <pc:spChg chg="add del mod">
            <ac:chgData name="Lindenmaier Martin (I-NAT-SIBS-CCS)" userId="33792976-69f0-4caa-9876-9a085da1e079" providerId="ADAL" clId="{955FD462-A86A-4BEE-B350-C139F8B382B8}" dt="2021-07-02T09:15:10.764" v="593"/>
            <ac:spMkLst>
              <pc:docMk/>
              <pc:sldMasterMk cId="505191778" sldId="2147483660"/>
              <pc:sldLayoutMk cId="2027525383" sldId="2147483698"/>
              <ac:spMk id="443" creationId="{2FEA2033-389A-4982-994D-D5B5FA2AA4CD}"/>
            </ac:spMkLst>
          </pc:spChg>
          <pc:spChg chg="add del mod">
            <ac:chgData name="Lindenmaier Martin (I-NAT-SIBS-CCS)" userId="33792976-69f0-4caa-9876-9a085da1e079" providerId="ADAL" clId="{955FD462-A86A-4BEE-B350-C139F8B382B8}" dt="2021-07-02T09:15:07.322" v="588"/>
            <ac:spMkLst>
              <pc:docMk/>
              <pc:sldMasterMk cId="505191778" sldId="2147483660"/>
              <pc:sldLayoutMk cId="2027525383" sldId="2147483698"/>
              <ac:spMk id="447" creationId="{17F85E6C-49A6-4B21-AB4A-BC723992A497}"/>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49" creationId="{92D63112-7E63-4C10-896F-7179D94968F1}"/>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50" creationId="{E238B53B-C59B-46D4-9C89-E72F6FACB6D7}"/>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53" creationId="{C3FC534F-DDE1-44DD-8A73-C189881CD6A2}"/>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54" creationId="{D739C8C2-1D34-4B4E-8D30-EBA156E6535A}"/>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56" creationId="{C4F5E6A5-6706-4B6C-9D47-1E4417F87BEC}"/>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59" creationId="{9660C0B9-4072-4B7E-BF61-1E5251022FC0}"/>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1" creationId="{AAC4BBD0-120C-4ED3-923D-12629E08113C}"/>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2" creationId="{BE66BFF7-4A86-4F11-AF45-C46B64065B55}"/>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3" creationId="{014C3735-7C52-43AB-92A5-D73CAD99FAA3}"/>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4" creationId="{BC0DCE81-6FA4-46FE-91D0-FF28A1C759D3}"/>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5" creationId="{3C5574BF-B65A-41FD-B4E2-34C87E7E5294}"/>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6" creationId="{B78AEE3C-5BFB-41ED-8E7D-B2F3132E9689}"/>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8" creationId="{549D473F-5EB5-4C4D-9543-C5A511311515}"/>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69" creationId="{BD49184C-CE43-4E44-B86B-AFF03972BB70}"/>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73" creationId="{4F06EF67-EBA7-4945-9A45-7BAB7830DBAE}"/>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74" creationId="{CAC96C0E-EA17-4E2F-9AD9-2FE8024093BF}"/>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79" creationId="{4DA3AB99-4AF5-4FAB-8F60-56BBA0538647}"/>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2" creationId="{F5EB5AAC-3CAB-4DD5-BF6C-7395C3E11FFE}"/>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3" creationId="{192811BE-7518-4E40-BA6C-AB3A0C0194DF}"/>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4" creationId="{64AA24CA-BE6E-47A2-809E-9EDCFCAC31BE}"/>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5" creationId="{B13B8520-E7AD-4ED9-9693-D75F669F781F}"/>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6" creationId="{DF3631E2-00F9-4D94-A048-CD810294C04D}"/>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7" creationId="{10178A76-B46E-4884-909A-70D221357448}"/>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88" creationId="{874CBB55-4F72-4E3C-9F1B-0F799716BF80}"/>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90" creationId="{C91FFA88-5A38-4D15-A3C9-11F299C44D7F}"/>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92" creationId="{04E6A245-FD24-42E8-9612-21C375F90948}"/>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496" creationId="{2EB10FD4-A881-4F79-A394-ED51484B769E}"/>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01" creationId="{1CDC9BA7-8E04-4D3E-9FDC-A769BB170F4A}"/>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02" creationId="{6122BED6-B964-463B-90F0-23F0504CEC69}"/>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05" creationId="{366C4E64-42B4-4982-B339-F38CB8CD0B9B}"/>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09" creationId="{2D3FDB15-E8FD-401A-B97F-4B26C2EE6F49}"/>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14" creationId="{568E9218-4467-4900-A6D3-7E4F0901A739}"/>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15" creationId="{14028BD4-85BE-4C59-B98F-18C1812B5D86}"/>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18" creationId="{4B6F11EB-0E37-4317-A202-B2664921135D}"/>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19" creationId="{3D2FC20C-7DE1-45D8-B640-CD6F20578874}"/>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20" creationId="{03E42F7C-A9B9-4D71-AA34-D8C0F3461309}"/>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24" creationId="{C073839C-E2CD-456E-A992-F944449E99FC}"/>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25" creationId="{D1504A7D-D5F9-4BC8-8B8F-CC1F3E63212E}"/>
            </ac:spMkLst>
          </pc:spChg>
          <pc:spChg chg="add mod ord">
            <ac:chgData name="Lindenmaier Martin (I-NAT-SIBS-CCS)" userId="33792976-69f0-4caa-9876-9a085da1e079" providerId="ADAL" clId="{955FD462-A86A-4BEE-B350-C139F8B382B8}" dt="2021-07-02T09:23:41.596" v="635" actId="166"/>
            <ac:spMkLst>
              <pc:docMk/>
              <pc:sldMasterMk cId="505191778" sldId="2147483660"/>
              <pc:sldLayoutMk cId="2027525383" sldId="2147483698"/>
              <ac:spMk id="527" creationId="{ADD118C5-5D4B-4D70-AD06-82369D761C5D}"/>
            </ac:spMkLst>
          </pc:spChg>
          <pc:spChg chg="add del mod">
            <ac:chgData name="Lindenmaier Martin (I-NAT-SIBS-CCS)" userId="33792976-69f0-4caa-9876-9a085da1e079" providerId="ADAL" clId="{955FD462-A86A-4BEE-B350-C139F8B382B8}" dt="2021-07-02T09:23:09.046" v="633" actId="478"/>
            <ac:spMkLst>
              <pc:docMk/>
              <pc:sldMasterMk cId="505191778" sldId="2147483660"/>
              <pc:sldLayoutMk cId="2027525383" sldId="2147483698"/>
              <ac:spMk id="528" creationId="{F05A0D84-CC7D-4580-86F8-1D3BD0E63B83}"/>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29" creationId="{BA53B29A-AACD-444E-9A97-65939DD06296}"/>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1" creationId="{B7FC42B9-421D-4DAC-8C08-C92493848A5A}"/>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2" creationId="{7BE8314E-81A4-4D4C-9E57-0CD5FB7ACEDA}"/>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4" creationId="{13F544F9-FD03-4DC4-96AE-BB4701C38660}"/>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5" creationId="{F2F4F0C2-DD91-4FA4-BFF7-E23C61EE1598}"/>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6" creationId="{51A2F8F3-F644-41A0-8407-BA8B1872EAFE}"/>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8" creationId="{ABBC9A17-563E-48D1-883B-8BAA9490404D}"/>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39" creationId="{62682EF8-0142-4392-85CC-EDCEC5549770}"/>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40" creationId="{7FBC2457-6ED4-4E02-BD01-5AD7A79D4FCE}"/>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43" creationId="{79ED27DF-91E8-4714-875A-FE3082088E3B}"/>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47" creationId="{81B7911E-D40E-48B0-802F-E22BF6FA449D}"/>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48" creationId="{E8174DF1-A7AB-4A4C-BABF-0BEAC6890323}"/>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0" creationId="{7456904B-473E-4964-AB63-8AF40CE101C5}"/>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1" creationId="{180B8983-4327-4FCC-BE8D-04267A00B746}"/>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3" creationId="{B1B29462-E02D-4110-BE56-5E6E48BD5849}"/>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5" creationId="{FEC220D3-A9C9-4E94-9269-7D36D78A344E}"/>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6" creationId="{B166BA97-A63A-4ED9-826B-4A379A049638}"/>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59" creationId="{7AE3D38F-C158-4F7D-BDBC-1BDE9C61D092}"/>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61" creationId="{28AE6D62-0629-4DD5-83ED-F1C5464F5E1F}"/>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62" creationId="{19915F3C-583B-4E74-9CD5-A72BE2326E40}"/>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64" creationId="{C3BA4CAC-FE15-4A5C-858C-A409389D0F1E}"/>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67" creationId="{27DCB8A3-02C7-4D74-8206-F5AADBAFA89F}"/>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68" creationId="{A8AC52E5-EF79-40A9-AD05-6AED9E08A867}"/>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70" creationId="{A6BFFE16-341E-4CA2-B187-74A5C734D3E2}"/>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82" creationId="{2B1A09EA-6DA1-4F5F-AA1D-0C4F6C1605D5}"/>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85" creationId="{E2C8F610-D66E-4461-85AD-F9FAFB9958FF}"/>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87" creationId="{8B756AD0-4BB3-43B5-872C-B43650037ABD}"/>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89" creationId="{9BE2E2DC-5E18-430F-8BE2-D1DF5FCE20B2}"/>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90" creationId="{49B9A968-2DC9-49F2-8812-06F901F31227}"/>
            </ac:spMkLst>
          </pc:spChg>
          <pc:spChg chg="add 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92" creationId="{6F08F6AB-E690-4318-8C6E-05C70911C06A}"/>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95" creationId="{335C4B6E-65F0-4DC5-B037-29EBD73EBAED}"/>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97" creationId="{EED25335-4C36-497C-B054-C84F33E1C71A}"/>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598" creationId="{85101BF2-B3B6-4F9D-9848-ED0220715945}"/>
            </ac:spMkLst>
          </pc:spChg>
          <pc:spChg chg="mod">
            <ac:chgData name="Lindenmaier Martin (I-NAT-SIBS-CCS)" userId="33792976-69f0-4caa-9876-9a085da1e079" providerId="ADAL" clId="{955FD462-A86A-4BEE-B350-C139F8B382B8}" dt="2021-07-02T09:22:42.247" v="630"/>
            <ac:spMkLst>
              <pc:docMk/>
              <pc:sldMasterMk cId="505191778" sldId="2147483660"/>
              <pc:sldLayoutMk cId="2027525383" sldId="2147483698"/>
              <ac:spMk id="601" creationId="{4226F1EA-A73B-4694-8D4C-5297B830A03D}"/>
            </ac:spMkLst>
          </pc:spChg>
          <pc:spChg chg="add del mod">
            <ac:chgData name="Lindenmaier Martin (I-NAT-SIBS-CCS)" userId="33792976-69f0-4caa-9876-9a085da1e079" providerId="ADAL" clId="{955FD462-A86A-4BEE-B350-C139F8B382B8}" dt="2021-07-02T09:24:25.723" v="638"/>
            <ac:spMkLst>
              <pc:docMk/>
              <pc:sldMasterMk cId="505191778" sldId="2147483660"/>
              <pc:sldLayoutMk cId="2027525383" sldId="2147483698"/>
              <ac:spMk id="608" creationId="{51CEA4EC-AB9B-47FF-A76C-8990B1F52409}"/>
            </ac:spMkLst>
          </pc:spChg>
          <pc:spChg chg="add mod">
            <ac:chgData name="Lindenmaier Martin (I-NAT-SIBS-CCS)" userId="33792976-69f0-4caa-9876-9a085da1e079" providerId="ADAL" clId="{955FD462-A86A-4BEE-B350-C139F8B382B8}" dt="2021-07-02T09:24:39.280" v="641"/>
            <ac:spMkLst>
              <pc:docMk/>
              <pc:sldMasterMk cId="505191778" sldId="2147483660"/>
              <pc:sldLayoutMk cId="2027525383" sldId="2147483698"/>
              <ac:spMk id="611" creationId="{16D44DB8-41DC-4001-BB5D-C90CB399B9BF}"/>
            </ac:spMkLst>
          </pc:s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3" creationId="{8D1A1073-7420-4E7E-8329-C33DF5976B97}"/>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17" creationId="{A38077E4-3115-42E2-ADC7-3826301D7BA9}"/>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19" creationId="{5AC43BA2-1CD1-4F5F-AEBC-E53EE6196CC6}"/>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1" creationId="{276D92D6-DD2A-4AE6-AA0A-EB5B9F95AD78}"/>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5" creationId="{F6C74276-A084-40AD-9CD2-43545F6B017B}"/>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47" creationId="{885063C4-812C-410B-AF20-276C19F549A8}"/>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48" creationId="{F2EE8E2B-515A-45C5-A1BD-4FC478E43D04}"/>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181" creationId="{945C7687-7E5D-48AE-B049-638968E33FDB}"/>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30" creationId="{232BAF28-B234-46B1-9FC7-F85F3F319A19}"/>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52" creationId="{ADC0216C-0EA5-4B6A-BC60-FF02F3BD6721}"/>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53" creationId="{CFCB3B97-F405-4580-BE14-22E2FCC50B16}"/>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254" creationId="{928B9B41-83A9-46BC-BC53-86098897385E}"/>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278" creationId="{9BDA5672-D677-4973-A47F-957C0904E207}"/>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282" creationId="{3D68B9C4-99F3-48FF-ACC4-FAC85CFA93AE}"/>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291" creationId="{B58C1CC1-7BAA-434A-8F43-0EEC26A8249A}"/>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297" creationId="{CBCD5C0D-8A23-4B95-8AB6-E5FC73C7B0D8}"/>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14" creationId="{3DF7008C-8416-403A-9015-D9540498E410}"/>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32" creationId="{8474DB2D-0ABF-40BB-8857-DE5DC594641F}"/>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80" creationId="{E6563629-A8BE-4D2C-AB4F-B4AFE4547744}"/>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86" creationId="{7994FD67-12BB-4A1C-9C52-864C60469151}"/>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92" creationId="{27027A11-3905-47DE-9B7B-A3257F7BC54B}"/>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399" creationId="{74A22FDA-2F28-4436-85CD-CC61A01B72CE}"/>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410" creationId="{B7CB3EF2-9F70-4430-BF89-800EC13278B2}"/>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421" creationId="{27A750EC-8C84-4738-A0D0-1AAC4DB8FFE6}"/>
            </ac:grpSpMkLst>
          </pc:grpChg>
          <pc:grpChg chg="mod">
            <ac:chgData name="Lindenmaier Martin (I-NAT-SIBS-CCS)" userId="33792976-69f0-4caa-9876-9a085da1e079" providerId="ADAL" clId="{955FD462-A86A-4BEE-B350-C139F8B382B8}" dt="2021-07-02T09:11:21.630" v="567"/>
            <ac:grpSpMkLst>
              <pc:docMk/>
              <pc:sldMasterMk cId="505191778" sldId="2147483660"/>
              <pc:sldLayoutMk cId="2027525383" sldId="2147483698"/>
              <ac:grpSpMk id="422" creationId="{64C05CF2-C502-4B1D-B6C9-71260C41C0C3}"/>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431" creationId="{A97EA17F-71C0-4B2A-B524-DE808632A902}"/>
            </ac:grpSpMkLst>
          </pc:grpChg>
          <pc:grpChg chg="mod">
            <ac:chgData name="Lindenmaier Martin (I-NAT-SIBS-CCS)" userId="33792976-69f0-4caa-9876-9a085da1e079" providerId="ADAL" clId="{955FD462-A86A-4BEE-B350-C139F8B382B8}" dt="2021-07-02T09:11:21.630" v="567"/>
            <ac:grpSpMkLst>
              <pc:docMk/>
              <pc:sldMasterMk cId="505191778" sldId="2147483660"/>
              <pc:sldLayoutMk cId="2027525383" sldId="2147483698"/>
              <ac:grpSpMk id="433" creationId="{2ADD0520-DBC4-48B4-A5B3-0AED05240E56}"/>
            </ac:grpSpMkLst>
          </pc:grpChg>
          <pc:grpChg chg="add del mod">
            <ac:chgData name="Lindenmaier Martin (I-NAT-SIBS-CCS)" userId="33792976-69f0-4caa-9876-9a085da1e079" providerId="ADAL" clId="{955FD462-A86A-4BEE-B350-C139F8B382B8}" dt="2021-07-02T09:15:10.764" v="593"/>
            <ac:grpSpMkLst>
              <pc:docMk/>
              <pc:sldMasterMk cId="505191778" sldId="2147483660"/>
              <pc:sldLayoutMk cId="2027525383" sldId="2147483698"/>
              <ac:grpSpMk id="440" creationId="{7F3DF440-3243-4524-ACAC-2E33FBFF227A}"/>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448" creationId="{057877EF-8218-4210-A440-C415C893B541}"/>
            </ac:grpSpMkLst>
          </pc:grpChg>
          <pc:grpChg chg="del">
            <ac:chgData name="Lindenmaier Martin (I-NAT-SIBS-CCS)" userId="33792976-69f0-4caa-9876-9a085da1e079" providerId="ADAL" clId="{955FD462-A86A-4BEE-B350-C139F8B382B8}" dt="2021-07-02T09:11:00.243" v="566" actId="478"/>
            <ac:grpSpMkLst>
              <pc:docMk/>
              <pc:sldMasterMk cId="505191778" sldId="2147483660"/>
              <pc:sldLayoutMk cId="2027525383" sldId="2147483698"/>
              <ac:grpSpMk id="451" creationId="{4FDFDE12-B214-4A5F-B2F9-74DA5F92AE33}"/>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489" creationId="{2C6D08F6-CB49-42FF-9BE9-5887D0257663}"/>
            </ac:grpSpMkLst>
          </pc:grpChg>
          <pc:grpChg chg="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491" creationId="{AF1CDA2E-0148-49A4-9013-6A877A3F368C}"/>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498" creationId="{57C02BD8-EEF2-4CDD-8579-375DB822C859}"/>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04" creationId="{AE70771D-ADD7-404A-8055-22A1C51D14C2}"/>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13" creationId="{2FDD6CB3-9533-4FD5-A75C-F575CE7E7CCE}"/>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30" creationId="{1D1C9959-468D-42DA-A14C-C6C8B524C03E}"/>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33" creationId="{F9DEE131-BEB5-485F-8509-1C4AD5FD30B5}"/>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42" creationId="{49E8DB0C-82BE-4408-B41A-17326CEE2A5D}"/>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46" creationId="{B6F4946E-0285-4709-8AA1-832F780DB4D4}"/>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52" creationId="{182626FC-7211-4F0C-9D16-0779548BAFFF}"/>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58" creationId="{3FC820E8-4B2F-43B1-BDB5-7F5C164FCC65}"/>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66" creationId="{DD4F0D44-18A1-4A0D-BE26-2E9B7EB80D69}"/>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81" creationId="{467BF646-B350-4A99-9261-42725AA98C85}"/>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84" creationId="{DA5D3770-F796-41A9-B2F8-1E6C15708B7A}"/>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93" creationId="{6BB73F5D-440D-4018-A0A4-265CA6C47F4F}"/>
            </ac:grpSpMkLst>
          </pc:grpChg>
          <pc:grpChg chg="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594" creationId="{3681BCA5-68DB-46AA-B3BA-E41C8255A205}"/>
            </ac:grpSpMkLst>
          </pc:grpChg>
          <pc:grpChg chg="add mod">
            <ac:chgData name="Lindenmaier Martin (I-NAT-SIBS-CCS)" userId="33792976-69f0-4caa-9876-9a085da1e079" providerId="ADAL" clId="{955FD462-A86A-4BEE-B350-C139F8B382B8}" dt="2021-07-02T09:22:42.247" v="630"/>
            <ac:grpSpMkLst>
              <pc:docMk/>
              <pc:sldMasterMk cId="505191778" sldId="2147483660"/>
              <pc:sldLayoutMk cId="2027525383" sldId="2147483698"/>
              <ac:grpSpMk id="600" creationId="{7A75548D-9953-49F5-959E-AFD6E483C34C}"/>
            </ac:grpSpMkLst>
          </pc:grp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30" creationId="{E2F953D4-DE31-4DD2-8243-6A724A0401CF}"/>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46" creationId="{F87A742B-D498-4204-A59A-56C447469755}"/>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51" creationId="{D00DFD9F-ADBA-4306-9992-3EB88B9E719D}"/>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58" creationId="{BF9AB75A-A8D7-4D0E-B196-1D8E76CA83E3}"/>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61" creationId="{B14080F0-62A2-41E4-9564-C8549C68CA18}"/>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166" creationId="{9331ABDE-FC55-49EC-A288-5157929A1CA5}"/>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171" creationId="{C0A0A01B-C29A-4277-9D83-86BA555D9925}"/>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72" creationId="{4D0D91CA-AE2C-4521-9F4F-FC90A3B73740}"/>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73" creationId="{37082902-8A9C-4702-9BE0-7D48126C8724}"/>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76" creationId="{04FCA72B-3EBE-4781-A37C-E7A073E9CAAE}"/>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84" creationId="{CF86526C-555F-4514-963B-610FE73A7CF5}"/>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85" creationId="{E682DF8C-3CDD-4795-90FC-03C870C2F901}"/>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86" creationId="{BFB10947-D8D4-4E65-93C3-EB0A3ECB0D2B}"/>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187" creationId="{764C96AF-6F94-4E87-B7BE-CCE21EA6233F}"/>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93" creationId="{FFF17A86-3610-4E08-9F6A-D1DA9E1B5FC1}"/>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194" creationId="{B2DEBF76-8239-43C1-A188-9E27B8A61193}"/>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195" creationId="{BDC9CDD6-A241-4EFA-BF6B-75D50FEE107F}"/>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01" creationId="{4BA7133A-5FE7-4410-8B15-EEF634DFC639}"/>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03" creationId="{1B876272-8F4B-40F2-AB66-8DEADBBCF95D}"/>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05" creationId="{6E9120AB-4AE5-4F7A-AFBF-32D28EE0BABA}"/>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09" creationId="{8A6182D0-6FEE-49FF-AE88-361A87082AE9}"/>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11" creationId="{8F201352-87F7-48E9-8940-8A873EEE0407}"/>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14" creationId="{7B175E0A-154A-498A-BDC3-3F84C189D028}"/>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15" creationId="{E312898E-099B-4181-90DE-61540B005583}"/>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16" creationId="{4B9D8C19-F699-4DDD-91D7-C183D43D06A0}"/>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20" creationId="{B110BD56-4A48-4B55-A4F2-B870B413650A}"/>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21" creationId="{1030717B-F857-4353-A050-7278743F991E}"/>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23" creationId="{9B7CD9DF-D929-4240-A8E0-FDC97ECA2861}"/>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27" creationId="{FD65E070-E18C-4090-8D74-05BAB2DAC3EB}"/>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28" creationId="{66E6BF26-E8A3-4148-A5F5-9A0A42B53591}"/>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32" creationId="{9255BD95-F5B0-441C-AAA2-BBADF691174D}"/>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33" creationId="{9602B47B-4F65-4F82-B93D-0B9F5B3C6834}"/>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34" creationId="{3D316DB0-6A66-4B1A-8AD1-1BCAF2D009D2}"/>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40" creationId="{3C14B1E6-D0B2-485D-A2C2-CA136F6CA8D8}"/>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42" creationId="{41CB37BD-892D-440B-B93B-F4352F17B7A2}"/>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44" creationId="{9C7CA32A-5E96-465A-8D5D-86980BCF104A}"/>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46" creationId="{B74B4A64-FFFE-4841-9591-7DE08DC81BFB}"/>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47" creationId="{3FF277EE-BDDC-406B-B83D-854409242555}"/>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49" creationId="{19182E4C-C801-4A3C-82C3-08B4A5B56DAE}"/>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50" creationId="{4C7549DB-FDA3-453B-9753-6622A101E7CC}"/>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55" creationId="{EE64679F-15EA-4BDC-A28E-ED1296F8B8A8}"/>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56" creationId="{A10FE3F0-E2E1-496F-B2AB-913B1060B67B}"/>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57" creationId="{2478A885-9CF4-4215-A889-C94E45AE70AC}"/>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58" creationId="{8D9B782C-DEAD-4178-9A04-16A9D2BB1EA9}"/>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60" creationId="{F17B7294-1043-46B5-964D-FD060A645C7C}"/>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61" creationId="{2835628D-6246-45A2-AD7A-EEB88010B0B8}"/>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62" creationId="{43D16E6B-9793-4B9B-A541-A88981193263}"/>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63" creationId="{B0B83EED-6B7C-4F86-BD73-04E7C3D6F7D3}"/>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64" creationId="{34C724BD-DBFE-44B1-9331-48DE9C50CEF5}"/>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66" creationId="{E110D312-2DBF-4728-9E05-9AB0E1821971}"/>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276" creationId="{2E7C84C8-9E68-4A7E-86CA-651FA349129A}"/>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77" creationId="{AB3E5A25-BC72-49A7-A61C-4F53981A9587}"/>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280" creationId="{6E615E12-1CED-4AA0-B1EC-9045C0D926A9}"/>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281" creationId="{01AFE6B4-3BA3-4E33-8650-22AEF79F4C9D}"/>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284" creationId="{5C5E0A49-2308-4113-BE67-74D063646E87}"/>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289" creationId="{40801084-9B71-4BBD-975A-71C019D65E64}"/>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294" creationId="{DC0B5DC2-6AFE-4352-AB38-4ADC6D11CBB8}"/>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05" creationId="{8A496D7F-E2D3-4657-9811-9B692FDA1EBE}"/>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07" creationId="{4B70ED61-5339-4F89-8BD4-F56D83E5540E}"/>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08" creationId="{E17BF338-12FB-4361-AF69-34A140BCA4CB}"/>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10" creationId="{6FFB7030-98B4-40E2-9CAB-07554F02994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13" creationId="{5492F241-A225-4FC7-8427-EFB7E2199AEF}"/>
            </ac:cxnSpMkLst>
          </pc:cxnChg>
          <pc:cxnChg chg="del">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17" creationId="{1628F669-63CA-4D9F-9F0F-C6C58AA381B8}"/>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19" creationId="{9E0A8E7F-DE34-4015-9269-833AFE6FD4A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21" creationId="{E418B122-37A9-40FD-A16D-257959315B15}"/>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25" creationId="{9B1EEA9E-ACF8-4D70-8831-4D3E94F0417F}"/>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30" creationId="{3CF20129-34B6-4C5F-8AB1-030101F1374A}"/>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1" creationId="{C647BB62-053F-436D-AD4D-BD574E9F112C}"/>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5" creationId="{00CF2622-BDA8-4312-88A1-8DBA1C896EC3}"/>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6" creationId="{FFA2409C-D7AD-4DF7-81D3-1DBEAEB3C748}"/>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7" creationId="{2DF72F4D-1AA8-4457-A11A-6DEAC7171894}"/>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8" creationId="{1D076E49-31FB-49D1-A7E4-687DA04AA8CC}"/>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39" creationId="{87DAD002-7F1B-4E14-BD9B-4336B3304D15}"/>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40" creationId="{A4AFD4FF-544B-4D74-B2DD-B5215F06C2BB}"/>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41" creationId="{948021F8-962F-4220-A8A4-EF5AF626889C}"/>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42" creationId="{1D13FB15-E665-4A4E-B3BA-502E38AE228F}"/>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43" creationId="{3A3F4A47-CD3F-4920-910F-92434509D36B}"/>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44" creationId="{44A8B28D-A4D1-4EA7-9C71-95A27CA1CE15}"/>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46" creationId="{C4F37292-D0A1-4917-8F27-E6DB09DB78D0}"/>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48" creationId="{3654705D-1A9D-4B3E-9DD6-9A6BABD4AC21}"/>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49" creationId="{48931F64-C903-4DC2-9386-685E412EDE69}"/>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50" creationId="{93E77CAD-76A7-45F7-98E3-27ECB888B533}"/>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51" creationId="{C11F82FB-91DC-46CE-98C1-025A438FFADB}"/>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52" creationId="{507D9182-53EE-4781-A141-48CB8FC9D58D}"/>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53" creationId="{682C94D1-3D3C-4C3F-953C-39C87B309C65}"/>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56" creationId="{BB59562B-44CE-4280-92EA-8427E6C63A3F}"/>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58" creationId="{C1DFEA17-2EE5-479E-A6B0-1430E32D60BE}"/>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61" creationId="{CF9261A2-195E-4DB5-B676-ACDF109ED296}"/>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63" creationId="{166DD18E-61F7-482D-800A-2BCC02086CA6}"/>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66" creationId="{EEBBB2B2-8C0F-41BE-9A4E-B34119F959D3}"/>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69" creationId="{1329468D-ACD4-4EC8-96FE-2A1ED60607A9}"/>
            </ac:cxnSpMkLst>
          </pc:cxnChg>
          <pc:cxnChg chg="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372" creationId="{A676B6DA-75F3-4D7F-83EF-C666B6BB59F3}"/>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75" creationId="{CC960649-8044-42A9-A315-90FCB1916111}"/>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76" creationId="{416353F4-E546-489E-AA1D-F4FA890C8FF0}"/>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77" creationId="{D875C550-857D-4C69-8D4C-6A42996B8053}"/>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78" creationId="{9E28392C-B0DC-4D75-A11A-CEACE991CF63}"/>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79" creationId="{2B19B747-E29A-463A-90DA-FC9B37892CAD}"/>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82" creationId="{42338AF2-2126-4D7F-B651-8F2D367C359A}"/>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83" creationId="{CE8C93A0-EFA9-46AE-9DB4-7E69FC080981}"/>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385" creationId="{BC3389EA-E526-4519-B377-0A6801749A05}"/>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87" creationId="{D2D9C2BA-E7C2-46C7-A73F-D4360EAE92E8}"/>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88" creationId="{05A97072-B496-4134-BD4C-0ACD37448A7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91" creationId="{683D111B-5173-4F41-8008-4688C032FFD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94" creationId="{36B0E76B-A422-4C6C-B47E-355D1EFFAB46}"/>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95" creationId="{52BCEB0E-A926-4588-9AD1-DC35B567EB9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396" creationId="{13002CFA-F79A-49A4-81E6-AA5C82A406F0}"/>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01" creationId="{0C92FAEB-3E8E-4900-A22E-FEDCCFA59300}"/>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03" creationId="{E594B255-5A6C-4432-9931-D1EFBE687DDD}"/>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06" creationId="{C7599AC9-BBE0-4421-AC7C-4B4FD2421B7B}"/>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07" creationId="{390E9B18-228F-41D8-9201-8A35ED0D3170}"/>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08" creationId="{210CB10C-9C23-4049-B0E8-5C0C8D3F597F}"/>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09" creationId="{02CB3E6E-3F3D-4CC5-AE86-2470870D5D4D}"/>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13" creationId="{10983802-95B2-4018-8673-C6F6293FAD5A}"/>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14" creationId="{EF53ABC9-65AE-4999-9BDF-E5DA589BC2B6}"/>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20" creationId="{26138C5E-82D4-45E3-8AB5-77FEADBC347E}"/>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24" creationId="{03E0D950-890D-4B38-A898-1E78F32DE01F}"/>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27" creationId="{C5334F9B-DD2A-43F4-B42E-F9DE7DDA2430}"/>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28" creationId="{5EEE8E16-C777-423C-B3D6-18C10D77B70E}"/>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30" creationId="{23CFF79F-8135-4140-AD6C-87D8E8DCCD81}"/>
            </ac:cxnSpMkLst>
          </pc:cxnChg>
          <pc:cxnChg chg="mod">
            <ac:chgData name="Lindenmaier Martin (I-NAT-SIBS-CCS)" userId="33792976-69f0-4caa-9876-9a085da1e079" providerId="ADAL" clId="{955FD462-A86A-4BEE-B350-C139F8B382B8}" dt="2021-07-02T09:11:21.630" v="567"/>
            <ac:cxnSpMkLst>
              <pc:docMk/>
              <pc:sldMasterMk cId="505191778" sldId="2147483660"/>
              <pc:sldLayoutMk cId="2027525383" sldId="2147483698"/>
              <ac:cxnSpMk id="435" creationId="{D163561A-E372-4A2E-A44D-E5AF99EB96E6}"/>
            </ac:cxnSpMkLst>
          </pc:cxnChg>
          <pc:cxnChg chg="add del mod">
            <ac:chgData name="Lindenmaier Martin (I-NAT-SIBS-CCS)" userId="33792976-69f0-4caa-9876-9a085da1e079" providerId="ADAL" clId="{955FD462-A86A-4BEE-B350-C139F8B382B8}" dt="2021-07-02T09:15:10.764" v="593"/>
            <ac:cxnSpMkLst>
              <pc:docMk/>
              <pc:sldMasterMk cId="505191778" sldId="2147483660"/>
              <pc:sldLayoutMk cId="2027525383" sldId="2147483698"/>
              <ac:cxnSpMk id="444" creationId="{C6E861AF-DF34-43DF-9740-535F391EE71D}"/>
            </ac:cxnSpMkLst>
          </pc:cxnChg>
          <pc:cxnChg chg="add del mod">
            <ac:chgData name="Lindenmaier Martin (I-NAT-SIBS-CCS)" userId="33792976-69f0-4caa-9876-9a085da1e079" providerId="ADAL" clId="{955FD462-A86A-4BEE-B350-C139F8B382B8}" dt="2021-07-02T09:15:07.322" v="588"/>
            <ac:cxnSpMkLst>
              <pc:docMk/>
              <pc:sldMasterMk cId="505191778" sldId="2147483660"/>
              <pc:sldLayoutMk cId="2027525383" sldId="2147483698"/>
              <ac:cxnSpMk id="445" creationId="{985C78BF-1352-4DA4-B303-9252AE07F306}"/>
            </ac:cxnSpMkLst>
          </pc:cxnChg>
          <pc:cxnChg chg="add del mod">
            <ac:chgData name="Lindenmaier Martin (I-NAT-SIBS-CCS)" userId="33792976-69f0-4caa-9876-9a085da1e079" providerId="ADAL" clId="{955FD462-A86A-4BEE-B350-C139F8B382B8}" dt="2021-07-02T09:15:07.322" v="588"/>
            <ac:cxnSpMkLst>
              <pc:docMk/>
              <pc:sldMasterMk cId="505191778" sldId="2147483660"/>
              <pc:sldLayoutMk cId="2027525383" sldId="2147483698"/>
              <ac:cxnSpMk id="446" creationId="{D546E179-5D5F-46B2-9D27-8ADF75EA56BB}"/>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52" creationId="{3D3FD48F-CE8B-47D6-8F54-0C5917D3DDA5}"/>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55" creationId="{27DD5DBE-F331-41D0-BE41-8555FF838DF8}"/>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57" creationId="{E5444750-FEBB-467C-9C20-40D122000F06}"/>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58" creationId="{37AF1642-4C9C-44BA-9396-D335C5E68300}"/>
            </ac:cxnSpMkLst>
          </pc:cxnChg>
          <pc:cxnChg chg="del mod">
            <ac:chgData name="Lindenmaier Martin (I-NAT-SIBS-CCS)" userId="33792976-69f0-4caa-9876-9a085da1e079" providerId="ADAL" clId="{955FD462-A86A-4BEE-B350-C139F8B382B8}" dt="2021-07-02T09:11:00.243" v="566" actId="478"/>
            <ac:cxnSpMkLst>
              <pc:docMk/>
              <pc:sldMasterMk cId="505191778" sldId="2147483660"/>
              <pc:sldLayoutMk cId="2027525383" sldId="2147483698"/>
              <ac:cxnSpMk id="460" creationId="{A187DA3A-A23A-4DC7-9861-D99046FD455D}"/>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67" creationId="{26F8631B-1DDC-462B-A321-C638E3E1FEE8}"/>
            </ac:cxnSpMkLst>
          </pc:cxnChg>
          <pc:cxnChg chg="add del mod">
            <ac:chgData name="Lindenmaier Martin (I-NAT-SIBS-CCS)" userId="33792976-69f0-4caa-9876-9a085da1e079" providerId="ADAL" clId="{955FD462-A86A-4BEE-B350-C139F8B382B8}" dt="2021-07-02T09:23:57.591" v="636" actId="478"/>
            <ac:cxnSpMkLst>
              <pc:docMk/>
              <pc:sldMasterMk cId="505191778" sldId="2147483660"/>
              <pc:sldLayoutMk cId="2027525383" sldId="2147483698"/>
              <ac:cxnSpMk id="470" creationId="{8DFC97E3-F27A-4151-A6C6-554A91931B7F}"/>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71" creationId="{92FF6E57-BEAC-43CE-9754-C40BC08A7B15}"/>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72" creationId="{475FD629-281B-4156-AF54-A1AE334E3AB9}"/>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75" creationId="{B5BE198A-E141-4407-92A5-0F0C8B70C383}"/>
            </ac:cxnSpMkLst>
          </pc:cxnChg>
          <pc:cxnChg chg="add del mod">
            <ac:chgData name="Lindenmaier Martin (I-NAT-SIBS-CCS)" userId="33792976-69f0-4caa-9876-9a085da1e079" providerId="ADAL" clId="{955FD462-A86A-4BEE-B350-C139F8B382B8}" dt="2021-07-02T09:24:31.193" v="639" actId="478"/>
            <ac:cxnSpMkLst>
              <pc:docMk/>
              <pc:sldMasterMk cId="505191778" sldId="2147483660"/>
              <pc:sldLayoutMk cId="2027525383" sldId="2147483698"/>
              <ac:cxnSpMk id="476" creationId="{249BC6FF-B510-4E38-8125-D50855741CDD}"/>
            </ac:cxnSpMkLst>
          </pc:cxnChg>
          <pc:cxnChg chg="add del mod">
            <ac:chgData name="Lindenmaier Martin (I-NAT-SIBS-CCS)" userId="33792976-69f0-4caa-9876-9a085da1e079" providerId="ADAL" clId="{955FD462-A86A-4BEE-B350-C139F8B382B8}" dt="2021-07-02T09:25:02.057" v="643" actId="478"/>
            <ac:cxnSpMkLst>
              <pc:docMk/>
              <pc:sldMasterMk cId="505191778" sldId="2147483660"/>
              <pc:sldLayoutMk cId="2027525383" sldId="2147483698"/>
              <ac:cxnSpMk id="477" creationId="{192C5A75-1A3C-4C13-BE56-3A18877EBF7B}"/>
            </ac:cxnSpMkLst>
          </pc:cxnChg>
          <pc:cxnChg chg="add del mod">
            <ac:chgData name="Lindenmaier Martin (I-NAT-SIBS-CCS)" userId="33792976-69f0-4caa-9876-9a085da1e079" providerId="ADAL" clId="{955FD462-A86A-4BEE-B350-C139F8B382B8}" dt="2021-07-02T09:25:00.970" v="642" actId="478"/>
            <ac:cxnSpMkLst>
              <pc:docMk/>
              <pc:sldMasterMk cId="505191778" sldId="2147483660"/>
              <pc:sldLayoutMk cId="2027525383" sldId="2147483698"/>
              <ac:cxnSpMk id="478" creationId="{B777D2A7-2120-4B22-AEE3-9C3D12DEBA55}"/>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80" creationId="{EDCFAF25-A524-424A-B0B0-682E77A1C04C}"/>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81" creationId="{9FDF34CA-199A-40E5-974C-9BB9FB41D53A}"/>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93" creationId="{57BD594E-30FE-4000-B94D-3B8B96BE114C}"/>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94" creationId="{D7D9CFAB-E324-425D-8E49-43BF151AA6BE}"/>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95" creationId="{C660C4EB-256D-4369-8B8E-A3E85E8A99B7}"/>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97" creationId="{E993C12A-E43D-4D14-B09E-1CCE72C2EB61}"/>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499" creationId="{FB47970A-46EC-4BCA-BF35-DCE36AFAEB8A}"/>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00" creationId="{54CE6441-AAF7-49C4-BF49-8BCB29E733DB}"/>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03" creationId="{9911A79E-6725-4EDD-9850-3C820375C342}"/>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06" creationId="{95F02D02-85B4-4651-8BDB-1FE975D94381}"/>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07" creationId="{F9237DCF-8BA0-48B4-92AB-0B250BF5E19A}"/>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08" creationId="{3792305D-D52A-4FD7-BBAB-93BFF02873E7}"/>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10" creationId="{CA8974F5-2065-46ED-B36E-FF94C952709D}"/>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11" creationId="{7C12E57A-A4CF-474A-B1F7-38FB9CC36579}"/>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12" creationId="{BC8CFB8E-7668-4B0F-A37F-0DB9839A0DC4}"/>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16" creationId="{19CC6219-31C8-4A8E-98FD-AF5BA80BA945}"/>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17" creationId="{51B53370-6C73-40E1-94E5-587CA57FE257}"/>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21" creationId="{56ACBF5E-5DA4-42DD-9BEB-1FB0FF8EAE11}"/>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22" creationId="{3FAB32AA-C4BF-48AD-8DD6-E0F3089C742F}"/>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23" creationId="{7AAB9EC6-7BB9-44DC-9181-4C9F6291FCEB}"/>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26" creationId="{FB3C4F26-C406-4F16-82EA-3802C0D09E37}"/>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37" creationId="{E913E42B-F5F7-4CA2-B480-28C8F957AE04}"/>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41" creationId="{286219ED-9383-44EE-8C9E-56FE070DA284}"/>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44" creationId="{4AB73F85-740A-41D7-B95A-E6AB4818AD6A}"/>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45" creationId="{00A3E1A8-DD0F-4923-B2FC-D1EE0AF7DE20}"/>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49" creationId="{B6041F5C-D211-4A01-9516-AB2B9E4B388E}"/>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54" creationId="{97931320-B28E-46AD-BE13-8A9359F19D9E}"/>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57" creationId="{D59C6BA5-DA7A-4165-A147-E1A233C4AFA3}"/>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60" creationId="{8BFD9A34-F720-48EE-A6D9-0917208C03F0}"/>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63" creationId="{665E23D1-CF25-40A1-B3C3-FCF2CE278839}"/>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65" creationId="{7AC9B94F-3CB8-4617-A35F-CB432940F724}"/>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69" creationId="{E0F213CF-33CC-44A9-A7B7-8009CB9404C6}"/>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1" creationId="{BBA9BEF7-6BFD-4783-8A05-27ABEC18BF3E}"/>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2" creationId="{A1964D90-6A53-4861-A122-485998276B2B}"/>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3" creationId="{F368390E-560D-4046-8A11-9229EFEACB65}"/>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4" creationId="{D2BCE492-97CA-435F-B50C-6C3995ACDC0B}"/>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5" creationId="{D9FAEF34-E933-49FD-9ABB-C79903EBA76B}"/>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6" creationId="{E6349AE3-834E-4F82-9B71-08E2396AE54E}"/>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7" creationId="{D586A067-CFF7-4C10-83E6-72D1718238E6}"/>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8" creationId="{B34E9E76-3E34-4836-9306-B81B1FD6D4B7}"/>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79" creationId="{D59C2A93-8B43-4532-92BE-FD58609593AE}"/>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80" creationId="{75E05EB9-1B48-457C-8F53-E8F51C17728E}"/>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83" creationId="{5299CC4B-6DD2-4A16-BF52-EC678077BDAD}"/>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86" creationId="{CA166E20-7F6B-4BE6-8C38-DC680FBBE008}"/>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88" creationId="{BE5BC8FC-1A8C-47BA-961A-D78D6FFC1ACD}"/>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91" creationId="{B25BC54D-858D-43C5-97DE-105D54F22C85}"/>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96" creationId="{A6996E65-FB37-4D82-B733-6FA67079367F}"/>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599" creationId="{FA2B8FCB-027E-4055-99ED-BCDD8F5E0DEC}"/>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602" creationId="{8FAA5715-3433-4EFA-B7E0-BBEEA4B685E1}"/>
            </ac:cxnSpMkLst>
          </pc:cxnChg>
          <pc:cxnChg chg="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603" creationId="{52DD0505-6AA5-41D9-A0A6-7536D56CFD3D}"/>
            </ac:cxnSpMkLst>
          </pc:cxnChg>
          <pc:cxnChg chg="add mod">
            <ac:chgData name="Lindenmaier Martin (I-NAT-SIBS-CCS)" userId="33792976-69f0-4caa-9876-9a085da1e079" providerId="ADAL" clId="{955FD462-A86A-4BEE-B350-C139F8B382B8}" dt="2021-07-02T09:22:42.247" v="630"/>
            <ac:cxnSpMkLst>
              <pc:docMk/>
              <pc:sldMasterMk cId="505191778" sldId="2147483660"/>
              <pc:sldLayoutMk cId="2027525383" sldId="2147483698"/>
              <ac:cxnSpMk id="604" creationId="{A8D42675-90AC-49E7-B20C-BEC554DAB3E0}"/>
            </ac:cxnSpMkLst>
          </pc:cxnChg>
          <pc:cxnChg chg="add del mod">
            <ac:chgData name="Lindenmaier Martin (I-NAT-SIBS-CCS)" userId="33792976-69f0-4caa-9876-9a085da1e079" providerId="ADAL" clId="{955FD462-A86A-4BEE-B350-C139F8B382B8}" dt="2021-07-02T09:24:32.264" v="640" actId="478"/>
            <ac:cxnSpMkLst>
              <pc:docMk/>
              <pc:sldMasterMk cId="505191778" sldId="2147483660"/>
              <pc:sldLayoutMk cId="2027525383" sldId="2147483698"/>
              <ac:cxnSpMk id="605" creationId="{96098699-9D4A-456A-9CAE-6C3A2B5A2224}"/>
            </ac:cxnSpMkLst>
          </pc:cxnChg>
          <pc:cxnChg chg="add del mod">
            <ac:chgData name="Lindenmaier Martin (I-NAT-SIBS-CCS)" userId="33792976-69f0-4caa-9876-9a085da1e079" providerId="ADAL" clId="{955FD462-A86A-4BEE-B350-C139F8B382B8}" dt="2021-07-02T09:24:25.723" v="638"/>
            <ac:cxnSpMkLst>
              <pc:docMk/>
              <pc:sldMasterMk cId="505191778" sldId="2147483660"/>
              <pc:sldLayoutMk cId="2027525383" sldId="2147483698"/>
              <ac:cxnSpMk id="606" creationId="{D39B1AE3-9395-4881-AE70-31B4B3DDF33D}"/>
            </ac:cxnSpMkLst>
          </pc:cxnChg>
          <pc:cxnChg chg="add del mod">
            <ac:chgData name="Lindenmaier Martin (I-NAT-SIBS-CCS)" userId="33792976-69f0-4caa-9876-9a085da1e079" providerId="ADAL" clId="{955FD462-A86A-4BEE-B350-C139F8B382B8}" dt="2021-07-02T09:24:25.723" v="638"/>
            <ac:cxnSpMkLst>
              <pc:docMk/>
              <pc:sldMasterMk cId="505191778" sldId="2147483660"/>
              <pc:sldLayoutMk cId="2027525383" sldId="2147483698"/>
              <ac:cxnSpMk id="607" creationId="{7DADA8DB-4910-483A-9704-70F2AD833A71}"/>
            </ac:cxnSpMkLst>
          </pc:cxnChg>
          <pc:cxnChg chg="add mod">
            <ac:chgData name="Lindenmaier Martin (I-NAT-SIBS-CCS)" userId="33792976-69f0-4caa-9876-9a085da1e079" providerId="ADAL" clId="{955FD462-A86A-4BEE-B350-C139F8B382B8}" dt="2021-07-02T09:24:39.280" v="641"/>
            <ac:cxnSpMkLst>
              <pc:docMk/>
              <pc:sldMasterMk cId="505191778" sldId="2147483660"/>
              <pc:sldLayoutMk cId="2027525383" sldId="2147483698"/>
              <ac:cxnSpMk id="609" creationId="{BA5F57B5-705A-498B-ADDC-654C67D82C9D}"/>
            </ac:cxnSpMkLst>
          </pc:cxnChg>
          <pc:cxnChg chg="add mod">
            <ac:chgData name="Lindenmaier Martin (I-NAT-SIBS-CCS)" userId="33792976-69f0-4caa-9876-9a085da1e079" providerId="ADAL" clId="{955FD462-A86A-4BEE-B350-C139F8B382B8}" dt="2021-07-02T09:24:39.280" v="641"/>
            <ac:cxnSpMkLst>
              <pc:docMk/>
              <pc:sldMasterMk cId="505191778" sldId="2147483660"/>
              <pc:sldLayoutMk cId="2027525383" sldId="2147483698"/>
              <ac:cxnSpMk id="610" creationId="{3F766DED-EFF5-42BC-B742-900C8901706B}"/>
            </ac:cxnSpMkLst>
          </pc:cxnChg>
          <pc:cxnChg chg="add mod">
            <ac:chgData name="Lindenmaier Martin (I-NAT-SIBS-CCS)" userId="33792976-69f0-4caa-9876-9a085da1e079" providerId="ADAL" clId="{955FD462-A86A-4BEE-B350-C139F8B382B8}" dt="2021-07-02T09:25:16.585" v="646" actId="14100"/>
            <ac:cxnSpMkLst>
              <pc:docMk/>
              <pc:sldMasterMk cId="505191778" sldId="2147483660"/>
              <pc:sldLayoutMk cId="2027525383" sldId="2147483698"/>
              <ac:cxnSpMk id="612" creationId="{CF9F81FB-1CF7-4FB3-92D2-7E6F700C6847}"/>
            </ac:cxnSpMkLst>
          </pc:cxnChg>
        </pc:sldLayoutChg>
        <pc:sldLayoutChg chg="del">
          <pc:chgData name="Lindenmaier Martin (I-NAT-SIBS-CCS)" userId="33792976-69f0-4caa-9876-9a085da1e079" providerId="ADAL" clId="{955FD462-A86A-4BEE-B350-C139F8B382B8}" dt="2021-07-02T08:00:09.016" v="102" actId="2696"/>
          <pc:sldLayoutMkLst>
            <pc:docMk/>
            <pc:sldMasterMk cId="505191778" sldId="2147483660"/>
            <pc:sldLayoutMk cId="4128095840" sldId="2147483699"/>
          </pc:sldLayoutMkLst>
        </pc:sldLayoutChg>
        <pc:sldLayoutChg chg="del">
          <pc:chgData name="Lindenmaier Martin (I-NAT-SIBS-CCS)" userId="33792976-69f0-4caa-9876-9a085da1e079" providerId="ADAL" clId="{955FD462-A86A-4BEE-B350-C139F8B382B8}" dt="2021-07-02T08:00:14.268" v="103" actId="2696"/>
          <pc:sldLayoutMkLst>
            <pc:docMk/>
            <pc:sldMasterMk cId="505191778" sldId="2147483660"/>
            <pc:sldLayoutMk cId="4047872428" sldId="2147483700"/>
          </pc:sldLayoutMkLst>
        </pc:sldLayoutChg>
      </pc:sldMasterChg>
    </pc:docChg>
  </pc:docChgLst>
  <pc:docChgLst>
    <pc:chgData name="Ledermann Albert (I-SR40-PMO-FSP)" userId="a5f36771-4462-4696-8c40-8e1a21f9beab" providerId="ADAL" clId="{377F64D6-EC2F-467F-8ADC-9E5D4E747123}"/>
    <pc:docChg chg="undo custSel addSld delSld modSld sldOrd modMainMaster">
      <pc:chgData name="Ledermann Albert (I-SR40-PMO-FSP)" userId="a5f36771-4462-4696-8c40-8e1a21f9beab" providerId="ADAL" clId="{377F64D6-EC2F-467F-8ADC-9E5D4E747123}" dt="2019-11-06T16:12:18.724" v="1125" actId="2696"/>
      <pc:docMkLst>
        <pc:docMk/>
      </pc:docMkLst>
      <pc:sldChg chg="addSp delSp modSp">
        <pc:chgData name="Ledermann Albert (I-SR40-PMO-FSP)" userId="a5f36771-4462-4696-8c40-8e1a21f9beab" providerId="ADAL" clId="{377F64D6-EC2F-467F-8ADC-9E5D4E747123}" dt="2019-11-06T15:39:06.828" v="656" actId="6549"/>
        <pc:sldMkLst>
          <pc:docMk/>
          <pc:sldMk cId="4248638135" sldId="500"/>
        </pc:sldMkLst>
        <pc:spChg chg="mod">
          <ac:chgData name="Ledermann Albert (I-SR40-PMO-FSP)" userId="a5f36771-4462-4696-8c40-8e1a21f9beab" providerId="ADAL" clId="{377F64D6-EC2F-467F-8ADC-9E5D4E747123}" dt="2019-11-06T15:39:06.828" v="656" actId="6549"/>
          <ac:spMkLst>
            <pc:docMk/>
            <pc:sldMk cId="4248638135" sldId="500"/>
            <ac:spMk id="2" creationId="{F36728F1-08CE-461F-AEF3-BA5152CF0B41}"/>
          </ac:spMkLst>
        </pc:spChg>
        <pc:spChg chg="add">
          <ac:chgData name="Ledermann Albert (I-SR40-PMO-FSP)" userId="a5f36771-4462-4696-8c40-8e1a21f9beab" providerId="ADAL" clId="{377F64D6-EC2F-467F-8ADC-9E5D4E747123}" dt="2019-11-06T13:37:41.215" v="272"/>
          <ac:spMkLst>
            <pc:docMk/>
            <pc:sldMk cId="4248638135" sldId="500"/>
            <ac:spMk id="4" creationId="{D1AC8F29-24E6-4BE3-976D-479BD71F4D0A}"/>
          </ac:spMkLst>
        </pc:spChg>
        <pc:spChg chg="add">
          <ac:chgData name="Ledermann Albert (I-SR40-PMO-FSP)" userId="a5f36771-4462-4696-8c40-8e1a21f9beab" providerId="ADAL" clId="{377F64D6-EC2F-467F-8ADC-9E5D4E747123}" dt="2019-11-06T13:37:41.215" v="272"/>
          <ac:spMkLst>
            <pc:docMk/>
            <pc:sldMk cId="4248638135" sldId="500"/>
            <ac:spMk id="5" creationId="{E0246E2B-E7F7-4747-97CC-8EB577E7D308}"/>
          </ac:spMkLst>
        </pc:spChg>
        <pc:spChg chg="add">
          <ac:chgData name="Ledermann Albert (I-SR40-PMO-FSP)" userId="a5f36771-4462-4696-8c40-8e1a21f9beab" providerId="ADAL" clId="{377F64D6-EC2F-467F-8ADC-9E5D4E747123}" dt="2019-11-06T13:37:41.215" v="272"/>
          <ac:spMkLst>
            <pc:docMk/>
            <pc:sldMk cId="4248638135" sldId="500"/>
            <ac:spMk id="6" creationId="{14CA6852-D447-45D6-9A9D-781ED8BF88A1}"/>
          </ac:spMkLst>
        </pc:spChg>
        <pc:spChg chg="del">
          <ac:chgData name="Ledermann Albert (I-SR40-PMO-FSP)" userId="a5f36771-4462-4696-8c40-8e1a21f9beab" providerId="ADAL" clId="{377F64D6-EC2F-467F-8ADC-9E5D4E747123}" dt="2019-11-06T07:33:45.557" v="98" actId="478"/>
          <ac:spMkLst>
            <pc:docMk/>
            <pc:sldMk cId="4248638135" sldId="500"/>
            <ac:spMk id="6" creationId="{E0B8591E-11AB-2B4F-9C33-173CF04A6BB7}"/>
          </ac:spMkLst>
        </pc:spChg>
        <pc:spChg chg="add">
          <ac:chgData name="Ledermann Albert (I-SR40-PMO-FSP)" userId="a5f36771-4462-4696-8c40-8e1a21f9beab" providerId="ADAL" clId="{377F64D6-EC2F-467F-8ADC-9E5D4E747123}" dt="2019-11-06T13:37:41.215" v="272"/>
          <ac:spMkLst>
            <pc:docMk/>
            <pc:sldMk cId="4248638135" sldId="500"/>
            <ac:spMk id="7" creationId="{868B445A-89AF-4AAB-B528-2A2E10264F84}"/>
          </ac:spMkLst>
        </pc:spChg>
        <pc:spChg chg="add">
          <ac:chgData name="Ledermann Albert (I-SR40-PMO-FSP)" userId="a5f36771-4462-4696-8c40-8e1a21f9beab" providerId="ADAL" clId="{377F64D6-EC2F-467F-8ADC-9E5D4E747123}" dt="2019-11-06T13:37:41.215" v="272"/>
          <ac:spMkLst>
            <pc:docMk/>
            <pc:sldMk cId="4248638135" sldId="500"/>
            <ac:spMk id="8" creationId="{2FEDAC70-8445-4775-B995-D93EFA3F6B9A}"/>
          </ac:spMkLst>
        </pc:spChg>
        <pc:spChg chg="del">
          <ac:chgData name="Ledermann Albert (I-SR40-PMO-FSP)" userId="a5f36771-4462-4696-8c40-8e1a21f9beab" providerId="ADAL" clId="{377F64D6-EC2F-467F-8ADC-9E5D4E747123}" dt="2019-11-06T07:33:41.662" v="97" actId="478"/>
          <ac:spMkLst>
            <pc:docMk/>
            <pc:sldMk cId="4248638135" sldId="500"/>
            <ac:spMk id="8" creationId="{57435F41-AF4E-454E-8B81-736DF1EE61A9}"/>
          </ac:spMkLst>
        </pc:spChg>
        <pc:spChg chg="add">
          <ac:chgData name="Ledermann Albert (I-SR40-PMO-FSP)" userId="a5f36771-4462-4696-8c40-8e1a21f9beab" providerId="ADAL" clId="{377F64D6-EC2F-467F-8ADC-9E5D4E747123}" dt="2019-11-06T13:37:41.215" v="272"/>
          <ac:spMkLst>
            <pc:docMk/>
            <pc:sldMk cId="4248638135" sldId="500"/>
            <ac:spMk id="9" creationId="{A5DD9BB1-DB5C-4C2A-BFB5-AA0605EF3791}"/>
          </ac:spMkLst>
        </pc:spChg>
        <pc:spChg chg="add">
          <ac:chgData name="Ledermann Albert (I-SR40-PMO-FSP)" userId="a5f36771-4462-4696-8c40-8e1a21f9beab" providerId="ADAL" clId="{377F64D6-EC2F-467F-8ADC-9E5D4E747123}" dt="2019-11-06T13:37:41.215" v="272"/>
          <ac:spMkLst>
            <pc:docMk/>
            <pc:sldMk cId="4248638135" sldId="500"/>
            <ac:spMk id="10" creationId="{0A07E770-86A2-466F-B8BA-1BCD205EB3C2}"/>
          </ac:spMkLst>
        </pc:spChg>
        <pc:spChg chg="del">
          <ac:chgData name="Ledermann Albert (I-SR40-PMO-FSP)" userId="a5f36771-4462-4696-8c40-8e1a21f9beab" providerId="ADAL" clId="{377F64D6-EC2F-467F-8ADC-9E5D4E747123}" dt="2019-11-06T07:34:34.841" v="101" actId="478"/>
          <ac:spMkLst>
            <pc:docMk/>
            <pc:sldMk cId="4248638135" sldId="500"/>
            <ac:spMk id="11" creationId="{386E0D94-9C43-164D-BF8C-70565D9FA67A}"/>
          </ac:spMkLst>
        </pc:spChg>
        <pc:spChg chg="add">
          <ac:chgData name="Ledermann Albert (I-SR40-PMO-FSP)" userId="a5f36771-4462-4696-8c40-8e1a21f9beab" providerId="ADAL" clId="{377F64D6-EC2F-467F-8ADC-9E5D4E747123}" dt="2019-11-06T13:37:41.215" v="272"/>
          <ac:spMkLst>
            <pc:docMk/>
            <pc:sldMk cId="4248638135" sldId="500"/>
            <ac:spMk id="11" creationId="{DB4E69C5-53B6-4582-ADF1-2A0C3901F14E}"/>
          </ac:spMkLst>
        </pc:spChg>
        <pc:spChg chg="add">
          <ac:chgData name="Ledermann Albert (I-SR40-PMO-FSP)" userId="a5f36771-4462-4696-8c40-8e1a21f9beab" providerId="ADAL" clId="{377F64D6-EC2F-467F-8ADC-9E5D4E747123}" dt="2019-11-06T13:37:41.215" v="272"/>
          <ac:spMkLst>
            <pc:docMk/>
            <pc:sldMk cId="4248638135" sldId="500"/>
            <ac:spMk id="12" creationId="{F77CF201-1994-41B3-B2B3-50249F74B71D}"/>
          </ac:spMkLst>
        </pc:spChg>
        <pc:spChg chg="add">
          <ac:chgData name="Ledermann Albert (I-SR40-PMO-FSP)" userId="a5f36771-4462-4696-8c40-8e1a21f9beab" providerId="ADAL" clId="{377F64D6-EC2F-467F-8ADC-9E5D4E747123}" dt="2019-11-06T13:37:41.215" v="272"/>
          <ac:spMkLst>
            <pc:docMk/>
            <pc:sldMk cId="4248638135" sldId="500"/>
            <ac:spMk id="13" creationId="{0BF731E1-D0F5-48B8-A91B-642E3942A8A0}"/>
          </ac:spMkLst>
        </pc:spChg>
        <pc:spChg chg="add">
          <ac:chgData name="Ledermann Albert (I-SR40-PMO-FSP)" userId="a5f36771-4462-4696-8c40-8e1a21f9beab" providerId="ADAL" clId="{377F64D6-EC2F-467F-8ADC-9E5D4E747123}" dt="2019-11-06T13:37:41.215" v="272"/>
          <ac:spMkLst>
            <pc:docMk/>
            <pc:sldMk cId="4248638135" sldId="500"/>
            <ac:spMk id="14" creationId="{702B1774-2C84-45BE-AC50-6CA0E30AA967}"/>
          </ac:spMkLst>
        </pc:spChg>
        <pc:spChg chg="add">
          <ac:chgData name="Ledermann Albert (I-SR40-PMO-FSP)" userId="a5f36771-4462-4696-8c40-8e1a21f9beab" providerId="ADAL" clId="{377F64D6-EC2F-467F-8ADC-9E5D4E747123}" dt="2019-11-06T13:37:41.215" v="272"/>
          <ac:spMkLst>
            <pc:docMk/>
            <pc:sldMk cId="4248638135" sldId="500"/>
            <ac:spMk id="15" creationId="{35C2A4E1-AA73-4007-AFCA-5025D1C24ED4}"/>
          </ac:spMkLst>
        </pc:spChg>
        <pc:spChg chg="add">
          <ac:chgData name="Ledermann Albert (I-SR40-PMO-FSP)" userId="a5f36771-4462-4696-8c40-8e1a21f9beab" providerId="ADAL" clId="{377F64D6-EC2F-467F-8ADC-9E5D4E747123}" dt="2019-11-06T13:37:41.215" v="272"/>
          <ac:spMkLst>
            <pc:docMk/>
            <pc:sldMk cId="4248638135" sldId="500"/>
            <ac:spMk id="16" creationId="{A9612E96-6E6F-48A6-8070-4DE7935C1A5D}"/>
          </ac:spMkLst>
        </pc:spChg>
        <pc:spChg chg="add">
          <ac:chgData name="Ledermann Albert (I-SR40-PMO-FSP)" userId="a5f36771-4462-4696-8c40-8e1a21f9beab" providerId="ADAL" clId="{377F64D6-EC2F-467F-8ADC-9E5D4E747123}" dt="2019-11-06T13:37:41.215" v="272"/>
          <ac:spMkLst>
            <pc:docMk/>
            <pc:sldMk cId="4248638135" sldId="500"/>
            <ac:spMk id="17" creationId="{410F8D62-CED3-4924-B9D0-975FF072B47D}"/>
          </ac:spMkLst>
        </pc:spChg>
        <pc:spChg chg="add">
          <ac:chgData name="Ledermann Albert (I-SR40-PMO-FSP)" userId="a5f36771-4462-4696-8c40-8e1a21f9beab" providerId="ADAL" clId="{377F64D6-EC2F-467F-8ADC-9E5D4E747123}" dt="2019-11-06T13:37:41.215" v="272"/>
          <ac:spMkLst>
            <pc:docMk/>
            <pc:sldMk cId="4248638135" sldId="500"/>
            <ac:spMk id="18" creationId="{DC4439FC-7696-4A1E-88B7-76B168F1A89F}"/>
          </ac:spMkLst>
        </pc:spChg>
        <pc:spChg chg="add">
          <ac:chgData name="Ledermann Albert (I-SR40-PMO-FSP)" userId="a5f36771-4462-4696-8c40-8e1a21f9beab" providerId="ADAL" clId="{377F64D6-EC2F-467F-8ADC-9E5D4E747123}" dt="2019-11-06T13:37:41.215" v="272"/>
          <ac:spMkLst>
            <pc:docMk/>
            <pc:sldMk cId="4248638135" sldId="500"/>
            <ac:spMk id="19" creationId="{E040096F-6C8E-4F82-A54A-274D91179652}"/>
          </ac:spMkLst>
        </pc:spChg>
        <pc:spChg chg="add">
          <ac:chgData name="Ledermann Albert (I-SR40-PMO-FSP)" userId="a5f36771-4462-4696-8c40-8e1a21f9beab" providerId="ADAL" clId="{377F64D6-EC2F-467F-8ADC-9E5D4E747123}" dt="2019-11-06T13:37:41.215" v="272"/>
          <ac:spMkLst>
            <pc:docMk/>
            <pc:sldMk cId="4248638135" sldId="500"/>
            <ac:spMk id="20" creationId="{1F595BE7-8ACB-4006-B7DB-69E6A16709E6}"/>
          </ac:spMkLst>
        </pc:spChg>
        <pc:spChg chg="add">
          <ac:chgData name="Ledermann Albert (I-SR40-PMO-FSP)" userId="a5f36771-4462-4696-8c40-8e1a21f9beab" providerId="ADAL" clId="{377F64D6-EC2F-467F-8ADC-9E5D4E747123}" dt="2019-11-06T13:37:41.215" v="272"/>
          <ac:spMkLst>
            <pc:docMk/>
            <pc:sldMk cId="4248638135" sldId="500"/>
            <ac:spMk id="21" creationId="{6C702E30-7B43-444F-97FD-9B5D5306D8EC}"/>
          </ac:spMkLst>
        </pc:spChg>
        <pc:spChg chg="add">
          <ac:chgData name="Ledermann Albert (I-SR40-PMO-FSP)" userId="a5f36771-4462-4696-8c40-8e1a21f9beab" providerId="ADAL" clId="{377F64D6-EC2F-467F-8ADC-9E5D4E747123}" dt="2019-11-06T13:37:41.215" v="272"/>
          <ac:spMkLst>
            <pc:docMk/>
            <pc:sldMk cId="4248638135" sldId="500"/>
            <ac:spMk id="22" creationId="{1109D025-2042-4D5C-BF36-C87566B16EBB}"/>
          </ac:spMkLst>
        </pc:spChg>
        <pc:spChg chg="add">
          <ac:chgData name="Ledermann Albert (I-SR40-PMO-FSP)" userId="a5f36771-4462-4696-8c40-8e1a21f9beab" providerId="ADAL" clId="{377F64D6-EC2F-467F-8ADC-9E5D4E747123}" dt="2019-11-06T13:37:41.215" v="272"/>
          <ac:spMkLst>
            <pc:docMk/>
            <pc:sldMk cId="4248638135" sldId="500"/>
            <ac:spMk id="23" creationId="{5C1979F3-5FAE-4BDC-9CE7-1E6461B13F34}"/>
          </ac:spMkLst>
        </pc:spChg>
        <pc:spChg chg="add">
          <ac:chgData name="Ledermann Albert (I-SR40-PMO-FSP)" userId="a5f36771-4462-4696-8c40-8e1a21f9beab" providerId="ADAL" clId="{377F64D6-EC2F-467F-8ADC-9E5D4E747123}" dt="2019-11-06T13:37:41.215" v="272"/>
          <ac:spMkLst>
            <pc:docMk/>
            <pc:sldMk cId="4248638135" sldId="500"/>
            <ac:spMk id="24" creationId="{9E9C3012-ED75-42B7-9B30-C1CD293CCB2A}"/>
          </ac:spMkLst>
        </pc:spChg>
        <pc:spChg chg="add">
          <ac:chgData name="Ledermann Albert (I-SR40-PMO-FSP)" userId="a5f36771-4462-4696-8c40-8e1a21f9beab" providerId="ADAL" clId="{377F64D6-EC2F-467F-8ADC-9E5D4E747123}" dt="2019-11-06T13:37:41.215" v="272"/>
          <ac:spMkLst>
            <pc:docMk/>
            <pc:sldMk cId="4248638135" sldId="500"/>
            <ac:spMk id="25" creationId="{493209C3-8BD8-4AC7-A274-5DB671BE50FB}"/>
          </ac:spMkLst>
        </pc:spChg>
        <pc:spChg chg="add">
          <ac:chgData name="Ledermann Albert (I-SR40-PMO-FSP)" userId="a5f36771-4462-4696-8c40-8e1a21f9beab" providerId="ADAL" clId="{377F64D6-EC2F-467F-8ADC-9E5D4E747123}" dt="2019-11-06T13:37:41.215" v="272"/>
          <ac:spMkLst>
            <pc:docMk/>
            <pc:sldMk cId="4248638135" sldId="500"/>
            <ac:spMk id="26" creationId="{8CC49E63-191E-4A06-803D-E178907B61E7}"/>
          </ac:spMkLst>
        </pc:spChg>
        <pc:spChg chg="add">
          <ac:chgData name="Ledermann Albert (I-SR40-PMO-FSP)" userId="a5f36771-4462-4696-8c40-8e1a21f9beab" providerId="ADAL" clId="{377F64D6-EC2F-467F-8ADC-9E5D4E747123}" dt="2019-11-06T13:37:41.215" v="272"/>
          <ac:spMkLst>
            <pc:docMk/>
            <pc:sldMk cId="4248638135" sldId="500"/>
            <ac:spMk id="27" creationId="{FD2113B9-45B1-4B49-AA5D-40A7B10792D8}"/>
          </ac:spMkLst>
        </pc:spChg>
        <pc:spChg chg="add">
          <ac:chgData name="Ledermann Albert (I-SR40-PMO-FSP)" userId="a5f36771-4462-4696-8c40-8e1a21f9beab" providerId="ADAL" clId="{377F64D6-EC2F-467F-8ADC-9E5D4E747123}" dt="2019-11-06T13:37:41.215" v="272"/>
          <ac:spMkLst>
            <pc:docMk/>
            <pc:sldMk cId="4248638135" sldId="500"/>
            <ac:spMk id="28" creationId="{C592374C-AC44-4BF1-AD3D-D9F95CCF1650}"/>
          </ac:spMkLst>
        </pc:spChg>
        <pc:spChg chg="add">
          <ac:chgData name="Ledermann Albert (I-SR40-PMO-FSP)" userId="a5f36771-4462-4696-8c40-8e1a21f9beab" providerId="ADAL" clId="{377F64D6-EC2F-467F-8ADC-9E5D4E747123}" dt="2019-11-06T13:37:41.215" v="272"/>
          <ac:spMkLst>
            <pc:docMk/>
            <pc:sldMk cId="4248638135" sldId="500"/>
            <ac:spMk id="29" creationId="{A7772095-4F79-4E2D-8029-172885490142}"/>
          </ac:spMkLst>
        </pc:spChg>
        <pc:spChg chg="add">
          <ac:chgData name="Ledermann Albert (I-SR40-PMO-FSP)" userId="a5f36771-4462-4696-8c40-8e1a21f9beab" providerId="ADAL" clId="{377F64D6-EC2F-467F-8ADC-9E5D4E747123}" dt="2019-11-06T13:37:41.215" v="272"/>
          <ac:spMkLst>
            <pc:docMk/>
            <pc:sldMk cId="4248638135" sldId="500"/>
            <ac:spMk id="30" creationId="{C10D4C65-FB93-42E2-8303-6EC931A57741}"/>
          </ac:spMkLst>
        </pc:spChg>
        <pc:spChg chg="add">
          <ac:chgData name="Ledermann Albert (I-SR40-PMO-FSP)" userId="a5f36771-4462-4696-8c40-8e1a21f9beab" providerId="ADAL" clId="{377F64D6-EC2F-467F-8ADC-9E5D4E747123}" dt="2019-11-06T13:37:41.215" v="272"/>
          <ac:spMkLst>
            <pc:docMk/>
            <pc:sldMk cId="4248638135" sldId="500"/>
            <ac:spMk id="33" creationId="{2B82C71D-3BB6-4484-A3E5-EA0681EC3010}"/>
          </ac:spMkLst>
        </pc:spChg>
        <pc:cxnChg chg="del mod">
          <ac:chgData name="Ledermann Albert (I-SR40-PMO-FSP)" userId="a5f36771-4462-4696-8c40-8e1a21f9beab" providerId="ADAL" clId="{377F64D6-EC2F-467F-8ADC-9E5D4E747123}" dt="2019-11-06T07:34:29.343" v="100" actId="478"/>
          <ac:cxnSpMkLst>
            <pc:docMk/>
            <pc:sldMk cId="4248638135" sldId="500"/>
            <ac:cxnSpMk id="10" creationId="{BCFB0200-92B9-154D-83DF-D140C7F5E4B0}"/>
          </ac:cxnSpMkLst>
        </pc:cxnChg>
        <pc:cxnChg chg="add">
          <ac:chgData name="Ledermann Albert (I-SR40-PMO-FSP)" userId="a5f36771-4462-4696-8c40-8e1a21f9beab" providerId="ADAL" clId="{377F64D6-EC2F-467F-8ADC-9E5D4E747123}" dt="2019-11-06T13:37:41.215" v="272"/>
          <ac:cxnSpMkLst>
            <pc:docMk/>
            <pc:sldMk cId="4248638135" sldId="500"/>
            <ac:cxnSpMk id="31" creationId="{85CDA2BC-32AE-4A50-8614-EDFE0968037D}"/>
          </ac:cxnSpMkLst>
        </pc:cxnChg>
        <pc:cxnChg chg="add">
          <ac:chgData name="Ledermann Albert (I-SR40-PMO-FSP)" userId="a5f36771-4462-4696-8c40-8e1a21f9beab" providerId="ADAL" clId="{377F64D6-EC2F-467F-8ADC-9E5D4E747123}" dt="2019-11-06T13:37:41.215" v="272"/>
          <ac:cxnSpMkLst>
            <pc:docMk/>
            <pc:sldMk cId="4248638135" sldId="500"/>
            <ac:cxnSpMk id="32" creationId="{C85466A8-76F8-4B23-9715-00007ED160D1}"/>
          </ac:cxnSpMkLst>
        </pc:cxnChg>
      </pc:sldChg>
      <pc:sldMasterChg chg="delSldLayout modSldLayout">
        <pc:chgData name="Ledermann Albert (I-SR40-PMO-FSP)" userId="a5f36771-4462-4696-8c40-8e1a21f9beab" providerId="ADAL" clId="{377F64D6-EC2F-467F-8ADC-9E5D4E747123}" dt="2019-11-06T16:02:14.234" v="1071" actId="2696"/>
        <pc:sldMasterMkLst>
          <pc:docMk/>
          <pc:sldMasterMk cId="3337960539" sldId="2147483651"/>
        </pc:sldMasterMkLst>
        <pc:sldLayoutChg chg="addSp delSp modSp">
          <pc:chgData name="Ledermann Albert (I-SR40-PMO-FSP)" userId="a5f36771-4462-4696-8c40-8e1a21f9beab" providerId="ADAL" clId="{377F64D6-EC2F-467F-8ADC-9E5D4E747123}" dt="2019-11-06T15:56:42.812" v="981" actId="1035"/>
          <pc:sldLayoutMkLst>
            <pc:docMk/>
            <pc:sldMasterMk cId="3337960539" sldId="2147483651"/>
            <pc:sldLayoutMk cId="3731381551" sldId="2147483685"/>
          </pc:sldLayoutMkLst>
          <pc:spChg chg="add del mod">
            <ac:chgData name="Ledermann Albert (I-SR40-PMO-FSP)" userId="a5f36771-4462-4696-8c40-8e1a21f9beab" providerId="ADAL" clId="{377F64D6-EC2F-467F-8ADC-9E5D4E747123}" dt="2019-11-06T15:44:28.703" v="688" actId="478"/>
            <ac:spMkLst>
              <pc:docMk/>
              <pc:sldMasterMk cId="3337960539" sldId="2147483651"/>
              <pc:sldLayoutMk cId="3731381551" sldId="2147483685"/>
              <ac:spMk id="2" creationId="{E26D43E5-BDE1-417F-AD35-4104F61FFD41}"/>
            </ac:spMkLst>
          </pc:spChg>
          <pc:spChg chg="add del mod">
            <ac:chgData name="Ledermann Albert (I-SR40-PMO-FSP)" userId="a5f36771-4462-4696-8c40-8e1a21f9beab" providerId="ADAL" clId="{377F64D6-EC2F-467F-8ADC-9E5D4E747123}" dt="2019-11-06T15:45:06.836" v="692" actId="478"/>
            <ac:spMkLst>
              <pc:docMk/>
              <pc:sldMasterMk cId="3337960539" sldId="2147483651"/>
              <pc:sldLayoutMk cId="3731381551" sldId="2147483685"/>
              <ac:spMk id="3" creationId="{D5FF83B8-7006-44A1-8848-216D098F2845}"/>
            </ac:spMkLst>
          </pc:spChg>
          <pc:spChg chg="add del mod">
            <ac:chgData name="Ledermann Albert (I-SR40-PMO-FSP)" userId="a5f36771-4462-4696-8c40-8e1a21f9beab" providerId="ADAL" clId="{377F64D6-EC2F-467F-8ADC-9E5D4E747123}" dt="2019-11-06T15:45:39.702" v="694" actId="478"/>
            <ac:spMkLst>
              <pc:docMk/>
              <pc:sldMasterMk cId="3337960539" sldId="2147483651"/>
              <pc:sldLayoutMk cId="3731381551" sldId="2147483685"/>
              <ac:spMk id="4" creationId="{6134FEB9-7658-4675-99CE-9BD2854A4251}"/>
            </ac:spMkLst>
          </pc:spChg>
          <pc:spChg chg="add del mod">
            <ac:chgData name="Ledermann Albert (I-SR40-PMO-FSP)" userId="a5f36771-4462-4696-8c40-8e1a21f9beab" providerId="ADAL" clId="{377F64D6-EC2F-467F-8ADC-9E5D4E747123}" dt="2019-11-06T15:46:29.321" v="696" actId="478"/>
            <ac:spMkLst>
              <pc:docMk/>
              <pc:sldMasterMk cId="3337960539" sldId="2147483651"/>
              <pc:sldLayoutMk cId="3731381551" sldId="2147483685"/>
              <ac:spMk id="5" creationId="{154F40E5-A34B-423E-8605-758250F66BDB}"/>
            </ac:spMkLst>
          </pc:spChg>
          <pc:spChg chg="add mod ord">
            <ac:chgData name="Ledermann Albert (I-SR40-PMO-FSP)" userId="a5f36771-4462-4696-8c40-8e1a21f9beab" providerId="ADAL" clId="{377F64D6-EC2F-467F-8ADC-9E5D4E747123}" dt="2019-11-06T15:53:23.540" v="759" actId="1038"/>
            <ac:spMkLst>
              <pc:docMk/>
              <pc:sldMasterMk cId="3337960539" sldId="2147483651"/>
              <pc:sldLayoutMk cId="3731381551" sldId="2147483685"/>
              <ac:spMk id="6" creationId="{548D2DF7-1017-4528-A9A8-3D6C1B8AF69B}"/>
            </ac:spMkLst>
          </pc:spChg>
          <pc:spChg chg="add mod">
            <ac:chgData name="Ledermann Albert (I-SR40-PMO-FSP)" userId="a5f36771-4462-4696-8c40-8e1a21f9beab" providerId="ADAL" clId="{377F64D6-EC2F-467F-8ADC-9E5D4E747123}" dt="2019-11-06T15:53:17.340" v="758" actId="1038"/>
            <ac:spMkLst>
              <pc:docMk/>
              <pc:sldMasterMk cId="3337960539" sldId="2147483651"/>
              <pc:sldLayoutMk cId="3731381551" sldId="2147483685"/>
              <ac:spMk id="7" creationId="{E4EB69B1-D3C8-4737-886D-EFF6369D3029}"/>
            </ac:spMkLst>
          </pc:spChg>
          <pc:spChg chg="mod">
            <ac:chgData name="Ledermann Albert (I-SR40-PMO-FSP)" userId="a5f36771-4462-4696-8c40-8e1a21f9beab" providerId="ADAL" clId="{377F64D6-EC2F-467F-8ADC-9E5D4E747123}" dt="2019-11-06T15:29:50.249" v="655" actId="20577"/>
            <ac:spMkLst>
              <pc:docMk/>
              <pc:sldMasterMk cId="3337960539" sldId="2147483651"/>
              <pc:sldLayoutMk cId="3731381551" sldId="2147483685"/>
              <ac:spMk id="69" creationId="{92387988-1C19-4799-8A22-21D7A8535AFC}"/>
            </ac:spMkLst>
          </pc:spChg>
          <pc:spChg chg="mod">
            <ac:chgData name="Ledermann Albert (I-SR40-PMO-FSP)" userId="a5f36771-4462-4696-8c40-8e1a21f9beab" providerId="ADAL" clId="{377F64D6-EC2F-467F-8ADC-9E5D4E747123}" dt="2019-11-06T15:42:23.581" v="682" actId="20577"/>
            <ac:spMkLst>
              <pc:docMk/>
              <pc:sldMasterMk cId="3337960539" sldId="2147483651"/>
              <pc:sldLayoutMk cId="3731381551" sldId="2147483685"/>
              <ac:spMk id="76" creationId="{BE2CA955-147C-EB4A-9004-AEA9A82E7EB1}"/>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79" creationId="{A7B23463-B07D-F747-8D01-EEB4A83DB056}"/>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81" creationId="{25A80D6B-6032-A448-BB4A-E2C30B033ECB}"/>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82" creationId="{0D9EAC2C-6974-B54D-84A5-27DAAC7C641C}"/>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83" creationId="{C15DA9EB-1D45-584C-8A4F-E0EBD6928356}"/>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84" creationId="{FEF87AF2-CEDA-754D-A558-1A4F1CD57C6C}"/>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85" creationId="{F6DD06E9-369F-2B49-BACF-378257B5E813}"/>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86" creationId="{85B38484-57FB-0B4E-ACC1-BCD91A13EEA9}"/>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87" creationId="{B78B658E-E492-C643-B4F7-CD1818D00008}"/>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91" creationId="{3AC5BF10-EE49-1244-9FB4-DBAC305165CC}"/>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03" creationId="{8FA8942F-2124-6C4E-ADF5-945468B60ABE}"/>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05" creationId="{CDB2AEAB-65D8-2D4B-A264-60F88B2848A2}"/>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06" creationId="{44B8D248-7F8E-144F-BEB5-BDEF74489D92}"/>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07" creationId="{3D172445-5B61-0D41-8031-8EEFEE841B70}"/>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08" creationId="{84B5D461-A9D5-AB40-93FE-965275A8FD58}"/>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09" creationId="{2E596CA9-BA85-4E46-A88E-2FCD77BD4828}"/>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10" creationId="{43106091-49A6-AB47-A18C-675365578FF7}"/>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11" creationId="{7A1AB82C-89BF-4540-A9FC-AA2DD663390C}"/>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12" creationId="{385C7E2D-6C33-6E47-8349-12E8F7290426}"/>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13" creationId="{2AEBC61B-31C0-B049-9644-47653A9C049E}"/>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15" creationId="{CE9D3984-1D60-D247-B916-643A2E11FC59}"/>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16" creationId="{4742E75C-1CC5-BF4D-AC1A-5952ADE32A98}"/>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17" creationId="{0DB5E8BC-2FDE-F449-93DA-EE71EA8527F6}"/>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18" creationId="{859DC659-AB8B-674C-B5F3-8AB43E1ACFCA}"/>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19" creationId="{960F7D27-9F80-D34B-AF1A-B921B3DAA19E}"/>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22" creationId="{4118AF7F-A719-E44C-B4DF-45D99EA0D81E}"/>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23" creationId="{70C0BA88-214E-5B41-9688-55E970C8D079}"/>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24" creationId="{44DA52C0-F301-F34D-B964-0D6568A54B5E}"/>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25" creationId="{39C72504-714E-F444-947C-135007F169CD}"/>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26" creationId="{6C81DD66-36B6-E243-9B29-D915A7677EDD}"/>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27" creationId="{87F2AD59-E129-9A4A-B0EB-45F2CA3719B5}"/>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28" creationId="{85D89522-E9A9-CB4F-B41D-1296BD94602C}"/>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29" creationId="{F5F37622-184B-5948-85DD-642AB9F7FB7E}"/>
            </ac:spMkLst>
          </pc:spChg>
          <pc:spChg chg="del">
            <ac:chgData name="Ledermann Albert (I-SR40-PMO-FSP)" userId="a5f36771-4462-4696-8c40-8e1a21f9beab" providerId="ADAL" clId="{377F64D6-EC2F-467F-8ADC-9E5D4E747123}" dt="2019-11-06T15:43:36.385" v="685"/>
            <ac:spMkLst>
              <pc:docMk/>
              <pc:sldMasterMk cId="3337960539" sldId="2147483651"/>
              <pc:sldLayoutMk cId="3731381551" sldId="2147483685"/>
              <ac:spMk id="137" creationId="{81C12B5A-69DF-D149-8A41-1300698F40A0}"/>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38" creationId="{88B373A0-95F3-FD4E-B716-E44D0C0E91B0}"/>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39" creationId="{72856F30-A5E4-4A47-B091-6E22193DB106}"/>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0" creationId="{6ABC18F9-B22B-AA4F-B40B-139993505154}"/>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1" creationId="{7B1A3625-75BE-4640-820E-20BC64EA556B}"/>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2" creationId="{66E45284-6AA5-3D42-BC48-A4EC7ABC0F1E}"/>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3" creationId="{73D2C87B-430A-E643-9370-6DF60CA9821C}"/>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4" creationId="{39643D98-5051-3F4E-A965-1033763F0694}"/>
            </ac:spMkLst>
          </pc:spChg>
          <pc:spChg chg="del">
            <ac:chgData name="Ledermann Albert (I-SR40-PMO-FSP)" userId="a5f36771-4462-4696-8c40-8e1a21f9beab" providerId="ADAL" clId="{377F64D6-EC2F-467F-8ADC-9E5D4E747123}" dt="2019-11-06T15:43:18.685" v="683"/>
            <ac:spMkLst>
              <pc:docMk/>
              <pc:sldMasterMk cId="3337960539" sldId="2147483651"/>
              <pc:sldLayoutMk cId="3731381551" sldId="2147483685"/>
              <ac:spMk id="145" creationId="{AC5889D2-4399-4C45-9C55-5BB3CBBA120F}"/>
            </ac:spMkLst>
          </pc:spChg>
          <pc:spChg chg="add del mod">
            <ac:chgData name="Ledermann Albert (I-SR40-PMO-FSP)" userId="a5f36771-4462-4696-8c40-8e1a21f9beab" providerId="ADAL" clId="{377F64D6-EC2F-467F-8ADC-9E5D4E747123}" dt="2019-11-06T15:47:56.605" v="706" actId="478"/>
            <ac:spMkLst>
              <pc:docMk/>
              <pc:sldMasterMk cId="3337960539" sldId="2147483651"/>
              <pc:sldLayoutMk cId="3731381551" sldId="2147483685"/>
              <ac:spMk id="154" creationId="{AEE35090-C62E-4606-A93F-504129BC078E}"/>
            </ac:spMkLst>
          </pc:spChg>
          <pc:spChg chg="add mod ord">
            <ac:chgData name="Ledermann Albert (I-SR40-PMO-FSP)" userId="a5f36771-4462-4696-8c40-8e1a21f9beab" providerId="ADAL" clId="{377F64D6-EC2F-467F-8ADC-9E5D4E747123}" dt="2019-11-06T15:53:08.607" v="757" actId="1037"/>
            <ac:spMkLst>
              <pc:docMk/>
              <pc:sldMasterMk cId="3337960539" sldId="2147483651"/>
              <pc:sldLayoutMk cId="3731381551" sldId="2147483685"/>
              <ac:spMk id="155" creationId="{D7E0E6ED-798D-4C8C-957D-D874A98C5A48}"/>
            </ac:spMkLst>
          </pc:spChg>
          <pc:spChg chg="mod">
            <ac:chgData name="Ledermann Albert (I-SR40-PMO-FSP)" userId="a5f36771-4462-4696-8c40-8e1a21f9beab" providerId="ADAL" clId="{377F64D6-EC2F-467F-8ADC-9E5D4E747123}" dt="2019-11-06T15:55:39.044" v="890" actId="1076"/>
            <ac:spMkLst>
              <pc:docMk/>
              <pc:sldMasterMk cId="3337960539" sldId="2147483651"/>
              <pc:sldLayoutMk cId="3731381551" sldId="2147483685"/>
              <ac:spMk id="157" creationId="{C536DC88-EE3D-9B48-8081-037292A0B5BF}"/>
            </ac:spMkLst>
          </pc:spChg>
          <pc:grpChg chg="mod">
            <ac:chgData name="Ledermann Albert (I-SR40-PMO-FSP)" userId="a5f36771-4462-4696-8c40-8e1a21f9beab" providerId="ADAL" clId="{377F64D6-EC2F-467F-8ADC-9E5D4E747123}" dt="2019-11-06T15:53:59.241" v="768" actId="1076"/>
            <ac:grpSpMkLst>
              <pc:docMk/>
              <pc:sldMasterMk cId="3337960539" sldId="2147483651"/>
              <pc:sldLayoutMk cId="3731381551" sldId="2147483685"/>
              <ac:grpSpMk id="173" creationId="{D1BA35BD-098D-4049-96C1-2B17631B1917}"/>
            </ac:grpSpMkLst>
          </pc:grpChg>
          <pc:cxnChg chg="mod">
            <ac:chgData name="Ledermann Albert (I-SR40-PMO-FSP)" userId="a5f36771-4462-4696-8c40-8e1a21f9beab" providerId="ADAL" clId="{377F64D6-EC2F-467F-8ADC-9E5D4E747123}" dt="2019-11-06T15:55:39.044" v="890" actId="1076"/>
            <ac:cxnSpMkLst>
              <pc:docMk/>
              <pc:sldMasterMk cId="3337960539" sldId="2147483651"/>
              <pc:sldLayoutMk cId="3731381551" sldId="2147483685"/>
              <ac:cxnSpMk id="151" creationId="{91AAAB1C-B5B7-694C-9A46-9C8DE3D05AF3}"/>
            </ac:cxnSpMkLst>
          </pc:cxnChg>
          <pc:cxnChg chg="mod ord">
            <ac:chgData name="Ledermann Albert (I-SR40-PMO-FSP)" userId="a5f36771-4462-4696-8c40-8e1a21f9beab" providerId="ADAL" clId="{377F64D6-EC2F-467F-8ADC-9E5D4E747123}" dt="2019-11-06T15:54:53.242" v="881" actId="14100"/>
            <ac:cxnSpMkLst>
              <pc:docMk/>
              <pc:sldMasterMk cId="3337960539" sldId="2147483651"/>
              <pc:sldLayoutMk cId="3731381551" sldId="2147483685"/>
              <ac:cxnSpMk id="167" creationId="{F3F4CD45-7D10-0B4D-A351-79FAFF409993}"/>
            </ac:cxnSpMkLst>
          </pc:cxnChg>
          <pc:cxnChg chg="mod">
            <ac:chgData name="Ledermann Albert (I-SR40-PMO-FSP)" userId="a5f36771-4462-4696-8c40-8e1a21f9beab" providerId="ADAL" clId="{377F64D6-EC2F-467F-8ADC-9E5D4E747123}" dt="2019-11-06T15:55:39.044" v="890" actId="1076"/>
            <ac:cxnSpMkLst>
              <pc:docMk/>
              <pc:sldMasterMk cId="3337960539" sldId="2147483651"/>
              <pc:sldLayoutMk cId="3731381551" sldId="2147483685"/>
              <ac:cxnSpMk id="178" creationId="{5EC2FFF8-AB37-C049-A1CF-CDE2FE76CF9D}"/>
            </ac:cxnSpMkLst>
          </pc:cxnChg>
          <pc:cxnChg chg="add del mod">
            <ac:chgData name="Ledermann Albert (I-SR40-PMO-FSP)" userId="a5f36771-4462-4696-8c40-8e1a21f9beab" providerId="ADAL" clId="{377F64D6-EC2F-467F-8ADC-9E5D4E747123}" dt="2019-11-06T15:56:01.811" v="893"/>
            <ac:cxnSpMkLst>
              <pc:docMk/>
              <pc:sldMasterMk cId="3337960539" sldId="2147483651"/>
              <pc:sldLayoutMk cId="3731381551" sldId="2147483685"/>
              <ac:cxnSpMk id="185" creationId="{0357FADA-3CB0-42E3-A8C5-91C375FAE64B}"/>
            </ac:cxnSpMkLst>
          </pc:cxnChg>
          <pc:cxnChg chg="add del mod">
            <ac:chgData name="Ledermann Albert (I-SR40-PMO-FSP)" userId="a5f36771-4462-4696-8c40-8e1a21f9beab" providerId="ADAL" clId="{377F64D6-EC2F-467F-8ADC-9E5D4E747123}" dt="2019-11-06T15:56:15.228" v="896" actId="478"/>
            <ac:cxnSpMkLst>
              <pc:docMk/>
              <pc:sldMasterMk cId="3337960539" sldId="2147483651"/>
              <pc:sldLayoutMk cId="3731381551" sldId="2147483685"/>
              <ac:cxnSpMk id="186" creationId="{0B4C433A-0F05-4367-BF0C-BA005CF64CFB}"/>
            </ac:cxnSpMkLst>
          </pc:cxnChg>
          <pc:cxnChg chg="add mod">
            <ac:chgData name="Ledermann Albert (I-SR40-PMO-FSP)" userId="a5f36771-4462-4696-8c40-8e1a21f9beab" providerId="ADAL" clId="{377F64D6-EC2F-467F-8ADC-9E5D4E747123}" dt="2019-11-06T15:56:42.812" v="981" actId="1035"/>
            <ac:cxnSpMkLst>
              <pc:docMk/>
              <pc:sldMasterMk cId="3337960539" sldId="2147483651"/>
              <pc:sldLayoutMk cId="3731381551" sldId="2147483685"/>
              <ac:cxnSpMk id="187" creationId="{D7D14B8F-DAC8-48CE-B97E-EEC6D40E3AA4}"/>
            </ac:cxnSpMkLst>
          </pc:cxnChg>
        </pc:sldLayoutChg>
        <pc:sldLayoutChg chg="addSp delSp modSp">
          <pc:chgData name="Ledermann Albert (I-SR40-PMO-FSP)" userId="a5f36771-4462-4696-8c40-8e1a21f9beab" providerId="ADAL" clId="{377F64D6-EC2F-467F-8ADC-9E5D4E747123}" dt="2019-11-06T15:59:56.499" v="1067" actId="1037"/>
          <pc:sldLayoutMkLst>
            <pc:docMk/>
            <pc:sldMasterMk cId="3337960539" sldId="2147483651"/>
            <pc:sldLayoutMk cId="1819827892" sldId="2147483686"/>
          </pc:sldLayoutMkLst>
          <pc:spChg chg="add del mod">
            <ac:chgData name="Ledermann Albert (I-SR40-PMO-FSP)" userId="a5f36771-4462-4696-8c40-8e1a21f9beab" providerId="ADAL" clId="{377F64D6-EC2F-467F-8ADC-9E5D4E747123}" dt="2019-11-06T13:01:03.245" v="208" actId="478"/>
            <ac:spMkLst>
              <pc:docMk/>
              <pc:sldMasterMk cId="3337960539" sldId="2147483651"/>
              <pc:sldLayoutMk cId="1819827892" sldId="2147483686"/>
              <ac:spMk id="13" creationId="{EF0954C8-FBD5-486F-AE18-F104E89BB3F9}"/>
            </ac:spMkLst>
          </pc:spChg>
          <pc:spChg chg="add del mod">
            <ac:chgData name="Ledermann Albert (I-SR40-PMO-FSP)" userId="a5f36771-4462-4696-8c40-8e1a21f9beab" providerId="ADAL" clId="{377F64D6-EC2F-467F-8ADC-9E5D4E747123}" dt="2019-11-06T13:01:32.671" v="215" actId="478"/>
            <ac:spMkLst>
              <pc:docMk/>
              <pc:sldMasterMk cId="3337960539" sldId="2147483651"/>
              <pc:sldLayoutMk cId="1819827892" sldId="2147483686"/>
              <ac:spMk id="14" creationId="{B9405652-1AFE-40AE-B222-7F63300D2640}"/>
            </ac:spMkLst>
          </pc:spChg>
          <pc:spChg chg="add del mod">
            <ac:chgData name="Ledermann Albert (I-SR40-PMO-FSP)" userId="a5f36771-4462-4696-8c40-8e1a21f9beab" providerId="ADAL" clId="{377F64D6-EC2F-467F-8ADC-9E5D4E747123}" dt="2019-11-06T13:06:03.873" v="239" actId="478"/>
            <ac:spMkLst>
              <pc:docMk/>
              <pc:sldMasterMk cId="3337960539" sldId="2147483651"/>
              <pc:sldLayoutMk cId="1819827892" sldId="2147483686"/>
              <ac:spMk id="15" creationId="{7C421A7C-8E95-433F-A233-1ED14A4CD922}"/>
            </ac:spMkLst>
          </pc:spChg>
          <pc:spChg chg="del mod">
            <ac:chgData name="Ledermann Albert (I-SR40-PMO-FSP)" userId="a5f36771-4462-4696-8c40-8e1a21f9beab" providerId="ADAL" clId="{377F64D6-EC2F-467F-8ADC-9E5D4E747123}" dt="2019-11-06T07:20:29.357" v="8" actId="478"/>
            <ac:spMkLst>
              <pc:docMk/>
              <pc:sldMasterMk cId="3337960539" sldId="2147483651"/>
              <pc:sldLayoutMk cId="1819827892" sldId="2147483686"/>
              <ac:spMk id="55" creationId="{C25E26AB-99D1-48DF-9565-801CC648DD50}"/>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68" creationId="{13BCA5CE-3ED2-4EBF-98AC-4E1170E33231}"/>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69" creationId="{8AC1F668-4634-4B3B-9A52-0B394EE17BA5}"/>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70" creationId="{A6ECD9A4-4E47-4E2A-976D-1A51FB49086A}"/>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71" creationId="{1CD28465-E7AA-42E8-9AF0-9EC04F57BA5C}"/>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72" creationId="{4EB77415-FF40-441C-8EA2-23DB7A0B79DE}"/>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73" creationId="{90704249-41AC-4E61-A182-6657B7163FED}"/>
            </ac:spMkLst>
          </pc:spChg>
          <pc:spChg chg="del mod ord">
            <ac:chgData name="Ledermann Albert (I-SR40-PMO-FSP)" userId="a5f36771-4462-4696-8c40-8e1a21f9beab" providerId="ADAL" clId="{377F64D6-EC2F-467F-8ADC-9E5D4E747123}" dt="2019-11-06T13:37:27.465" v="271"/>
            <ac:spMkLst>
              <pc:docMk/>
              <pc:sldMasterMk cId="3337960539" sldId="2147483651"/>
              <pc:sldLayoutMk cId="1819827892" sldId="2147483686"/>
              <ac:spMk id="75" creationId="{527DBD9D-6E9E-49E5-ADD7-43666BFA0396}"/>
            </ac:spMkLst>
          </pc:spChg>
          <pc:spChg chg="del mod ord">
            <ac:chgData name="Ledermann Albert (I-SR40-PMO-FSP)" userId="a5f36771-4462-4696-8c40-8e1a21f9beab" providerId="ADAL" clId="{377F64D6-EC2F-467F-8ADC-9E5D4E747123}" dt="2019-11-06T13:37:27.465" v="271"/>
            <ac:spMkLst>
              <pc:docMk/>
              <pc:sldMasterMk cId="3337960539" sldId="2147483651"/>
              <pc:sldLayoutMk cId="1819827892" sldId="2147483686"/>
              <ac:spMk id="76" creationId="{C8FA40CD-BB37-4D53-A3F0-F6202C14223C}"/>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78" creationId="{D61498FA-4BD1-49FA-A2F8-ED65F4512C91}"/>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79" creationId="{0A9B523F-4856-4B0A-AA50-69D72EA58CB9}"/>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80" creationId="{89E07B42-D24A-4F78-80D0-BEDA69754F18}"/>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81" creationId="{9A9216C4-F5B2-4682-9B18-17687D488C70}"/>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82" creationId="{B22D5259-EF5E-4643-8188-6E7A8DAF2844}"/>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83" creationId="{EBFB4DE8-8E6D-4AB9-B51C-3625E255EC80}"/>
            </ac:spMkLst>
          </pc:spChg>
          <pc:spChg chg="add mod">
            <ac:chgData name="Ledermann Albert (I-SR40-PMO-FSP)" userId="a5f36771-4462-4696-8c40-8e1a21f9beab" providerId="ADAL" clId="{377F64D6-EC2F-467F-8ADC-9E5D4E747123}" dt="2019-11-06T15:59:41.216" v="1066" actId="1036"/>
            <ac:spMkLst>
              <pc:docMk/>
              <pc:sldMasterMk cId="3337960539" sldId="2147483651"/>
              <pc:sldLayoutMk cId="1819827892" sldId="2147483686"/>
              <ac:spMk id="85" creationId="{B9F4B9D0-ED7A-4F87-9F1F-2B05D98EAA97}"/>
            </ac:spMkLst>
          </pc:spChg>
          <pc:spChg chg="add mod">
            <ac:chgData name="Ledermann Albert (I-SR40-PMO-FSP)" userId="a5f36771-4462-4696-8c40-8e1a21f9beab" providerId="ADAL" clId="{377F64D6-EC2F-467F-8ADC-9E5D4E747123}" dt="2019-11-06T15:59:41.216" v="1066" actId="1036"/>
            <ac:spMkLst>
              <pc:docMk/>
              <pc:sldMasterMk cId="3337960539" sldId="2147483651"/>
              <pc:sldLayoutMk cId="1819827892" sldId="2147483686"/>
              <ac:spMk id="86" creationId="{37EB69DA-9A25-4203-A0D0-4D577BB98FDF}"/>
            </ac:spMkLst>
          </pc:spChg>
          <pc:spChg chg="add mod">
            <ac:chgData name="Ledermann Albert (I-SR40-PMO-FSP)" userId="a5f36771-4462-4696-8c40-8e1a21f9beab" providerId="ADAL" clId="{377F64D6-EC2F-467F-8ADC-9E5D4E747123}" dt="2019-11-06T15:59:56.499" v="1067" actId="1037"/>
            <ac:spMkLst>
              <pc:docMk/>
              <pc:sldMasterMk cId="3337960539" sldId="2147483651"/>
              <pc:sldLayoutMk cId="1819827892" sldId="2147483686"/>
              <ac:spMk id="87" creationId="{7C3C884F-2573-4ED2-9D9E-123E55A9F8D2}"/>
            </ac:spMkLst>
          </pc:spChg>
          <pc:spChg chg="add del mod">
            <ac:chgData name="Ledermann Albert (I-SR40-PMO-FSP)" userId="a5f36771-4462-4696-8c40-8e1a21f9beab" providerId="ADAL" clId="{377F64D6-EC2F-467F-8ADC-9E5D4E747123}" dt="2019-11-06T07:26:10.840" v="54" actId="478"/>
            <ac:spMkLst>
              <pc:docMk/>
              <pc:sldMasterMk cId="3337960539" sldId="2147483651"/>
              <pc:sldLayoutMk cId="1819827892" sldId="2147483686"/>
              <ac:spMk id="108" creationId="{1758BF62-B889-4FC7-B895-A1AE7A28EFD8}"/>
            </ac:spMkLst>
          </pc:spChg>
          <pc:spChg chg="del">
            <ac:chgData name="Ledermann Albert (I-SR40-PMO-FSP)" userId="a5f36771-4462-4696-8c40-8e1a21f9beab" providerId="ADAL" clId="{377F64D6-EC2F-467F-8ADC-9E5D4E747123}" dt="2019-11-06T07:19:34.673" v="1" actId="478"/>
            <ac:spMkLst>
              <pc:docMk/>
              <pc:sldMasterMk cId="3337960539" sldId="2147483651"/>
              <pc:sldLayoutMk cId="1819827892" sldId="2147483686"/>
              <ac:spMk id="112" creationId="{4FD97F5A-44E5-474F-91CD-70B153B0640B}"/>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13" creationId="{F0681F75-7047-459A-8CC4-524C73183650}"/>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31" creationId="{E24EC9D2-DDA9-42BB-8941-98A1D6AF9085}"/>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32" creationId="{440C2CF5-87CC-4374-8FE3-1CE5E53CBC90}"/>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33" creationId="{8C3F2CF5-5978-4CBE-99B6-C18B0845E1FD}"/>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35" creationId="{0378EB67-EC65-409A-9C47-4B912E73447A}"/>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36" creationId="{264C138E-29D3-4841-8C61-285F757F8BE1}"/>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36" creationId="{7A41536B-9F99-451F-8053-B9189905BBC0}"/>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37" creationId="{593F0AB9-0596-4257-9E2B-FB4F5220D858}"/>
            </ac:spMkLst>
          </pc:spChg>
          <pc:spChg chg="add del mod">
            <ac:chgData name="Ledermann Albert (I-SR40-PMO-FSP)" userId="a5f36771-4462-4696-8c40-8e1a21f9beab" providerId="ADAL" clId="{377F64D6-EC2F-467F-8ADC-9E5D4E747123}" dt="2019-11-06T13:01:38.020" v="217" actId="478"/>
            <ac:spMkLst>
              <pc:docMk/>
              <pc:sldMasterMk cId="3337960539" sldId="2147483651"/>
              <pc:sldLayoutMk cId="1819827892" sldId="2147483686"/>
              <ac:spMk id="139" creationId="{7A734326-CBB7-41F0-A2CB-422FC72258FC}"/>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40" creationId="{B0C09BE8-8ADA-4FAB-8DE6-484454F4F46F}"/>
            </ac:spMkLst>
          </pc:spChg>
          <pc:spChg chg="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141" creationId="{DA6533CB-FE82-4619-A0B8-44D2CCB1320B}"/>
            </ac:spMkLst>
          </pc:spChg>
          <pc:spChg chg="del">
            <ac:chgData name="Ledermann Albert (I-SR40-PMO-FSP)" userId="a5f36771-4462-4696-8c40-8e1a21f9beab" providerId="ADAL" clId="{377F64D6-EC2F-467F-8ADC-9E5D4E747123}" dt="2019-11-06T07:22:14.740" v="16" actId="478"/>
            <ac:spMkLst>
              <pc:docMk/>
              <pc:sldMasterMk cId="3337960539" sldId="2147483651"/>
              <pc:sldLayoutMk cId="1819827892" sldId="2147483686"/>
              <ac:spMk id="142" creationId="{5FF218B0-7887-4F66-A745-22E6D2172749}"/>
            </ac:spMkLst>
          </pc:spChg>
          <pc:spChg chg="del">
            <ac:chgData name="Ledermann Albert (I-SR40-PMO-FSP)" userId="a5f36771-4462-4696-8c40-8e1a21f9beab" providerId="ADAL" clId="{377F64D6-EC2F-467F-8ADC-9E5D4E747123}" dt="2019-11-06T07:22:19.311" v="18" actId="478"/>
            <ac:spMkLst>
              <pc:docMk/>
              <pc:sldMasterMk cId="3337960539" sldId="2147483651"/>
              <pc:sldLayoutMk cId="1819827892" sldId="2147483686"/>
              <ac:spMk id="143" creationId="{DB23757E-6C3E-4B5F-8B2B-C22889BBF0EF}"/>
            </ac:spMkLst>
          </pc:spChg>
          <pc:spChg chg="del mod">
            <ac:chgData name="Ledermann Albert (I-SR40-PMO-FSP)" userId="a5f36771-4462-4696-8c40-8e1a21f9beab" providerId="ADAL" clId="{377F64D6-EC2F-467F-8ADC-9E5D4E747123}" dt="2019-11-06T07:24:02.357" v="35" actId="478"/>
            <ac:spMkLst>
              <pc:docMk/>
              <pc:sldMasterMk cId="3337960539" sldId="2147483651"/>
              <pc:sldLayoutMk cId="1819827892" sldId="2147483686"/>
              <ac:spMk id="144" creationId="{8A88A19B-F0C6-4217-8CE6-E4C8509A239B}"/>
            </ac:spMkLst>
          </pc:spChg>
          <pc:spChg chg="del mod">
            <ac:chgData name="Ledermann Albert (I-SR40-PMO-FSP)" userId="a5f36771-4462-4696-8c40-8e1a21f9beab" providerId="ADAL" clId="{377F64D6-EC2F-467F-8ADC-9E5D4E747123}" dt="2019-11-06T07:24:02.357" v="35" actId="478"/>
            <ac:spMkLst>
              <pc:docMk/>
              <pc:sldMasterMk cId="3337960539" sldId="2147483651"/>
              <pc:sldLayoutMk cId="1819827892" sldId="2147483686"/>
              <ac:spMk id="145" creationId="{D31339A8-A4DE-4B10-83AA-C839BA9EC5A3}"/>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47" creationId="{0F9A1F5B-6108-446A-9AD9-E23E5A85D270}"/>
            </ac:spMkLst>
          </pc:spChg>
          <pc:spChg chg="del mod">
            <ac:chgData name="Ledermann Albert (I-SR40-PMO-FSP)" userId="a5f36771-4462-4696-8c40-8e1a21f9beab" providerId="ADAL" clId="{377F64D6-EC2F-467F-8ADC-9E5D4E747123}" dt="2019-11-06T08:11:30.181" v="175" actId="478"/>
            <ac:spMkLst>
              <pc:docMk/>
              <pc:sldMasterMk cId="3337960539" sldId="2147483651"/>
              <pc:sldLayoutMk cId="1819827892" sldId="2147483686"/>
              <ac:spMk id="148" creationId="{8BCE68CC-1442-45C4-9AA1-7B723D50EB84}"/>
            </ac:spMkLst>
          </pc:spChg>
          <pc:spChg chg="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49" creationId="{F60E819A-ADD0-4576-B02D-40E4CFF81693}"/>
            </ac:spMkLst>
          </pc:spChg>
          <pc:spChg chg="del">
            <ac:chgData name="Ledermann Albert (I-SR40-PMO-FSP)" userId="a5f36771-4462-4696-8c40-8e1a21f9beab" providerId="ADAL" clId="{377F64D6-EC2F-467F-8ADC-9E5D4E747123}" dt="2019-11-06T07:22:16.357" v="17" actId="478"/>
            <ac:spMkLst>
              <pc:docMk/>
              <pc:sldMasterMk cId="3337960539" sldId="2147483651"/>
              <pc:sldLayoutMk cId="1819827892" sldId="2147483686"/>
              <ac:spMk id="157" creationId="{777BE019-673E-48BE-8373-8DDCF6D5EE32}"/>
            </ac:spMkLst>
          </pc:spChg>
          <pc:spChg chg="del mod">
            <ac:chgData name="Ledermann Albert (I-SR40-PMO-FSP)" userId="a5f36771-4462-4696-8c40-8e1a21f9beab" providerId="ADAL" clId="{377F64D6-EC2F-467F-8ADC-9E5D4E747123}" dt="2019-11-06T07:24:02.357" v="35" actId="478"/>
            <ac:spMkLst>
              <pc:docMk/>
              <pc:sldMasterMk cId="3337960539" sldId="2147483651"/>
              <pc:sldLayoutMk cId="1819827892" sldId="2147483686"/>
              <ac:spMk id="161" creationId="{97E3E055-A88B-4416-8E0C-5CCDF6909469}"/>
            </ac:spMkLst>
          </pc:spChg>
          <pc:spChg chg="del mod">
            <ac:chgData name="Ledermann Albert (I-SR40-PMO-FSP)" userId="a5f36771-4462-4696-8c40-8e1a21f9beab" providerId="ADAL" clId="{377F64D6-EC2F-467F-8ADC-9E5D4E747123}" dt="2019-11-06T07:24:02.357" v="35" actId="478"/>
            <ac:spMkLst>
              <pc:docMk/>
              <pc:sldMasterMk cId="3337960539" sldId="2147483651"/>
              <pc:sldLayoutMk cId="1819827892" sldId="2147483686"/>
              <ac:spMk id="162" creationId="{BA4DD605-944E-4142-8E46-E6B6461C6E35}"/>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95" creationId="{2A8AFA8D-4DAF-441D-BA8A-25E41D6D48BD}"/>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96" creationId="{95A859F6-92FB-4D88-A480-0544E25844F0}"/>
            </ac:spMkLst>
          </pc:spChg>
          <pc:spChg chg="add del mod">
            <ac:chgData name="Ledermann Albert (I-SR40-PMO-FSP)" userId="a5f36771-4462-4696-8c40-8e1a21f9beab" providerId="ADAL" clId="{377F64D6-EC2F-467F-8ADC-9E5D4E747123}" dt="2019-11-06T13:02:30.988" v="224" actId="478"/>
            <ac:spMkLst>
              <pc:docMk/>
              <pc:sldMasterMk cId="3337960539" sldId="2147483651"/>
              <pc:sldLayoutMk cId="1819827892" sldId="2147483686"/>
              <ac:spMk id="197" creationId="{2C70A249-E01F-44E4-94B5-A45F9B1A0204}"/>
            </ac:spMkLst>
          </pc:spChg>
          <pc:spChg chg="add mod">
            <ac:chgData name="Ledermann Albert (I-SR40-PMO-FSP)" userId="a5f36771-4462-4696-8c40-8e1a21f9beab" providerId="ADAL" clId="{377F64D6-EC2F-467F-8ADC-9E5D4E747123}" dt="2019-11-06T08:02:57.210" v="172" actId="14100"/>
            <ac:spMkLst>
              <pc:docMk/>
              <pc:sldMasterMk cId="3337960539" sldId="2147483651"/>
              <pc:sldLayoutMk cId="1819827892" sldId="2147483686"/>
              <ac:spMk id="198" creationId="{AE8FC6BC-CB49-401E-B971-8C64F4055F61}"/>
            </ac:spMkLst>
          </pc:spChg>
          <pc:spChg chg="add mod">
            <ac:chgData name="Ledermann Albert (I-SR40-PMO-FSP)" userId="a5f36771-4462-4696-8c40-8e1a21f9beab" providerId="ADAL" clId="{377F64D6-EC2F-467F-8ADC-9E5D4E747123}" dt="2019-11-06T12:59:49.336" v="198" actId="14100"/>
            <ac:spMkLst>
              <pc:docMk/>
              <pc:sldMasterMk cId="3337960539" sldId="2147483651"/>
              <pc:sldLayoutMk cId="1819827892" sldId="2147483686"/>
              <ac:spMk id="201" creationId="{696C5A25-08A7-4D7A-9715-587C5B856C13}"/>
            </ac:spMkLst>
          </pc:spChg>
          <pc:spChg chg="add del mod">
            <ac:chgData name="Ledermann Albert (I-SR40-PMO-FSP)" userId="a5f36771-4462-4696-8c40-8e1a21f9beab" providerId="ADAL" clId="{377F64D6-EC2F-467F-8ADC-9E5D4E747123}" dt="2019-11-06T08:00:34.660" v="155" actId="478"/>
            <ac:spMkLst>
              <pc:docMk/>
              <pc:sldMasterMk cId="3337960539" sldId="2147483651"/>
              <pc:sldLayoutMk cId="1819827892" sldId="2147483686"/>
              <ac:spMk id="202" creationId="{41FADDFD-C3F1-46A8-B51F-9F2545C969F8}"/>
            </ac:spMkLst>
          </pc:spChg>
          <pc:spChg chg="add del mod">
            <ac:chgData name="Ledermann Albert (I-SR40-PMO-FSP)" userId="a5f36771-4462-4696-8c40-8e1a21f9beab" providerId="ADAL" clId="{377F64D6-EC2F-467F-8ADC-9E5D4E747123}" dt="2019-11-06T08:00:45.893" v="157" actId="478"/>
            <ac:spMkLst>
              <pc:docMk/>
              <pc:sldMasterMk cId="3337960539" sldId="2147483651"/>
              <pc:sldLayoutMk cId="1819827892" sldId="2147483686"/>
              <ac:spMk id="203" creationId="{D67ACBAD-190D-458C-9985-638374511183}"/>
            </ac:spMkLst>
          </pc:spChg>
          <pc:spChg chg="add del mod">
            <ac:chgData name="Ledermann Albert (I-SR40-PMO-FSP)" userId="a5f36771-4462-4696-8c40-8e1a21f9beab" providerId="ADAL" clId="{377F64D6-EC2F-467F-8ADC-9E5D4E747123}" dt="2019-11-06T12:59:35.802" v="196" actId="478"/>
            <ac:spMkLst>
              <pc:docMk/>
              <pc:sldMasterMk cId="3337960539" sldId="2147483651"/>
              <pc:sldLayoutMk cId="1819827892" sldId="2147483686"/>
              <ac:spMk id="204" creationId="{0BD65CDD-16FC-4636-A811-6913DF1029CA}"/>
            </ac:spMkLst>
          </pc:spChg>
          <pc:spChg chg="add del mod">
            <ac:chgData name="Ledermann Albert (I-SR40-PMO-FSP)" userId="a5f36771-4462-4696-8c40-8e1a21f9beab" providerId="ADAL" clId="{377F64D6-EC2F-467F-8ADC-9E5D4E747123}" dt="2019-11-06T12:59:38.656" v="197" actId="478"/>
            <ac:spMkLst>
              <pc:docMk/>
              <pc:sldMasterMk cId="3337960539" sldId="2147483651"/>
              <pc:sldLayoutMk cId="1819827892" sldId="2147483686"/>
              <ac:spMk id="205" creationId="{A3C9673E-EFB0-430C-917E-3E5F7BA5C2D2}"/>
            </ac:spMkLst>
          </pc:spChg>
          <pc:spChg chg="add del">
            <ac:chgData name="Ledermann Albert (I-SR40-PMO-FSP)" userId="a5f36771-4462-4696-8c40-8e1a21f9beab" providerId="ADAL" clId="{377F64D6-EC2F-467F-8ADC-9E5D4E747123}" dt="2019-11-06T12:57:09.867" v="184" actId="478"/>
            <ac:spMkLst>
              <pc:docMk/>
              <pc:sldMasterMk cId="3337960539" sldId="2147483651"/>
              <pc:sldLayoutMk cId="1819827892" sldId="2147483686"/>
              <ac:spMk id="206" creationId="{C7887427-32D4-46D1-B5CB-EAEF5A260B96}"/>
            </ac:spMkLst>
          </pc:spChg>
          <pc:spChg chg="add del mod">
            <ac:chgData name="Ledermann Albert (I-SR40-PMO-FSP)" userId="a5f36771-4462-4696-8c40-8e1a21f9beab" providerId="ADAL" clId="{377F64D6-EC2F-467F-8ADC-9E5D4E747123}" dt="2019-11-06T13:01:00.520" v="207" actId="478"/>
            <ac:spMkLst>
              <pc:docMk/>
              <pc:sldMasterMk cId="3337960539" sldId="2147483651"/>
              <pc:sldLayoutMk cId="1819827892" sldId="2147483686"/>
              <ac:spMk id="207" creationId="{FE0CEF03-86F0-4BC7-9DC9-2F4FB9A90668}"/>
            </ac:spMkLst>
          </pc:spChg>
          <pc:spChg chg="add mod">
            <ac:chgData name="Ledermann Albert (I-SR40-PMO-FSP)" userId="a5f36771-4462-4696-8c40-8e1a21f9beab" providerId="ADAL" clId="{377F64D6-EC2F-467F-8ADC-9E5D4E747123}" dt="2019-11-06T13:01:30.003" v="214" actId="20577"/>
            <ac:spMkLst>
              <pc:docMk/>
              <pc:sldMasterMk cId="3337960539" sldId="2147483651"/>
              <pc:sldLayoutMk cId="1819827892" sldId="2147483686"/>
              <ac:spMk id="208" creationId="{48B08FA1-D6F6-4334-AE75-41FB839E591C}"/>
            </ac:spMkLst>
          </pc:spChg>
          <pc:spChg chg="add del mod">
            <ac:chgData name="Ledermann Albert (I-SR40-PMO-FSP)" userId="a5f36771-4462-4696-8c40-8e1a21f9beab" providerId="ADAL" clId="{377F64D6-EC2F-467F-8ADC-9E5D4E747123}" dt="2019-11-06T13:01:40.820" v="218" actId="478"/>
            <ac:spMkLst>
              <pc:docMk/>
              <pc:sldMasterMk cId="3337960539" sldId="2147483651"/>
              <pc:sldLayoutMk cId="1819827892" sldId="2147483686"/>
              <ac:spMk id="209" creationId="{25AB768F-FBDB-4AF6-B757-339ACDE7536A}"/>
            </ac:spMkLst>
          </pc:spChg>
          <pc:spChg chg="add mod">
            <ac:chgData name="Ledermann Albert (I-SR40-PMO-FSP)" userId="a5f36771-4462-4696-8c40-8e1a21f9beab" providerId="ADAL" clId="{377F64D6-EC2F-467F-8ADC-9E5D4E747123}" dt="2019-11-06T13:01:26.887" v="213" actId="20577"/>
            <ac:spMkLst>
              <pc:docMk/>
              <pc:sldMasterMk cId="3337960539" sldId="2147483651"/>
              <pc:sldLayoutMk cId="1819827892" sldId="2147483686"/>
              <ac:spMk id="210" creationId="{5B965683-2912-42C3-B079-6FBD12EA711B}"/>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1" creationId="{420A6021-2EF2-4548-9D2F-7994AE3C52E7}"/>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2" creationId="{CD21A163-0529-45E5-9631-EEBA26D59F3D}"/>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3" creationId="{E0FFEF8B-59C7-4463-B249-C031F739D037}"/>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4" creationId="{0D127746-96DA-487B-A657-493C7B620C3E}"/>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5" creationId="{E456FE03-6AB9-44F4-9118-AAB793C5FF6C}"/>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6" creationId="{3DA16FBD-1E2A-4F31-9EB0-DA340AA0DD13}"/>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7" creationId="{294C25B0-5D94-4E01-AF2B-24D1C718E9CC}"/>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8" creationId="{B316B944-30A4-4CF7-9529-4187CC9C4496}"/>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19" creationId="{CBCCB4C1-A273-4084-A4AC-581E5BA3BB8B}"/>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0" creationId="{336427EA-3860-4EC0-8813-2F2EFBA1AC5D}"/>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1" creationId="{0D60EF5B-059B-4B96-BC9B-604E4F507BD2}"/>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2" creationId="{4A198097-A70E-48B0-8962-EC4D1DEA4261}"/>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3" creationId="{9DC7EDEA-AAE8-49DE-80B3-E5D64C11ABED}"/>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4" creationId="{6ADE6CF2-7254-4298-80B2-8CB405FB89D2}"/>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5" creationId="{8B9AA361-7523-41D5-BB3D-4AF7E174FE68}"/>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6" creationId="{4DBCEBF1-3BD8-4C64-96A9-8DBD8ECE8000}"/>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7" creationId="{E55B58FE-4DC9-4495-BF46-029335C61F22}"/>
            </ac:spMkLst>
          </pc:spChg>
          <pc:spChg chg="add mod">
            <ac:chgData name="Ledermann Albert (I-SR40-PMO-FSP)" userId="a5f36771-4462-4696-8c40-8e1a21f9beab" providerId="ADAL" clId="{377F64D6-EC2F-467F-8ADC-9E5D4E747123}" dt="2019-11-06T13:02:55.805" v="226" actId="571"/>
            <ac:spMkLst>
              <pc:docMk/>
              <pc:sldMasterMk cId="3337960539" sldId="2147483651"/>
              <pc:sldLayoutMk cId="1819827892" sldId="2147483686"/>
              <ac:spMk id="228" creationId="{037A91EB-BCBA-4484-8B41-3DDA24E7E136}"/>
            </ac:spMkLst>
          </pc:spChg>
          <pc:spChg chg="add mod">
            <ac:chgData name="Ledermann Albert (I-SR40-PMO-FSP)" userId="a5f36771-4462-4696-8c40-8e1a21f9beab" providerId="ADAL" clId="{377F64D6-EC2F-467F-8ADC-9E5D4E747123}" dt="2019-11-06T13:43:07.083" v="565" actId="20577"/>
            <ac:spMkLst>
              <pc:docMk/>
              <pc:sldMasterMk cId="3337960539" sldId="2147483651"/>
              <pc:sldLayoutMk cId="1819827892" sldId="2147483686"/>
              <ac:spMk id="229" creationId="{4DD95A01-AE39-49A1-B8DA-7E7FDAAA44A7}"/>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0" creationId="{72EA6439-4B76-47C6-B529-19EECCD07E40}"/>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1" creationId="{F82D4A37-0A66-46B8-931F-C2251F102D4B}"/>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2" creationId="{7A3AC38A-624B-4B74-8463-BBC91C97E310}"/>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3" creationId="{BF495ED6-0C02-45C2-B0B3-B429793FB266}"/>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4" creationId="{5C1B2649-4280-45AA-9749-0158CA3E69E8}"/>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5" creationId="{D7564942-B49B-46DA-B31E-754BF6CB163E}"/>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6" creationId="{B3E280EC-CB64-40D1-BD70-B72ED22149F2}"/>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8" creationId="{3EB921CE-DCF2-4346-BFE6-7EE8FE5F42E9}"/>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39" creationId="{2380EF75-9AD3-4A78-B5CC-09466636B2D7}"/>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40" creationId="{76127FD4-D4B3-4563-AB2B-DF551158EE7F}"/>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41" creationId="{BB20DBDF-5244-493F-A017-3D26921FD5E7}"/>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42" creationId="{7271F496-B136-4041-BC7E-1B677CD9BBC4}"/>
            </ac:spMkLst>
          </pc:spChg>
          <pc:spChg chg="add mod">
            <ac:chgData name="Ledermann Albert (I-SR40-PMO-FSP)" userId="a5f36771-4462-4696-8c40-8e1a21f9beab" providerId="ADAL" clId="{377F64D6-EC2F-467F-8ADC-9E5D4E747123}" dt="2019-11-06T13:03:34.906" v="229" actId="1076"/>
            <ac:spMkLst>
              <pc:docMk/>
              <pc:sldMasterMk cId="3337960539" sldId="2147483651"/>
              <pc:sldLayoutMk cId="1819827892" sldId="2147483686"/>
              <ac:spMk id="243" creationId="{049E0B24-7CA5-4372-B1D2-2152B721B318}"/>
            </ac:spMkLst>
          </pc:spChg>
          <pc:spChg chg="add mod">
            <ac:chgData name="Ledermann Albert (I-SR40-PMO-FSP)" userId="a5f36771-4462-4696-8c40-8e1a21f9beab" providerId="ADAL" clId="{377F64D6-EC2F-467F-8ADC-9E5D4E747123}" dt="2019-11-06T13:03:34.906" v="229" actId="1076"/>
            <ac:spMkLst>
              <pc:docMk/>
              <pc:sldMasterMk cId="3337960539" sldId="2147483651"/>
              <pc:sldLayoutMk cId="1819827892" sldId="2147483686"/>
              <ac:spMk id="244" creationId="{04D121AF-6683-476E-BF85-A550E23D245F}"/>
            </ac:spMkLst>
          </pc:spChg>
          <pc:spChg chg="add mod">
            <ac:chgData name="Ledermann Albert (I-SR40-PMO-FSP)" userId="a5f36771-4462-4696-8c40-8e1a21f9beab" providerId="ADAL" clId="{377F64D6-EC2F-467F-8ADC-9E5D4E747123}" dt="2019-11-06T13:03:34.906" v="229" actId="1076"/>
            <ac:spMkLst>
              <pc:docMk/>
              <pc:sldMasterMk cId="3337960539" sldId="2147483651"/>
              <pc:sldLayoutMk cId="1819827892" sldId="2147483686"/>
              <ac:spMk id="245" creationId="{A6B818AB-30B5-4090-9F5B-916999967054}"/>
            </ac:spMkLst>
          </pc:spChg>
          <pc:spChg chg="add del mod">
            <ac:chgData name="Ledermann Albert (I-SR40-PMO-FSP)" userId="a5f36771-4462-4696-8c40-8e1a21f9beab" providerId="ADAL" clId="{377F64D6-EC2F-467F-8ADC-9E5D4E747123}" dt="2019-11-06T13:28:00.880" v="255" actId="478"/>
            <ac:spMkLst>
              <pc:docMk/>
              <pc:sldMasterMk cId="3337960539" sldId="2147483651"/>
              <pc:sldLayoutMk cId="1819827892" sldId="2147483686"/>
              <ac:spMk id="246" creationId="{6D6B131D-1D27-460C-9680-132523AA0FE1}"/>
            </ac:spMkLst>
          </pc:spChg>
          <pc:spChg chg="add del mod">
            <ac:chgData name="Ledermann Albert (I-SR40-PMO-FSP)" userId="a5f36771-4462-4696-8c40-8e1a21f9beab" providerId="ADAL" clId="{377F64D6-EC2F-467F-8ADC-9E5D4E747123}" dt="2019-11-06T13:37:27.465" v="271"/>
            <ac:spMkLst>
              <pc:docMk/>
              <pc:sldMasterMk cId="3337960539" sldId="2147483651"/>
              <pc:sldLayoutMk cId="1819827892" sldId="2147483686"/>
              <ac:spMk id="247" creationId="{7899FAC8-C792-49BC-AF9F-9C176892BCDA}"/>
            </ac:spMkLst>
          </pc:spChg>
          <pc:spChg chg="add del mod">
            <ac:chgData name="Ledermann Albert (I-SR40-PMO-FSP)" userId="a5f36771-4462-4696-8c40-8e1a21f9beab" providerId="ADAL" clId="{377F64D6-EC2F-467F-8ADC-9E5D4E747123}" dt="2019-11-06T13:06:06.540" v="240" actId="478"/>
            <ac:spMkLst>
              <pc:docMk/>
              <pc:sldMasterMk cId="3337960539" sldId="2147483651"/>
              <pc:sldLayoutMk cId="1819827892" sldId="2147483686"/>
              <ac:spMk id="248" creationId="{76BE7F09-0AA5-4FCE-B2F4-D66110BBD4F0}"/>
            </ac:spMkLst>
          </pc:spChg>
          <pc:spChg chg="mod">
            <ac:chgData name="Ledermann Albert (I-SR40-PMO-FSP)" userId="a5f36771-4462-4696-8c40-8e1a21f9beab" providerId="ADAL" clId="{377F64D6-EC2F-467F-8ADC-9E5D4E747123}" dt="2019-11-06T08:02:36.277" v="170" actId="14100"/>
            <ac:spMkLst>
              <pc:docMk/>
              <pc:sldMasterMk cId="3337960539" sldId="2147483651"/>
              <pc:sldLayoutMk cId="1819827892" sldId="2147483686"/>
              <ac:spMk id="536" creationId="{3320523E-455D-4ECA-86D1-1ED70017DB79}"/>
            </ac:spMkLst>
          </pc:spChg>
          <pc:spChg chg="mod">
            <ac:chgData name="Ledermann Albert (I-SR40-PMO-FSP)" userId="a5f36771-4462-4696-8c40-8e1a21f9beab" providerId="ADAL" clId="{377F64D6-EC2F-467F-8ADC-9E5D4E747123}" dt="2019-11-06T08:02:06.693" v="166" actId="1076"/>
            <ac:spMkLst>
              <pc:docMk/>
              <pc:sldMasterMk cId="3337960539" sldId="2147483651"/>
              <pc:sldLayoutMk cId="1819827892" sldId="2147483686"/>
              <ac:spMk id="537" creationId="{9D3A9F67-E2D3-478B-9AD8-AC40DC61B591}"/>
            </ac:spMkLst>
          </pc:spChg>
          <pc:cxnChg chg="add mod">
            <ac:chgData name="Ledermann Albert (I-SR40-PMO-FSP)" userId="a5f36771-4462-4696-8c40-8e1a21f9beab" providerId="ADAL" clId="{377F64D6-EC2F-467F-8ADC-9E5D4E747123}" dt="2019-11-06T15:59:41.216" v="1066" actId="1036"/>
            <ac:cxnSpMkLst>
              <pc:docMk/>
              <pc:sldMasterMk cId="3337960539" sldId="2147483651"/>
              <pc:sldLayoutMk cId="1819827892" sldId="2147483686"/>
              <ac:cxnSpMk id="88" creationId="{EB8B1808-9260-4453-9013-F978894C270F}"/>
            </ac:cxnSpMkLst>
          </pc:cxnChg>
          <pc:cxnChg chg="add mod">
            <ac:chgData name="Ledermann Albert (I-SR40-PMO-FSP)" userId="a5f36771-4462-4696-8c40-8e1a21f9beab" providerId="ADAL" clId="{377F64D6-EC2F-467F-8ADC-9E5D4E747123}" dt="2019-11-06T15:59:41.216" v="1066" actId="1036"/>
            <ac:cxnSpMkLst>
              <pc:docMk/>
              <pc:sldMasterMk cId="3337960539" sldId="2147483651"/>
              <pc:sldLayoutMk cId="1819827892" sldId="2147483686"/>
              <ac:cxnSpMk id="89" creationId="{C23D6F9A-AFBD-4CAF-B3AF-799F9A78ECBA}"/>
            </ac:cxnSpMkLst>
          </pc:cxnChg>
          <pc:cxnChg chg="del mod ord">
            <ac:chgData name="Ledermann Albert (I-SR40-PMO-FSP)" userId="a5f36771-4462-4696-8c40-8e1a21f9beab" providerId="ADAL" clId="{377F64D6-EC2F-467F-8ADC-9E5D4E747123}" dt="2019-11-06T13:37:27.465" v="271"/>
            <ac:cxnSpMkLst>
              <pc:docMk/>
              <pc:sldMasterMk cId="3337960539" sldId="2147483651"/>
              <pc:sldLayoutMk cId="1819827892" sldId="2147483686"/>
              <ac:cxnSpMk id="90" creationId="{FA8D5D34-4B45-4C37-8243-A202A9FDC6A8}"/>
            </ac:cxnSpMkLst>
          </pc:cxnChg>
          <pc:cxnChg chg="del mod ord">
            <ac:chgData name="Ledermann Albert (I-SR40-PMO-FSP)" userId="a5f36771-4462-4696-8c40-8e1a21f9beab" providerId="ADAL" clId="{377F64D6-EC2F-467F-8ADC-9E5D4E747123}" dt="2019-11-06T13:37:27.465" v="271"/>
            <ac:cxnSpMkLst>
              <pc:docMk/>
              <pc:sldMasterMk cId="3337960539" sldId="2147483651"/>
              <pc:sldLayoutMk cId="1819827892" sldId="2147483686"/>
              <ac:cxnSpMk id="91" creationId="{67477CB9-791E-4F83-9328-E77BA14E97C2}"/>
            </ac:cxnSpMkLst>
          </pc:cxnChg>
          <pc:cxnChg chg="mod">
            <ac:chgData name="Ledermann Albert (I-SR40-PMO-FSP)" userId="a5f36771-4462-4696-8c40-8e1a21f9beab" providerId="ADAL" clId="{377F64D6-EC2F-467F-8ADC-9E5D4E747123}" dt="2019-11-06T13:01:38.020" v="217" actId="478"/>
            <ac:cxnSpMkLst>
              <pc:docMk/>
              <pc:sldMasterMk cId="3337960539" sldId="2147483651"/>
              <pc:sldLayoutMk cId="1819827892" sldId="2147483686"/>
              <ac:cxnSpMk id="150" creationId="{B2BD8BD5-F335-4055-A4AC-BD8BBDD2E1DB}"/>
            </ac:cxnSpMkLst>
          </pc:cxnChg>
          <pc:cxnChg chg="del mod">
            <ac:chgData name="Ledermann Albert (I-SR40-PMO-FSP)" userId="a5f36771-4462-4696-8c40-8e1a21f9beab" providerId="ADAL" clId="{377F64D6-EC2F-467F-8ADC-9E5D4E747123}" dt="2019-11-06T13:03:01.071" v="227" actId="478"/>
            <ac:cxnSpMkLst>
              <pc:docMk/>
              <pc:sldMasterMk cId="3337960539" sldId="2147483651"/>
              <pc:sldLayoutMk cId="1819827892" sldId="2147483686"/>
              <ac:cxnSpMk id="154" creationId="{CFD46B1F-A705-49F8-A3C1-F5D7BB1ECC55}"/>
            </ac:cxnSpMkLst>
          </pc:cxnChg>
          <pc:cxnChg chg="add mod">
            <ac:chgData name="Ledermann Albert (I-SR40-PMO-FSP)" userId="a5f36771-4462-4696-8c40-8e1a21f9beab" providerId="ADAL" clId="{377F64D6-EC2F-467F-8ADC-9E5D4E747123}" dt="2019-11-06T08:02:23.060" v="167" actId="1076"/>
            <ac:cxnSpMkLst>
              <pc:docMk/>
              <pc:sldMasterMk cId="3337960539" sldId="2147483651"/>
              <pc:sldLayoutMk cId="1819827892" sldId="2147483686"/>
              <ac:cxnSpMk id="199" creationId="{400A2480-393A-4C20-95AB-159A3CF43292}"/>
            </ac:cxnSpMkLst>
          </pc:cxnChg>
          <pc:cxnChg chg="add mod">
            <ac:chgData name="Ledermann Albert (I-SR40-PMO-FSP)" userId="a5f36771-4462-4696-8c40-8e1a21f9beab" providerId="ADAL" clId="{377F64D6-EC2F-467F-8ADC-9E5D4E747123}" dt="2019-11-06T08:02:06.693" v="166" actId="1076"/>
            <ac:cxnSpMkLst>
              <pc:docMk/>
              <pc:sldMasterMk cId="3337960539" sldId="2147483651"/>
              <pc:sldLayoutMk cId="1819827892" sldId="2147483686"/>
              <ac:cxnSpMk id="200" creationId="{A3D4C845-8ED4-4268-A941-8DD464956E45}"/>
            </ac:cxnSpMkLst>
          </pc:cxnChg>
          <pc:cxnChg chg="add mod">
            <ac:chgData name="Ledermann Albert (I-SR40-PMO-FSP)" userId="a5f36771-4462-4696-8c40-8e1a21f9beab" providerId="ADAL" clId="{377F64D6-EC2F-467F-8ADC-9E5D4E747123}" dt="2019-11-06T13:03:34.906" v="229" actId="1076"/>
            <ac:cxnSpMkLst>
              <pc:docMk/>
              <pc:sldMasterMk cId="3337960539" sldId="2147483651"/>
              <pc:sldLayoutMk cId="1819827892" sldId="2147483686"/>
              <ac:cxnSpMk id="237" creationId="{F529E8D3-D032-46F6-B7CA-47314ECB8F8A}"/>
            </ac:cxnSpMkLst>
          </pc:cxnChg>
        </pc:sldLayoutChg>
        <pc:sldLayoutChg chg="addSp delSp modSp">
          <pc:chgData name="Ledermann Albert (I-SR40-PMO-FSP)" userId="a5f36771-4462-4696-8c40-8e1a21f9beab" providerId="ADAL" clId="{377F64D6-EC2F-467F-8ADC-9E5D4E747123}" dt="2019-11-06T15:58:40.148" v="1059" actId="207"/>
          <pc:sldLayoutMkLst>
            <pc:docMk/>
            <pc:sldMasterMk cId="3337960539" sldId="2147483651"/>
            <pc:sldLayoutMk cId="124016065" sldId="2147483687"/>
          </pc:sldLayoutMkLst>
          <pc:spChg chg="add mod">
            <ac:chgData name="Ledermann Albert (I-SR40-PMO-FSP)" userId="a5f36771-4462-4696-8c40-8e1a21f9beab" providerId="ADAL" clId="{377F64D6-EC2F-467F-8ADC-9E5D4E747123}" dt="2019-11-06T15:57:57.914" v="1057" actId="207"/>
            <ac:spMkLst>
              <pc:docMk/>
              <pc:sldMasterMk cId="3337960539" sldId="2147483651"/>
              <pc:sldLayoutMk cId="124016065" sldId="2147483687"/>
              <ac:spMk id="90" creationId="{D8F80C20-8303-478D-AADE-818C7058B692}"/>
            </ac:spMkLst>
          </pc:spChg>
          <pc:spChg chg="add mod">
            <ac:chgData name="Ledermann Albert (I-SR40-PMO-FSP)" userId="a5f36771-4462-4696-8c40-8e1a21f9beab" providerId="ADAL" clId="{377F64D6-EC2F-467F-8ADC-9E5D4E747123}" dt="2019-11-06T15:58:28.332" v="1058" actId="207"/>
            <ac:spMkLst>
              <pc:docMk/>
              <pc:sldMasterMk cId="3337960539" sldId="2147483651"/>
              <pc:sldLayoutMk cId="124016065" sldId="2147483687"/>
              <ac:spMk id="91" creationId="{6A38F80F-636C-4883-8814-C08E224CD838}"/>
            </ac:spMkLst>
          </pc:spChg>
          <pc:spChg chg="add mod">
            <ac:chgData name="Ledermann Albert (I-SR40-PMO-FSP)" userId="a5f36771-4462-4696-8c40-8e1a21f9beab" providerId="ADAL" clId="{377F64D6-EC2F-467F-8ADC-9E5D4E747123}" dt="2019-11-06T15:58:40.148" v="1059" actId="207"/>
            <ac:spMkLst>
              <pc:docMk/>
              <pc:sldMasterMk cId="3337960539" sldId="2147483651"/>
              <pc:sldLayoutMk cId="124016065" sldId="2147483687"/>
              <ac:spMk id="92" creationId="{A59D9F7B-FE7C-476E-86F3-F68AAACC20C5}"/>
            </ac:spMkLst>
          </pc:spChg>
          <pc:cxnChg chg="add mod">
            <ac:chgData name="Ledermann Albert (I-SR40-PMO-FSP)" userId="a5f36771-4462-4696-8c40-8e1a21f9beab" providerId="ADAL" clId="{377F64D6-EC2F-467F-8ADC-9E5D4E747123}" dt="2019-11-06T15:57:33.207" v="1053" actId="1036"/>
            <ac:cxnSpMkLst>
              <pc:docMk/>
              <pc:sldMasterMk cId="3337960539" sldId="2147483651"/>
              <pc:sldLayoutMk cId="124016065" sldId="2147483687"/>
              <ac:cxnSpMk id="93" creationId="{0FB112FB-75E6-4149-99FE-2AF057665E22}"/>
            </ac:cxnSpMkLst>
          </pc:cxnChg>
          <pc:cxnChg chg="add mod">
            <ac:chgData name="Ledermann Albert (I-SR40-PMO-FSP)" userId="a5f36771-4462-4696-8c40-8e1a21f9beab" providerId="ADAL" clId="{377F64D6-EC2F-467F-8ADC-9E5D4E747123}" dt="2019-11-06T15:57:33.207" v="1053" actId="1036"/>
            <ac:cxnSpMkLst>
              <pc:docMk/>
              <pc:sldMasterMk cId="3337960539" sldId="2147483651"/>
              <pc:sldLayoutMk cId="124016065" sldId="2147483687"/>
              <ac:cxnSpMk id="94" creationId="{6808B032-26B5-429E-B358-05620DC78296}"/>
            </ac:cxnSpMkLst>
          </pc:cxnChg>
          <pc:cxnChg chg="del mod">
            <ac:chgData name="Ledermann Albert (I-SR40-PMO-FSP)" userId="a5f36771-4462-4696-8c40-8e1a21f9beab" providerId="ADAL" clId="{377F64D6-EC2F-467F-8ADC-9E5D4E747123}" dt="2019-11-06T15:57:23.029" v="982" actId="478"/>
            <ac:cxnSpMkLst>
              <pc:docMk/>
              <pc:sldMasterMk cId="3337960539" sldId="2147483651"/>
              <pc:sldLayoutMk cId="124016065" sldId="2147483687"/>
              <ac:cxnSpMk id="277" creationId="{A4843F17-BFB1-4D2F-AB3F-3A1292573906}"/>
            </ac:cxnSpMkLst>
          </pc:cxnChg>
        </pc:sldLayoutChg>
      </pc:sldMasterChg>
    </pc:docChg>
  </pc:docChgLst>
  <pc:docChgLst>
    <pc:chgData name="Ledermann Albert (I-SR40-PMO-FSP)" userId="a5f36771-4462-4696-8c40-8e1a21f9beab" providerId="ADAL" clId="{49CC6A71-08B0-407A-BC2F-1022BEBCBD27}"/>
    <pc:docChg chg="undo custSel addSld modSld sldOrd modMainMaster">
      <pc:chgData name="Ledermann Albert (I-SR40-PMO-FSP)" userId="a5f36771-4462-4696-8c40-8e1a21f9beab" providerId="ADAL" clId="{49CC6A71-08B0-407A-BC2F-1022BEBCBD27}" dt="2019-11-07T15:43:23.077" v="86" actId="20577"/>
      <pc:docMkLst>
        <pc:docMk/>
      </pc:docMkLst>
      <pc:sldChg chg="modSp add">
        <pc:chgData name="Ledermann Albert (I-SR40-PMO-FSP)" userId="a5f36771-4462-4696-8c40-8e1a21f9beab" providerId="ADAL" clId="{49CC6A71-08B0-407A-BC2F-1022BEBCBD27}" dt="2019-11-07T06:17:21.731" v="4" actId="20577"/>
        <pc:sldMkLst>
          <pc:docMk/>
          <pc:sldMk cId="2857716936" sldId="521"/>
        </pc:sldMkLst>
        <pc:spChg chg="mod">
          <ac:chgData name="Ledermann Albert (I-SR40-PMO-FSP)" userId="a5f36771-4462-4696-8c40-8e1a21f9beab" providerId="ADAL" clId="{49CC6A71-08B0-407A-BC2F-1022BEBCBD27}" dt="2019-11-07T06:17:21.731" v="4" actId="20577"/>
          <ac:spMkLst>
            <pc:docMk/>
            <pc:sldMk cId="2857716936" sldId="521"/>
            <ac:spMk id="2" creationId="{FFEFF1E2-0E70-4599-AD71-797768E91DD2}"/>
          </ac:spMkLst>
        </pc:spChg>
      </pc:sldChg>
      <pc:sldMasterChg chg="modSldLayout">
        <pc:chgData name="Ledermann Albert (I-SR40-PMO-FSP)" userId="a5f36771-4462-4696-8c40-8e1a21f9beab" providerId="ADAL" clId="{49CC6A71-08B0-407A-BC2F-1022BEBCBD27}" dt="2019-11-07T11:55:48.180" v="19" actId="20577"/>
        <pc:sldMasterMkLst>
          <pc:docMk/>
          <pc:sldMasterMk cId="3337960539" sldId="2147483651"/>
        </pc:sldMasterMkLst>
        <pc:sldLayoutChg chg="modSp">
          <pc:chgData name="Ledermann Albert (I-SR40-PMO-FSP)" userId="a5f36771-4462-4696-8c40-8e1a21f9beab" providerId="ADAL" clId="{49CC6A71-08B0-407A-BC2F-1022BEBCBD27}" dt="2019-11-07T11:55:48.180" v="19" actId="20577"/>
          <pc:sldLayoutMkLst>
            <pc:docMk/>
            <pc:sldMasterMk cId="3337960539" sldId="2147483651"/>
            <pc:sldLayoutMk cId="3731381551" sldId="2147483685"/>
          </pc:sldLayoutMkLst>
          <pc:spChg chg="mod">
            <ac:chgData name="Ledermann Albert (I-SR40-PMO-FSP)" userId="a5f36771-4462-4696-8c40-8e1a21f9beab" providerId="ADAL" clId="{49CC6A71-08B0-407A-BC2F-1022BEBCBD27}" dt="2019-11-07T11:55:48.180" v="19" actId="20577"/>
            <ac:spMkLst>
              <pc:docMk/>
              <pc:sldMasterMk cId="3337960539" sldId="2147483651"/>
              <pc:sldLayoutMk cId="3731381551" sldId="2147483685"/>
              <ac:spMk id="96" creationId="{61E063F1-F1DC-442C-8A5C-505626070898}"/>
            </ac:spMkLst>
          </pc:spChg>
        </pc:sldLayoutChg>
      </pc:sldMasterChg>
    </pc:docChg>
  </pc:docChgLst>
  <pc:docChgLst>
    <pc:chgData name="Ledermann Albert (I-NAT-SIBS-CCS)" userId="a5f36771-4462-4696-8c40-8e1a21f9beab" providerId="ADAL" clId="{58BF91AB-0674-4FF3-ACDA-83F461A81A29}"/>
    <pc:docChg chg="undo redo custSel addSld delSld modSld sldOrd modSection">
      <pc:chgData name="Ledermann Albert (I-NAT-SIBS-CCS)" userId="a5f36771-4462-4696-8c40-8e1a21f9beab" providerId="ADAL" clId="{58BF91AB-0674-4FF3-ACDA-83F461A81A29}" dt="2022-04-01T15:41:35.388" v="7239" actId="313"/>
      <pc:docMkLst>
        <pc:docMk/>
      </pc:docMkLst>
      <pc:sldChg chg="addSp delSp modSp add del mod">
        <pc:chgData name="Ledermann Albert (I-NAT-SIBS-CCS)" userId="a5f36771-4462-4696-8c40-8e1a21f9beab" providerId="ADAL" clId="{58BF91AB-0674-4FF3-ACDA-83F461A81A29}" dt="2022-03-29T13:20:42.864" v="4451" actId="47"/>
        <pc:sldMkLst>
          <pc:docMk/>
          <pc:sldMk cId="1409160541" sldId="256"/>
        </pc:sldMkLst>
        <pc:spChg chg="mod">
          <ac:chgData name="Ledermann Albert (I-NAT-SIBS-CCS)" userId="a5f36771-4462-4696-8c40-8e1a21f9beab" providerId="ADAL" clId="{58BF91AB-0674-4FF3-ACDA-83F461A81A29}" dt="2022-03-29T13:17:31.155" v="4408" actId="207"/>
          <ac:spMkLst>
            <pc:docMk/>
            <pc:sldMk cId="1409160541" sldId="256"/>
            <ac:spMk id="33" creationId="{0F2AE2CB-456A-48A6-994B-39721DCE72F0}"/>
          </ac:spMkLst>
        </pc:spChg>
        <pc:spChg chg="add del mod">
          <ac:chgData name="Ledermann Albert (I-NAT-SIBS-CCS)" userId="a5f36771-4462-4696-8c40-8e1a21f9beab" providerId="ADAL" clId="{58BF91AB-0674-4FF3-ACDA-83F461A81A29}" dt="2022-03-29T13:18:23.635" v="4411" actId="478"/>
          <ac:spMkLst>
            <pc:docMk/>
            <pc:sldMk cId="1409160541" sldId="256"/>
            <ac:spMk id="48" creationId="{1A3A9366-C256-4078-8ADD-71FAC3674063}"/>
          </ac:spMkLst>
        </pc:spChg>
        <pc:spChg chg="mod">
          <ac:chgData name="Ledermann Albert (I-NAT-SIBS-CCS)" userId="a5f36771-4462-4696-8c40-8e1a21f9beab" providerId="ADAL" clId="{58BF91AB-0674-4FF3-ACDA-83F461A81A29}" dt="2022-03-29T13:17:31.155" v="4408" actId="207"/>
          <ac:spMkLst>
            <pc:docMk/>
            <pc:sldMk cId="1409160541" sldId="256"/>
            <ac:spMk id="50" creationId="{57F71020-49A7-4383-827D-82AD37213095}"/>
          </ac:spMkLst>
        </pc:spChg>
        <pc:spChg chg="mod">
          <ac:chgData name="Ledermann Albert (I-NAT-SIBS-CCS)" userId="a5f36771-4462-4696-8c40-8e1a21f9beab" providerId="ADAL" clId="{58BF91AB-0674-4FF3-ACDA-83F461A81A29}" dt="2022-03-29T13:17:31.155" v="4408" actId="207"/>
          <ac:spMkLst>
            <pc:docMk/>
            <pc:sldMk cId="1409160541" sldId="256"/>
            <ac:spMk id="86" creationId="{270FE3F8-3E9D-4C88-8493-A18CFB8ED473}"/>
          </ac:spMkLst>
        </pc:spChg>
        <pc:spChg chg="mod">
          <ac:chgData name="Ledermann Albert (I-NAT-SIBS-CCS)" userId="a5f36771-4462-4696-8c40-8e1a21f9beab" providerId="ADAL" clId="{58BF91AB-0674-4FF3-ACDA-83F461A81A29}" dt="2022-03-29T13:17:31.155" v="4408" actId="207"/>
          <ac:spMkLst>
            <pc:docMk/>
            <pc:sldMk cId="1409160541" sldId="256"/>
            <ac:spMk id="89" creationId="{6BD57FDF-7CF0-4254-B64F-7F7EB18334AA}"/>
          </ac:spMkLst>
        </pc:spChg>
        <pc:cxnChg chg="mod">
          <ac:chgData name="Ledermann Albert (I-NAT-SIBS-CCS)" userId="a5f36771-4462-4696-8c40-8e1a21f9beab" providerId="ADAL" clId="{58BF91AB-0674-4FF3-ACDA-83F461A81A29}" dt="2022-03-29T13:17:31.155" v="4408" actId="207"/>
          <ac:cxnSpMkLst>
            <pc:docMk/>
            <pc:sldMk cId="1409160541" sldId="256"/>
            <ac:cxnSpMk id="90" creationId="{659ECF36-3654-45E3-98CA-64DDDB19406A}"/>
          </ac:cxnSpMkLst>
        </pc:cxnChg>
      </pc:sldChg>
      <pc:sldChg chg="modSp mod ord">
        <pc:chgData name="Ledermann Albert (I-NAT-SIBS-CCS)" userId="a5f36771-4462-4696-8c40-8e1a21f9beab" providerId="ADAL" clId="{58BF91AB-0674-4FF3-ACDA-83F461A81A29}" dt="2022-03-28T07:37:08.737" v="4329" actId="20577"/>
        <pc:sldMkLst>
          <pc:docMk/>
          <pc:sldMk cId="4015377275" sldId="714"/>
        </pc:sldMkLst>
        <pc:spChg chg="mod">
          <ac:chgData name="Ledermann Albert (I-NAT-SIBS-CCS)" userId="a5f36771-4462-4696-8c40-8e1a21f9beab" providerId="ADAL" clId="{58BF91AB-0674-4FF3-ACDA-83F461A81A29}" dt="2022-03-28T07:37:08.737" v="4329" actId="20577"/>
          <ac:spMkLst>
            <pc:docMk/>
            <pc:sldMk cId="4015377275" sldId="714"/>
            <ac:spMk id="6" creationId="{C4DEDB0E-BB49-4DB8-8636-8EDDC802DD86}"/>
          </ac:spMkLst>
        </pc:spChg>
      </pc:sldChg>
      <pc:sldChg chg="modSp mod">
        <pc:chgData name="Ledermann Albert (I-NAT-SIBS-CCS)" userId="a5f36771-4462-4696-8c40-8e1a21f9beab" providerId="ADAL" clId="{58BF91AB-0674-4FF3-ACDA-83F461A81A29}" dt="2022-02-14T15:55:36.355" v="102" actId="1037"/>
        <pc:sldMkLst>
          <pc:docMk/>
          <pc:sldMk cId="3460384718" sldId="782"/>
        </pc:sldMkLst>
        <pc:picChg chg="mod">
          <ac:chgData name="Ledermann Albert (I-NAT-SIBS-CCS)" userId="a5f36771-4462-4696-8c40-8e1a21f9beab" providerId="ADAL" clId="{58BF91AB-0674-4FF3-ACDA-83F461A81A29}" dt="2022-02-14T15:55:36.355" v="102" actId="1037"/>
          <ac:picMkLst>
            <pc:docMk/>
            <pc:sldMk cId="3460384718" sldId="782"/>
            <ac:picMk id="9" creationId="{54FF2707-A407-4488-A874-CA30BAF53FF4}"/>
          </ac:picMkLst>
        </pc:picChg>
      </pc:sldChg>
      <pc:sldChg chg="addSp delSp modSp mod">
        <pc:chgData name="Ledermann Albert (I-NAT-SIBS-CCS)" userId="a5f36771-4462-4696-8c40-8e1a21f9beab" providerId="ADAL" clId="{58BF91AB-0674-4FF3-ACDA-83F461A81A29}" dt="2022-03-28T07:39:46.779" v="4405" actId="20577"/>
        <pc:sldMkLst>
          <pc:docMk/>
          <pc:sldMk cId="1559122497" sldId="790"/>
        </pc:sldMkLst>
        <pc:spChg chg="mod">
          <ac:chgData name="Ledermann Albert (I-NAT-SIBS-CCS)" userId="a5f36771-4462-4696-8c40-8e1a21f9beab" providerId="ADAL" clId="{58BF91AB-0674-4FF3-ACDA-83F461A81A29}" dt="2022-03-22T14:29:03.936" v="3548" actId="20577"/>
          <ac:spMkLst>
            <pc:docMk/>
            <pc:sldMk cId="1559122497" sldId="790"/>
            <ac:spMk id="2" creationId="{D27CC9E8-8F69-4274-8293-7EBA45BFCDB5}"/>
          </ac:spMkLst>
        </pc:spChg>
        <pc:spChg chg="add mod">
          <ac:chgData name="Ledermann Albert (I-NAT-SIBS-CCS)" userId="a5f36771-4462-4696-8c40-8e1a21f9beab" providerId="ADAL" clId="{58BF91AB-0674-4FF3-ACDA-83F461A81A29}" dt="2022-03-28T07:39:46.779" v="4405" actId="20577"/>
          <ac:spMkLst>
            <pc:docMk/>
            <pc:sldMk cId="1559122497" sldId="790"/>
            <ac:spMk id="5" creationId="{0A681B90-42E5-4242-B722-A40A1A0D7D8A}"/>
          </ac:spMkLst>
        </pc:spChg>
        <pc:spChg chg="mod">
          <ac:chgData name="Ledermann Albert (I-NAT-SIBS-CCS)" userId="a5f36771-4462-4696-8c40-8e1a21f9beab" providerId="ADAL" clId="{58BF91AB-0674-4FF3-ACDA-83F461A81A29}" dt="2022-03-09T07:07:24.281" v="354" actId="14100"/>
          <ac:spMkLst>
            <pc:docMk/>
            <pc:sldMk cId="1559122497" sldId="790"/>
            <ac:spMk id="7" creationId="{B2E1F29E-C43B-4024-AE3A-729AB427E666}"/>
          </ac:spMkLst>
        </pc:spChg>
        <pc:spChg chg="topLvl">
          <ac:chgData name="Ledermann Albert (I-NAT-SIBS-CCS)" userId="a5f36771-4462-4696-8c40-8e1a21f9beab" providerId="ADAL" clId="{58BF91AB-0674-4FF3-ACDA-83F461A81A29}" dt="2022-02-14T15:54:34.230" v="95" actId="478"/>
          <ac:spMkLst>
            <pc:docMk/>
            <pc:sldMk cId="1559122497" sldId="790"/>
            <ac:spMk id="11" creationId="{E15E8277-AA7B-43F1-BFB8-FB153C35C853}"/>
          </ac:spMkLst>
        </pc:spChg>
        <pc:spChg chg="add mod">
          <ac:chgData name="Ledermann Albert (I-NAT-SIBS-CCS)" userId="a5f36771-4462-4696-8c40-8e1a21f9beab" providerId="ADAL" clId="{58BF91AB-0674-4FF3-ACDA-83F461A81A29}" dt="2022-03-28T07:39:44.047" v="4401" actId="20577"/>
          <ac:spMkLst>
            <pc:docMk/>
            <pc:sldMk cId="1559122497" sldId="790"/>
            <ac:spMk id="12" creationId="{3AC13559-C011-4373-A856-9AAF378BFE8D}"/>
          </ac:spMkLst>
        </pc:spChg>
        <pc:spChg chg="del topLvl">
          <ac:chgData name="Ledermann Albert (I-NAT-SIBS-CCS)" userId="a5f36771-4462-4696-8c40-8e1a21f9beab" providerId="ADAL" clId="{58BF91AB-0674-4FF3-ACDA-83F461A81A29}" dt="2022-02-14T15:54:34.230" v="95" actId="478"/>
          <ac:spMkLst>
            <pc:docMk/>
            <pc:sldMk cId="1559122497" sldId="790"/>
            <ac:spMk id="12" creationId="{491AA8E1-B7C6-4F76-AFBD-BFD49707FA94}"/>
          </ac:spMkLst>
        </pc:spChg>
        <pc:spChg chg="add mod">
          <ac:chgData name="Ledermann Albert (I-NAT-SIBS-CCS)" userId="a5f36771-4462-4696-8c40-8e1a21f9beab" providerId="ADAL" clId="{58BF91AB-0674-4FF3-ACDA-83F461A81A29}" dt="2022-02-14T15:54:34.963" v="96"/>
          <ac:spMkLst>
            <pc:docMk/>
            <pc:sldMk cId="1559122497" sldId="790"/>
            <ac:spMk id="13" creationId="{4A1254F7-CDFF-4EA0-A317-D9EC8055315F}"/>
          </ac:spMkLst>
        </pc:spChg>
        <pc:grpChg chg="del">
          <ac:chgData name="Ledermann Albert (I-NAT-SIBS-CCS)" userId="a5f36771-4462-4696-8c40-8e1a21f9beab" providerId="ADAL" clId="{58BF91AB-0674-4FF3-ACDA-83F461A81A29}" dt="2022-02-14T15:54:34.230" v="95" actId="478"/>
          <ac:grpSpMkLst>
            <pc:docMk/>
            <pc:sldMk cId="1559122497" sldId="790"/>
            <ac:grpSpMk id="10" creationId="{EE6E0CB5-B521-47BD-A9C7-3910F2777668}"/>
          </ac:grpSpMkLst>
        </pc:grpChg>
        <pc:picChg chg="mod">
          <ac:chgData name="Ledermann Albert (I-NAT-SIBS-CCS)" userId="a5f36771-4462-4696-8c40-8e1a21f9beab" providerId="ADAL" clId="{58BF91AB-0674-4FF3-ACDA-83F461A81A29}" dt="2022-02-24T17:50:10.446" v="213" actId="14826"/>
          <ac:picMkLst>
            <pc:docMk/>
            <pc:sldMk cId="1559122497" sldId="790"/>
            <ac:picMk id="9" creationId="{54FF2707-A407-4488-A874-CA30BAF53FF4}"/>
          </ac:picMkLst>
        </pc:picChg>
      </pc:sldChg>
      <pc:sldChg chg="modSp mod">
        <pc:chgData name="Ledermann Albert (I-NAT-SIBS-CCS)" userId="a5f36771-4462-4696-8c40-8e1a21f9beab" providerId="ADAL" clId="{58BF91AB-0674-4FF3-ACDA-83F461A81A29}" dt="2022-03-02T14:34:15.534" v="290" actId="20577"/>
        <pc:sldMkLst>
          <pc:docMk/>
          <pc:sldMk cId="2010205619" sldId="796"/>
        </pc:sldMkLst>
        <pc:spChg chg="mod">
          <ac:chgData name="Ledermann Albert (I-NAT-SIBS-CCS)" userId="a5f36771-4462-4696-8c40-8e1a21f9beab" providerId="ADAL" clId="{58BF91AB-0674-4FF3-ACDA-83F461A81A29}" dt="2022-03-02T14:34:15.534" v="290" actId="20577"/>
          <ac:spMkLst>
            <pc:docMk/>
            <pc:sldMk cId="2010205619" sldId="796"/>
            <ac:spMk id="2" creationId="{D27CC9E8-8F69-4274-8293-7EBA45BFCDB5}"/>
          </ac:spMkLst>
        </pc:spChg>
        <pc:picChg chg="mod">
          <ac:chgData name="Ledermann Albert (I-NAT-SIBS-CCS)" userId="a5f36771-4462-4696-8c40-8e1a21f9beab" providerId="ADAL" clId="{58BF91AB-0674-4FF3-ACDA-83F461A81A29}" dt="2022-02-03T10:21:38.312" v="1" actId="14826"/>
          <ac:picMkLst>
            <pc:docMk/>
            <pc:sldMk cId="2010205619" sldId="796"/>
            <ac:picMk id="9" creationId="{54FF2707-A407-4488-A874-CA30BAF53FF4}"/>
          </ac:picMkLst>
        </pc:picChg>
      </pc:sldChg>
      <pc:sldChg chg="ord">
        <pc:chgData name="Ledermann Albert (I-NAT-SIBS-CCS)" userId="a5f36771-4462-4696-8c40-8e1a21f9beab" providerId="ADAL" clId="{58BF91AB-0674-4FF3-ACDA-83F461A81A29}" dt="2022-03-03T10:40:01.006" v="292"/>
        <pc:sldMkLst>
          <pc:docMk/>
          <pc:sldMk cId="2394970250" sldId="797"/>
        </pc:sldMkLst>
      </pc:sldChg>
      <pc:sldChg chg="addSp delSp modSp del mod">
        <pc:chgData name="Ledermann Albert (I-NAT-SIBS-CCS)" userId="a5f36771-4462-4696-8c40-8e1a21f9beab" providerId="ADAL" clId="{58BF91AB-0674-4FF3-ACDA-83F461A81A29}" dt="2022-02-09T13:03:11.615" v="79" actId="2696"/>
        <pc:sldMkLst>
          <pc:docMk/>
          <pc:sldMk cId="2346123839" sldId="799"/>
        </pc:sldMkLst>
        <pc:grpChg chg="add mod ord">
          <ac:chgData name="Ledermann Albert (I-NAT-SIBS-CCS)" userId="a5f36771-4462-4696-8c40-8e1a21f9beab" providerId="ADAL" clId="{58BF91AB-0674-4FF3-ACDA-83F461A81A29}" dt="2022-02-09T13:02:27.692" v="78" actId="1038"/>
          <ac:grpSpMkLst>
            <pc:docMk/>
            <pc:sldMk cId="2346123839" sldId="799"/>
            <ac:grpSpMk id="129" creationId="{6192646C-EC59-4AAD-95B3-23755AEDB705}"/>
          </ac:grpSpMkLst>
        </pc:grpChg>
        <pc:grpChg chg="del">
          <ac:chgData name="Ledermann Albert (I-NAT-SIBS-CCS)" userId="a5f36771-4462-4696-8c40-8e1a21f9beab" providerId="ADAL" clId="{58BF91AB-0674-4FF3-ACDA-83F461A81A29}" dt="2022-02-09T13:01:47.734" v="65" actId="478"/>
          <ac:grpSpMkLst>
            <pc:docMk/>
            <pc:sldMk cId="2346123839" sldId="799"/>
            <ac:grpSpMk id="179" creationId="{918DB470-F6F2-42B4-8F00-C8CB9FADC346}"/>
          </ac:grpSpMkLst>
        </pc:grpChg>
        <pc:picChg chg="mod">
          <ac:chgData name="Ledermann Albert (I-NAT-SIBS-CCS)" userId="a5f36771-4462-4696-8c40-8e1a21f9beab" providerId="ADAL" clId="{58BF91AB-0674-4FF3-ACDA-83F461A81A29}" dt="2022-02-09T13:02:17.405" v="75" actId="1038"/>
          <ac:picMkLst>
            <pc:docMk/>
            <pc:sldMk cId="2346123839" sldId="799"/>
            <ac:picMk id="141" creationId="{338472FE-5CF1-4698-8EF8-871666916EB3}"/>
          </ac:picMkLst>
        </pc:picChg>
        <pc:picChg chg="mod">
          <ac:chgData name="Ledermann Albert (I-NAT-SIBS-CCS)" userId="a5f36771-4462-4696-8c40-8e1a21f9beab" providerId="ADAL" clId="{58BF91AB-0674-4FF3-ACDA-83F461A81A29}" dt="2022-02-09T13:01:56.082" v="66" actId="571"/>
          <ac:picMkLst>
            <pc:docMk/>
            <pc:sldMk cId="2346123839" sldId="799"/>
            <ac:picMk id="142" creationId="{D3A1EA2B-99C9-409C-B1F5-718AE0D8D8E4}"/>
          </ac:picMkLst>
        </pc:picChg>
        <pc:picChg chg="mod">
          <ac:chgData name="Ledermann Albert (I-NAT-SIBS-CCS)" userId="a5f36771-4462-4696-8c40-8e1a21f9beab" providerId="ADAL" clId="{58BF91AB-0674-4FF3-ACDA-83F461A81A29}" dt="2022-02-09T13:01:56.082" v="66" actId="571"/>
          <ac:picMkLst>
            <pc:docMk/>
            <pc:sldMk cId="2346123839" sldId="799"/>
            <ac:picMk id="172" creationId="{DF43DED8-4532-482B-B0EF-AD24321DB792}"/>
          </ac:picMkLst>
        </pc:picChg>
        <pc:picChg chg="mod">
          <ac:chgData name="Ledermann Albert (I-NAT-SIBS-CCS)" userId="a5f36771-4462-4696-8c40-8e1a21f9beab" providerId="ADAL" clId="{58BF91AB-0674-4FF3-ACDA-83F461A81A29}" dt="2022-02-09T13:01:56.082" v="66" actId="571"/>
          <ac:picMkLst>
            <pc:docMk/>
            <pc:sldMk cId="2346123839" sldId="799"/>
            <ac:picMk id="189" creationId="{37A36E8A-77CB-44F9-AF0B-2ADFEB9B894F}"/>
          </ac:picMkLst>
        </pc:picChg>
      </pc:sldChg>
      <pc:sldChg chg="addSp delSp modSp mod ord">
        <pc:chgData name="Ledermann Albert (I-NAT-SIBS-CCS)" userId="a5f36771-4462-4696-8c40-8e1a21f9beab" providerId="ADAL" clId="{58BF91AB-0674-4FF3-ACDA-83F461A81A29}" dt="2022-04-01T15:18:26.760" v="7221" actId="20577"/>
        <pc:sldMkLst>
          <pc:docMk/>
          <pc:sldMk cId="2853262883" sldId="823"/>
        </pc:sldMkLst>
        <pc:spChg chg="mod">
          <ac:chgData name="Ledermann Albert (I-NAT-SIBS-CCS)" userId="a5f36771-4462-4696-8c40-8e1a21f9beab" providerId="ADAL" clId="{58BF91AB-0674-4FF3-ACDA-83F461A81A29}" dt="2022-04-01T09:52:05.506" v="7201" actId="20577"/>
          <ac:spMkLst>
            <pc:docMk/>
            <pc:sldMk cId="2853262883" sldId="823"/>
            <ac:spMk id="2" creationId="{D27CC9E8-8F69-4274-8293-7EBA45BFCDB5}"/>
          </ac:spMkLst>
        </pc:spChg>
        <pc:spChg chg="add del mod">
          <ac:chgData name="Ledermann Albert (I-NAT-SIBS-CCS)" userId="a5f36771-4462-4696-8c40-8e1a21f9beab" providerId="ADAL" clId="{58BF91AB-0674-4FF3-ACDA-83F461A81A29}" dt="2022-04-01T07:05:31.137" v="5338" actId="478"/>
          <ac:spMkLst>
            <pc:docMk/>
            <pc:sldMk cId="2853262883" sldId="823"/>
            <ac:spMk id="5" creationId="{090416E8-89FC-428F-AB1C-EA6A87976FA3}"/>
          </ac:spMkLst>
        </pc:spChg>
        <pc:spChg chg="del">
          <ac:chgData name="Ledermann Albert (I-NAT-SIBS-CCS)" userId="a5f36771-4462-4696-8c40-8e1a21f9beab" providerId="ADAL" clId="{58BF91AB-0674-4FF3-ACDA-83F461A81A29}" dt="2022-03-09T14:44:11.860" v="411" actId="478"/>
          <ac:spMkLst>
            <pc:docMk/>
            <pc:sldMk cId="2853262883" sldId="823"/>
            <ac:spMk id="5" creationId="{29C3DD8E-7F2A-4241-A024-200D9C13EB97}"/>
          </ac:spMkLst>
        </pc:spChg>
        <pc:spChg chg="add del mod">
          <ac:chgData name="Ledermann Albert (I-NAT-SIBS-CCS)" userId="a5f36771-4462-4696-8c40-8e1a21f9beab" providerId="ADAL" clId="{58BF91AB-0674-4FF3-ACDA-83F461A81A29}" dt="2022-03-22T13:25:43.656" v="2910" actId="478"/>
          <ac:spMkLst>
            <pc:docMk/>
            <pc:sldMk cId="2853262883" sldId="823"/>
            <ac:spMk id="5" creationId="{38F7BE56-13EE-456B-9F39-8D47C6B5AC1A}"/>
          </ac:spMkLst>
        </pc:spChg>
        <pc:spChg chg="mod ord topLvl">
          <ac:chgData name="Ledermann Albert (I-NAT-SIBS-CCS)" userId="a5f36771-4462-4696-8c40-8e1a21f9beab" providerId="ADAL" clId="{58BF91AB-0674-4FF3-ACDA-83F461A81A29}" dt="2022-04-01T09:23:59.052" v="7091" actId="554"/>
          <ac:spMkLst>
            <pc:docMk/>
            <pc:sldMk cId="2853262883" sldId="823"/>
            <ac:spMk id="7" creationId="{B2E1F29E-C43B-4024-AE3A-729AB427E666}"/>
          </ac:spMkLst>
        </pc:spChg>
        <pc:spChg chg="del mod topLvl">
          <ac:chgData name="Ledermann Albert (I-NAT-SIBS-CCS)" userId="a5f36771-4462-4696-8c40-8e1a21f9beab" providerId="ADAL" clId="{58BF91AB-0674-4FF3-ACDA-83F461A81A29}" dt="2022-04-01T07:05:38.277" v="5339" actId="478"/>
          <ac:spMkLst>
            <pc:docMk/>
            <pc:sldMk cId="2853262883" sldId="823"/>
            <ac:spMk id="8" creationId="{34D77FE4-0A8E-4CD6-A7F6-58FCDDE58D04}"/>
          </ac:spMkLst>
        </pc:spChg>
        <pc:spChg chg="add del">
          <ac:chgData name="Ledermann Albert (I-NAT-SIBS-CCS)" userId="a5f36771-4462-4696-8c40-8e1a21f9beab" providerId="ADAL" clId="{58BF91AB-0674-4FF3-ACDA-83F461A81A29}" dt="2022-03-18T09:09:49.824" v="1012" actId="478"/>
          <ac:spMkLst>
            <pc:docMk/>
            <pc:sldMk cId="2853262883" sldId="823"/>
            <ac:spMk id="9" creationId="{320B288C-DACE-4CF5-AFF0-12F84BA334E7}"/>
          </ac:spMkLst>
        </pc:spChg>
        <pc:spChg chg="mod">
          <ac:chgData name="Ledermann Albert (I-NAT-SIBS-CCS)" userId="a5f36771-4462-4696-8c40-8e1a21f9beab" providerId="ADAL" clId="{58BF91AB-0674-4FF3-ACDA-83F461A81A29}" dt="2022-03-09T15:30:50.037" v="586" actId="14100"/>
          <ac:spMkLst>
            <pc:docMk/>
            <pc:sldMk cId="2853262883" sldId="823"/>
            <ac:spMk id="11" creationId="{E15E8277-AA7B-43F1-BFB8-FB153C35C853}"/>
          </ac:spMkLst>
        </pc:spChg>
        <pc:spChg chg="mod">
          <ac:chgData name="Ledermann Albert (I-NAT-SIBS-CCS)" userId="a5f36771-4462-4696-8c40-8e1a21f9beab" providerId="ADAL" clId="{58BF91AB-0674-4FF3-ACDA-83F461A81A29}" dt="2022-03-09T15:31:13.521" v="589" actId="1035"/>
          <ac:spMkLst>
            <pc:docMk/>
            <pc:sldMk cId="2853262883" sldId="823"/>
            <ac:spMk id="12" creationId="{491AA8E1-B7C6-4F76-AFBD-BFD49707FA94}"/>
          </ac:spMkLst>
        </pc:spChg>
        <pc:spChg chg="del">
          <ac:chgData name="Ledermann Albert (I-NAT-SIBS-CCS)" userId="a5f36771-4462-4696-8c40-8e1a21f9beab" providerId="ADAL" clId="{58BF91AB-0674-4FF3-ACDA-83F461A81A29}" dt="2022-03-09T14:44:11.860" v="411" actId="478"/>
          <ac:spMkLst>
            <pc:docMk/>
            <pc:sldMk cId="2853262883" sldId="823"/>
            <ac:spMk id="13" creationId="{FA38433D-562C-404A-8BEF-F9432F8F01E5}"/>
          </ac:spMkLst>
        </pc:spChg>
        <pc:spChg chg="add del mod">
          <ac:chgData name="Ledermann Albert (I-NAT-SIBS-CCS)" userId="a5f36771-4462-4696-8c40-8e1a21f9beab" providerId="ADAL" clId="{58BF91AB-0674-4FF3-ACDA-83F461A81A29}" dt="2022-03-31T13:50:32.339" v="4864" actId="478"/>
          <ac:spMkLst>
            <pc:docMk/>
            <pc:sldMk cId="2853262883" sldId="823"/>
            <ac:spMk id="14" creationId="{3DD32992-C669-4B2C-ABA6-475D5656C32C}"/>
          </ac:spMkLst>
        </pc:spChg>
        <pc:spChg chg="del">
          <ac:chgData name="Ledermann Albert (I-NAT-SIBS-CCS)" userId="a5f36771-4462-4696-8c40-8e1a21f9beab" providerId="ADAL" clId="{58BF91AB-0674-4FF3-ACDA-83F461A81A29}" dt="2022-03-09T14:44:11.860" v="411" actId="478"/>
          <ac:spMkLst>
            <pc:docMk/>
            <pc:sldMk cId="2853262883" sldId="823"/>
            <ac:spMk id="14" creationId="{789F0021-B4F4-4F76-A88B-2CDB7F03F7BA}"/>
          </ac:spMkLst>
        </pc:spChg>
        <pc:spChg chg="add mod">
          <ac:chgData name="Ledermann Albert (I-NAT-SIBS-CCS)" userId="a5f36771-4462-4696-8c40-8e1a21f9beab" providerId="ADAL" clId="{58BF91AB-0674-4FF3-ACDA-83F461A81A29}" dt="2022-03-31T14:00:08.552" v="4945" actId="692"/>
          <ac:spMkLst>
            <pc:docMk/>
            <pc:sldMk cId="2853262883" sldId="823"/>
            <ac:spMk id="15" creationId="{7B18C7C8-1FA5-47EB-8C4C-D354D424448B}"/>
          </ac:spMkLst>
        </pc:spChg>
        <pc:spChg chg="del">
          <ac:chgData name="Ledermann Albert (I-NAT-SIBS-CCS)" userId="a5f36771-4462-4696-8c40-8e1a21f9beab" providerId="ADAL" clId="{58BF91AB-0674-4FF3-ACDA-83F461A81A29}" dt="2022-03-09T14:44:05.419" v="410" actId="478"/>
          <ac:spMkLst>
            <pc:docMk/>
            <pc:sldMk cId="2853262883" sldId="823"/>
            <ac:spMk id="17" creationId="{FD1519D1-71B9-4B2A-93D9-3E28580C17E3}"/>
          </ac:spMkLst>
        </pc:spChg>
        <pc:spChg chg="del">
          <ac:chgData name="Ledermann Albert (I-NAT-SIBS-CCS)" userId="a5f36771-4462-4696-8c40-8e1a21f9beab" providerId="ADAL" clId="{58BF91AB-0674-4FF3-ACDA-83F461A81A29}" dt="2022-03-09T14:44:05.419" v="410" actId="478"/>
          <ac:spMkLst>
            <pc:docMk/>
            <pc:sldMk cId="2853262883" sldId="823"/>
            <ac:spMk id="18" creationId="{AB76DA89-06A8-4FF1-9F4B-653B2282BDAC}"/>
          </ac:spMkLst>
        </pc:spChg>
        <pc:spChg chg="del">
          <ac:chgData name="Ledermann Albert (I-NAT-SIBS-CCS)" userId="a5f36771-4462-4696-8c40-8e1a21f9beab" providerId="ADAL" clId="{58BF91AB-0674-4FF3-ACDA-83F461A81A29}" dt="2022-03-09T14:44:05.419" v="410" actId="478"/>
          <ac:spMkLst>
            <pc:docMk/>
            <pc:sldMk cId="2853262883" sldId="823"/>
            <ac:spMk id="19" creationId="{17DD20D4-E2D8-4995-B2F2-6AB350E104F7}"/>
          </ac:spMkLst>
        </pc:spChg>
        <pc:spChg chg="del">
          <ac:chgData name="Ledermann Albert (I-NAT-SIBS-CCS)" userId="a5f36771-4462-4696-8c40-8e1a21f9beab" providerId="ADAL" clId="{58BF91AB-0674-4FF3-ACDA-83F461A81A29}" dt="2022-03-09T14:46:49.485" v="442" actId="478"/>
          <ac:spMkLst>
            <pc:docMk/>
            <pc:sldMk cId="2853262883" sldId="823"/>
            <ac:spMk id="20" creationId="{4E973D4F-FB87-4DFA-A8C0-524DAD0CB73A}"/>
          </ac:spMkLst>
        </pc:spChg>
        <pc:spChg chg="del">
          <ac:chgData name="Ledermann Albert (I-NAT-SIBS-CCS)" userId="a5f36771-4462-4696-8c40-8e1a21f9beab" providerId="ADAL" clId="{58BF91AB-0674-4FF3-ACDA-83F461A81A29}" dt="2022-03-09T14:46:58.351" v="445" actId="478"/>
          <ac:spMkLst>
            <pc:docMk/>
            <pc:sldMk cId="2853262883" sldId="823"/>
            <ac:spMk id="21" creationId="{9E5946BC-D548-4EA4-9FCD-8145B29C74D4}"/>
          </ac:spMkLst>
        </pc:spChg>
        <pc:spChg chg="del mod">
          <ac:chgData name="Ledermann Albert (I-NAT-SIBS-CCS)" userId="a5f36771-4462-4696-8c40-8e1a21f9beab" providerId="ADAL" clId="{58BF91AB-0674-4FF3-ACDA-83F461A81A29}" dt="2022-03-18T09:13:57.660" v="1133" actId="478"/>
          <ac:spMkLst>
            <pc:docMk/>
            <pc:sldMk cId="2853262883" sldId="823"/>
            <ac:spMk id="22" creationId="{6462F320-9DDF-4F88-954E-39865E4E9B32}"/>
          </ac:spMkLst>
        </pc:spChg>
        <pc:spChg chg="del mod">
          <ac:chgData name="Ledermann Albert (I-NAT-SIBS-CCS)" userId="a5f36771-4462-4696-8c40-8e1a21f9beab" providerId="ADAL" clId="{58BF91AB-0674-4FF3-ACDA-83F461A81A29}" dt="2022-03-18T09:12:39.525" v="1121" actId="478"/>
          <ac:spMkLst>
            <pc:docMk/>
            <pc:sldMk cId="2853262883" sldId="823"/>
            <ac:spMk id="23" creationId="{483C72E3-4555-4279-9E84-2911BD2F1C01}"/>
          </ac:spMkLst>
        </pc:spChg>
        <pc:spChg chg="del mod">
          <ac:chgData name="Ledermann Albert (I-NAT-SIBS-CCS)" userId="a5f36771-4462-4696-8c40-8e1a21f9beab" providerId="ADAL" clId="{58BF91AB-0674-4FF3-ACDA-83F461A81A29}" dt="2022-03-09T15:11:59.935" v="545" actId="478"/>
          <ac:spMkLst>
            <pc:docMk/>
            <pc:sldMk cId="2853262883" sldId="823"/>
            <ac:spMk id="24" creationId="{096B5C76-35DA-4866-9ED0-CB5DCDEDD0F8}"/>
          </ac:spMkLst>
        </pc:spChg>
        <pc:spChg chg="del">
          <ac:chgData name="Ledermann Albert (I-NAT-SIBS-CCS)" userId="a5f36771-4462-4696-8c40-8e1a21f9beab" providerId="ADAL" clId="{58BF91AB-0674-4FF3-ACDA-83F461A81A29}" dt="2022-03-09T14:54:58.067" v="490" actId="478"/>
          <ac:spMkLst>
            <pc:docMk/>
            <pc:sldMk cId="2853262883" sldId="823"/>
            <ac:spMk id="25" creationId="{145EF912-E131-45ED-B74D-7D40CFE62CB5}"/>
          </ac:spMkLst>
        </pc:spChg>
        <pc:spChg chg="del">
          <ac:chgData name="Ledermann Albert (I-NAT-SIBS-CCS)" userId="a5f36771-4462-4696-8c40-8e1a21f9beab" providerId="ADAL" clId="{58BF91AB-0674-4FF3-ACDA-83F461A81A29}" dt="2022-03-09T14:55:01.283" v="491" actId="478"/>
          <ac:spMkLst>
            <pc:docMk/>
            <pc:sldMk cId="2853262883" sldId="823"/>
            <ac:spMk id="26" creationId="{DC862D18-BEA2-4383-B117-990E298F9A81}"/>
          </ac:spMkLst>
        </pc:spChg>
        <pc:spChg chg="del mod">
          <ac:chgData name="Ledermann Albert (I-NAT-SIBS-CCS)" userId="a5f36771-4462-4696-8c40-8e1a21f9beab" providerId="ADAL" clId="{58BF91AB-0674-4FF3-ACDA-83F461A81A29}" dt="2022-03-18T09:13:57.660" v="1133" actId="478"/>
          <ac:spMkLst>
            <pc:docMk/>
            <pc:sldMk cId="2853262883" sldId="823"/>
            <ac:spMk id="27" creationId="{F3E7012E-AACC-4B9C-8D82-BAF2565D9548}"/>
          </ac:spMkLst>
        </pc:spChg>
        <pc:spChg chg="del">
          <ac:chgData name="Ledermann Albert (I-NAT-SIBS-CCS)" userId="a5f36771-4462-4696-8c40-8e1a21f9beab" providerId="ADAL" clId="{58BF91AB-0674-4FF3-ACDA-83F461A81A29}" dt="2022-03-09T14:52:03.496" v="469" actId="478"/>
          <ac:spMkLst>
            <pc:docMk/>
            <pc:sldMk cId="2853262883" sldId="823"/>
            <ac:spMk id="28" creationId="{CAFFB5DF-81F0-46DF-A952-CBF1FAB272FB}"/>
          </ac:spMkLst>
        </pc:spChg>
        <pc:spChg chg="del">
          <ac:chgData name="Ledermann Albert (I-NAT-SIBS-CCS)" userId="a5f36771-4462-4696-8c40-8e1a21f9beab" providerId="ADAL" clId="{58BF91AB-0674-4FF3-ACDA-83F461A81A29}" dt="2022-03-09T14:52:00.578" v="468" actId="478"/>
          <ac:spMkLst>
            <pc:docMk/>
            <pc:sldMk cId="2853262883" sldId="823"/>
            <ac:spMk id="29" creationId="{D328728E-A4D5-446E-962D-9578600AEDEA}"/>
          </ac:spMkLst>
        </pc:spChg>
        <pc:spChg chg="del mod">
          <ac:chgData name="Ledermann Albert (I-NAT-SIBS-CCS)" userId="a5f36771-4462-4696-8c40-8e1a21f9beab" providerId="ADAL" clId="{58BF91AB-0674-4FF3-ACDA-83F461A81A29}" dt="2022-03-18T09:15:32.730" v="1154" actId="478"/>
          <ac:spMkLst>
            <pc:docMk/>
            <pc:sldMk cId="2853262883" sldId="823"/>
            <ac:spMk id="31" creationId="{29D646AB-8A60-4B43-800A-7CA4D30B6F9B}"/>
          </ac:spMkLst>
        </pc:spChg>
        <pc:spChg chg="del">
          <ac:chgData name="Ledermann Albert (I-NAT-SIBS-CCS)" userId="a5f36771-4462-4696-8c40-8e1a21f9beab" providerId="ADAL" clId="{58BF91AB-0674-4FF3-ACDA-83F461A81A29}" dt="2022-03-09T14:47:32.623" v="447" actId="478"/>
          <ac:spMkLst>
            <pc:docMk/>
            <pc:sldMk cId="2853262883" sldId="823"/>
            <ac:spMk id="32" creationId="{E42D2B91-76B6-4631-9A54-EF8437C5BDFA}"/>
          </ac:spMkLst>
        </pc:spChg>
        <pc:spChg chg="del mod">
          <ac:chgData name="Ledermann Albert (I-NAT-SIBS-CCS)" userId="a5f36771-4462-4696-8c40-8e1a21f9beab" providerId="ADAL" clId="{58BF91AB-0674-4FF3-ACDA-83F461A81A29}" dt="2022-03-18T09:17:18.301" v="1206" actId="478"/>
          <ac:spMkLst>
            <pc:docMk/>
            <pc:sldMk cId="2853262883" sldId="823"/>
            <ac:spMk id="33" creationId="{0EB47E9E-0395-4E71-A841-D20D8D8D4E41}"/>
          </ac:spMkLst>
        </pc:spChg>
        <pc:spChg chg="add del mod">
          <ac:chgData name="Ledermann Albert (I-NAT-SIBS-CCS)" userId="a5f36771-4462-4696-8c40-8e1a21f9beab" providerId="ADAL" clId="{58BF91AB-0674-4FF3-ACDA-83F461A81A29}" dt="2022-04-01T08:36:19.076" v="6294" actId="478"/>
          <ac:spMkLst>
            <pc:docMk/>
            <pc:sldMk cId="2853262883" sldId="823"/>
            <ac:spMk id="33" creationId="{83D6A1C4-6E3F-485E-A741-724F1EA3B542}"/>
          </ac:spMkLst>
        </pc:spChg>
        <pc:spChg chg="del mod">
          <ac:chgData name="Ledermann Albert (I-NAT-SIBS-CCS)" userId="a5f36771-4462-4696-8c40-8e1a21f9beab" providerId="ADAL" clId="{58BF91AB-0674-4FF3-ACDA-83F461A81A29}" dt="2022-03-18T09:16:54.167" v="1191" actId="478"/>
          <ac:spMkLst>
            <pc:docMk/>
            <pc:sldMk cId="2853262883" sldId="823"/>
            <ac:spMk id="34" creationId="{D8BB6FE5-C31F-4985-B8B9-DD4C65A51D15}"/>
          </ac:spMkLst>
        </pc:spChg>
        <pc:spChg chg="del">
          <ac:chgData name="Ledermann Albert (I-NAT-SIBS-CCS)" userId="a5f36771-4462-4696-8c40-8e1a21f9beab" providerId="ADAL" clId="{58BF91AB-0674-4FF3-ACDA-83F461A81A29}" dt="2022-03-09T14:42:33.636" v="368" actId="478"/>
          <ac:spMkLst>
            <pc:docMk/>
            <pc:sldMk cId="2853262883" sldId="823"/>
            <ac:spMk id="35" creationId="{007BD7C2-7B17-418E-BF95-2CC67074E94A}"/>
          </ac:spMkLst>
        </pc:spChg>
        <pc:spChg chg="del mod">
          <ac:chgData name="Ledermann Albert (I-NAT-SIBS-CCS)" userId="a5f36771-4462-4696-8c40-8e1a21f9beab" providerId="ADAL" clId="{58BF91AB-0674-4FF3-ACDA-83F461A81A29}" dt="2022-03-18T09:16:13.035" v="1173" actId="478"/>
          <ac:spMkLst>
            <pc:docMk/>
            <pc:sldMk cId="2853262883" sldId="823"/>
            <ac:spMk id="36" creationId="{A8A5EBD8-D2B9-4772-91ED-40BAD98FC48A}"/>
          </ac:spMkLst>
        </pc:spChg>
        <pc:spChg chg="del">
          <ac:chgData name="Ledermann Albert (I-NAT-SIBS-CCS)" userId="a5f36771-4462-4696-8c40-8e1a21f9beab" providerId="ADAL" clId="{58BF91AB-0674-4FF3-ACDA-83F461A81A29}" dt="2022-03-09T14:42:37.350" v="369" actId="478"/>
          <ac:spMkLst>
            <pc:docMk/>
            <pc:sldMk cId="2853262883" sldId="823"/>
            <ac:spMk id="37" creationId="{7A4140CF-2436-4E12-B9E8-45BD5003884E}"/>
          </ac:spMkLst>
        </pc:spChg>
        <pc:spChg chg="add del">
          <ac:chgData name="Ledermann Albert (I-NAT-SIBS-CCS)" userId="a5f36771-4462-4696-8c40-8e1a21f9beab" providerId="ADAL" clId="{58BF91AB-0674-4FF3-ACDA-83F461A81A29}" dt="2022-03-09T14:49:55.832" v="463" actId="478"/>
          <ac:spMkLst>
            <pc:docMk/>
            <pc:sldMk cId="2853262883" sldId="823"/>
            <ac:spMk id="38" creationId="{7A4DD354-8F3B-4785-AB5A-AAB7EFED0239}"/>
          </ac:spMkLst>
        </pc:spChg>
        <pc:spChg chg="add del">
          <ac:chgData name="Ledermann Albert (I-NAT-SIBS-CCS)" userId="a5f36771-4462-4696-8c40-8e1a21f9beab" providerId="ADAL" clId="{58BF91AB-0674-4FF3-ACDA-83F461A81A29}" dt="2022-03-09T14:49:39.810" v="462" actId="478"/>
          <ac:spMkLst>
            <pc:docMk/>
            <pc:sldMk cId="2853262883" sldId="823"/>
            <ac:spMk id="39" creationId="{02C736B3-A041-47FF-AD22-63D66C3B79AD}"/>
          </ac:spMkLst>
        </pc:spChg>
        <pc:spChg chg="add del">
          <ac:chgData name="Ledermann Albert (I-NAT-SIBS-CCS)" userId="a5f36771-4462-4696-8c40-8e1a21f9beab" providerId="ADAL" clId="{58BF91AB-0674-4FF3-ACDA-83F461A81A29}" dt="2022-03-09T14:49:34.771" v="461" actId="478"/>
          <ac:spMkLst>
            <pc:docMk/>
            <pc:sldMk cId="2853262883" sldId="823"/>
            <ac:spMk id="40" creationId="{1A36EAA4-DC32-45DE-AB9D-D4C3C5916CB4}"/>
          </ac:spMkLst>
        </pc:spChg>
        <pc:spChg chg="del mod">
          <ac:chgData name="Ledermann Albert (I-NAT-SIBS-CCS)" userId="a5f36771-4462-4696-8c40-8e1a21f9beab" providerId="ADAL" clId="{58BF91AB-0674-4FF3-ACDA-83F461A81A29}" dt="2022-03-18T09:18:42.259" v="1267" actId="478"/>
          <ac:spMkLst>
            <pc:docMk/>
            <pc:sldMk cId="2853262883" sldId="823"/>
            <ac:spMk id="41" creationId="{35B00861-D9E0-4D90-B9F1-41F77CFEF902}"/>
          </ac:spMkLst>
        </pc:spChg>
        <pc:spChg chg="add del mod">
          <ac:chgData name="Ledermann Albert (I-NAT-SIBS-CCS)" userId="a5f36771-4462-4696-8c40-8e1a21f9beab" providerId="ADAL" clId="{58BF91AB-0674-4FF3-ACDA-83F461A81A29}" dt="2022-03-18T09:19:31.297" v="1295" actId="478"/>
          <ac:spMkLst>
            <pc:docMk/>
            <pc:sldMk cId="2853262883" sldId="823"/>
            <ac:spMk id="42" creationId="{E67D9498-7E81-45EC-93B3-69E93650DAD7}"/>
          </ac:spMkLst>
        </pc:spChg>
        <pc:spChg chg="del">
          <ac:chgData name="Ledermann Albert (I-NAT-SIBS-CCS)" userId="a5f36771-4462-4696-8c40-8e1a21f9beab" providerId="ADAL" clId="{58BF91AB-0674-4FF3-ACDA-83F461A81A29}" dt="2022-03-09T14:48:31.936" v="451" actId="478"/>
          <ac:spMkLst>
            <pc:docMk/>
            <pc:sldMk cId="2853262883" sldId="823"/>
            <ac:spMk id="43" creationId="{B82AEA25-BCB2-46E7-9E66-9ABE19CEAAB8}"/>
          </ac:spMkLst>
        </pc:spChg>
        <pc:spChg chg="del">
          <ac:chgData name="Ledermann Albert (I-NAT-SIBS-CCS)" userId="a5f36771-4462-4696-8c40-8e1a21f9beab" providerId="ADAL" clId="{58BF91AB-0674-4FF3-ACDA-83F461A81A29}" dt="2022-03-09T14:48:41.219" v="454" actId="478"/>
          <ac:spMkLst>
            <pc:docMk/>
            <pc:sldMk cId="2853262883" sldId="823"/>
            <ac:spMk id="44" creationId="{6231AB3A-239A-4EEE-B204-73165C6880C0}"/>
          </ac:spMkLst>
        </pc:spChg>
        <pc:spChg chg="add del mod">
          <ac:chgData name="Ledermann Albert (I-NAT-SIBS-CCS)" userId="a5f36771-4462-4696-8c40-8e1a21f9beab" providerId="ADAL" clId="{58BF91AB-0674-4FF3-ACDA-83F461A81A29}" dt="2022-03-18T16:02:59.158" v="2269" actId="478"/>
          <ac:spMkLst>
            <pc:docMk/>
            <pc:sldMk cId="2853262883" sldId="823"/>
            <ac:spMk id="45" creationId="{1CBB6751-DB23-491E-BAC8-9A4BECB958B1}"/>
          </ac:spMkLst>
        </pc:spChg>
        <pc:spChg chg="del">
          <ac:chgData name="Ledermann Albert (I-NAT-SIBS-CCS)" userId="a5f36771-4462-4696-8c40-8e1a21f9beab" providerId="ADAL" clId="{58BF91AB-0674-4FF3-ACDA-83F461A81A29}" dt="2022-03-09T14:48:41.219" v="454" actId="478"/>
          <ac:spMkLst>
            <pc:docMk/>
            <pc:sldMk cId="2853262883" sldId="823"/>
            <ac:spMk id="45" creationId="{36A8193F-8513-408C-B23E-CCDFF084E2D7}"/>
          </ac:spMkLst>
        </pc:spChg>
        <pc:spChg chg="del">
          <ac:chgData name="Ledermann Albert (I-NAT-SIBS-CCS)" userId="a5f36771-4462-4696-8c40-8e1a21f9beab" providerId="ADAL" clId="{58BF91AB-0674-4FF3-ACDA-83F461A81A29}" dt="2022-03-09T14:48:41.219" v="454" actId="478"/>
          <ac:spMkLst>
            <pc:docMk/>
            <pc:sldMk cId="2853262883" sldId="823"/>
            <ac:spMk id="46" creationId="{AEFA4713-EBD2-4F3F-97DC-88A7C147E069}"/>
          </ac:spMkLst>
        </pc:spChg>
        <pc:spChg chg="del mod">
          <ac:chgData name="Ledermann Albert (I-NAT-SIBS-CCS)" userId="a5f36771-4462-4696-8c40-8e1a21f9beab" providerId="ADAL" clId="{58BF91AB-0674-4FF3-ACDA-83F461A81A29}" dt="2022-03-18T09:19:34.566" v="1296" actId="478"/>
          <ac:spMkLst>
            <pc:docMk/>
            <pc:sldMk cId="2853262883" sldId="823"/>
            <ac:spMk id="47" creationId="{57F7C5BE-6C96-40BE-9460-E5E8138AB747}"/>
          </ac:spMkLst>
        </pc:spChg>
        <pc:spChg chg="del mod">
          <ac:chgData name="Ledermann Albert (I-NAT-SIBS-CCS)" userId="a5f36771-4462-4696-8c40-8e1a21f9beab" providerId="ADAL" clId="{58BF91AB-0674-4FF3-ACDA-83F461A81A29}" dt="2022-03-18T09:18:05.838" v="1228" actId="478"/>
          <ac:spMkLst>
            <pc:docMk/>
            <pc:sldMk cId="2853262883" sldId="823"/>
            <ac:spMk id="49" creationId="{DF2566F4-E9CD-4DCB-B00B-B06C79BFD198}"/>
          </ac:spMkLst>
        </pc:spChg>
        <pc:spChg chg="add del mod">
          <ac:chgData name="Ledermann Albert (I-NAT-SIBS-CCS)" userId="a5f36771-4462-4696-8c40-8e1a21f9beab" providerId="ADAL" clId="{58BF91AB-0674-4FF3-ACDA-83F461A81A29}" dt="2022-03-18T09:22:48.060" v="1302" actId="478"/>
          <ac:spMkLst>
            <pc:docMk/>
            <pc:sldMk cId="2853262883" sldId="823"/>
            <ac:spMk id="50" creationId="{7D5E5C8E-9D00-485E-A080-1000C0564829}"/>
          </ac:spMkLst>
        </pc:spChg>
        <pc:spChg chg="del">
          <ac:chgData name="Ledermann Albert (I-NAT-SIBS-CCS)" userId="a5f36771-4462-4696-8c40-8e1a21f9beab" providerId="ADAL" clId="{58BF91AB-0674-4FF3-ACDA-83F461A81A29}" dt="2022-03-09T14:45:12.568" v="434" actId="478"/>
          <ac:spMkLst>
            <pc:docMk/>
            <pc:sldMk cId="2853262883" sldId="823"/>
            <ac:spMk id="51" creationId="{23A559B7-9AFE-4BE2-8DC8-CCDB30F257FE}"/>
          </ac:spMkLst>
        </pc:spChg>
        <pc:spChg chg="del">
          <ac:chgData name="Ledermann Albert (I-NAT-SIBS-CCS)" userId="a5f36771-4462-4696-8c40-8e1a21f9beab" providerId="ADAL" clId="{58BF91AB-0674-4FF3-ACDA-83F461A81A29}" dt="2022-03-09T14:44:58.668" v="431" actId="478"/>
          <ac:spMkLst>
            <pc:docMk/>
            <pc:sldMk cId="2853262883" sldId="823"/>
            <ac:spMk id="52" creationId="{EBC3D666-CBCA-4D25-913A-1993FC581B6C}"/>
          </ac:spMkLst>
        </pc:spChg>
        <pc:spChg chg="del mod">
          <ac:chgData name="Ledermann Albert (I-NAT-SIBS-CCS)" userId="a5f36771-4462-4696-8c40-8e1a21f9beab" providerId="ADAL" clId="{58BF91AB-0674-4FF3-ACDA-83F461A81A29}" dt="2022-03-18T09:26:05.031" v="1309" actId="478"/>
          <ac:spMkLst>
            <pc:docMk/>
            <pc:sldMk cId="2853262883" sldId="823"/>
            <ac:spMk id="53" creationId="{45AE5DEF-5F61-4AD9-823F-AD9A7FE2AC2E}"/>
          </ac:spMkLst>
        </pc:spChg>
        <pc:spChg chg="del mod">
          <ac:chgData name="Ledermann Albert (I-NAT-SIBS-CCS)" userId="a5f36771-4462-4696-8c40-8e1a21f9beab" providerId="ADAL" clId="{58BF91AB-0674-4FF3-ACDA-83F461A81A29}" dt="2022-03-18T09:26:19.763" v="1333" actId="478"/>
          <ac:spMkLst>
            <pc:docMk/>
            <pc:sldMk cId="2853262883" sldId="823"/>
            <ac:spMk id="54" creationId="{C0C8EDEF-341E-4C0E-8C86-CF5896196196}"/>
          </ac:spMkLst>
        </pc:spChg>
        <pc:spChg chg="del mod">
          <ac:chgData name="Ledermann Albert (I-NAT-SIBS-CCS)" userId="a5f36771-4462-4696-8c40-8e1a21f9beab" providerId="ADAL" clId="{58BF91AB-0674-4FF3-ACDA-83F461A81A29}" dt="2022-03-31T15:05:52.563" v="5091" actId="478"/>
          <ac:spMkLst>
            <pc:docMk/>
            <pc:sldMk cId="2853262883" sldId="823"/>
            <ac:spMk id="55" creationId="{E5DE5D2B-786B-417E-807B-5A88BC44E933}"/>
          </ac:spMkLst>
        </pc:spChg>
        <pc:spChg chg="del mod">
          <ac:chgData name="Ledermann Albert (I-NAT-SIBS-CCS)" userId="a5f36771-4462-4696-8c40-8e1a21f9beab" providerId="ADAL" clId="{58BF91AB-0674-4FF3-ACDA-83F461A81A29}" dt="2022-03-31T15:05:52.563" v="5091" actId="478"/>
          <ac:spMkLst>
            <pc:docMk/>
            <pc:sldMk cId="2853262883" sldId="823"/>
            <ac:spMk id="56" creationId="{C6179AED-7E27-43E1-8296-40B10223663F}"/>
          </ac:spMkLst>
        </pc:spChg>
        <pc:spChg chg="del mod">
          <ac:chgData name="Ledermann Albert (I-NAT-SIBS-CCS)" userId="a5f36771-4462-4696-8c40-8e1a21f9beab" providerId="ADAL" clId="{58BF91AB-0674-4FF3-ACDA-83F461A81A29}" dt="2022-03-31T15:05:52.563" v="5091" actId="478"/>
          <ac:spMkLst>
            <pc:docMk/>
            <pc:sldMk cId="2853262883" sldId="823"/>
            <ac:spMk id="57" creationId="{7945196F-F21F-4508-98C1-B8A6FEBFC431}"/>
          </ac:spMkLst>
        </pc:spChg>
        <pc:spChg chg="del mod">
          <ac:chgData name="Ledermann Albert (I-NAT-SIBS-CCS)" userId="a5f36771-4462-4696-8c40-8e1a21f9beab" providerId="ADAL" clId="{58BF91AB-0674-4FF3-ACDA-83F461A81A29}" dt="2022-03-31T15:05:52.563" v="5091" actId="478"/>
          <ac:spMkLst>
            <pc:docMk/>
            <pc:sldMk cId="2853262883" sldId="823"/>
            <ac:spMk id="58" creationId="{F474E174-131F-46B8-A134-162956F389B1}"/>
          </ac:spMkLst>
        </pc:spChg>
        <pc:spChg chg="del mod">
          <ac:chgData name="Ledermann Albert (I-NAT-SIBS-CCS)" userId="a5f36771-4462-4696-8c40-8e1a21f9beab" providerId="ADAL" clId="{58BF91AB-0674-4FF3-ACDA-83F461A81A29}" dt="2022-03-31T15:05:52.563" v="5091" actId="478"/>
          <ac:spMkLst>
            <pc:docMk/>
            <pc:sldMk cId="2853262883" sldId="823"/>
            <ac:spMk id="59" creationId="{94F5DA80-A72A-407C-A805-C64156DFAF63}"/>
          </ac:spMkLst>
        </pc:spChg>
        <pc:spChg chg="del mod">
          <ac:chgData name="Ledermann Albert (I-NAT-SIBS-CCS)" userId="a5f36771-4462-4696-8c40-8e1a21f9beab" providerId="ADAL" clId="{58BF91AB-0674-4FF3-ACDA-83F461A81A29}" dt="2022-03-31T15:05:52.563" v="5091" actId="478"/>
          <ac:spMkLst>
            <pc:docMk/>
            <pc:sldMk cId="2853262883" sldId="823"/>
            <ac:spMk id="60" creationId="{0C03DF7B-45C9-46CB-A3C2-83C4156B1A4D}"/>
          </ac:spMkLst>
        </pc:spChg>
        <pc:spChg chg="del mod">
          <ac:chgData name="Ledermann Albert (I-NAT-SIBS-CCS)" userId="a5f36771-4462-4696-8c40-8e1a21f9beab" providerId="ADAL" clId="{58BF91AB-0674-4FF3-ACDA-83F461A81A29}" dt="2022-03-31T15:05:52.563" v="5091" actId="478"/>
          <ac:spMkLst>
            <pc:docMk/>
            <pc:sldMk cId="2853262883" sldId="823"/>
            <ac:spMk id="61" creationId="{DD533D15-9D3E-417D-94A9-8536A3D62481}"/>
          </ac:spMkLst>
        </pc:spChg>
        <pc:spChg chg="del mod">
          <ac:chgData name="Ledermann Albert (I-NAT-SIBS-CCS)" userId="a5f36771-4462-4696-8c40-8e1a21f9beab" providerId="ADAL" clId="{58BF91AB-0674-4FF3-ACDA-83F461A81A29}" dt="2022-03-31T15:06:29.126" v="5096" actId="478"/>
          <ac:spMkLst>
            <pc:docMk/>
            <pc:sldMk cId="2853262883" sldId="823"/>
            <ac:spMk id="62" creationId="{B5F02E7B-B30C-46B3-B433-AF04DEA6EE17}"/>
          </ac:spMkLst>
        </pc:spChg>
        <pc:spChg chg="del mod">
          <ac:chgData name="Ledermann Albert (I-NAT-SIBS-CCS)" userId="a5f36771-4462-4696-8c40-8e1a21f9beab" providerId="ADAL" clId="{58BF91AB-0674-4FF3-ACDA-83F461A81A29}" dt="2022-03-31T15:06:29.126" v="5096" actId="478"/>
          <ac:spMkLst>
            <pc:docMk/>
            <pc:sldMk cId="2853262883" sldId="823"/>
            <ac:spMk id="63" creationId="{3D73124B-A73A-4DA7-AFD3-DB24973F7966}"/>
          </ac:spMkLst>
        </pc:spChg>
        <pc:spChg chg="del mod">
          <ac:chgData name="Ledermann Albert (I-NAT-SIBS-CCS)" userId="a5f36771-4462-4696-8c40-8e1a21f9beab" providerId="ADAL" clId="{58BF91AB-0674-4FF3-ACDA-83F461A81A29}" dt="2022-03-31T15:06:29.126" v="5096" actId="478"/>
          <ac:spMkLst>
            <pc:docMk/>
            <pc:sldMk cId="2853262883" sldId="823"/>
            <ac:spMk id="66" creationId="{65E23F0E-C12D-4CB4-8D51-63283CFEFDDD}"/>
          </ac:spMkLst>
        </pc:spChg>
        <pc:spChg chg="add del mod">
          <ac:chgData name="Ledermann Albert (I-NAT-SIBS-CCS)" userId="a5f36771-4462-4696-8c40-8e1a21f9beab" providerId="ADAL" clId="{58BF91AB-0674-4FF3-ACDA-83F461A81A29}" dt="2022-04-01T07:05:31.137" v="5338" actId="478"/>
          <ac:spMkLst>
            <pc:docMk/>
            <pc:sldMk cId="2853262883" sldId="823"/>
            <ac:spMk id="67" creationId="{F91DB563-A57C-42C5-9827-AD50A06B9D6A}"/>
          </ac:spMkLst>
        </pc:spChg>
        <pc:spChg chg="del mod">
          <ac:chgData name="Ledermann Albert (I-NAT-SIBS-CCS)" userId="a5f36771-4462-4696-8c40-8e1a21f9beab" providerId="ADAL" clId="{58BF91AB-0674-4FF3-ACDA-83F461A81A29}" dt="2022-03-31T15:06:29.126" v="5096" actId="478"/>
          <ac:spMkLst>
            <pc:docMk/>
            <pc:sldMk cId="2853262883" sldId="823"/>
            <ac:spMk id="68" creationId="{1FD68077-892B-4FD1-A0D2-4059FAFBCB98}"/>
          </ac:spMkLst>
        </pc:spChg>
        <pc:spChg chg="del mod">
          <ac:chgData name="Ledermann Albert (I-NAT-SIBS-CCS)" userId="a5f36771-4462-4696-8c40-8e1a21f9beab" providerId="ADAL" clId="{58BF91AB-0674-4FF3-ACDA-83F461A81A29}" dt="2022-03-31T15:06:29.126" v="5096" actId="478"/>
          <ac:spMkLst>
            <pc:docMk/>
            <pc:sldMk cId="2853262883" sldId="823"/>
            <ac:spMk id="69" creationId="{46B92E76-D709-4709-A685-1F1233C69AA8}"/>
          </ac:spMkLst>
        </pc:spChg>
        <pc:spChg chg="del mod">
          <ac:chgData name="Ledermann Albert (I-NAT-SIBS-CCS)" userId="a5f36771-4462-4696-8c40-8e1a21f9beab" providerId="ADAL" clId="{58BF91AB-0674-4FF3-ACDA-83F461A81A29}" dt="2022-03-31T15:03:25.621" v="5026" actId="478"/>
          <ac:spMkLst>
            <pc:docMk/>
            <pc:sldMk cId="2853262883" sldId="823"/>
            <ac:spMk id="70" creationId="{E9F65A7A-4ED0-4B1C-B8BB-A17637FBA2F6}"/>
          </ac:spMkLst>
        </pc:spChg>
        <pc:spChg chg="del mod">
          <ac:chgData name="Ledermann Albert (I-NAT-SIBS-CCS)" userId="a5f36771-4462-4696-8c40-8e1a21f9beab" providerId="ADAL" clId="{58BF91AB-0674-4FF3-ACDA-83F461A81A29}" dt="2022-03-31T15:03:25.621" v="5026" actId="478"/>
          <ac:spMkLst>
            <pc:docMk/>
            <pc:sldMk cId="2853262883" sldId="823"/>
            <ac:spMk id="71" creationId="{12351F74-2657-4953-B1BB-EC5CB7769161}"/>
          </ac:spMkLst>
        </pc:spChg>
        <pc:spChg chg="del mod">
          <ac:chgData name="Ledermann Albert (I-NAT-SIBS-CCS)" userId="a5f36771-4462-4696-8c40-8e1a21f9beab" providerId="ADAL" clId="{58BF91AB-0674-4FF3-ACDA-83F461A81A29}" dt="2022-03-31T15:03:25.621" v="5026" actId="478"/>
          <ac:spMkLst>
            <pc:docMk/>
            <pc:sldMk cId="2853262883" sldId="823"/>
            <ac:spMk id="72" creationId="{C8D20F80-5F8B-48A2-8936-6363DC0B31DD}"/>
          </ac:spMkLst>
        </pc:spChg>
        <pc:spChg chg="del mod">
          <ac:chgData name="Ledermann Albert (I-NAT-SIBS-CCS)" userId="a5f36771-4462-4696-8c40-8e1a21f9beab" providerId="ADAL" clId="{58BF91AB-0674-4FF3-ACDA-83F461A81A29}" dt="2022-03-31T15:03:25.621" v="5026" actId="478"/>
          <ac:spMkLst>
            <pc:docMk/>
            <pc:sldMk cId="2853262883" sldId="823"/>
            <ac:spMk id="73" creationId="{FBFBF7D2-8FA4-4011-90AC-29A5167DA557}"/>
          </ac:spMkLst>
        </pc:spChg>
        <pc:spChg chg="del mod">
          <ac:chgData name="Ledermann Albert (I-NAT-SIBS-CCS)" userId="a5f36771-4462-4696-8c40-8e1a21f9beab" providerId="ADAL" clId="{58BF91AB-0674-4FF3-ACDA-83F461A81A29}" dt="2022-03-24T07:47:53.926" v="3798" actId="478"/>
          <ac:spMkLst>
            <pc:docMk/>
            <pc:sldMk cId="2853262883" sldId="823"/>
            <ac:spMk id="74" creationId="{ECB70644-A09D-498E-B127-068E4FD35A0E}"/>
          </ac:spMkLst>
        </pc:spChg>
        <pc:spChg chg="del mod">
          <ac:chgData name="Ledermann Albert (I-NAT-SIBS-CCS)" userId="a5f36771-4462-4696-8c40-8e1a21f9beab" providerId="ADAL" clId="{58BF91AB-0674-4FF3-ACDA-83F461A81A29}" dt="2022-03-31T13:42:08.595" v="4854" actId="478"/>
          <ac:spMkLst>
            <pc:docMk/>
            <pc:sldMk cId="2853262883" sldId="823"/>
            <ac:spMk id="75" creationId="{823D35A8-700A-4E48-AAEC-2923FF698119}"/>
          </ac:spMkLst>
        </pc:spChg>
        <pc:spChg chg="add del mod">
          <ac:chgData name="Ledermann Albert (I-NAT-SIBS-CCS)" userId="a5f36771-4462-4696-8c40-8e1a21f9beab" providerId="ADAL" clId="{58BF91AB-0674-4FF3-ACDA-83F461A81A29}" dt="2022-04-01T07:05:31.137" v="5338" actId="478"/>
          <ac:spMkLst>
            <pc:docMk/>
            <pc:sldMk cId="2853262883" sldId="823"/>
            <ac:spMk id="76" creationId="{A5FC7456-4289-4F10-A2D4-253F1D6350FD}"/>
          </ac:spMkLst>
        </pc:spChg>
        <pc:spChg chg="del mod">
          <ac:chgData name="Ledermann Albert (I-NAT-SIBS-CCS)" userId="a5f36771-4462-4696-8c40-8e1a21f9beab" providerId="ADAL" clId="{58BF91AB-0674-4FF3-ACDA-83F461A81A29}" dt="2022-03-31T13:42:08.595" v="4854" actId="478"/>
          <ac:spMkLst>
            <pc:docMk/>
            <pc:sldMk cId="2853262883" sldId="823"/>
            <ac:spMk id="77" creationId="{C0A6B420-CFA8-4E34-8ED7-55E40F4A4A68}"/>
          </ac:spMkLst>
        </pc:spChg>
        <pc:spChg chg="del mod">
          <ac:chgData name="Ledermann Albert (I-NAT-SIBS-CCS)" userId="a5f36771-4462-4696-8c40-8e1a21f9beab" providerId="ADAL" clId="{58BF91AB-0674-4FF3-ACDA-83F461A81A29}" dt="2022-03-31T13:42:08.595" v="4854" actId="478"/>
          <ac:spMkLst>
            <pc:docMk/>
            <pc:sldMk cId="2853262883" sldId="823"/>
            <ac:spMk id="78" creationId="{AEC3EF42-6401-4B2D-8AE6-A12415F90314}"/>
          </ac:spMkLst>
        </pc:spChg>
        <pc:spChg chg="del mod">
          <ac:chgData name="Ledermann Albert (I-NAT-SIBS-CCS)" userId="a5f36771-4462-4696-8c40-8e1a21f9beab" providerId="ADAL" clId="{58BF91AB-0674-4FF3-ACDA-83F461A81A29}" dt="2022-03-31T13:42:08.595" v="4854" actId="478"/>
          <ac:spMkLst>
            <pc:docMk/>
            <pc:sldMk cId="2853262883" sldId="823"/>
            <ac:spMk id="79" creationId="{B946B7EB-31DE-4AD4-9152-585F964EA011}"/>
          </ac:spMkLst>
        </pc:spChg>
        <pc:spChg chg="del mod">
          <ac:chgData name="Ledermann Albert (I-NAT-SIBS-CCS)" userId="a5f36771-4462-4696-8c40-8e1a21f9beab" providerId="ADAL" clId="{58BF91AB-0674-4FF3-ACDA-83F461A81A29}" dt="2022-03-31T13:42:08.595" v="4854" actId="478"/>
          <ac:spMkLst>
            <pc:docMk/>
            <pc:sldMk cId="2853262883" sldId="823"/>
            <ac:spMk id="80" creationId="{128BA95D-5C28-43F9-94FF-076FEA0E3E38}"/>
          </ac:spMkLst>
        </pc:spChg>
        <pc:spChg chg="del mod">
          <ac:chgData name="Ledermann Albert (I-NAT-SIBS-CCS)" userId="a5f36771-4462-4696-8c40-8e1a21f9beab" providerId="ADAL" clId="{58BF91AB-0674-4FF3-ACDA-83F461A81A29}" dt="2022-03-31T13:42:08.595" v="4854" actId="478"/>
          <ac:spMkLst>
            <pc:docMk/>
            <pc:sldMk cId="2853262883" sldId="823"/>
            <ac:spMk id="81" creationId="{9AEB3A62-60D3-4005-B1A5-7E9C89FBE17F}"/>
          </ac:spMkLst>
        </pc:spChg>
        <pc:spChg chg="del mod">
          <ac:chgData name="Ledermann Albert (I-NAT-SIBS-CCS)" userId="a5f36771-4462-4696-8c40-8e1a21f9beab" providerId="ADAL" clId="{58BF91AB-0674-4FF3-ACDA-83F461A81A29}" dt="2022-03-31T13:42:08.595" v="4854" actId="478"/>
          <ac:spMkLst>
            <pc:docMk/>
            <pc:sldMk cId="2853262883" sldId="823"/>
            <ac:spMk id="82" creationId="{4BD4D40E-2CCA-4BD2-BD63-EF8EE4E48FF0}"/>
          </ac:spMkLst>
        </pc:spChg>
        <pc:spChg chg="del mod">
          <ac:chgData name="Ledermann Albert (I-NAT-SIBS-CCS)" userId="a5f36771-4462-4696-8c40-8e1a21f9beab" providerId="ADAL" clId="{58BF91AB-0674-4FF3-ACDA-83F461A81A29}" dt="2022-03-31T13:42:08.595" v="4854" actId="478"/>
          <ac:spMkLst>
            <pc:docMk/>
            <pc:sldMk cId="2853262883" sldId="823"/>
            <ac:spMk id="83" creationId="{C7AB8014-1EC4-4B69-B2C0-F2B90430B9E7}"/>
          </ac:spMkLst>
        </pc:spChg>
        <pc:spChg chg="del mod">
          <ac:chgData name="Ledermann Albert (I-NAT-SIBS-CCS)" userId="a5f36771-4462-4696-8c40-8e1a21f9beab" providerId="ADAL" clId="{58BF91AB-0674-4FF3-ACDA-83F461A81A29}" dt="2022-03-31T13:42:08.595" v="4854" actId="478"/>
          <ac:spMkLst>
            <pc:docMk/>
            <pc:sldMk cId="2853262883" sldId="823"/>
            <ac:spMk id="84" creationId="{BFCD53DC-8824-47C5-BD79-838CAFB149D7}"/>
          </ac:spMkLst>
        </pc:spChg>
        <pc:spChg chg="del mod">
          <ac:chgData name="Ledermann Albert (I-NAT-SIBS-CCS)" userId="a5f36771-4462-4696-8c40-8e1a21f9beab" providerId="ADAL" clId="{58BF91AB-0674-4FF3-ACDA-83F461A81A29}" dt="2022-03-31T13:43:38.873" v="4856" actId="478"/>
          <ac:spMkLst>
            <pc:docMk/>
            <pc:sldMk cId="2853262883" sldId="823"/>
            <ac:spMk id="85" creationId="{48E0A2D9-2E79-49EC-A4CC-7C4E45597E51}"/>
          </ac:spMkLst>
        </pc:spChg>
        <pc:spChg chg="del mod">
          <ac:chgData name="Ledermann Albert (I-NAT-SIBS-CCS)" userId="a5f36771-4462-4696-8c40-8e1a21f9beab" providerId="ADAL" clId="{58BF91AB-0674-4FF3-ACDA-83F461A81A29}" dt="2022-03-31T13:43:38.873" v="4856" actId="478"/>
          <ac:spMkLst>
            <pc:docMk/>
            <pc:sldMk cId="2853262883" sldId="823"/>
            <ac:spMk id="86" creationId="{A987F406-4285-4180-8FAF-F3F84B5E2A28}"/>
          </ac:spMkLst>
        </pc:spChg>
        <pc:spChg chg="del mod">
          <ac:chgData name="Ledermann Albert (I-NAT-SIBS-CCS)" userId="a5f36771-4462-4696-8c40-8e1a21f9beab" providerId="ADAL" clId="{58BF91AB-0674-4FF3-ACDA-83F461A81A29}" dt="2022-03-31T13:43:38.873" v="4856" actId="478"/>
          <ac:spMkLst>
            <pc:docMk/>
            <pc:sldMk cId="2853262883" sldId="823"/>
            <ac:spMk id="87" creationId="{7A67E178-3A30-4591-BF92-18546DD434E3}"/>
          </ac:spMkLst>
        </pc:spChg>
        <pc:spChg chg="del mod ord">
          <ac:chgData name="Ledermann Albert (I-NAT-SIBS-CCS)" userId="a5f36771-4462-4696-8c40-8e1a21f9beab" providerId="ADAL" clId="{58BF91AB-0674-4FF3-ACDA-83F461A81A29}" dt="2022-03-31T13:43:38.873" v="4856" actId="478"/>
          <ac:spMkLst>
            <pc:docMk/>
            <pc:sldMk cId="2853262883" sldId="823"/>
            <ac:spMk id="88" creationId="{C99C7FB3-B850-44EE-ABC5-D231C3F837C2}"/>
          </ac:spMkLst>
        </pc:spChg>
        <pc:spChg chg="del mod ord">
          <ac:chgData name="Ledermann Albert (I-NAT-SIBS-CCS)" userId="a5f36771-4462-4696-8c40-8e1a21f9beab" providerId="ADAL" clId="{58BF91AB-0674-4FF3-ACDA-83F461A81A29}" dt="2022-03-31T13:42:08.595" v="4854" actId="478"/>
          <ac:spMkLst>
            <pc:docMk/>
            <pc:sldMk cId="2853262883" sldId="823"/>
            <ac:spMk id="89" creationId="{ED130E5B-C7F0-46AE-9CA2-2E7318110F9C}"/>
          </ac:spMkLst>
        </pc:spChg>
        <pc:spChg chg="del mod ord">
          <ac:chgData name="Ledermann Albert (I-NAT-SIBS-CCS)" userId="a5f36771-4462-4696-8c40-8e1a21f9beab" providerId="ADAL" clId="{58BF91AB-0674-4FF3-ACDA-83F461A81A29}" dt="2022-03-31T15:03:25.621" v="5026" actId="478"/>
          <ac:spMkLst>
            <pc:docMk/>
            <pc:sldMk cId="2853262883" sldId="823"/>
            <ac:spMk id="90" creationId="{DDF103D8-9953-4004-B325-1594BB65590D}"/>
          </ac:spMkLst>
        </pc:spChg>
        <pc:spChg chg="del mod ord">
          <ac:chgData name="Ledermann Albert (I-NAT-SIBS-CCS)" userId="a5f36771-4462-4696-8c40-8e1a21f9beab" providerId="ADAL" clId="{58BF91AB-0674-4FF3-ACDA-83F461A81A29}" dt="2022-03-31T15:06:29.126" v="5096" actId="478"/>
          <ac:spMkLst>
            <pc:docMk/>
            <pc:sldMk cId="2853262883" sldId="823"/>
            <ac:spMk id="91" creationId="{83931E3E-1B8D-45CF-93FC-4BC24D12F947}"/>
          </ac:spMkLst>
        </pc:spChg>
        <pc:spChg chg="add del mod">
          <ac:chgData name="Ledermann Albert (I-NAT-SIBS-CCS)" userId="a5f36771-4462-4696-8c40-8e1a21f9beab" providerId="ADAL" clId="{58BF91AB-0674-4FF3-ACDA-83F461A81A29}" dt="2022-04-01T07:05:31.137" v="5338" actId="478"/>
          <ac:spMkLst>
            <pc:docMk/>
            <pc:sldMk cId="2853262883" sldId="823"/>
            <ac:spMk id="92" creationId="{2CDAA266-1A3A-47A0-9C5A-ECCD011ED365}"/>
          </ac:spMkLst>
        </pc:spChg>
        <pc:spChg chg="del">
          <ac:chgData name="Ledermann Albert (I-NAT-SIBS-CCS)" userId="a5f36771-4462-4696-8c40-8e1a21f9beab" providerId="ADAL" clId="{58BF91AB-0674-4FF3-ACDA-83F461A81A29}" dt="2022-03-09T14:50:37.908" v="467" actId="478"/>
          <ac:spMkLst>
            <pc:docMk/>
            <pc:sldMk cId="2853262883" sldId="823"/>
            <ac:spMk id="92" creationId="{F68DD6CB-CD73-4D00-884C-7596BCF7C6DD}"/>
          </ac:spMkLst>
        </pc:spChg>
        <pc:spChg chg="add del mod">
          <ac:chgData name="Ledermann Albert (I-NAT-SIBS-CCS)" userId="a5f36771-4462-4696-8c40-8e1a21f9beab" providerId="ADAL" clId="{58BF91AB-0674-4FF3-ACDA-83F461A81A29}" dt="2022-03-21T08:38:04.339" v="2438" actId="478"/>
          <ac:spMkLst>
            <pc:docMk/>
            <pc:sldMk cId="2853262883" sldId="823"/>
            <ac:spMk id="93" creationId="{B4DF5ED0-4475-4739-87B3-E9C0A0A751DD}"/>
          </ac:spMkLst>
        </pc:spChg>
        <pc:spChg chg="add del mod">
          <ac:chgData name="Ledermann Albert (I-NAT-SIBS-CCS)" userId="a5f36771-4462-4696-8c40-8e1a21f9beab" providerId="ADAL" clId="{58BF91AB-0674-4FF3-ACDA-83F461A81A29}" dt="2022-03-24T14:31:33.425" v="3908" actId="478"/>
          <ac:spMkLst>
            <pc:docMk/>
            <pc:sldMk cId="2853262883" sldId="823"/>
            <ac:spMk id="94" creationId="{4D92CFFA-6ED3-4B34-9C7F-827CD7EBB1BA}"/>
          </ac:spMkLst>
        </pc:spChg>
        <pc:spChg chg="add del mod">
          <ac:chgData name="Ledermann Albert (I-NAT-SIBS-CCS)" userId="a5f36771-4462-4696-8c40-8e1a21f9beab" providerId="ADAL" clId="{58BF91AB-0674-4FF3-ACDA-83F461A81A29}" dt="2022-03-21T08:37:44.447" v="2436" actId="478"/>
          <ac:spMkLst>
            <pc:docMk/>
            <pc:sldMk cId="2853262883" sldId="823"/>
            <ac:spMk id="95" creationId="{D4E79421-E5FE-42A9-B444-67AE7E1A749A}"/>
          </ac:spMkLst>
        </pc:spChg>
        <pc:spChg chg="add del mod">
          <ac:chgData name="Ledermann Albert (I-NAT-SIBS-CCS)" userId="a5f36771-4462-4696-8c40-8e1a21f9beab" providerId="ADAL" clId="{58BF91AB-0674-4FF3-ACDA-83F461A81A29}" dt="2022-03-21T08:37:52.533" v="2437" actId="478"/>
          <ac:spMkLst>
            <pc:docMk/>
            <pc:sldMk cId="2853262883" sldId="823"/>
            <ac:spMk id="96" creationId="{879518BA-445E-4BA4-AFE3-ED0C4025E803}"/>
          </ac:spMkLst>
        </pc:spChg>
        <pc:spChg chg="add del mod">
          <ac:chgData name="Ledermann Albert (I-NAT-SIBS-CCS)" userId="a5f36771-4462-4696-8c40-8e1a21f9beab" providerId="ADAL" clId="{58BF91AB-0674-4FF3-ACDA-83F461A81A29}" dt="2022-03-21T08:38:42.555" v="2439" actId="478"/>
          <ac:spMkLst>
            <pc:docMk/>
            <pc:sldMk cId="2853262883" sldId="823"/>
            <ac:spMk id="97" creationId="{056CEE01-D060-4566-9A81-C95F42137680}"/>
          </ac:spMkLst>
        </pc:spChg>
        <pc:spChg chg="add del mod">
          <ac:chgData name="Ledermann Albert (I-NAT-SIBS-CCS)" userId="a5f36771-4462-4696-8c40-8e1a21f9beab" providerId="ADAL" clId="{58BF91AB-0674-4FF3-ACDA-83F461A81A29}" dt="2022-03-21T08:38:43.614" v="2440" actId="478"/>
          <ac:spMkLst>
            <pc:docMk/>
            <pc:sldMk cId="2853262883" sldId="823"/>
            <ac:spMk id="98" creationId="{278E2D02-0459-4E7A-B476-4700A1D3CB04}"/>
          </ac:spMkLst>
        </pc:spChg>
        <pc:spChg chg="add del mod">
          <ac:chgData name="Ledermann Albert (I-NAT-SIBS-CCS)" userId="a5f36771-4462-4696-8c40-8e1a21f9beab" providerId="ADAL" clId="{58BF91AB-0674-4FF3-ACDA-83F461A81A29}" dt="2022-04-01T07:05:31.137" v="5338" actId="478"/>
          <ac:spMkLst>
            <pc:docMk/>
            <pc:sldMk cId="2853262883" sldId="823"/>
            <ac:spMk id="99" creationId="{5DFE4019-8135-4E97-BD6B-77306A5E473A}"/>
          </ac:spMkLst>
        </pc:spChg>
        <pc:spChg chg="add del mod">
          <ac:chgData name="Ledermann Albert (I-NAT-SIBS-CCS)" userId="a5f36771-4462-4696-8c40-8e1a21f9beab" providerId="ADAL" clId="{58BF91AB-0674-4FF3-ACDA-83F461A81A29}" dt="2022-04-01T07:05:31.137" v="5338" actId="478"/>
          <ac:spMkLst>
            <pc:docMk/>
            <pc:sldMk cId="2853262883" sldId="823"/>
            <ac:spMk id="100" creationId="{26385645-1320-4AF6-969C-119DB2F42D2A}"/>
          </ac:spMkLst>
        </pc:spChg>
        <pc:spChg chg="add del mod">
          <ac:chgData name="Ledermann Albert (I-NAT-SIBS-CCS)" userId="a5f36771-4462-4696-8c40-8e1a21f9beab" providerId="ADAL" clId="{58BF91AB-0674-4FF3-ACDA-83F461A81A29}" dt="2022-03-18T09:57:47.930" v="1529" actId="478"/>
          <ac:spMkLst>
            <pc:docMk/>
            <pc:sldMk cId="2853262883" sldId="823"/>
            <ac:spMk id="101" creationId="{8F03C63B-720B-4CFA-8395-A9FB1B50F18D}"/>
          </ac:spMkLst>
        </pc:spChg>
        <pc:spChg chg="add del mod">
          <ac:chgData name="Ledermann Albert (I-NAT-SIBS-CCS)" userId="a5f36771-4462-4696-8c40-8e1a21f9beab" providerId="ADAL" clId="{58BF91AB-0674-4FF3-ACDA-83F461A81A29}" dt="2022-03-21T08:39:06.376" v="2441" actId="478"/>
          <ac:spMkLst>
            <pc:docMk/>
            <pc:sldMk cId="2853262883" sldId="823"/>
            <ac:spMk id="102" creationId="{EBC4E191-AA45-4430-AFD9-55E3CA63653A}"/>
          </ac:spMkLst>
        </pc:spChg>
        <pc:spChg chg="add del mod">
          <ac:chgData name="Ledermann Albert (I-NAT-SIBS-CCS)" userId="a5f36771-4462-4696-8c40-8e1a21f9beab" providerId="ADAL" clId="{58BF91AB-0674-4FF3-ACDA-83F461A81A29}" dt="2022-03-22T13:33:21.524" v="3045" actId="478"/>
          <ac:spMkLst>
            <pc:docMk/>
            <pc:sldMk cId="2853262883" sldId="823"/>
            <ac:spMk id="103" creationId="{310993E6-337A-4137-955B-7D5F2D57D342}"/>
          </ac:spMkLst>
        </pc:spChg>
        <pc:spChg chg="del">
          <ac:chgData name="Ledermann Albert (I-NAT-SIBS-CCS)" userId="a5f36771-4462-4696-8c40-8e1a21f9beab" providerId="ADAL" clId="{58BF91AB-0674-4FF3-ACDA-83F461A81A29}" dt="2022-03-09T14:50:37.908" v="467" actId="478"/>
          <ac:spMkLst>
            <pc:docMk/>
            <pc:sldMk cId="2853262883" sldId="823"/>
            <ac:spMk id="109" creationId="{CA1E0631-D7D4-4150-B6C6-FC72F8C87E6B}"/>
          </ac:spMkLst>
        </pc:spChg>
        <pc:spChg chg="add del mod">
          <ac:chgData name="Ledermann Albert (I-NAT-SIBS-CCS)" userId="a5f36771-4462-4696-8c40-8e1a21f9beab" providerId="ADAL" clId="{58BF91AB-0674-4FF3-ACDA-83F461A81A29}" dt="2022-04-01T07:05:31.137" v="5338" actId="478"/>
          <ac:spMkLst>
            <pc:docMk/>
            <pc:sldMk cId="2853262883" sldId="823"/>
            <ac:spMk id="111" creationId="{48AD3383-3CF5-4FEC-94A7-FCEDF45D95E9}"/>
          </ac:spMkLst>
        </pc:spChg>
        <pc:spChg chg="add del mod">
          <ac:chgData name="Ledermann Albert (I-NAT-SIBS-CCS)" userId="a5f36771-4462-4696-8c40-8e1a21f9beab" providerId="ADAL" clId="{58BF91AB-0674-4FF3-ACDA-83F461A81A29}" dt="2022-04-01T07:05:26.097" v="5337" actId="478"/>
          <ac:spMkLst>
            <pc:docMk/>
            <pc:sldMk cId="2853262883" sldId="823"/>
            <ac:spMk id="122" creationId="{2730834A-3F5B-4544-9A2A-6A1CDBB8DAF6}"/>
          </ac:spMkLst>
        </pc:spChg>
        <pc:spChg chg="add del mod">
          <ac:chgData name="Ledermann Albert (I-NAT-SIBS-CCS)" userId="a5f36771-4462-4696-8c40-8e1a21f9beab" providerId="ADAL" clId="{58BF91AB-0674-4FF3-ACDA-83F461A81A29}" dt="2022-03-24T07:49:20.974" v="3829" actId="478"/>
          <ac:spMkLst>
            <pc:docMk/>
            <pc:sldMk cId="2853262883" sldId="823"/>
            <ac:spMk id="122" creationId="{71CC46A7-BD56-4082-A2F5-6ECA82E0AF1E}"/>
          </ac:spMkLst>
        </pc:spChg>
        <pc:spChg chg="add del mod">
          <ac:chgData name="Ledermann Albert (I-NAT-SIBS-CCS)" userId="a5f36771-4462-4696-8c40-8e1a21f9beab" providerId="ADAL" clId="{58BF91AB-0674-4FF3-ACDA-83F461A81A29}" dt="2022-03-21T08:37:21.008" v="2434" actId="478"/>
          <ac:spMkLst>
            <pc:docMk/>
            <pc:sldMk cId="2853262883" sldId="823"/>
            <ac:spMk id="122" creationId="{BA3C2EC2-B800-49FC-BE70-7C6F300A8643}"/>
          </ac:spMkLst>
        </pc:spChg>
        <pc:spChg chg="add del mod">
          <ac:chgData name="Ledermann Albert (I-NAT-SIBS-CCS)" userId="a5f36771-4462-4696-8c40-8e1a21f9beab" providerId="ADAL" clId="{58BF91AB-0674-4FF3-ACDA-83F461A81A29}" dt="2022-03-23T09:24:41.960" v="3566" actId="478"/>
          <ac:spMkLst>
            <pc:docMk/>
            <pc:sldMk cId="2853262883" sldId="823"/>
            <ac:spMk id="122" creationId="{CA912B89-9322-461C-AFB6-2F3FD7B7CC8D}"/>
          </ac:spMkLst>
        </pc:spChg>
        <pc:spChg chg="add del mod">
          <ac:chgData name="Ledermann Albert (I-NAT-SIBS-CCS)" userId="a5f36771-4462-4696-8c40-8e1a21f9beab" providerId="ADAL" clId="{58BF91AB-0674-4FF3-ACDA-83F461A81A29}" dt="2022-03-21T08:37:25.910" v="2435" actId="478"/>
          <ac:spMkLst>
            <pc:docMk/>
            <pc:sldMk cId="2853262883" sldId="823"/>
            <ac:spMk id="123" creationId="{5492B486-212D-48E9-9C1D-501EA133FBD9}"/>
          </ac:spMkLst>
        </pc:spChg>
        <pc:spChg chg="add del mod">
          <ac:chgData name="Ledermann Albert (I-NAT-SIBS-CCS)" userId="a5f36771-4462-4696-8c40-8e1a21f9beab" providerId="ADAL" clId="{58BF91AB-0674-4FF3-ACDA-83F461A81A29}" dt="2022-03-23T13:31:02.608" v="3725" actId="478"/>
          <ac:spMkLst>
            <pc:docMk/>
            <pc:sldMk cId="2853262883" sldId="823"/>
            <ac:spMk id="123" creationId="{65FA1219-1B3F-4FD8-A4F5-59DDF2DAB9E7}"/>
          </ac:spMkLst>
        </pc:spChg>
        <pc:spChg chg="add del mod">
          <ac:chgData name="Ledermann Albert (I-NAT-SIBS-CCS)" userId="a5f36771-4462-4696-8c40-8e1a21f9beab" providerId="ADAL" clId="{58BF91AB-0674-4FF3-ACDA-83F461A81A29}" dt="2022-03-31T15:03:25.621" v="5026" actId="478"/>
          <ac:spMkLst>
            <pc:docMk/>
            <pc:sldMk cId="2853262883" sldId="823"/>
            <ac:spMk id="124" creationId="{997DA23C-3396-418F-81A5-5F80704C7D24}"/>
          </ac:spMkLst>
        </pc:spChg>
        <pc:spChg chg="add del mod">
          <ac:chgData name="Ledermann Albert (I-NAT-SIBS-CCS)" userId="a5f36771-4462-4696-8c40-8e1a21f9beab" providerId="ADAL" clId="{58BF91AB-0674-4FF3-ACDA-83F461A81A29}" dt="2022-03-18T09:58:46.298" v="1541" actId="478"/>
          <ac:spMkLst>
            <pc:docMk/>
            <pc:sldMk cId="2853262883" sldId="823"/>
            <ac:spMk id="124" creationId="{C2D61BEC-B702-4D35-A073-3CB66B648BB2}"/>
          </ac:spMkLst>
        </pc:spChg>
        <pc:spChg chg="add del mod">
          <ac:chgData name="Ledermann Albert (I-NAT-SIBS-CCS)" userId="a5f36771-4462-4696-8c40-8e1a21f9beab" providerId="ADAL" clId="{58BF91AB-0674-4FF3-ACDA-83F461A81A29}" dt="2022-03-21T08:39:09.001" v="2442" actId="478"/>
          <ac:spMkLst>
            <pc:docMk/>
            <pc:sldMk cId="2853262883" sldId="823"/>
            <ac:spMk id="125" creationId="{7294C316-0191-4DBE-8E31-28799DAA5E22}"/>
          </ac:spMkLst>
        </pc:spChg>
        <pc:spChg chg="add del mod">
          <ac:chgData name="Ledermann Albert (I-NAT-SIBS-CCS)" userId="a5f36771-4462-4696-8c40-8e1a21f9beab" providerId="ADAL" clId="{58BF91AB-0674-4FF3-ACDA-83F461A81A29}" dt="2022-03-23T13:40:55.827" v="3766" actId="478"/>
          <ac:spMkLst>
            <pc:docMk/>
            <pc:sldMk cId="2853262883" sldId="823"/>
            <ac:spMk id="125" creationId="{8021C1A8-A9DE-4B04-A1C9-3A48AEDB147F}"/>
          </ac:spMkLst>
        </pc:spChg>
        <pc:spChg chg="del">
          <ac:chgData name="Ledermann Albert (I-NAT-SIBS-CCS)" userId="a5f36771-4462-4696-8c40-8e1a21f9beab" providerId="ADAL" clId="{58BF91AB-0674-4FF3-ACDA-83F461A81A29}" dt="2022-03-09T14:50:24.341" v="466" actId="478"/>
          <ac:spMkLst>
            <pc:docMk/>
            <pc:sldMk cId="2853262883" sldId="823"/>
            <ac:spMk id="125" creationId="{C1C415DB-8D61-41C2-B00D-03B25231EABE}"/>
          </ac:spMkLst>
        </pc:spChg>
        <pc:spChg chg="add del mod">
          <ac:chgData name="Ledermann Albert (I-NAT-SIBS-CCS)" userId="a5f36771-4462-4696-8c40-8e1a21f9beab" providerId="ADAL" clId="{58BF91AB-0674-4FF3-ACDA-83F461A81A29}" dt="2022-04-01T07:05:26.097" v="5337" actId="478"/>
          <ac:spMkLst>
            <pc:docMk/>
            <pc:sldMk cId="2853262883" sldId="823"/>
            <ac:spMk id="125" creationId="{C4ED8F04-9ACE-42F1-9414-C998A1035CBD}"/>
          </ac:spMkLst>
        </pc:spChg>
        <pc:spChg chg="del">
          <ac:chgData name="Ledermann Albert (I-NAT-SIBS-CCS)" userId="a5f36771-4462-4696-8c40-8e1a21f9beab" providerId="ADAL" clId="{58BF91AB-0674-4FF3-ACDA-83F461A81A29}" dt="2022-03-09T14:44:11.860" v="411" actId="478"/>
          <ac:spMkLst>
            <pc:docMk/>
            <pc:sldMk cId="2853262883" sldId="823"/>
            <ac:spMk id="126" creationId="{0A2E4923-600B-4602-BE9D-A967A97FD550}"/>
          </ac:spMkLst>
        </pc:spChg>
        <pc:spChg chg="add del mod">
          <ac:chgData name="Ledermann Albert (I-NAT-SIBS-CCS)" userId="a5f36771-4462-4696-8c40-8e1a21f9beab" providerId="ADAL" clId="{58BF91AB-0674-4FF3-ACDA-83F461A81A29}" dt="2022-03-31T15:03:25.621" v="5026" actId="478"/>
          <ac:spMkLst>
            <pc:docMk/>
            <pc:sldMk cId="2853262883" sldId="823"/>
            <ac:spMk id="126" creationId="{B3285C5B-8CB5-4EAB-8FAA-D4B79E2A3879}"/>
          </ac:spMkLst>
        </pc:spChg>
        <pc:spChg chg="del">
          <ac:chgData name="Ledermann Albert (I-NAT-SIBS-CCS)" userId="a5f36771-4462-4696-8c40-8e1a21f9beab" providerId="ADAL" clId="{58BF91AB-0674-4FF3-ACDA-83F461A81A29}" dt="2022-03-09T14:44:11.860" v="411" actId="478"/>
          <ac:spMkLst>
            <pc:docMk/>
            <pc:sldMk cId="2853262883" sldId="823"/>
            <ac:spMk id="127" creationId="{50A3B70A-F325-467F-AEEE-E5485ADF9934}"/>
          </ac:spMkLst>
        </pc:spChg>
        <pc:spChg chg="add del mod">
          <ac:chgData name="Ledermann Albert (I-NAT-SIBS-CCS)" userId="a5f36771-4462-4696-8c40-8e1a21f9beab" providerId="ADAL" clId="{58BF91AB-0674-4FF3-ACDA-83F461A81A29}" dt="2022-03-31T15:01:35.820" v="4995" actId="478"/>
          <ac:spMkLst>
            <pc:docMk/>
            <pc:sldMk cId="2853262883" sldId="823"/>
            <ac:spMk id="127" creationId="{F9FB7931-6D7D-4072-8E83-C87D467F5FCB}"/>
          </ac:spMkLst>
        </pc:spChg>
        <pc:spChg chg="del">
          <ac:chgData name="Ledermann Albert (I-NAT-SIBS-CCS)" userId="a5f36771-4462-4696-8c40-8e1a21f9beab" providerId="ADAL" clId="{58BF91AB-0674-4FF3-ACDA-83F461A81A29}" dt="2022-03-09T14:44:11.860" v="411" actId="478"/>
          <ac:spMkLst>
            <pc:docMk/>
            <pc:sldMk cId="2853262883" sldId="823"/>
            <ac:spMk id="128" creationId="{63462533-AB42-4E3D-AEBD-B10D01E2056B}"/>
          </ac:spMkLst>
        </pc:spChg>
        <pc:spChg chg="add del mod">
          <ac:chgData name="Ledermann Albert (I-NAT-SIBS-CCS)" userId="a5f36771-4462-4696-8c40-8e1a21f9beab" providerId="ADAL" clId="{58BF91AB-0674-4FF3-ACDA-83F461A81A29}" dt="2022-03-31T15:01:30.843" v="4994" actId="478"/>
          <ac:spMkLst>
            <pc:docMk/>
            <pc:sldMk cId="2853262883" sldId="823"/>
            <ac:spMk id="128" creationId="{D98A4B7C-43FA-4933-9DED-DF12CBA21F87}"/>
          </ac:spMkLst>
        </pc:spChg>
        <pc:spChg chg="del">
          <ac:chgData name="Ledermann Albert (I-NAT-SIBS-CCS)" userId="a5f36771-4462-4696-8c40-8e1a21f9beab" providerId="ADAL" clId="{58BF91AB-0674-4FF3-ACDA-83F461A81A29}" dt="2022-03-09T14:50:24.341" v="466" actId="478"/>
          <ac:spMkLst>
            <pc:docMk/>
            <pc:sldMk cId="2853262883" sldId="823"/>
            <ac:spMk id="129" creationId="{175DBE87-4789-47D8-936F-0848067B0B05}"/>
          </ac:spMkLst>
        </pc:spChg>
        <pc:spChg chg="add mod">
          <ac:chgData name="Ledermann Albert (I-NAT-SIBS-CCS)" userId="a5f36771-4462-4696-8c40-8e1a21f9beab" providerId="ADAL" clId="{58BF91AB-0674-4FF3-ACDA-83F461A81A29}" dt="2022-03-31T15:03:49.878" v="5031" actId="1076"/>
          <ac:spMkLst>
            <pc:docMk/>
            <pc:sldMk cId="2853262883" sldId="823"/>
            <ac:spMk id="129" creationId="{6E0BDFC5-AB63-47F9-81F7-57CA998187FB}"/>
          </ac:spMkLst>
        </pc:spChg>
        <pc:spChg chg="add del mod">
          <ac:chgData name="Ledermann Albert (I-NAT-SIBS-CCS)" userId="a5f36771-4462-4696-8c40-8e1a21f9beab" providerId="ADAL" clId="{58BF91AB-0674-4FF3-ACDA-83F461A81A29}" dt="2022-03-31T15:01:45.341" v="4997" actId="478"/>
          <ac:spMkLst>
            <pc:docMk/>
            <pc:sldMk cId="2853262883" sldId="823"/>
            <ac:spMk id="130" creationId="{53AFC68C-F17E-4875-9A23-AA2A3DC8DFCE}"/>
          </ac:spMkLst>
        </pc:spChg>
        <pc:spChg chg="add del mod">
          <ac:chgData name="Ledermann Albert (I-NAT-SIBS-CCS)" userId="a5f36771-4462-4696-8c40-8e1a21f9beab" providerId="ADAL" clId="{58BF91AB-0674-4FF3-ACDA-83F461A81A29}" dt="2022-03-31T15:01:45.341" v="4997" actId="478"/>
          <ac:spMkLst>
            <pc:docMk/>
            <pc:sldMk cId="2853262883" sldId="823"/>
            <ac:spMk id="131" creationId="{5B478290-6EB4-41F4-B9C1-6994528F0B7F}"/>
          </ac:spMkLst>
        </pc:spChg>
        <pc:spChg chg="add del mod">
          <ac:chgData name="Ledermann Albert (I-NAT-SIBS-CCS)" userId="a5f36771-4462-4696-8c40-8e1a21f9beab" providerId="ADAL" clId="{58BF91AB-0674-4FF3-ACDA-83F461A81A29}" dt="2022-03-31T15:01:45.341" v="4997" actId="478"/>
          <ac:spMkLst>
            <pc:docMk/>
            <pc:sldMk cId="2853262883" sldId="823"/>
            <ac:spMk id="132" creationId="{6B1F2AEA-8BBA-45DE-89FE-A15F561B6C88}"/>
          </ac:spMkLst>
        </pc:spChg>
        <pc:spChg chg="add del mod">
          <ac:chgData name="Ledermann Albert (I-NAT-SIBS-CCS)" userId="a5f36771-4462-4696-8c40-8e1a21f9beab" providerId="ADAL" clId="{58BF91AB-0674-4FF3-ACDA-83F461A81A29}" dt="2022-03-31T15:01:45.341" v="4997" actId="478"/>
          <ac:spMkLst>
            <pc:docMk/>
            <pc:sldMk cId="2853262883" sldId="823"/>
            <ac:spMk id="133" creationId="{5085887E-D6BF-4FB9-821F-82F09ACC48D5}"/>
          </ac:spMkLst>
        </pc:spChg>
        <pc:spChg chg="add del mod">
          <ac:chgData name="Ledermann Albert (I-NAT-SIBS-CCS)" userId="a5f36771-4462-4696-8c40-8e1a21f9beab" providerId="ADAL" clId="{58BF91AB-0674-4FF3-ACDA-83F461A81A29}" dt="2022-03-31T15:01:51.929" v="4998" actId="478"/>
          <ac:spMkLst>
            <pc:docMk/>
            <pc:sldMk cId="2853262883" sldId="823"/>
            <ac:spMk id="134" creationId="{34448041-228C-42AB-9025-E44801843AD0}"/>
          </ac:spMkLst>
        </pc:spChg>
        <pc:spChg chg="add del mod">
          <ac:chgData name="Ledermann Albert (I-NAT-SIBS-CCS)" userId="a5f36771-4462-4696-8c40-8e1a21f9beab" providerId="ADAL" clId="{58BF91AB-0674-4FF3-ACDA-83F461A81A29}" dt="2022-03-31T15:01:51.929" v="4998" actId="478"/>
          <ac:spMkLst>
            <pc:docMk/>
            <pc:sldMk cId="2853262883" sldId="823"/>
            <ac:spMk id="135" creationId="{D2CE6B4C-E5DD-4A09-BC6E-ABB5E1098CE4}"/>
          </ac:spMkLst>
        </pc:spChg>
        <pc:spChg chg="add del mod">
          <ac:chgData name="Ledermann Albert (I-NAT-SIBS-CCS)" userId="a5f36771-4462-4696-8c40-8e1a21f9beab" providerId="ADAL" clId="{58BF91AB-0674-4FF3-ACDA-83F461A81A29}" dt="2022-03-31T15:03:25.621" v="5026" actId="478"/>
          <ac:spMkLst>
            <pc:docMk/>
            <pc:sldMk cId="2853262883" sldId="823"/>
            <ac:spMk id="136" creationId="{62B2AC80-B932-4776-9E2F-6322D1D7766E}"/>
          </ac:spMkLst>
        </pc:spChg>
        <pc:spChg chg="add del mod">
          <ac:chgData name="Ledermann Albert (I-NAT-SIBS-CCS)" userId="a5f36771-4462-4696-8c40-8e1a21f9beab" providerId="ADAL" clId="{58BF91AB-0674-4FF3-ACDA-83F461A81A29}" dt="2022-03-18T10:12:25.134" v="1722" actId="478"/>
          <ac:spMkLst>
            <pc:docMk/>
            <pc:sldMk cId="2853262883" sldId="823"/>
            <ac:spMk id="136" creationId="{CBEC95A2-9952-4798-BBFA-5C43D152811E}"/>
          </ac:spMkLst>
        </pc:spChg>
        <pc:spChg chg="add del mod">
          <ac:chgData name="Ledermann Albert (I-NAT-SIBS-CCS)" userId="a5f36771-4462-4696-8c40-8e1a21f9beab" providerId="ADAL" clId="{58BF91AB-0674-4FF3-ACDA-83F461A81A29}" dt="2022-04-01T07:05:31.137" v="5338" actId="478"/>
          <ac:spMkLst>
            <pc:docMk/>
            <pc:sldMk cId="2853262883" sldId="823"/>
            <ac:spMk id="137" creationId="{08692270-E2CE-4943-9D54-C0791A650B61}"/>
          </ac:spMkLst>
        </pc:spChg>
        <pc:spChg chg="add del mod">
          <ac:chgData name="Ledermann Albert (I-NAT-SIBS-CCS)" userId="a5f36771-4462-4696-8c40-8e1a21f9beab" providerId="ADAL" clId="{58BF91AB-0674-4FF3-ACDA-83F461A81A29}" dt="2022-03-31T15:06:29.126" v="5096" actId="478"/>
          <ac:spMkLst>
            <pc:docMk/>
            <pc:sldMk cId="2853262883" sldId="823"/>
            <ac:spMk id="138" creationId="{E3FCDC2C-675E-44B4-9C8E-E1620E81E9A8}"/>
          </ac:spMkLst>
        </pc:spChg>
        <pc:spChg chg="add del mod">
          <ac:chgData name="Ledermann Albert (I-NAT-SIBS-CCS)" userId="a5f36771-4462-4696-8c40-8e1a21f9beab" providerId="ADAL" clId="{58BF91AB-0674-4FF3-ACDA-83F461A81A29}" dt="2022-03-31T15:06:29.126" v="5096" actId="478"/>
          <ac:spMkLst>
            <pc:docMk/>
            <pc:sldMk cId="2853262883" sldId="823"/>
            <ac:spMk id="139" creationId="{8DACDC75-7AD4-4957-8C12-9A852D91AF9E}"/>
          </ac:spMkLst>
        </pc:spChg>
        <pc:spChg chg="add del mod">
          <ac:chgData name="Ledermann Albert (I-NAT-SIBS-CCS)" userId="a5f36771-4462-4696-8c40-8e1a21f9beab" providerId="ADAL" clId="{58BF91AB-0674-4FF3-ACDA-83F461A81A29}" dt="2022-03-23T13:39:34.750" v="3735" actId="478"/>
          <ac:spMkLst>
            <pc:docMk/>
            <pc:sldMk cId="2853262883" sldId="823"/>
            <ac:spMk id="140" creationId="{B7FB7CCA-170C-4962-BB2D-ACC49ED476D7}"/>
          </ac:spMkLst>
        </pc:spChg>
        <pc:spChg chg="add del mod">
          <ac:chgData name="Ledermann Albert (I-NAT-SIBS-CCS)" userId="a5f36771-4462-4696-8c40-8e1a21f9beab" providerId="ADAL" clId="{58BF91AB-0674-4FF3-ACDA-83F461A81A29}" dt="2022-03-31T13:44:24.237" v="4857" actId="478"/>
          <ac:spMkLst>
            <pc:docMk/>
            <pc:sldMk cId="2853262883" sldId="823"/>
            <ac:spMk id="140" creationId="{E6FF9613-4792-4554-A7F4-F5098C0E5B08}"/>
          </ac:spMkLst>
        </pc:spChg>
        <pc:spChg chg="add mod">
          <ac:chgData name="Ledermann Albert (I-NAT-SIBS-CCS)" userId="a5f36771-4462-4696-8c40-8e1a21f9beab" providerId="ADAL" clId="{58BF91AB-0674-4FF3-ACDA-83F461A81A29}" dt="2022-03-30T07:31:50.101" v="4556" actId="571"/>
          <ac:spMkLst>
            <pc:docMk/>
            <pc:sldMk cId="2853262883" sldId="823"/>
            <ac:spMk id="141" creationId="{4C169814-FF9B-4BAE-A1F0-D32F9788C00F}"/>
          </ac:spMkLst>
        </pc:spChg>
        <pc:spChg chg="add del mod">
          <ac:chgData name="Ledermann Albert (I-NAT-SIBS-CCS)" userId="a5f36771-4462-4696-8c40-8e1a21f9beab" providerId="ADAL" clId="{58BF91AB-0674-4FF3-ACDA-83F461A81A29}" dt="2022-03-22T13:09:12.707" v="2826" actId="478"/>
          <ac:spMkLst>
            <pc:docMk/>
            <pc:sldMk cId="2853262883" sldId="823"/>
            <ac:spMk id="141" creationId="{5C789B74-A206-4945-A21A-0D27E325DFDE}"/>
          </ac:spMkLst>
        </pc:spChg>
        <pc:spChg chg="add del mod">
          <ac:chgData name="Ledermann Albert (I-NAT-SIBS-CCS)" userId="a5f36771-4462-4696-8c40-8e1a21f9beab" providerId="ADAL" clId="{58BF91AB-0674-4FF3-ACDA-83F461A81A29}" dt="2022-03-23T13:40:53.410" v="3765" actId="478"/>
          <ac:spMkLst>
            <pc:docMk/>
            <pc:sldMk cId="2853262883" sldId="823"/>
            <ac:spMk id="141" creationId="{B52D5AFD-F3D7-4D61-8E0C-78C09C927049}"/>
          </ac:spMkLst>
        </pc:spChg>
        <pc:spChg chg="add del mod">
          <ac:chgData name="Ledermann Albert (I-NAT-SIBS-CCS)" userId="a5f36771-4462-4696-8c40-8e1a21f9beab" providerId="ADAL" clId="{58BF91AB-0674-4FF3-ACDA-83F461A81A29}" dt="2022-03-31T15:05:52.563" v="5091" actId="478"/>
          <ac:spMkLst>
            <pc:docMk/>
            <pc:sldMk cId="2853262883" sldId="823"/>
            <ac:spMk id="142" creationId="{74A713E9-836C-4B5D-B2A9-C687762FEB7E}"/>
          </ac:spMkLst>
        </pc:spChg>
        <pc:spChg chg="add del mod">
          <ac:chgData name="Ledermann Albert (I-NAT-SIBS-CCS)" userId="a5f36771-4462-4696-8c40-8e1a21f9beab" providerId="ADAL" clId="{58BF91AB-0674-4FF3-ACDA-83F461A81A29}" dt="2022-03-31T15:03:25.621" v="5026" actId="478"/>
          <ac:spMkLst>
            <pc:docMk/>
            <pc:sldMk cId="2853262883" sldId="823"/>
            <ac:spMk id="143" creationId="{62D96D5B-092E-4DF1-87AF-60441196BBB5}"/>
          </ac:spMkLst>
        </pc:spChg>
        <pc:spChg chg="add del mod">
          <ac:chgData name="Ledermann Albert (I-NAT-SIBS-CCS)" userId="a5f36771-4462-4696-8c40-8e1a21f9beab" providerId="ADAL" clId="{58BF91AB-0674-4FF3-ACDA-83F461A81A29}" dt="2022-03-22T13:04:06.245" v="2809" actId="478"/>
          <ac:spMkLst>
            <pc:docMk/>
            <pc:sldMk cId="2853262883" sldId="823"/>
            <ac:spMk id="143" creationId="{9C8AD86D-C660-4C9B-BE60-EC587496529E}"/>
          </ac:spMkLst>
        </pc:spChg>
        <pc:spChg chg="add del mod">
          <ac:chgData name="Ledermann Albert (I-NAT-SIBS-CCS)" userId="a5f36771-4462-4696-8c40-8e1a21f9beab" providerId="ADAL" clId="{58BF91AB-0674-4FF3-ACDA-83F461A81A29}" dt="2022-04-01T07:05:31.137" v="5338" actId="478"/>
          <ac:spMkLst>
            <pc:docMk/>
            <pc:sldMk cId="2853262883" sldId="823"/>
            <ac:spMk id="144" creationId="{DCC6770B-D450-4AE5-8C4A-D3EA66838DFB}"/>
          </ac:spMkLst>
        </pc:spChg>
        <pc:spChg chg="add del mod">
          <ac:chgData name="Ledermann Albert (I-NAT-SIBS-CCS)" userId="a5f36771-4462-4696-8c40-8e1a21f9beab" providerId="ADAL" clId="{58BF91AB-0674-4FF3-ACDA-83F461A81A29}" dt="2022-04-01T07:05:31.137" v="5338" actId="478"/>
          <ac:spMkLst>
            <pc:docMk/>
            <pc:sldMk cId="2853262883" sldId="823"/>
            <ac:spMk id="145" creationId="{D5396000-30C7-4F00-8CFC-D1A7C1C831B5}"/>
          </ac:spMkLst>
        </pc:spChg>
        <pc:spChg chg="add del mod">
          <ac:chgData name="Ledermann Albert (I-NAT-SIBS-CCS)" userId="a5f36771-4462-4696-8c40-8e1a21f9beab" providerId="ADAL" clId="{58BF91AB-0674-4FF3-ACDA-83F461A81A29}" dt="2022-03-22T13:38:09.995" v="3064" actId="478"/>
          <ac:spMkLst>
            <pc:docMk/>
            <pc:sldMk cId="2853262883" sldId="823"/>
            <ac:spMk id="146" creationId="{EF7DC9E6-D0F5-439E-A9D8-EEAED28B5B85}"/>
          </ac:spMkLst>
        </pc:spChg>
        <pc:spChg chg="add del mod">
          <ac:chgData name="Ledermann Albert (I-NAT-SIBS-CCS)" userId="a5f36771-4462-4696-8c40-8e1a21f9beab" providerId="ADAL" clId="{58BF91AB-0674-4FF3-ACDA-83F461A81A29}" dt="2022-04-01T07:05:31.137" v="5338" actId="478"/>
          <ac:spMkLst>
            <pc:docMk/>
            <pc:sldMk cId="2853262883" sldId="823"/>
            <ac:spMk id="147" creationId="{F934E21E-13CD-4AD4-9F4C-73E7BE779E37}"/>
          </ac:spMkLst>
        </pc:spChg>
        <pc:spChg chg="add del mod">
          <ac:chgData name="Ledermann Albert (I-NAT-SIBS-CCS)" userId="a5f36771-4462-4696-8c40-8e1a21f9beab" providerId="ADAL" clId="{58BF91AB-0674-4FF3-ACDA-83F461A81A29}" dt="2022-04-01T07:05:31.137" v="5338" actId="478"/>
          <ac:spMkLst>
            <pc:docMk/>
            <pc:sldMk cId="2853262883" sldId="823"/>
            <ac:spMk id="148" creationId="{0BDC611F-EECE-4C19-B135-84B7F46DEC4C}"/>
          </ac:spMkLst>
        </pc:spChg>
        <pc:spChg chg="add del">
          <ac:chgData name="Ledermann Albert (I-NAT-SIBS-CCS)" userId="a5f36771-4462-4696-8c40-8e1a21f9beab" providerId="ADAL" clId="{58BF91AB-0674-4FF3-ACDA-83F461A81A29}" dt="2022-03-09T14:49:25.895" v="460" actId="478"/>
          <ac:spMkLst>
            <pc:docMk/>
            <pc:sldMk cId="2853262883" sldId="823"/>
            <ac:spMk id="148" creationId="{7902C1BB-36DB-41C6-B8A1-201AC708CF0C}"/>
          </ac:spMkLst>
        </pc:spChg>
        <pc:spChg chg="add del mod">
          <ac:chgData name="Ledermann Albert (I-NAT-SIBS-CCS)" userId="a5f36771-4462-4696-8c40-8e1a21f9beab" providerId="ADAL" clId="{58BF91AB-0674-4FF3-ACDA-83F461A81A29}" dt="2022-04-01T07:05:31.137" v="5338" actId="478"/>
          <ac:spMkLst>
            <pc:docMk/>
            <pc:sldMk cId="2853262883" sldId="823"/>
            <ac:spMk id="149" creationId="{6BCEE02C-A8B3-49CB-8613-0FEC5CC13EAE}"/>
          </ac:spMkLst>
        </pc:spChg>
        <pc:spChg chg="del">
          <ac:chgData name="Ledermann Albert (I-NAT-SIBS-CCS)" userId="a5f36771-4462-4696-8c40-8e1a21f9beab" providerId="ADAL" clId="{58BF91AB-0674-4FF3-ACDA-83F461A81A29}" dt="2022-03-09T14:44:51.868" v="429" actId="478"/>
          <ac:spMkLst>
            <pc:docMk/>
            <pc:sldMk cId="2853262883" sldId="823"/>
            <ac:spMk id="149" creationId="{80495F3C-EBEF-4371-9EFB-1F00196380D9}"/>
          </ac:spMkLst>
        </pc:spChg>
        <pc:spChg chg="add del mod">
          <ac:chgData name="Ledermann Albert (I-NAT-SIBS-CCS)" userId="a5f36771-4462-4696-8c40-8e1a21f9beab" providerId="ADAL" clId="{58BF91AB-0674-4FF3-ACDA-83F461A81A29}" dt="2022-04-01T07:05:31.137" v="5338" actId="478"/>
          <ac:spMkLst>
            <pc:docMk/>
            <pc:sldMk cId="2853262883" sldId="823"/>
            <ac:spMk id="150" creationId="{9060984C-C905-45FC-9925-6390E68F1D75}"/>
          </ac:spMkLst>
        </pc:spChg>
        <pc:spChg chg="add del mod">
          <ac:chgData name="Ledermann Albert (I-NAT-SIBS-CCS)" userId="a5f36771-4462-4696-8c40-8e1a21f9beab" providerId="ADAL" clId="{58BF91AB-0674-4FF3-ACDA-83F461A81A29}" dt="2022-03-31T15:05:52.563" v="5091" actId="478"/>
          <ac:spMkLst>
            <pc:docMk/>
            <pc:sldMk cId="2853262883" sldId="823"/>
            <ac:spMk id="151" creationId="{820A278E-D262-466F-85DE-3A119AA0ABCE}"/>
          </ac:spMkLst>
        </pc:spChg>
        <pc:spChg chg="del">
          <ac:chgData name="Ledermann Albert (I-NAT-SIBS-CCS)" userId="a5f36771-4462-4696-8c40-8e1a21f9beab" providerId="ADAL" clId="{58BF91AB-0674-4FF3-ACDA-83F461A81A29}" dt="2022-03-09T14:44:56.135" v="430" actId="478"/>
          <ac:spMkLst>
            <pc:docMk/>
            <pc:sldMk cId="2853262883" sldId="823"/>
            <ac:spMk id="151" creationId="{E8E9EA98-60E6-4DE0-B7B4-68634AFD75F9}"/>
          </ac:spMkLst>
        </pc:spChg>
        <pc:spChg chg="add del mod">
          <ac:chgData name="Ledermann Albert (I-NAT-SIBS-CCS)" userId="a5f36771-4462-4696-8c40-8e1a21f9beab" providerId="ADAL" clId="{58BF91AB-0674-4FF3-ACDA-83F461A81A29}" dt="2022-04-01T07:05:31.137" v="5338" actId="478"/>
          <ac:spMkLst>
            <pc:docMk/>
            <pc:sldMk cId="2853262883" sldId="823"/>
            <ac:spMk id="152" creationId="{1C54ED35-E05C-41A7-A265-6E391F16CEBD}"/>
          </ac:spMkLst>
        </pc:spChg>
        <pc:spChg chg="add del mod">
          <ac:chgData name="Ledermann Albert (I-NAT-SIBS-CCS)" userId="a5f36771-4462-4696-8c40-8e1a21f9beab" providerId="ADAL" clId="{58BF91AB-0674-4FF3-ACDA-83F461A81A29}" dt="2022-03-18T12:26:36.610" v="1891" actId="478"/>
          <ac:spMkLst>
            <pc:docMk/>
            <pc:sldMk cId="2853262883" sldId="823"/>
            <ac:spMk id="152" creationId="{2E987E6D-2CF7-4C9A-B0A0-A3894544764D}"/>
          </ac:spMkLst>
        </pc:spChg>
        <pc:spChg chg="add del mod">
          <ac:chgData name="Ledermann Albert (I-NAT-SIBS-CCS)" userId="a5f36771-4462-4696-8c40-8e1a21f9beab" providerId="ADAL" clId="{58BF91AB-0674-4FF3-ACDA-83F461A81A29}" dt="2022-03-22T14:07:29.279" v="3492" actId="478"/>
          <ac:spMkLst>
            <pc:docMk/>
            <pc:sldMk cId="2853262883" sldId="823"/>
            <ac:spMk id="153" creationId="{2BC17F49-7E10-4528-9C63-57E38C208028}"/>
          </ac:spMkLst>
        </pc:spChg>
        <pc:spChg chg="del">
          <ac:chgData name="Ledermann Albert (I-NAT-SIBS-CCS)" userId="a5f36771-4462-4696-8c40-8e1a21f9beab" providerId="ADAL" clId="{58BF91AB-0674-4FF3-ACDA-83F461A81A29}" dt="2022-03-09T14:44:42.401" v="426" actId="478"/>
          <ac:spMkLst>
            <pc:docMk/>
            <pc:sldMk cId="2853262883" sldId="823"/>
            <ac:spMk id="153" creationId="{42626A66-9190-4784-9B48-F5B1EA58D4CE}"/>
          </ac:spMkLst>
        </pc:spChg>
        <pc:spChg chg="add del mod">
          <ac:chgData name="Ledermann Albert (I-NAT-SIBS-CCS)" userId="a5f36771-4462-4696-8c40-8e1a21f9beab" providerId="ADAL" clId="{58BF91AB-0674-4FF3-ACDA-83F461A81A29}" dt="2022-03-18T12:26:39.475" v="1892" actId="478"/>
          <ac:spMkLst>
            <pc:docMk/>
            <pc:sldMk cId="2853262883" sldId="823"/>
            <ac:spMk id="153" creationId="{FADE4206-C1A0-453B-A2DA-FFDD179C0458}"/>
          </ac:spMkLst>
        </pc:spChg>
        <pc:spChg chg="add del">
          <ac:chgData name="Ledermann Albert (I-NAT-SIBS-CCS)" userId="a5f36771-4462-4696-8c40-8e1a21f9beab" providerId="ADAL" clId="{58BF91AB-0674-4FF3-ACDA-83F461A81A29}" dt="2022-03-09T14:49:25.895" v="460" actId="478"/>
          <ac:spMkLst>
            <pc:docMk/>
            <pc:sldMk cId="2853262883" sldId="823"/>
            <ac:spMk id="154" creationId="{2F99812C-F5B7-4640-A6FC-4E49C581F1DB}"/>
          </ac:spMkLst>
        </pc:spChg>
        <pc:spChg chg="add del mod">
          <ac:chgData name="Ledermann Albert (I-NAT-SIBS-CCS)" userId="a5f36771-4462-4696-8c40-8e1a21f9beab" providerId="ADAL" clId="{58BF91AB-0674-4FF3-ACDA-83F461A81A29}" dt="2022-03-18T12:25:27.095" v="1882" actId="478"/>
          <ac:spMkLst>
            <pc:docMk/>
            <pc:sldMk cId="2853262883" sldId="823"/>
            <ac:spMk id="154" creationId="{637D7D6B-86A4-42D7-97E0-A029FAC4D3AC}"/>
          </ac:spMkLst>
        </pc:spChg>
        <pc:spChg chg="add del mod">
          <ac:chgData name="Ledermann Albert (I-NAT-SIBS-CCS)" userId="a5f36771-4462-4696-8c40-8e1a21f9beab" providerId="ADAL" clId="{58BF91AB-0674-4FF3-ACDA-83F461A81A29}" dt="2022-04-01T07:05:31.137" v="5338" actId="478"/>
          <ac:spMkLst>
            <pc:docMk/>
            <pc:sldMk cId="2853262883" sldId="823"/>
            <ac:spMk id="154" creationId="{DA4A6F03-9B4E-4D7B-9099-D7571F96E1D5}"/>
          </ac:spMkLst>
        </pc:spChg>
        <pc:spChg chg="add del mod">
          <ac:chgData name="Ledermann Albert (I-NAT-SIBS-CCS)" userId="a5f36771-4462-4696-8c40-8e1a21f9beab" providerId="ADAL" clId="{58BF91AB-0674-4FF3-ACDA-83F461A81A29}" dt="2022-03-30T07:32:10.417" v="4558" actId="478"/>
          <ac:spMkLst>
            <pc:docMk/>
            <pc:sldMk cId="2853262883" sldId="823"/>
            <ac:spMk id="155" creationId="{1EC0B712-1489-4669-8761-172F57080EBE}"/>
          </ac:spMkLst>
        </pc:spChg>
        <pc:spChg chg="add del mod">
          <ac:chgData name="Ledermann Albert (I-NAT-SIBS-CCS)" userId="a5f36771-4462-4696-8c40-8e1a21f9beab" providerId="ADAL" clId="{58BF91AB-0674-4FF3-ACDA-83F461A81A29}" dt="2022-03-18T12:25:24.306" v="1881" actId="478"/>
          <ac:spMkLst>
            <pc:docMk/>
            <pc:sldMk cId="2853262883" sldId="823"/>
            <ac:spMk id="155" creationId="{65D62F4F-AF43-4617-A2C5-52A6F2C53E19}"/>
          </ac:spMkLst>
        </pc:spChg>
        <pc:spChg chg="add del mod">
          <ac:chgData name="Ledermann Albert (I-NAT-SIBS-CCS)" userId="a5f36771-4462-4696-8c40-8e1a21f9beab" providerId="ADAL" clId="{58BF91AB-0674-4FF3-ACDA-83F461A81A29}" dt="2022-04-01T07:05:31.137" v="5338" actId="478"/>
          <ac:spMkLst>
            <pc:docMk/>
            <pc:sldMk cId="2853262883" sldId="823"/>
            <ac:spMk id="156" creationId="{5CA78B05-50DB-49AA-AE9F-62D363E008CB}"/>
          </ac:spMkLst>
        </pc:spChg>
        <pc:spChg chg="del">
          <ac:chgData name="Ledermann Albert (I-NAT-SIBS-CCS)" userId="a5f36771-4462-4696-8c40-8e1a21f9beab" providerId="ADAL" clId="{58BF91AB-0674-4FF3-ACDA-83F461A81A29}" dt="2022-03-09T14:44:39.519" v="425" actId="478"/>
          <ac:spMkLst>
            <pc:docMk/>
            <pc:sldMk cId="2853262883" sldId="823"/>
            <ac:spMk id="156" creationId="{84EA0D02-4CDE-4D84-A59F-75F96B5B3EEA}"/>
          </ac:spMkLst>
        </pc:spChg>
        <pc:spChg chg="add del mod">
          <ac:chgData name="Ledermann Albert (I-NAT-SIBS-CCS)" userId="a5f36771-4462-4696-8c40-8e1a21f9beab" providerId="ADAL" clId="{58BF91AB-0674-4FF3-ACDA-83F461A81A29}" dt="2022-03-18T12:25:21.442" v="1880" actId="478"/>
          <ac:spMkLst>
            <pc:docMk/>
            <pc:sldMk cId="2853262883" sldId="823"/>
            <ac:spMk id="156" creationId="{FD1C59FA-F00B-430A-A27C-037CA5E27879}"/>
          </ac:spMkLst>
        </pc:spChg>
        <pc:spChg chg="add del mod">
          <ac:chgData name="Ledermann Albert (I-NAT-SIBS-CCS)" userId="a5f36771-4462-4696-8c40-8e1a21f9beab" providerId="ADAL" clId="{58BF91AB-0674-4FF3-ACDA-83F461A81A29}" dt="2022-03-31T15:06:29.126" v="5096" actId="478"/>
          <ac:spMkLst>
            <pc:docMk/>
            <pc:sldMk cId="2853262883" sldId="823"/>
            <ac:spMk id="157" creationId="{948D03AC-F37D-44A7-942F-F27BD504462E}"/>
          </ac:spMkLst>
        </pc:spChg>
        <pc:spChg chg="del">
          <ac:chgData name="Ledermann Albert (I-NAT-SIBS-CCS)" userId="a5f36771-4462-4696-8c40-8e1a21f9beab" providerId="ADAL" clId="{58BF91AB-0674-4FF3-ACDA-83F461A81A29}" dt="2022-03-09T14:44:42.401" v="426" actId="478"/>
          <ac:spMkLst>
            <pc:docMk/>
            <pc:sldMk cId="2853262883" sldId="823"/>
            <ac:spMk id="157" creationId="{D677591D-93B2-4E61-8AB3-36E29BB96378}"/>
          </ac:spMkLst>
        </pc:spChg>
        <pc:spChg chg="add del mod">
          <ac:chgData name="Ledermann Albert (I-NAT-SIBS-CCS)" userId="a5f36771-4462-4696-8c40-8e1a21f9beab" providerId="ADAL" clId="{58BF91AB-0674-4FF3-ACDA-83F461A81A29}" dt="2022-03-31T15:06:29.126" v="5096" actId="478"/>
          <ac:spMkLst>
            <pc:docMk/>
            <pc:sldMk cId="2853262883" sldId="823"/>
            <ac:spMk id="158" creationId="{851F42E5-E14D-433C-AA70-7CB85A5FD7D5}"/>
          </ac:spMkLst>
        </pc:spChg>
        <pc:spChg chg="del mod">
          <ac:chgData name="Ledermann Albert (I-NAT-SIBS-CCS)" userId="a5f36771-4462-4696-8c40-8e1a21f9beab" providerId="ADAL" clId="{58BF91AB-0674-4FF3-ACDA-83F461A81A29}" dt="2022-03-31T15:05:52.563" v="5091" actId="478"/>
          <ac:spMkLst>
            <pc:docMk/>
            <pc:sldMk cId="2853262883" sldId="823"/>
            <ac:spMk id="159" creationId="{47EA3C76-0BEB-472D-B373-8804B25BE834}"/>
          </ac:spMkLst>
        </pc:spChg>
        <pc:spChg chg="add del mod">
          <ac:chgData name="Ledermann Albert (I-NAT-SIBS-CCS)" userId="a5f36771-4462-4696-8c40-8e1a21f9beab" providerId="ADAL" clId="{58BF91AB-0674-4FF3-ACDA-83F461A81A29}" dt="2022-03-31T15:06:29.126" v="5096" actId="478"/>
          <ac:spMkLst>
            <pc:docMk/>
            <pc:sldMk cId="2853262883" sldId="823"/>
            <ac:spMk id="160" creationId="{3BD641BD-D667-4CC9-BDCD-B25959636BBB}"/>
          </ac:spMkLst>
        </pc:spChg>
        <pc:spChg chg="del">
          <ac:chgData name="Ledermann Albert (I-NAT-SIBS-CCS)" userId="a5f36771-4462-4696-8c40-8e1a21f9beab" providerId="ADAL" clId="{58BF91AB-0674-4FF3-ACDA-83F461A81A29}" dt="2022-03-09T14:50:16.523" v="465" actId="478"/>
          <ac:spMkLst>
            <pc:docMk/>
            <pc:sldMk cId="2853262883" sldId="823"/>
            <ac:spMk id="160" creationId="{FD94FE67-E5A0-442C-8739-DAD6A461D52B}"/>
          </ac:spMkLst>
        </pc:spChg>
        <pc:spChg chg="add del mod">
          <ac:chgData name="Ledermann Albert (I-NAT-SIBS-CCS)" userId="a5f36771-4462-4696-8c40-8e1a21f9beab" providerId="ADAL" clId="{58BF91AB-0674-4FF3-ACDA-83F461A81A29}" dt="2022-03-31T15:05:52.563" v="5091" actId="478"/>
          <ac:spMkLst>
            <pc:docMk/>
            <pc:sldMk cId="2853262883" sldId="823"/>
            <ac:spMk id="161" creationId="{03A44ECD-3013-438C-B789-D48FEAF64680}"/>
          </ac:spMkLst>
        </pc:spChg>
        <pc:spChg chg="del">
          <ac:chgData name="Ledermann Albert (I-NAT-SIBS-CCS)" userId="a5f36771-4462-4696-8c40-8e1a21f9beab" providerId="ADAL" clId="{58BF91AB-0674-4FF3-ACDA-83F461A81A29}" dt="2022-03-09T14:50:07.456" v="464" actId="478"/>
          <ac:spMkLst>
            <pc:docMk/>
            <pc:sldMk cId="2853262883" sldId="823"/>
            <ac:spMk id="162" creationId="{C48D5711-226C-4E48-A258-CC06FA31EE5A}"/>
          </ac:spMkLst>
        </pc:spChg>
        <pc:spChg chg="add del mod">
          <ac:chgData name="Ledermann Albert (I-NAT-SIBS-CCS)" userId="a5f36771-4462-4696-8c40-8e1a21f9beab" providerId="ADAL" clId="{58BF91AB-0674-4FF3-ACDA-83F461A81A29}" dt="2022-03-18T15:54:33.874" v="1934" actId="478"/>
          <ac:spMkLst>
            <pc:docMk/>
            <pc:sldMk cId="2853262883" sldId="823"/>
            <ac:spMk id="162" creationId="{E2B45B4D-E29F-4FE3-B354-D31BAF430E57}"/>
          </ac:spMkLst>
        </pc:spChg>
        <pc:spChg chg="mod">
          <ac:chgData name="Ledermann Albert (I-NAT-SIBS-CCS)" userId="a5f36771-4462-4696-8c40-8e1a21f9beab" providerId="ADAL" clId="{58BF91AB-0674-4FF3-ACDA-83F461A81A29}" dt="2022-03-31T15:04:12.549" v="5035" actId="1076"/>
          <ac:spMkLst>
            <pc:docMk/>
            <pc:sldMk cId="2853262883" sldId="823"/>
            <ac:spMk id="164" creationId="{57D248A8-9217-4D8D-81E2-9EA0AC50D7E3}"/>
          </ac:spMkLst>
        </pc:spChg>
        <pc:spChg chg="del">
          <ac:chgData name="Ledermann Albert (I-NAT-SIBS-CCS)" userId="a5f36771-4462-4696-8c40-8e1a21f9beab" providerId="ADAL" clId="{58BF91AB-0674-4FF3-ACDA-83F461A81A29}" dt="2022-03-09T14:44:48.402" v="428" actId="478"/>
          <ac:spMkLst>
            <pc:docMk/>
            <pc:sldMk cId="2853262883" sldId="823"/>
            <ac:spMk id="164" creationId="{8C131F79-6F6C-4E68-A134-BF1816947D2E}"/>
          </ac:spMkLst>
        </pc:spChg>
        <pc:spChg chg="del">
          <ac:chgData name="Ledermann Albert (I-NAT-SIBS-CCS)" userId="a5f36771-4462-4696-8c40-8e1a21f9beab" providerId="ADAL" clId="{58BF91AB-0674-4FF3-ACDA-83F461A81A29}" dt="2022-03-09T14:46:56.336" v="444" actId="478"/>
          <ac:spMkLst>
            <pc:docMk/>
            <pc:sldMk cId="2853262883" sldId="823"/>
            <ac:spMk id="166" creationId="{09A9B984-19FF-4B6C-BFB7-E6D6088BAC6F}"/>
          </ac:spMkLst>
        </pc:spChg>
        <pc:spChg chg="mod">
          <ac:chgData name="Ledermann Albert (I-NAT-SIBS-CCS)" userId="a5f36771-4462-4696-8c40-8e1a21f9beab" providerId="ADAL" clId="{58BF91AB-0674-4FF3-ACDA-83F461A81A29}" dt="2022-03-31T15:01:10.839" v="4971" actId="571"/>
          <ac:spMkLst>
            <pc:docMk/>
            <pc:sldMk cId="2853262883" sldId="823"/>
            <ac:spMk id="166" creationId="{F744FAC1-529F-41DB-ABFD-53E48D0A8DFF}"/>
          </ac:spMkLst>
        </pc:spChg>
        <pc:spChg chg="add del mod">
          <ac:chgData name="Ledermann Albert (I-NAT-SIBS-CCS)" userId="a5f36771-4462-4696-8c40-8e1a21f9beab" providerId="ADAL" clId="{58BF91AB-0674-4FF3-ACDA-83F461A81A29}" dt="2022-03-18T09:13:57.660" v="1133" actId="478"/>
          <ac:spMkLst>
            <pc:docMk/>
            <pc:sldMk cId="2853262883" sldId="823"/>
            <ac:spMk id="170" creationId="{47E3519B-7BC4-4B5C-B667-BA3BE3540634}"/>
          </ac:spMkLst>
        </pc:spChg>
        <pc:spChg chg="add del mod">
          <ac:chgData name="Ledermann Albert (I-NAT-SIBS-CCS)" userId="a5f36771-4462-4696-8c40-8e1a21f9beab" providerId="ADAL" clId="{58BF91AB-0674-4FF3-ACDA-83F461A81A29}" dt="2022-03-09T15:28:09.284" v="568" actId="478"/>
          <ac:spMkLst>
            <pc:docMk/>
            <pc:sldMk cId="2853262883" sldId="823"/>
            <ac:spMk id="171" creationId="{6D924DA5-C5AB-489A-A60C-4730EB4D2188}"/>
          </ac:spMkLst>
        </pc:spChg>
        <pc:spChg chg="add del mod">
          <ac:chgData name="Ledermann Albert (I-NAT-SIBS-CCS)" userId="a5f36771-4462-4696-8c40-8e1a21f9beab" providerId="ADAL" clId="{58BF91AB-0674-4FF3-ACDA-83F461A81A29}" dt="2022-03-09T15:30:07.388" v="583" actId="478"/>
          <ac:spMkLst>
            <pc:docMk/>
            <pc:sldMk cId="2853262883" sldId="823"/>
            <ac:spMk id="172" creationId="{958075A8-F63A-4383-875B-B3944BAC224E}"/>
          </ac:spMkLst>
        </pc:spChg>
        <pc:spChg chg="add del mod">
          <ac:chgData name="Ledermann Albert (I-NAT-SIBS-CCS)" userId="a5f36771-4462-4696-8c40-8e1a21f9beab" providerId="ADAL" clId="{58BF91AB-0674-4FF3-ACDA-83F461A81A29}" dt="2022-03-09T15:40:07.369" v="633" actId="478"/>
          <ac:spMkLst>
            <pc:docMk/>
            <pc:sldMk cId="2853262883" sldId="823"/>
            <ac:spMk id="173" creationId="{73F31915-D980-49DE-B200-7C55B1A29C69}"/>
          </ac:spMkLst>
        </pc:spChg>
        <pc:spChg chg="add del mod">
          <ac:chgData name="Ledermann Albert (I-NAT-SIBS-CCS)" userId="a5f36771-4462-4696-8c40-8e1a21f9beab" providerId="ADAL" clId="{58BF91AB-0674-4FF3-ACDA-83F461A81A29}" dt="2022-03-31T15:01:35.820" v="4995" actId="478"/>
          <ac:spMkLst>
            <pc:docMk/>
            <pc:sldMk cId="2853262883" sldId="823"/>
            <ac:spMk id="179" creationId="{34915B23-730B-4788-B146-5F1F175481F2}"/>
          </ac:spMkLst>
        </pc:spChg>
        <pc:spChg chg="del">
          <ac:chgData name="Ledermann Albert (I-NAT-SIBS-CCS)" userId="a5f36771-4462-4696-8c40-8e1a21f9beab" providerId="ADAL" clId="{58BF91AB-0674-4FF3-ACDA-83F461A81A29}" dt="2022-03-09T14:44:05.419" v="410" actId="478"/>
          <ac:spMkLst>
            <pc:docMk/>
            <pc:sldMk cId="2853262883" sldId="823"/>
            <ac:spMk id="179" creationId="{B1DD9447-F634-42D0-B635-571B702F46FF}"/>
          </ac:spMkLst>
        </pc:spChg>
        <pc:spChg chg="mod">
          <ac:chgData name="Ledermann Albert (I-NAT-SIBS-CCS)" userId="a5f36771-4462-4696-8c40-8e1a21f9beab" providerId="ADAL" clId="{58BF91AB-0674-4FF3-ACDA-83F461A81A29}" dt="2022-04-01T07:04:24.353" v="5329" actId="108"/>
          <ac:spMkLst>
            <pc:docMk/>
            <pc:sldMk cId="2853262883" sldId="823"/>
            <ac:spMk id="180" creationId="{BE66551E-8261-47A4-A7D8-8C79943168DE}"/>
          </ac:spMkLst>
        </pc:spChg>
        <pc:spChg chg="mod">
          <ac:chgData name="Ledermann Albert (I-NAT-SIBS-CCS)" userId="a5f36771-4462-4696-8c40-8e1a21f9beab" providerId="ADAL" clId="{58BF91AB-0674-4FF3-ACDA-83F461A81A29}" dt="2022-04-01T07:04:16.960" v="5328" actId="2711"/>
          <ac:spMkLst>
            <pc:docMk/>
            <pc:sldMk cId="2853262883" sldId="823"/>
            <ac:spMk id="182" creationId="{0FD62667-DEFD-4F47-8EDB-435C212154DF}"/>
          </ac:spMkLst>
        </pc:spChg>
        <pc:spChg chg="add del">
          <ac:chgData name="Ledermann Albert (I-NAT-SIBS-CCS)" userId="a5f36771-4462-4696-8c40-8e1a21f9beab" providerId="ADAL" clId="{58BF91AB-0674-4FF3-ACDA-83F461A81A29}" dt="2022-03-09T14:49:25.895" v="460" actId="478"/>
          <ac:spMkLst>
            <pc:docMk/>
            <pc:sldMk cId="2853262883" sldId="823"/>
            <ac:spMk id="189" creationId="{120CF351-A914-4F24-B06C-D99CD28B684E}"/>
          </ac:spMkLst>
        </pc:spChg>
        <pc:spChg chg="mod">
          <ac:chgData name="Ledermann Albert (I-NAT-SIBS-CCS)" userId="a5f36771-4462-4696-8c40-8e1a21f9beab" providerId="ADAL" clId="{58BF91AB-0674-4FF3-ACDA-83F461A81A29}" dt="2022-04-01T08:38:43.182" v="6393" actId="20577"/>
          <ac:spMkLst>
            <pc:docMk/>
            <pc:sldMk cId="2853262883" sldId="823"/>
            <ac:spMk id="191" creationId="{A5962340-DAEB-48C3-BC4B-C273B128F176}"/>
          </ac:spMkLst>
        </pc:spChg>
        <pc:spChg chg="add del mod">
          <ac:chgData name="Ledermann Albert (I-NAT-SIBS-CCS)" userId="a5f36771-4462-4696-8c40-8e1a21f9beab" providerId="ADAL" clId="{58BF91AB-0674-4FF3-ACDA-83F461A81A29}" dt="2022-03-18T16:12:19.125" v="2425" actId="478"/>
          <ac:spMkLst>
            <pc:docMk/>
            <pc:sldMk cId="2853262883" sldId="823"/>
            <ac:spMk id="192" creationId="{0E65545F-B1F6-4954-9771-E9833FE77765}"/>
          </ac:spMkLst>
        </pc:spChg>
        <pc:spChg chg="mod">
          <ac:chgData name="Ledermann Albert (I-NAT-SIBS-CCS)" userId="a5f36771-4462-4696-8c40-8e1a21f9beab" providerId="ADAL" clId="{58BF91AB-0674-4FF3-ACDA-83F461A81A29}" dt="2022-04-01T07:04:16.960" v="5328" actId="2711"/>
          <ac:spMkLst>
            <pc:docMk/>
            <pc:sldMk cId="2853262883" sldId="823"/>
            <ac:spMk id="193" creationId="{3E25CD6A-E25E-4CBD-A8D7-2F2363819D84}"/>
          </ac:spMkLst>
        </pc:spChg>
        <pc:spChg chg="add del">
          <ac:chgData name="Ledermann Albert (I-NAT-SIBS-CCS)" userId="a5f36771-4462-4696-8c40-8e1a21f9beab" providerId="ADAL" clId="{58BF91AB-0674-4FF3-ACDA-83F461A81A29}" dt="2022-03-09T14:49:25.895" v="460" actId="478"/>
          <ac:spMkLst>
            <pc:docMk/>
            <pc:sldMk cId="2853262883" sldId="823"/>
            <ac:spMk id="197" creationId="{444BE2EB-50BB-4D2D-8B64-20B978A43D1E}"/>
          </ac:spMkLst>
        </pc:spChg>
        <pc:spChg chg="add del">
          <ac:chgData name="Ledermann Albert (I-NAT-SIBS-CCS)" userId="a5f36771-4462-4696-8c40-8e1a21f9beab" providerId="ADAL" clId="{58BF91AB-0674-4FF3-ACDA-83F461A81A29}" dt="2022-03-09T14:49:25.895" v="460" actId="478"/>
          <ac:spMkLst>
            <pc:docMk/>
            <pc:sldMk cId="2853262883" sldId="823"/>
            <ac:spMk id="200" creationId="{507C2520-AE62-4F8C-980B-7A1A19BFB457}"/>
          </ac:spMkLst>
        </pc:spChg>
        <pc:spChg chg="mod">
          <ac:chgData name="Ledermann Albert (I-NAT-SIBS-CCS)" userId="a5f36771-4462-4696-8c40-8e1a21f9beab" providerId="ADAL" clId="{58BF91AB-0674-4FF3-ACDA-83F461A81A29}" dt="2022-03-31T15:05:45.472" v="5090" actId="20577"/>
          <ac:spMkLst>
            <pc:docMk/>
            <pc:sldMk cId="2853262883" sldId="823"/>
            <ac:spMk id="202" creationId="{4CEEC385-1C59-43B4-BCC2-95579C2737DE}"/>
          </ac:spMkLst>
        </pc:spChg>
        <pc:spChg chg="mod">
          <ac:chgData name="Ledermann Albert (I-NAT-SIBS-CCS)" userId="a5f36771-4462-4696-8c40-8e1a21f9beab" providerId="ADAL" clId="{58BF91AB-0674-4FF3-ACDA-83F461A81A29}" dt="2022-03-31T15:05:08.046" v="5073" actId="571"/>
          <ac:spMkLst>
            <pc:docMk/>
            <pc:sldMk cId="2853262883" sldId="823"/>
            <ac:spMk id="204" creationId="{141AEEC4-AC69-4922-8931-0383A18249A8}"/>
          </ac:spMkLst>
        </pc:spChg>
        <pc:spChg chg="add mod ord">
          <ac:chgData name="Ledermann Albert (I-NAT-SIBS-CCS)" userId="a5f36771-4462-4696-8c40-8e1a21f9beab" providerId="ADAL" clId="{58BF91AB-0674-4FF3-ACDA-83F461A81A29}" dt="2022-04-01T08:53:23.457" v="6624" actId="14100"/>
          <ac:spMkLst>
            <pc:docMk/>
            <pc:sldMk cId="2853262883" sldId="823"/>
            <ac:spMk id="210" creationId="{01407845-4CCD-4CB2-BB04-6D6091F81177}"/>
          </ac:spMkLst>
        </pc:spChg>
        <pc:spChg chg="mod">
          <ac:chgData name="Ledermann Albert (I-NAT-SIBS-CCS)" userId="a5f36771-4462-4696-8c40-8e1a21f9beab" providerId="ADAL" clId="{58BF91AB-0674-4FF3-ACDA-83F461A81A29}" dt="2022-04-01T07:04:25.604" v="5330" actId="108"/>
          <ac:spMkLst>
            <pc:docMk/>
            <pc:sldMk cId="2853262883" sldId="823"/>
            <ac:spMk id="214" creationId="{EAC2581F-BED3-401B-BE8F-E597100F2F3E}"/>
          </ac:spMkLst>
        </pc:spChg>
        <pc:spChg chg="mod">
          <ac:chgData name="Ledermann Albert (I-NAT-SIBS-CCS)" userId="a5f36771-4462-4696-8c40-8e1a21f9beab" providerId="ADAL" clId="{58BF91AB-0674-4FF3-ACDA-83F461A81A29}" dt="2022-04-01T07:04:16.960" v="5328" actId="2711"/>
          <ac:spMkLst>
            <pc:docMk/>
            <pc:sldMk cId="2853262883" sldId="823"/>
            <ac:spMk id="216" creationId="{1B59D8F4-CF83-4762-968E-35B754183020}"/>
          </ac:spMkLst>
        </pc:spChg>
        <pc:spChg chg="add mod ord">
          <ac:chgData name="Ledermann Albert (I-NAT-SIBS-CCS)" userId="a5f36771-4462-4696-8c40-8e1a21f9beab" providerId="ADAL" clId="{58BF91AB-0674-4FF3-ACDA-83F461A81A29}" dt="2022-04-01T08:47:16.659" v="6577" actId="20577"/>
          <ac:spMkLst>
            <pc:docMk/>
            <pc:sldMk cId="2853262883" sldId="823"/>
            <ac:spMk id="222" creationId="{187F0C5F-F7A2-4425-8256-DE4C1FD51C4D}"/>
          </ac:spMkLst>
        </pc:spChg>
        <pc:spChg chg="add del mod">
          <ac:chgData name="Ledermann Albert (I-NAT-SIBS-CCS)" userId="a5f36771-4462-4696-8c40-8e1a21f9beab" providerId="ADAL" clId="{58BF91AB-0674-4FF3-ACDA-83F461A81A29}" dt="2022-03-31T15:21:47.570" v="5168" actId="478"/>
          <ac:spMkLst>
            <pc:docMk/>
            <pc:sldMk cId="2853262883" sldId="823"/>
            <ac:spMk id="223" creationId="{0ED207DB-FE43-4328-A277-B045EBE027FD}"/>
          </ac:spMkLst>
        </pc:spChg>
        <pc:spChg chg="add del mod">
          <ac:chgData name="Ledermann Albert (I-NAT-SIBS-CCS)" userId="a5f36771-4462-4696-8c40-8e1a21f9beab" providerId="ADAL" clId="{58BF91AB-0674-4FF3-ACDA-83F461A81A29}" dt="2022-04-01T08:40:48.734" v="6449" actId="478"/>
          <ac:spMkLst>
            <pc:docMk/>
            <pc:sldMk cId="2853262883" sldId="823"/>
            <ac:spMk id="224" creationId="{25D1AEF3-1AB6-4E24-9259-AF2FEDC1B0BD}"/>
          </ac:spMkLst>
        </pc:spChg>
        <pc:spChg chg="mod">
          <ac:chgData name="Ledermann Albert (I-NAT-SIBS-CCS)" userId="a5f36771-4462-4696-8c40-8e1a21f9beab" providerId="ADAL" clId="{58BF91AB-0674-4FF3-ACDA-83F461A81A29}" dt="2022-04-01T08:01:10.500" v="5694" actId="20577"/>
          <ac:spMkLst>
            <pc:docMk/>
            <pc:sldMk cId="2853262883" sldId="823"/>
            <ac:spMk id="228" creationId="{F6FA9397-F566-4459-B9C5-A4551FB2A3D0}"/>
          </ac:spMkLst>
        </pc:spChg>
        <pc:spChg chg="mod">
          <ac:chgData name="Ledermann Albert (I-NAT-SIBS-CCS)" userId="a5f36771-4462-4696-8c40-8e1a21f9beab" providerId="ADAL" clId="{58BF91AB-0674-4FF3-ACDA-83F461A81A29}" dt="2022-03-31T15:21:03.630" v="5142" actId="571"/>
          <ac:spMkLst>
            <pc:docMk/>
            <pc:sldMk cId="2853262883" sldId="823"/>
            <ac:spMk id="230" creationId="{15BE26CF-4C4E-45B3-B4EA-58FEEAA552EA}"/>
          </ac:spMkLst>
        </pc:spChg>
        <pc:spChg chg="mod">
          <ac:chgData name="Ledermann Albert (I-NAT-SIBS-CCS)" userId="a5f36771-4462-4696-8c40-8e1a21f9beab" providerId="ADAL" clId="{58BF91AB-0674-4FF3-ACDA-83F461A81A29}" dt="2022-04-01T07:04:29.159" v="5332" actId="108"/>
          <ac:spMkLst>
            <pc:docMk/>
            <pc:sldMk cId="2853262883" sldId="823"/>
            <ac:spMk id="239" creationId="{B2F52384-61AD-46A7-B57E-060DA617FB1F}"/>
          </ac:spMkLst>
        </pc:spChg>
        <pc:spChg chg="mod">
          <ac:chgData name="Ledermann Albert (I-NAT-SIBS-CCS)" userId="a5f36771-4462-4696-8c40-8e1a21f9beab" providerId="ADAL" clId="{58BF91AB-0674-4FF3-ACDA-83F461A81A29}" dt="2022-04-01T07:04:16.960" v="5328" actId="2711"/>
          <ac:spMkLst>
            <pc:docMk/>
            <pc:sldMk cId="2853262883" sldId="823"/>
            <ac:spMk id="241" creationId="{5D929F10-34A3-41B2-987A-E2E26B83C564}"/>
          </ac:spMkLst>
        </pc:spChg>
        <pc:spChg chg="add del mod">
          <ac:chgData name="Ledermann Albert (I-NAT-SIBS-CCS)" userId="a5f36771-4462-4696-8c40-8e1a21f9beab" providerId="ADAL" clId="{58BF91AB-0674-4FF3-ACDA-83F461A81A29}" dt="2022-04-01T09:23:36.511" v="7088" actId="478"/>
          <ac:spMkLst>
            <pc:docMk/>
            <pc:sldMk cId="2853262883" sldId="823"/>
            <ac:spMk id="247" creationId="{89BDE357-C256-4256-AA2D-6FAD96EB12AA}"/>
          </ac:spMkLst>
        </pc:spChg>
        <pc:spChg chg="mod">
          <ac:chgData name="Ledermann Albert (I-NAT-SIBS-CCS)" userId="a5f36771-4462-4696-8c40-8e1a21f9beab" providerId="ADAL" clId="{58BF91AB-0674-4FF3-ACDA-83F461A81A29}" dt="2022-04-01T08:45:54.682" v="6541" actId="20577"/>
          <ac:spMkLst>
            <pc:docMk/>
            <pc:sldMk cId="2853262883" sldId="823"/>
            <ac:spMk id="251" creationId="{2927912C-D625-4D51-A1B8-7AFCF1C7F47B}"/>
          </ac:spMkLst>
        </pc:spChg>
        <pc:spChg chg="mod">
          <ac:chgData name="Ledermann Albert (I-NAT-SIBS-CCS)" userId="a5f36771-4462-4696-8c40-8e1a21f9beab" providerId="ADAL" clId="{58BF91AB-0674-4FF3-ACDA-83F461A81A29}" dt="2022-04-01T07:04:16.960" v="5328" actId="2711"/>
          <ac:spMkLst>
            <pc:docMk/>
            <pc:sldMk cId="2853262883" sldId="823"/>
            <ac:spMk id="253" creationId="{EA263620-0071-4427-B063-9BB237F37403}"/>
          </ac:spMkLst>
        </pc:spChg>
        <pc:spChg chg="mod">
          <ac:chgData name="Ledermann Albert (I-NAT-SIBS-CCS)" userId="a5f36771-4462-4696-8c40-8e1a21f9beab" providerId="ADAL" clId="{58BF91AB-0674-4FF3-ACDA-83F461A81A29}" dt="2022-03-31T15:30:22.862" v="5301" actId="20577"/>
          <ac:spMkLst>
            <pc:docMk/>
            <pc:sldMk cId="2853262883" sldId="823"/>
            <ac:spMk id="262" creationId="{0FAC14E9-4DDB-44B3-B1E8-9337E5AE9FCC}"/>
          </ac:spMkLst>
        </pc:spChg>
        <pc:spChg chg="mod">
          <ac:chgData name="Ledermann Albert (I-NAT-SIBS-CCS)" userId="a5f36771-4462-4696-8c40-8e1a21f9beab" providerId="ADAL" clId="{58BF91AB-0674-4FF3-ACDA-83F461A81A29}" dt="2022-03-31T15:30:17.433" v="5292" actId="571"/>
          <ac:spMkLst>
            <pc:docMk/>
            <pc:sldMk cId="2853262883" sldId="823"/>
            <ac:spMk id="264" creationId="{54979857-DC0C-4BF8-8654-7E3D154AE2FA}"/>
          </ac:spMkLst>
        </pc:spChg>
        <pc:spChg chg="mod">
          <ac:chgData name="Ledermann Albert (I-NAT-SIBS-CCS)" userId="a5f36771-4462-4696-8c40-8e1a21f9beab" providerId="ADAL" clId="{58BF91AB-0674-4FF3-ACDA-83F461A81A29}" dt="2022-04-01T08:16:59.517" v="5936" actId="20577"/>
          <ac:spMkLst>
            <pc:docMk/>
            <pc:sldMk cId="2853262883" sldId="823"/>
            <ac:spMk id="273" creationId="{9CF8F95B-1DD7-4A76-A21E-CED45370AF73}"/>
          </ac:spMkLst>
        </pc:spChg>
        <pc:spChg chg="del">
          <ac:chgData name="Ledermann Albert (I-NAT-SIBS-CCS)" userId="a5f36771-4462-4696-8c40-8e1a21f9beab" providerId="ADAL" clId="{58BF91AB-0674-4FF3-ACDA-83F461A81A29}" dt="2022-03-09T14:50:37.908" v="467" actId="478"/>
          <ac:spMkLst>
            <pc:docMk/>
            <pc:sldMk cId="2853262883" sldId="823"/>
            <ac:spMk id="274" creationId="{1477BD03-8EC3-468D-8BC4-4C7AFE1BF0B4}"/>
          </ac:spMkLst>
        </pc:spChg>
        <pc:spChg chg="mod">
          <ac:chgData name="Ledermann Albert (I-NAT-SIBS-CCS)" userId="a5f36771-4462-4696-8c40-8e1a21f9beab" providerId="ADAL" clId="{58BF91AB-0674-4FF3-ACDA-83F461A81A29}" dt="2022-04-01T07:08:20.638" v="5385" actId="571"/>
          <ac:spMkLst>
            <pc:docMk/>
            <pc:sldMk cId="2853262883" sldId="823"/>
            <ac:spMk id="275" creationId="{3516BB4A-1A8E-4B1E-84E4-AB28D94E1E45}"/>
          </ac:spMkLst>
        </pc:spChg>
        <pc:spChg chg="del">
          <ac:chgData name="Ledermann Albert (I-NAT-SIBS-CCS)" userId="a5f36771-4462-4696-8c40-8e1a21f9beab" providerId="ADAL" clId="{58BF91AB-0674-4FF3-ACDA-83F461A81A29}" dt="2022-03-09T14:44:42.401" v="426" actId="478"/>
          <ac:spMkLst>
            <pc:docMk/>
            <pc:sldMk cId="2853262883" sldId="823"/>
            <ac:spMk id="282" creationId="{F98BFD08-9422-4F46-AC63-7D80AECE6FA0}"/>
          </ac:spMkLst>
        </pc:spChg>
        <pc:spChg chg="mod">
          <ac:chgData name="Ledermann Albert (I-NAT-SIBS-CCS)" userId="a5f36771-4462-4696-8c40-8e1a21f9beab" providerId="ADAL" clId="{58BF91AB-0674-4FF3-ACDA-83F461A81A29}" dt="2022-04-01T07:10:09.944" v="5447" actId="20577"/>
          <ac:spMkLst>
            <pc:docMk/>
            <pc:sldMk cId="2853262883" sldId="823"/>
            <ac:spMk id="284" creationId="{A6BFC56E-29B4-4AA9-A33B-FCAEC7B6CB53}"/>
          </ac:spMkLst>
        </pc:spChg>
        <pc:spChg chg="mod">
          <ac:chgData name="Ledermann Albert (I-NAT-SIBS-CCS)" userId="a5f36771-4462-4696-8c40-8e1a21f9beab" providerId="ADAL" clId="{58BF91AB-0674-4FF3-ACDA-83F461A81A29}" dt="2022-04-01T07:09:15.683" v="5410" actId="571"/>
          <ac:spMkLst>
            <pc:docMk/>
            <pc:sldMk cId="2853262883" sldId="823"/>
            <ac:spMk id="286" creationId="{4EAE9CDD-C63B-4DA8-8750-BCB85D698CC0}"/>
          </ac:spMkLst>
        </pc:spChg>
        <pc:spChg chg="mod">
          <ac:chgData name="Ledermann Albert (I-NAT-SIBS-CCS)" userId="a5f36771-4462-4696-8c40-8e1a21f9beab" providerId="ADAL" clId="{58BF91AB-0674-4FF3-ACDA-83F461A81A29}" dt="2022-04-01T07:09:59.822" v="5435" actId="571"/>
          <ac:spMkLst>
            <pc:docMk/>
            <pc:sldMk cId="2853262883" sldId="823"/>
            <ac:spMk id="295" creationId="{9409D8E4-80DD-4BB0-9E9C-984BDA90A187}"/>
          </ac:spMkLst>
        </pc:spChg>
        <pc:spChg chg="mod">
          <ac:chgData name="Ledermann Albert (I-NAT-SIBS-CCS)" userId="a5f36771-4462-4696-8c40-8e1a21f9beab" providerId="ADAL" clId="{58BF91AB-0674-4FF3-ACDA-83F461A81A29}" dt="2022-04-01T07:09:59.822" v="5435" actId="571"/>
          <ac:spMkLst>
            <pc:docMk/>
            <pc:sldMk cId="2853262883" sldId="823"/>
            <ac:spMk id="297" creationId="{C956CA3E-ACC0-41EB-8B59-4DD72D291F7C}"/>
          </ac:spMkLst>
        </pc:spChg>
        <pc:spChg chg="del">
          <ac:chgData name="Ledermann Albert (I-NAT-SIBS-CCS)" userId="a5f36771-4462-4696-8c40-8e1a21f9beab" providerId="ADAL" clId="{58BF91AB-0674-4FF3-ACDA-83F461A81A29}" dt="2022-03-09T14:44:39.519" v="425" actId="478"/>
          <ac:spMkLst>
            <pc:docMk/>
            <pc:sldMk cId="2853262883" sldId="823"/>
            <ac:spMk id="305" creationId="{C33380D7-4A88-4E3D-8839-3C3009B7F2B4}"/>
          </ac:spMkLst>
        </pc:spChg>
        <pc:spChg chg="mod">
          <ac:chgData name="Ledermann Albert (I-NAT-SIBS-CCS)" userId="a5f36771-4462-4696-8c40-8e1a21f9beab" providerId="ADAL" clId="{58BF91AB-0674-4FF3-ACDA-83F461A81A29}" dt="2022-04-01T07:10:22.709" v="5451" actId="20577"/>
          <ac:spMkLst>
            <pc:docMk/>
            <pc:sldMk cId="2853262883" sldId="823"/>
            <ac:spMk id="306" creationId="{99604B41-37B9-48EB-B48A-F0BD86713B9B}"/>
          </ac:spMkLst>
        </pc:spChg>
        <pc:spChg chg="mod">
          <ac:chgData name="Ledermann Albert (I-NAT-SIBS-CCS)" userId="a5f36771-4462-4696-8c40-8e1a21f9beab" providerId="ADAL" clId="{58BF91AB-0674-4FF3-ACDA-83F461A81A29}" dt="2022-04-01T07:10:19.848" v="5449" actId="571"/>
          <ac:spMkLst>
            <pc:docMk/>
            <pc:sldMk cId="2853262883" sldId="823"/>
            <ac:spMk id="308" creationId="{8C20CDAF-1123-4E39-B540-6D0658C53102}"/>
          </ac:spMkLst>
        </pc:spChg>
        <pc:spChg chg="del">
          <ac:chgData name="Ledermann Albert (I-NAT-SIBS-CCS)" userId="a5f36771-4462-4696-8c40-8e1a21f9beab" providerId="ADAL" clId="{58BF91AB-0674-4FF3-ACDA-83F461A81A29}" dt="2022-03-09T14:46:53.769" v="443" actId="478"/>
          <ac:spMkLst>
            <pc:docMk/>
            <pc:sldMk cId="2853262883" sldId="823"/>
            <ac:spMk id="312" creationId="{A7587924-FD9A-46FE-8E1D-D4778AFE2620}"/>
          </ac:spMkLst>
        </pc:spChg>
        <pc:spChg chg="del">
          <ac:chgData name="Ledermann Albert (I-NAT-SIBS-CCS)" userId="a5f36771-4462-4696-8c40-8e1a21f9beab" providerId="ADAL" clId="{58BF91AB-0674-4FF3-ACDA-83F461A81A29}" dt="2022-03-09T14:43:32.684" v="406" actId="478"/>
          <ac:spMkLst>
            <pc:docMk/>
            <pc:sldMk cId="2853262883" sldId="823"/>
            <ac:spMk id="314" creationId="{A5F3BB58-075A-4D40-8370-EDAC086C36A7}"/>
          </ac:spMkLst>
        </pc:spChg>
        <pc:spChg chg="del">
          <ac:chgData name="Ledermann Albert (I-NAT-SIBS-CCS)" userId="a5f36771-4462-4696-8c40-8e1a21f9beab" providerId="ADAL" clId="{58BF91AB-0674-4FF3-ACDA-83F461A81A29}" dt="2022-03-09T14:43:36.700" v="407" actId="478"/>
          <ac:spMkLst>
            <pc:docMk/>
            <pc:sldMk cId="2853262883" sldId="823"/>
            <ac:spMk id="315" creationId="{B1C51339-2DA9-47DF-A09F-85AF20AE6EDB}"/>
          </ac:spMkLst>
        </pc:spChg>
        <pc:spChg chg="del">
          <ac:chgData name="Ledermann Albert (I-NAT-SIBS-CCS)" userId="a5f36771-4462-4696-8c40-8e1a21f9beab" providerId="ADAL" clId="{58BF91AB-0674-4FF3-ACDA-83F461A81A29}" dt="2022-03-09T14:43:38.318" v="408" actId="478"/>
          <ac:spMkLst>
            <pc:docMk/>
            <pc:sldMk cId="2853262883" sldId="823"/>
            <ac:spMk id="316" creationId="{0727C67C-2D9B-4B30-8600-C894A21EF297}"/>
          </ac:spMkLst>
        </pc:spChg>
        <pc:spChg chg="del">
          <ac:chgData name="Ledermann Albert (I-NAT-SIBS-CCS)" userId="a5f36771-4462-4696-8c40-8e1a21f9beab" providerId="ADAL" clId="{58BF91AB-0674-4FF3-ACDA-83F461A81A29}" dt="2022-03-09T14:43:41.084" v="409" actId="478"/>
          <ac:spMkLst>
            <pc:docMk/>
            <pc:sldMk cId="2853262883" sldId="823"/>
            <ac:spMk id="317" creationId="{0662EFC6-6884-41CE-91EE-1BDBC65DAF4F}"/>
          </ac:spMkLst>
        </pc:spChg>
        <pc:spChg chg="mod">
          <ac:chgData name="Ledermann Albert (I-NAT-SIBS-CCS)" userId="a5f36771-4462-4696-8c40-8e1a21f9beab" providerId="ADAL" clId="{58BF91AB-0674-4FF3-ACDA-83F461A81A29}" dt="2022-04-01T09:09:30.233" v="6846" actId="20577"/>
          <ac:spMkLst>
            <pc:docMk/>
            <pc:sldMk cId="2853262883" sldId="823"/>
            <ac:spMk id="317" creationId="{48FA90DE-9D82-4C67-980A-43ACAD4F19ED}"/>
          </ac:spMkLst>
        </pc:spChg>
        <pc:spChg chg="mod">
          <ac:chgData name="Ledermann Albert (I-NAT-SIBS-CCS)" userId="a5f36771-4462-4696-8c40-8e1a21f9beab" providerId="ADAL" clId="{58BF91AB-0674-4FF3-ACDA-83F461A81A29}" dt="2022-04-01T07:10:33.786" v="5452" actId="571"/>
          <ac:spMkLst>
            <pc:docMk/>
            <pc:sldMk cId="2853262883" sldId="823"/>
            <ac:spMk id="319" creationId="{B279B632-CAFC-4876-86AF-EA458303A40A}"/>
          </ac:spMkLst>
        </pc:spChg>
        <pc:spChg chg="add del">
          <ac:chgData name="Ledermann Albert (I-NAT-SIBS-CCS)" userId="a5f36771-4462-4696-8c40-8e1a21f9beab" providerId="ADAL" clId="{58BF91AB-0674-4FF3-ACDA-83F461A81A29}" dt="2022-03-09T14:49:25.895" v="460" actId="478"/>
          <ac:spMkLst>
            <pc:docMk/>
            <pc:sldMk cId="2853262883" sldId="823"/>
            <ac:spMk id="320" creationId="{F5CB84A8-869E-441B-8D6D-65F9BE4A1C68}"/>
          </ac:spMkLst>
        </pc:spChg>
        <pc:spChg chg="del">
          <ac:chgData name="Ledermann Albert (I-NAT-SIBS-CCS)" userId="a5f36771-4462-4696-8c40-8e1a21f9beab" providerId="ADAL" clId="{58BF91AB-0674-4FF3-ACDA-83F461A81A29}" dt="2022-03-09T14:44:48.402" v="428" actId="478"/>
          <ac:spMkLst>
            <pc:docMk/>
            <pc:sldMk cId="2853262883" sldId="823"/>
            <ac:spMk id="322" creationId="{F3C62E35-EA6F-4A9B-9DEC-C3ECF35E58BB}"/>
          </ac:spMkLst>
        </pc:spChg>
        <pc:spChg chg="mod">
          <ac:chgData name="Ledermann Albert (I-NAT-SIBS-CCS)" userId="a5f36771-4462-4696-8c40-8e1a21f9beab" providerId="ADAL" clId="{58BF91AB-0674-4FF3-ACDA-83F461A81A29}" dt="2022-04-01T08:16:47.131" v="5935" actId="20577"/>
          <ac:spMkLst>
            <pc:docMk/>
            <pc:sldMk cId="2853262883" sldId="823"/>
            <ac:spMk id="328" creationId="{0B5C8EDD-472C-4D47-9060-8AF6E2CBCF1D}"/>
          </ac:spMkLst>
        </pc:spChg>
        <pc:spChg chg="mod">
          <ac:chgData name="Ledermann Albert (I-NAT-SIBS-CCS)" userId="a5f36771-4462-4696-8c40-8e1a21f9beab" providerId="ADAL" clId="{58BF91AB-0674-4FF3-ACDA-83F461A81A29}" dt="2022-04-01T07:10:42.222" v="5454" actId="571"/>
          <ac:spMkLst>
            <pc:docMk/>
            <pc:sldMk cId="2853262883" sldId="823"/>
            <ac:spMk id="330" creationId="{132C7AA4-3C89-4C31-AFAD-84968837CD48}"/>
          </ac:spMkLst>
        </pc:spChg>
        <pc:spChg chg="del">
          <ac:chgData name="Ledermann Albert (I-NAT-SIBS-CCS)" userId="a5f36771-4462-4696-8c40-8e1a21f9beab" providerId="ADAL" clId="{58BF91AB-0674-4FF3-ACDA-83F461A81A29}" dt="2022-03-09T14:44:46.035" v="427" actId="478"/>
          <ac:spMkLst>
            <pc:docMk/>
            <pc:sldMk cId="2853262883" sldId="823"/>
            <ac:spMk id="334" creationId="{41A7B392-BD34-4997-B133-5E15C908BD2D}"/>
          </ac:spMkLst>
        </pc:spChg>
        <pc:spChg chg="mod">
          <ac:chgData name="Ledermann Albert (I-NAT-SIBS-CCS)" userId="a5f36771-4462-4696-8c40-8e1a21f9beab" providerId="ADAL" clId="{58BF91AB-0674-4FF3-ACDA-83F461A81A29}" dt="2022-04-01T07:11:41.794" v="5494" actId="20577"/>
          <ac:spMkLst>
            <pc:docMk/>
            <pc:sldMk cId="2853262883" sldId="823"/>
            <ac:spMk id="339" creationId="{BA04D043-488E-4A20-9624-350EB9D1CF3C}"/>
          </ac:spMkLst>
        </pc:spChg>
        <pc:spChg chg="mod">
          <ac:chgData name="Ledermann Albert (I-NAT-SIBS-CCS)" userId="a5f36771-4462-4696-8c40-8e1a21f9beab" providerId="ADAL" clId="{58BF91AB-0674-4FF3-ACDA-83F461A81A29}" dt="2022-04-01T07:10:57.712" v="5456" actId="571"/>
          <ac:spMkLst>
            <pc:docMk/>
            <pc:sldMk cId="2853262883" sldId="823"/>
            <ac:spMk id="341" creationId="{3B487429-668B-4117-B523-DBADFBFE75E5}"/>
          </ac:spMkLst>
        </pc:spChg>
        <pc:spChg chg="mod">
          <ac:chgData name="Ledermann Albert (I-NAT-SIBS-CCS)" userId="a5f36771-4462-4696-8c40-8e1a21f9beab" providerId="ADAL" clId="{58BF91AB-0674-4FF3-ACDA-83F461A81A29}" dt="2022-04-01T08:21:07.773" v="6004" actId="20577"/>
          <ac:spMkLst>
            <pc:docMk/>
            <pc:sldMk cId="2853262883" sldId="823"/>
            <ac:spMk id="350" creationId="{0FC5329D-2E09-4A5A-8D5A-CECE7EBB6FC1}"/>
          </ac:spMkLst>
        </pc:spChg>
        <pc:spChg chg="mod">
          <ac:chgData name="Ledermann Albert (I-NAT-SIBS-CCS)" userId="a5f36771-4462-4696-8c40-8e1a21f9beab" providerId="ADAL" clId="{58BF91AB-0674-4FF3-ACDA-83F461A81A29}" dt="2022-04-01T07:20:25.544" v="5551" actId="571"/>
          <ac:spMkLst>
            <pc:docMk/>
            <pc:sldMk cId="2853262883" sldId="823"/>
            <ac:spMk id="352" creationId="{A4B5E06B-6BF1-4629-B6BF-9C537C71FAA8}"/>
          </ac:spMkLst>
        </pc:spChg>
        <pc:spChg chg="mod">
          <ac:chgData name="Ledermann Albert (I-NAT-SIBS-CCS)" userId="a5f36771-4462-4696-8c40-8e1a21f9beab" providerId="ADAL" clId="{58BF91AB-0674-4FF3-ACDA-83F461A81A29}" dt="2022-04-01T07:21:10.111" v="5561" actId="571"/>
          <ac:spMkLst>
            <pc:docMk/>
            <pc:sldMk cId="2853262883" sldId="823"/>
            <ac:spMk id="361" creationId="{8D1131C9-F1A8-494D-A03D-F95E7984BE82}"/>
          </ac:spMkLst>
        </pc:spChg>
        <pc:spChg chg="mod">
          <ac:chgData name="Ledermann Albert (I-NAT-SIBS-CCS)" userId="a5f36771-4462-4696-8c40-8e1a21f9beab" providerId="ADAL" clId="{58BF91AB-0674-4FF3-ACDA-83F461A81A29}" dt="2022-04-01T07:21:10.111" v="5561" actId="571"/>
          <ac:spMkLst>
            <pc:docMk/>
            <pc:sldMk cId="2853262883" sldId="823"/>
            <ac:spMk id="363" creationId="{21DA6996-DB00-48E4-BFC7-04403F8C2B8C}"/>
          </ac:spMkLst>
        </pc:spChg>
        <pc:spChg chg="mod">
          <ac:chgData name="Ledermann Albert (I-NAT-SIBS-CCS)" userId="a5f36771-4462-4696-8c40-8e1a21f9beab" providerId="ADAL" clId="{58BF91AB-0674-4FF3-ACDA-83F461A81A29}" dt="2022-04-01T08:45:31.990" v="6514" actId="20577"/>
          <ac:spMkLst>
            <pc:docMk/>
            <pc:sldMk cId="2853262883" sldId="823"/>
            <ac:spMk id="372" creationId="{3E214B7B-7066-43E0-B03E-0D980724B260}"/>
          </ac:spMkLst>
        </pc:spChg>
        <pc:spChg chg="mod">
          <ac:chgData name="Ledermann Albert (I-NAT-SIBS-CCS)" userId="a5f36771-4462-4696-8c40-8e1a21f9beab" providerId="ADAL" clId="{58BF91AB-0674-4FF3-ACDA-83F461A81A29}" dt="2022-04-01T07:36:40.595" v="5577" actId="571"/>
          <ac:spMkLst>
            <pc:docMk/>
            <pc:sldMk cId="2853262883" sldId="823"/>
            <ac:spMk id="374" creationId="{E2926DC2-209B-4780-BFA7-5DDE233E5939}"/>
          </ac:spMkLst>
        </pc:spChg>
        <pc:spChg chg="mod">
          <ac:chgData name="Ledermann Albert (I-NAT-SIBS-CCS)" userId="a5f36771-4462-4696-8c40-8e1a21f9beab" providerId="ADAL" clId="{58BF91AB-0674-4FF3-ACDA-83F461A81A29}" dt="2022-04-01T07:38:25.630" v="5617" actId="20577"/>
          <ac:spMkLst>
            <pc:docMk/>
            <pc:sldMk cId="2853262883" sldId="823"/>
            <ac:spMk id="383" creationId="{0BD1B9E9-79C6-4CB9-B10E-457299BEA8AF}"/>
          </ac:spMkLst>
        </pc:spChg>
        <pc:spChg chg="mod">
          <ac:chgData name="Ledermann Albert (I-NAT-SIBS-CCS)" userId="a5f36771-4462-4696-8c40-8e1a21f9beab" providerId="ADAL" clId="{58BF91AB-0674-4FF3-ACDA-83F461A81A29}" dt="2022-04-01T07:38:11.467" v="5601" actId="571"/>
          <ac:spMkLst>
            <pc:docMk/>
            <pc:sldMk cId="2853262883" sldId="823"/>
            <ac:spMk id="385" creationId="{BA8FA33C-9B82-403A-849A-E4C21A10726A}"/>
          </ac:spMkLst>
        </pc:spChg>
        <pc:spChg chg="mod">
          <ac:chgData name="Ledermann Albert (I-NAT-SIBS-CCS)" userId="a5f36771-4462-4696-8c40-8e1a21f9beab" providerId="ADAL" clId="{58BF91AB-0674-4FF3-ACDA-83F461A81A29}" dt="2022-04-01T08:56:08.608" v="6654" actId="20577"/>
          <ac:spMkLst>
            <pc:docMk/>
            <pc:sldMk cId="2853262883" sldId="823"/>
            <ac:spMk id="394" creationId="{B8D1410A-7EAC-40CF-9AEB-2E2CBD6DAC72}"/>
          </ac:spMkLst>
        </pc:spChg>
        <pc:spChg chg="mod">
          <ac:chgData name="Ledermann Albert (I-NAT-SIBS-CCS)" userId="a5f36771-4462-4696-8c40-8e1a21f9beab" providerId="ADAL" clId="{58BF91AB-0674-4FF3-ACDA-83F461A81A29}" dt="2022-04-01T07:59:24.192" v="5661" actId="571"/>
          <ac:spMkLst>
            <pc:docMk/>
            <pc:sldMk cId="2853262883" sldId="823"/>
            <ac:spMk id="396" creationId="{04EF70F8-CE63-4A9A-B13B-BFBE93D2AFAC}"/>
          </ac:spMkLst>
        </pc:spChg>
        <pc:spChg chg="mod">
          <ac:chgData name="Ledermann Albert (I-NAT-SIBS-CCS)" userId="a5f36771-4462-4696-8c40-8e1a21f9beab" providerId="ADAL" clId="{58BF91AB-0674-4FF3-ACDA-83F461A81A29}" dt="2022-04-01T08:02:12.812" v="5701" actId="20577"/>
          <ac:spMkLst>
            <pc:docMk/>
            <pc:sldMk cId="2853262883" sldId="823"/>
            <ac:spMk id="405" creationId="{58FECECE-B497-41EC-AFF5-976B4FD216C9}"/>
          </ac:spMkLst>
        </pc:spChg>
        <pc:spChg chg="mod">
          <ac:chgData name="Ledermann Albert (I-NAT-SIBS-CCS)" userId="a5f36771-4462-4696-8c40-8e1a21f9beab" providerId="ADAL" clId="{58BF91AB-0674-4FF3-ACDA-83F461A81A29}" dt="2022-04-01T08:02:09.621" v="5695" actId="571"/>
          <ac:spMkLst>
            <pc:docMk/>
            <pc:sldMk cId="2853262883" sldId="823"/>
            <ac:spMk id="407" creationId="{474EC665-FDC4-429E-9E4D-2063EED0EEB9}"/>
          </ac:spMkLst>
        </pc:spChg>
        <pc:spChg chg="mod">
          <ac:chgData name="Ledermann Albert (I-NAT-SIBS-CCS)" userId="a5f36771-4462-4696-8c40-8e1a21f9beab" providerId="ADAL" clId="{58BF91AB-0674-4FF3-ACDA-83F461A81A29}" dt="2022-04-01T08:03:11.017" v="5711" actId="20577"/>
          <ac:spMkLst>
            <pc:docMk/>
            <pc:sldMk cId="2853262883" sldId="823"/>
            <ac:spMk id="416" creationId="{ECEB75AB-3585-4D08-BEB4-5BFDF2EE76F9}"/>
          </ac:spMkLst>
        </pc:spChg>
        <pc:spChg chg="mod">
          <ac:chgData name="Ledermann Albert (I-NAT-SIBS-CCS)" userId="a5f36771-4462-4696-8c40-8e1a21f9beab" providerId="ADAL" clId="{58BF91AB-0674-4FF3-ACDA-83F461A81A29}" dt="2022-04-01T08:03:04.651" v="5702" actId="571"/>
          <ac:spMkLst>
            <pc:docMk/>
            <pc:sldMk cId="2853262883" sldId="823"/>
            <ac:spMk id="418" creationId="{C7ED2819-3223-423A-ADF3-82A1F6454D18}"/>
          </ac:spMkLst>
        </pc:spChg>
        <pc:spChg chg="mod">
          <ac:chgData name="Ledermann Albert (I-NAT-SIBS-CCS)" userId="a5f36771-4462-4696-8c40-8e1a21f9beab" providerId="ADAL" clId="{58BF91AB-0674-4FF3-ACDA-83F461A81A29}" dt="2022-04-01T08:06:25.438" v="5758" actId="20577"/>
          <ac:spMkLst>
            <pc:docMk/>
            <pc:sldMk cId="2853262883" sldId="823"/>
            <ac:spMk id="427" creationId="{1E731419-CE65-4F04-9DA7-310D16E63B7F}"/>
          </ac:spMkLst>
        </pc:spChg>
        <pc:spChg chg="mod">
          <ac:chgData name="Ledermann Albert (I-NAT-SIBS-CCS)" userId="a5f36771-4462-4696-8c40-8e1a21f9beab" providerId="ADAL" clId="{58BF91AB-0674-4FF3-ACDA-83F461A81A29}" dt="2022-04-01T08:05:28.928" v="5714" actId="571"/>
          <ac:spMkLst>
            <pc:docMk/>
            <pc:sldMk cId="2853262883" sldId="823"/>
            <ac:spMk id="429" creationId="{867CFABE-B2F4-4501-BF1C-4666DA19E74C}"/>
          </ac:spMkLst>
        </pc:spChg>
        <pc:spChg chg="mod">
          <ac:chgData name="Ledermann Albert (I-NAT-SIBS-CCS)" userId="a5f36771-4462-4696-8c40-8e1a21f9beab" providerId="ADAL" clId="{58BF91AB-0674-4FF3-ACDA-83F461A81A29}" dt="2022-04-01T08:09:12.229" v="5815" actId="20577"/>
          <ac:spMkLst>
            <pc:docMk/>
            <pc:sldMk cId="2853262883" sldId="823"/>
            <ac:spMk id="438" creationId="{75361A84-A694-44A1-883F-9CD2828C0B64}"/>
          </ac:spMkLst>
        </pc:spChg>
        <pc:spChg chg="mod">
          <ac:chgData name="Ledermann Albert (I-NAT-SIBS-CCS)" userId="a5f36771-4462-4696-8c40-8e1a21f9beab" providerId="ADAL" clId="{58BF91AB-0674-4FF3-ACDA-83F461A81A29}" dt="2022-04-01T08:08:53.919" v="5782" actId="571"/>
          <ac:spMkLst>
            <pc:docMk/>
            <pc:sldMk cId="2853262883" sldId="823"/>
            <ac:spMk id="440" creationId="{550AD74E-CC53-4636-B23A-493C139FC506}"/>
          </ac:spMkLst>
        </pc:spChg>
        <pc:spChg chg="mod">
          <ac:chgData name="Ledermann Albert (I-NAT-SIBS-CCS)" userId="a5f36771-4462-4696-8c40-8e1a21f9beab" providerId="ADAL" clId="{58BF91AB-0674-4FF3-ACDA-83F461A81A29}" dt="2022-04-01T08:09:30.951" v="5824" actId="20577"/>
          <ac:spMkLst>
            <pc:docMk/>
            <pc:sldMk cId="2853262883" sldId="823"/>
            <ac:spMk id="449" creationId="{A89E86FA-A554-4302-B107-5C5FE0493EE1}"/>
          </ac:spMkLst>
        </pc:spChg>
        <pc:spChg chg="mod">
          <ac:chgData name="Ledermann Albert (I-NAT-SIBS-CCS)" userId="a5f36771-4462-4696-8c40-8e1a21f9beab" providerId="ADAL" clId="{58BF91AB-0674-4FF3-ACDA-83F461A81A29}" dt="2022-04-01T08:08:57.406" v="5783" actId="571"/>
          <ac:spMkLst>
            <pc:docMk/>
            <pc:sldMk cId="2853262883" sldId="823"/>
            <ac:spMk id="451" creationId="{43D532B8-4941-4AEC-A8ED-9E9E36D5E6C8}"/>
          </ac:spMkLst>
        </pc:spChg>
        <pc:spChg chg="mod">
          <ac:chgData name="Ledermann Albert (I-NAT-SIBS-CCS)" userId="a5f36771-4462-4696-8c40-8e1a21f9beab" providerId="ADAL" clId="{58BF91AB-0674-4FF3-ACDA-83F461A81A29}" dt="2022-04-01T08:09:44.735" v="5832" actId="20577"/>
          <ac:spMkLst>
            <pc:docMk/>
            <pc:sldMk cId="2853262883" sldId="823"/>
            <ac:spMk id="460" creationId="{893BC10B-34E4-4A3B-8603-928272E9637F}"/>
          </ac:spMkLst>
        </pc:spChg>
        <pc:spChg chg="mod">
          <ac:chgData name="Ledermann Albert (I-NAT-SIBS-CCS)" userId="a5f36771-4462-4696-8c40-8e1a21f9beab" providerId="ADAL" clId="{58BF91AB-0674-4FF3-ACDA-83F461A81A29}" dt="2022-04-01T08:09:40.322" v="5826" actId="571"/>
          <ac:spMkLst>
            <pc:docMk/>
            <pc:sldMk cId="2853262883" sldId="823"/>
            <ac:spMk id="462" creationId="{8DD84F17-7243-4100-B054-E450533D682C}"/>
          </ac:spMkLst>
        </pc:spChg>
        <pc:spChg chg="mod">
          <ac:chgData name="Ledermann Albert (I-NAT-SIBS-CCS)" userId="a5f36771-4462-4696-8c40-8e1a21f9beab" providerId="ADAL" clId="{58BF91AB-0674-4FF3-ACDA-83F461A81A29}" dt="2022-04-01T08:38:51.477" v="6407" actId="20577"/>
          <ac:spMkLst>
            <pc:docMk/>
            <pc:sldMk cId="2853262883" sldId="823"/>
            <ac:spMk id="471" creationId="{1EC8670C-E0AD-42BE-BD73-8EEACCF00EA4}"/>
          </ac:spMkLst>
        </pc:spChg>
        <pc:spChg chg="mod">
          <ac:chgData name="Ledermann Albert (I-NAT-SIBS-CCS)" userId="a5f36771-4462-4696-8c40-8e1a21f9beab" providerId="ADAL" clId="{58BF91AB-0674-4FF3-ACDA-83F461A81A29}" dt="2022-04-01T08:13:06.185" v="5845" actId="571"/>
          <ac:spMkLst>
            <pc:docMk/>
            <pc:sldMk cId="2853262883" sldId="823"/>
            <ac:spMk id="473" creationId="{76BB334B-6886-46DA-8526-4479BF51A0E3}"/>
          </ac:spMkLst>
        </pc:spChg>
        <pc:spChg chg="mod">
          <ac:chgData name="Ledermann Albert (I-NAT-SIBS-CCS)" userId="a5f36771-4462-4696-8c40-8e1a21f9beab" providerId="ADAL" clId="{58BF91AB-0674-4FF3-ACDA-83F461A81A29}" dt="2022-04-01T08:39:14.832" v="6424" actId="20577"/>
          <ac:spMkLst>
            <pc:docMk/>
            <pc:sldMk cId="2853262883" sldId="823"/>
            <ac:spMk id="482" creationId="{EC4E1ECC-51EA-4890-B887-F97B6E1BF373}"/>
          </ac:spMkLst>
        </pc:spChg>
        <pc:spChg chg="mod">
          <ac:chgData name="Ledermann Albert (I-NAT-SIBS-CCS)" userId="a5f36771-4462-4696-8c40-8e1a21f9beab" providerId="ADAL" clId="{58BF91AB-0674-4FF3-ACDA-83F461A81A29}" dt="2022-04-01T08:13:58.698" v="5888" actId="571"/>
          <ac:spMkLst>
            <pc:docMk/>
            <pc:sldMk cId="2853262883" sldId="823"/>
            <ac:spMk id="484" creationId="{C7285AF3-AD6B-4371-80CB-4CF98B0F60C3}"/>
          </ac:spMkLst>
        </pc:spChg>
        <pc:spChg chg="add mod">
          <ac:chgData name="Ledermann Albert (I-NAT-SIBS-CCS)" userId="a5f36771-4462-4696-8c40-8e1a21f9beab" providerId="ADAL" clId="{58BF91AB-0674-4FF3-ACDA-83F461A81A29}" dt="2022-04-01T08:13:58.698" v="5888" actId="571"/>
          <ac:spMkLst>
            <pc:docMk/>
            <pc:sldMk cId="2853262883" sldId="823"/>
            <ac:spMk id="490" creationId="{062874CD-B138-4B98-B92F-22568C32261E}"/>
          </ac:spMkLst>
        </pc:spChg>
        <pc:spChg chg="mod">
          <ac:chgData name="Ledermann Albert (I-NAT-SIBS-CCS)" userId="a5f36771-4462-4696-8c40-8e1a21f9beab" providerId="ADAL" clId="{58BF91AB-0674-4FF3-ACDA-83F461A81A29}" dt="2022-04-01T08:39:23.588" v="6425"/>
          <ac:spMkLst>
            <pc:docMk/>
            <pc:sldMk cId="2853262883" sldId="823"/>
            <ac:spMk id="494" creationId="{D14D90A1-4846-4534-A64A-5E38293C60DC}"/>
          </ac:spMkLst>
        </pc:spChg>
        <pc:spChg chg="mod">
          <ac:chgData name="Ledermann Albert (I-NAT-SIBS-CCS)" userId="a5f36771-4462-4696-8c40-8e1a21f9beab" providerId="ADAL" clId="{58BF91AB-0674-4FF3-ACDA-83F461A81A29}" dt="2022-04-01T08:14:05.526" v="5889" actId="571"/>
          <ac:spMkLst>
            <pc:docMk/>
            <pc:sldMk cId="2853262883" sldId="823"/>
            <ac:spMk id="496" creationId="{93B06552-E37E-488D-BE49-9B9C17783683}"/>
          </ac:spMkLst>
        </pc:spChg>
        <pc:spChg chg="mod">
          <ac:chgData name="Ledermann Albert (I-NAT-SIBS-CCS)" userId="a5f36771-4462-4696-8c40-8e1a21f9beab" providerId="ADAL" clId="{58BF91AB-0674-4FF3-ACDA-83F461A81A29}" dt="2022-04-01T08:15:22.395" v="5917" actId="20577"/>
          <ac:spMkLst>
            <pc:docMk/>
            <pc:sldMk cId="2853262883" sldId="823"/>
            <ac:spMk id="505" creationId="{BA035825-78BE-4D28-8412-0FB0F92AAD66}"/>
          </ac:spMkLst>
        </pc:spChg>
        <pc:spChg chg="mod">
          <ac:chgData name="Ledermann Albert (I-NAT-SIBS-CCS)" userId="a5f36771-4462-4696-8c40-8e1a21f9beab" providerId="ADAL" clId="{58BF91AB-0674-4FF3-ACDA-83F461A81A29}" dt="2022-04-01T08:15:10.383" v="5905" actId="571"/>
          <ac:spMkLst>
            <pc:docMk/>
            <pc:sldMk cId="2853262883" sldId="823"/>
            <ac:spMk id="507" creationId="{C6753360-EBEC-4EE4-B132-BB8BE7574D78}"/>
          </ac:spMkLst>
        </pc:spChg>
        <pc:spChg chg="add del mod">
          <ac:chgData name="Ledermann Albert (I-NAT-SIBS-CCS)" userId="a5f36771-4462-4696-8c40-8e1a21f9beab" providerId="ADAL" clId="{58BF91AB-0674-4FF3-ACDA-83F461A81A29}" dt="2022-04-01T08:26:21.310" v="6168" actId="478"/>
          <ac:spMkLst>
            <pc:docMk/>
            <pc:sldMk cId="2853262883" sldId="823"/>
            <ac:spMk id="513" creationId="{3EC19C4D-104F-4516-8661-D8F627CC83AC}"/>
          </ac:spMkLst>
        </pc:spChg>
        <pc:spChg chg="add del mod">
          <ac:chgData name="Ledermann Albert (I-NAT-SIBS-CCS)" userId="a5f36771-4462-4696-8c40-8e1a21f9beab" providerId="ADAL" clId="{58BF91AB-0674-4FF3-ACDA-83F461A81A29}" dt="2022-04-01T08:26:38.379" v="6170" actId="478"/>
          <ac:spMkLst>
            <pc:docMk/>
            <pc:sldMk cId="2853262883" sldId="823"/>
            <ac:spMk id="514" creationId="{D54EE1E6-6C0D-4BC7-863A-C5AE4FE92AAD}"/>
          </ac:spMkLst>
        </pc:spChg>
        <pc:spChg chg="add mod ord">
          <ac:chgData name="Ledermann Albert (I-NAT-SIBS-CCS)" userId="a5f36771-4462-4696-8c40-8e1a21f9beab" providerId="ADAL" clId="{58BF91AB-0674-4FF3-ACDA-83F461A81A29}" dt="2022-04-01T09:29:29.785" v="7169" actId="14100"/>
          <ac:spMkLst>
            <pc:docMk/>
            <pc:sldMk cId="2853262883" sldId="823"/>
            <ac:spMk id="515" creationId="{A510E495-4DF1-4722-9499-A8A51289B093}"/>
          </ac:spMkLst>
        </pc:spChg>
        <pc:spChg chg="add mod">
          <ac:chgData name="Ledermann Albert (I-NAT-SIBS-CCS)" userId="a5f36771-4462-4696-8c40-8e1a21f9beab" providerId="ADAL" clId="{58BF91AB-0674-4FF3-ACDA-83F461A81A29}" dt="2022-04-01T09:28:43.900" v="7168" actId="14100"/>
          <ac:spMkLst>
            <pc:docMk/>
            <pc:sldMk cId="2853262883" sldId="823"/>
            <ac:spMk id="516" creationId="{115C11A6-8116-4E63-A786-352F0FDD0044}"/>
          </ac:spMkLst>
        </pc:spChg>
        <pc:spChg chg="add del mod">
          <ac:chgData name="Ledermann Albert (I-NAT-SIBS-CCS)" userId="a5f36771-4462-4696-8c40-8e1a21f9beab" providerId="ADAL" clId="{58BF91AB-0674-4FF3-ACDA-83F461A81A29}" dt="2022-04-01T09:25:55.847" v="7137" actId="478"/>
          <ac:spMkLst>
            <pc:docMk/>
            <pc:sldMk cId="2853262883" sldId="823"/>
            <ac:spMk id="517" creationId="{AF0105ED-3781-4A8E-B5DD-DE9C3BD78FED}"/>
          </ac:spMkLst>
        </pc:spChg>
        <pc:spChg chg="mod">
          <ac:chgData name="Ledermann Albert (I-NAT-SIBS-CCS)" userId="a5f36771-4462-4696-8c40-8e1a21f9beab" providerId="ADAL" clId="{58BF91AB-0674-4FF3-ACDA-83F461A81A29}" dt="2022-04-01T08:30:52.525" v="6206"/>
          <ac:spMkLst>
            <pc:docMk/>
            <pc:sldMk cId="2853262883" sldId="823"/>
            <ac:spMk id="521" creationId="{BD33EA6B-D0CB-4C00-BE3F-5E9F9339F22F}"/>
          </ac:spMkLst>
        </pc:spChg>
        <pc:spChg chg="mod">
          <ac:chgData name="Ledermann Albert (I-NAT-SIBS-CCS)" userId="a5f36771-4462-4696-8c40-8e1a21f9beab" providerId="ADAL" clId="{58BF91AB-0674-4FF3-ACDA-83F461A81A29}" dt="2022-04-01T08:30:52.525" v="6206"/>
          <ac:spMkLst>
            <pc:docMk/>
            <pc:sldMk cId="2853262883" sldId="823"/>
            <ac:spMk id="523" creationId="{67B56A3D-95BD-4505-A59F-BB0952B66176}"/>
          </ac:spMkLst>
        </pc:spChg>
        <pc:spChg chg="mod">
          <ac:chgData name="Ledermann Albert (I-NAT-SIBS-CCS)" userId="a5f36771-4462-4696-8c40-8e1a21f9beab" providerId="ADAL" clId="{58BF91AB-0674-4FF3-ACDA-83F461A81A29}" dt="2022-04-01T08:31:42.419" v="6246" actId="20577"/>
          <ac:spMkLst>
            <pc:docMk/>
            <pc:sldMk cId="2853262883" sldId="823"/>
            <ac:spMk id="532" creationId="{5F132F96-9167-47FD-B8E7-FF2FEA79A3E5}"/>
          </ac:spMkLst>
        </pc:spChg>
        <pc:spChg chg="mod">
          <ac:chgData name="Ledermann Albert (I-NAT-SIBS-CCS)" userId="a5f36771-4462-4696-8c40-8e1a21f9beab" providerId="ADAL" clId="{58BF91AB-0674-4FF3-ACDA-83F461A81A29}" dt="2022-04-01T08:31:01.006" v="6210" actId="571"/>
          <ac:spMkLst>
            <pc:docMk/>
            <pc:sldMk cId="2853262883" sldId="823"/>
            <ac:spMk id="534" creationId="{685709CD-290C-4003-A6A1-8AE3D05870AC}"/>
          </ac:spMkLst>
        </pc:spChg>
        <pc:spChg chg="mod">
          <ac:chgData name="Ledermann Albert (I-NAT-SIBS-CCS)" userId="a5f36771-4462-4696-8c40-8e1a21f9beab" providerId="ADAL" clId="{58BF91AB-0674-4FF3-ACDA-83F461A81A29}" dt="2022-04-01T08:37:18.325" v="6315" actId="20577"/>
          <ac:spMkLst>
            <pc:docMk/>
            <pc:sldMk cId="2853262883" sldId="823"/>
            <ac:spMk id="543" creationId="{8D91EE5E-A57F-4C54-AE0F-D55D017A7381}"/>
          </ac:spMkLst>
        </pc:spChg>
        <pc:spChg chg="mod">
          <ac:chgData name="Ledermann Albert (I-NAT-SIBS-CCS)" userId="a5f36771-4462-4696-8c40-8e1a21f9beab" providerId="ADAL" clId="{58BF91AB-0674-4FF3-ACDA-83F461A81A29}" dt="2022-04-01T08:37:10.146" v="6301" actId="571"/>
          <ac:spMkLst>
            <pc:docMk/>
            <pc:sldMk cId="2853262883" sldId="823"/>
            <ac:spMk id="545" creationId="{1A721CEC-4C37-46F5-A31F-C8421D5926A5}"/>
          </ac:spMkLst>
        </pc:spChg>
        <pc:spChg chg="mod">
          <ac:chgData name="Ledermann Albert (I-NAT-SIBS-CCS)" userId="a5f36771-4462-4696-8c40-8e1a21f9beab" providerId="ADAL" clId="{58BF91AB-0674-4FF3-ACDA-83F461A81A29}" dt="2022-04-01T09:19:54.662" v="7047" actId="20577"/>
          <ac:spMkLst>
            <pc:docMk/>
            <pc:sldMk cId="2853262883" sldId="823"/>
            <ac:spMk id="554" creationId="{0493EB72-0BCE-4FEE-A36B-9F7F00C38A7A}"/>
          </ac:spMkLst>
        </pc:spChg>
        <pc:spChg chg="mod">
          <ac:chgData name="Ledermann Albert (I-NAT-SIBS-CCS)" userId="a5f36771-4462-4696-8c40-8e1a21f9beab" providerId="ADAL" clId="{58BF91AB-0674-4FF3-ACDA-83F461A81A29}" dt="2022-04-01T08:37:29.956" v="6317" actId="571"/>
          <ac:spMkLst>
            <pc:docMk/>
            <pc:sldMk cId="2853262883" sldId="823"/>
            <ac:spMk id="556" creationId="{3FA431E4-1D7C-4E88-99DC-BEB04A536962}"/>
          </ac:spMkLst>
        </pc:spChg>
        <pc:spChg chg="mod">
          <ac:chgData name="Ledermann Albert (I-NAT-SIBS-CCS)" userId="a5f36771-4462-4696-8c40-8e1a21f9beab" providerId="ADAL" clId="{58BF91AB-0674-4FF3-ACDA-83F461A81A29}" dt="2022-04-01T09:19:46.592" v="7046" actId="20577"/>
          <ac:spMkLst>
            <pc:docMk/>
            <pc:sldMk cId="2853262883" sldId="823"/>
            <ac:spMk id="565" creationId="{1A916AB9-5BF7-4A93-9438-E7BEC81010D0}"/>
          </ac:spMkLst>
        </pc:spChg>
        <pc:spChg chg="mod">
          <ac:chgData name="Ledermann Albert (I-NAT-SIBS-CCS)" userId="a5f36771-4462-4696-8c40-8e1a21f9beab" providerId="ADAL" clId="{58BF91AB-0674-4FF3-ACDA-83F461A81A29}" dt="2022-04-01T08:37:40.777" v="6327" actId="571"/>
          <ac:spMkLst>
            <pc:docMk/>
            <pc:sldMk cId="2853262883" sldId="823"/>
            <ac:spMk id="567" creationId="{AA7327AE-E686-44CE-A5EF-9231F3273D6E}"/>
          </ac:spMkLst>
        </pc:spChg>
        <pc:spChg chg="mod">
          <ac:chgData name="Ledermann Albert (I-NAT-SIBS-CCS)" userId="a5f36771-4462-4696-8c40-8e1a21f9beab" providerId="ADAL" clId="{58BF91AB-0674-4FF3-ACDA-83F461A81A29}" dt="2022-04-01T08:59:12.483" v="6717" actId="20577"/>
          <ac:spMkLst>
            <pc:docMk/>
            <pc:sldMk cId="2853262883" sldId="823"/>
            <ac:spMk id="576" creationId="{BD6F4B77-6583-4E7D-8BE1-604430BEF716}"/>
          </ac:spMkLst>
        </pc:spChg>
        <pc:spChg chg="mod">
          <ac:chgData name="Ledermann Albert (I-NAT-SIBS-CCS)" userId="a5f36771-4462-4696-8c40-8e1a21f9beab" providerId="ADAL" clId="{58BF91AB-0674-4FF3-ACDA-83F461A81A29}" dt="2022-04-01T08:39:50.464" v="6427" actId="571"/>
          <ac:spMkLst>
            <pc:docMk/>
            <pc:sldMk cId="2853262883" sldId="823"/>
            <ac:spMk id="578" creationId="{52F026ED-DE13-4FC5-8BF1-845F668A8806}"/>
          </ac:spMkLst>
        </pc:spChg>
        <pc:spChg chg="mod">
          <ac:chgData name="Ledermann Albert (I-NAT-SIBS-CCS)" userId="a5f36771-4462-4696-8c40-8e1a21f9beab" providerId="ADAL" clId="{58BF91AB-0674-4FF3-ACDA-83F461A81A29}" dt="2022-04-01T08:59:15.710" v="6719" actId="20577"/>
          <ac:spMkLst>
            <pc:docMk/>
            <pc:sldMk cId="2853262883" sldId="823"/>
            <ac:spMk id="587" creationId="{0033475F-62AF-42E0-9A01-A73056F8F7EA}"/>
          </ac:spMkLst>
        </pc:spChg>
        <pc:spChg chg="mod">
          <ac:chgData name="Ledermann Albert (I-NAT-SIBS-CCS)" userId="a5f36771-4462-4696-8c40-8e1a21f9beab" providerId="ADAL" clId="{58BF91AB-0674-4FF3-ACDA-83F461A81A29}" dt="2022-04-01T08:39:59.351" v="6434" actId="571"/>
          <ac:spMkLst>
            <pc:docMk/>
            <pc:sldMk cId="2853262883" sldId="823"/>
            <ac:spMk id="589" creationId="{45BE0E62-5C30-4CD9-ADC0-F87EA36E242B}"/>
          </ac:spMkLst>
        </pc:spChg>
        <pc:spChg chg="mod">
          <ac:chgData name="Ledermann Albert (I-NAT-SIBS-CCS)" userId="a5f36771-4462-4696-8c40-8e1a21f9beab" providerId="ADAL" clId="{58BF91AB-0674-4FF3-ACDA-83F461A81A29}" dt="2022-04-01T08:42:33.877" v="6454" actId="571"/>
          <ac:spMkLst>
            <pc:docMk/>
            <pc:sldMk cId="2853262883" sldId="823"/>
            <ac:spMk id="598" creationId="{EFB27086-6E63-4ABF-AF1A-B1BB0C3AE4FC}"/>
          </ac:spMkLst>
        </pc:spChg>
        <pc:spChg chg="mod">
          <ac:chgData name="Ledermann Albert (I-NAT-SIBS-CCS)" userId="a5f36771-4462-4696-8c40-8e1a21f9beab" providerId="ADAL" clId="{58BF91AB-0674-4FF3-ACDA-83F461A81A29}" dt="2022-04-01T08:42:33.877" v="6454" actId="571"/>
          <ac:spMkLst>
            <pc:docMk/>
            <pc:sldMk cId="2853262883" sldId="823"/>
            <ac:spMk id="600" creationId="{D79EE876-4C5D-4BBD-8012-E82102FE89A8}"/>
          </ac:spMkLst>
        </pc:spChg>
        <pc:spChg chg="mod">
          <ac:chgData name="Ledermann Albert (I-NAT-SIBS-CCS)" userId="a5f36771-4462-4696-8c40-8e1a21f9beab" providerId="ADAL" clId="{58BF91AB-0674-4FF3-ACDA-83F461A81A29}" dt="2022-04-01T08:43:38.180" v="6461" actId="20577"/>
          <ac:spMkLst>
            <pc:docMk/>
            <pc:sldMk cId="2853262883" sldId="823"/>
            <ac:spMk id="609" creationId="{EA8DAF5A-F150-4567-89E7-3AEA792040CE}"/>
          </ac:spMkLst>
        </pc:spChg>
        <pc:spChg chg="mod">
          <ac:chgData name="Ledermann Albert (I-NAT-SIBS-CCS)" userId="a5f36771-4462-4696-8c40-8e1a21f9beab" providerId="ADAL" clId="{58BF91AB-0674-4FF3-ACDA-83F461A81A29}" dt="2022-04-01T08:42:36.698" v="6455" actId="571"/>
          <ac:spMkLst>
            <pc:docMk/>
            <pc:sldMk cId="2853262883" sldId="823"/>
            <ac:spMk id="611" creationId="{37EF85F8-5A87-49FA-ACE0-C4289B848088}"/>
          </ac:spMkLst>
        </pc:spChg>
        <pc:spChg chg="add mod">
          <ac:chgData name="Ledermann Albert (I-NAT-SIBS-CCS)" userId="a5f36771-4462-4696-8c40-8e1a21f9beab" providerId="ADAL" clId="{58BF91AB-0674-4FF3-ACDA-83F461A81A29}" dt="2022-04-01T08:53:10.152" v="6623" actId="14100"/>
          <ac:spMkLst>
            <pc:docMk/>
            <pc:sldMk cId="2853262883" sldId="823"/>
            <ac:spMk id="617" creationId="{D818DEE4-7332-4F50-B443-25FA3CCDFD9B}"/>
          </ac:spMkLst>
        </pc:spChg>
        <pc:spChg chg="mod">
          <ac:chgData name="Ledermann Albert (I-NAT-SIBS-CCS)" userId="a5f36771-4462-4696-8c40-8e1a21f9beab" providerId="ADAL" clId="{58BF91AB-0674-4FF3-ACDA-83F461A81A29}" dt="2022-04-01T08:48:14.920" v="6604" actId="20577"/>
          <ac:spMkLst>
            <pc:docMk/>
            <pc:sldMk cId="2853262883" sldId="823"/>
            <ac:spMk id="621" creationId="{36D57DC7-0909-40E2-91A9-DC4FB7A3BCA5}"/>
          </ac:spMkLst>
        </pc:spChg>
        <pc:spChg chg="mod">
          <ac:chgData name="Ledermann Albert (I-NAT-SIBS-CCS)" userId="a5f36771-4462-4696-8c40-8e1a21f9beab" providerId="ADAL" clId="{58BF91AB-0674-4FF3-ACDA-83F461A81A29}" dt="2022-04-01T08:44:46.294" v="6472" actId="571"/>
          <ac:spMkLst>
            <pc:docMk/>
            <pc:sldMk cId="2853262883" sldId="823"/>
            <ac:spMk id="623" creationId="{BBAE16A5-ACBF-4EF0-A23D-5B8C575F1AE0}"/>
          </ac:spMkLst>
        </pc:spChg>
        <pc:spChg chg="mod">
          <ac:chgData name="Ledermann Albert (I-NAT-SIBS-CCS)" userId="a5f36771-4462-4696-8c40-8e1a21f9beab" providerId="ADAL" clId="{58BF91AB-0674-4FF3-ACDA-83F461A81A29}" dt="2022-04-01T08:48:02.979" v="6596" actId="20577"/>
          <ac:spMkLst>
            <pc:docMk/>
            <pc:sldMk cId="2853262883" sldId="823"/>
            <ac:spMk id="632" creationId="{D067845B-20F5-484E-95E6-187BE292320D}"/>
          </ac:spMkLst>
        </pc:spChg>
        <pc:spChg chg="mod">
          <ac:chgData name="Ledermann Albert (I-NAT-SIBS-CCS)" userId="a5f36771-4462-4696-8c40-8e1a21f9beab" providerId="ADAL" clId="{58BF91AB-0674-4FF3-ACDA-83F461A81A29}" dt="2022-04-01T08:44:46.294" v="6472" actId="571"/>
          <ac:spMkLst>
            <pc:docMk/>
            <pc:sldMk cId="2853262883" sldId="823"/>
            <ac:spMk id="634" creationId="{E3E43C66-1439-4E2E-9297-E1921A9F4EE6}"/>
          </ac:spMkLst>
        </pc:spChg>
        <pc:spChg chg="mod">
          <ac:chgData name="Ledermann Albert (I-NAT-SIBS-CCS)" userId="a5f36771-4462-4696-8c40-8e1a21f9beab" providerId="ADAL" clId="{58BF91AB-0674-4FF3-ACDA-83F461A81A29}" dt="2022-04-01T08:51:05.344" v="6614" actId="20577"/>
          <ac:spMkLst>
            <pc:docMk/>
            <pc:sldMk cId="2853262883" sldId="823"/>
            <ac:spMk id="643" creationId="{FFD95576-CADF-4FF0-93E2-4E0DE9417162}"/>
          </ac:spMkLst>
        </pc:spChg>
        <pc:spChg chg="mod">
          <ac:chgData name="Ledermann Albert (I-NAT-SIBS-CCS)" userId="a5f36771-4462-4696-8c40-8e1a21f9beab" providerId="ADAL" clId="{58BF91AB-0674-4FF3-ACDA-83F461A81A29}" dt="2022-04-01T08:50:59.552" v="6605" actId="571"/>
          <ac:spMkLst>
            <pc:docMk/>
            <pc:sldMk cId="2853262883" sldId="823"/>
            <ac:spMk id="645" creationId="{930BC15F-D88C-4630-9F98-60628E338EE7}"/>
          </ac:spMkLst>
        </pc:spChg>
        <pc:spChg chg="mod">
          <ac:chgData name="Ledermann Albert (I-NAT-SIBS-CCS)" userId="a5f36771-4462-4696-8c40-8e1a21f9beab" providerId="ADAL" clId="{58BF91AB-0674-4FF3-ACDA-83F461A81A29}" dt="2022-04-01T08:54:48.579" v="6651" actId="20577"/>
          <ac:spMkLst>
            <pc:docMk/>
            <pc:sldMk cId="2853262883" sldId="823"/>
            <ac:spMk id="654" creationId="{47A57AD6-0D3C-43EE-9A78-C7A82D4B7C4B}"/>
          </ac:spMkLst>
        </pc:spChg>
        <pc:spChg chg="mod">
          <ac:chgData name="Ledermann Albert (I-NAT-SIBS-CCS)" userId="a5f36771-4462-4696-8c40-8e1a21f9beab" providerId="ADAL" clId="{58BF91AB-0674-4FF3-ACDA-83F461A81A29}" dt="2022-04-01T08:54:15.532" v="6628" actId="571"/>
          <ac:spMkLst>
            <pc:docMk/>
            <pc:sldMk cId="2853262883" sldId="823"/>
            <ac:spMk id="656" creationId="{F708A0D5-7534-4FA8-8205-A7152CEE8CC3}"/>
          </ac:spMkLst>
        </pc:spChg>
        <pc:spChg chg="mod">
          <ac:chgData name="Ledermann Albert (I-NAT-SIBS-CCS)" userId="a5f36771-4462-4696-8c40-8e1a21f9beab" providerId="ADAL" clId="{58BF91AB-0674-4FF3-ACDA-83F461A81A29}" dt="2022-04-01T09:09:18.399" v="6839" actId="20577"/>
          <ac:spMkLst>
            <pc:docMk/>
            <pc:sldMk cId="2853262883" sldId="823"/>
            <ac:spMk id="665" creationId="{C900749C-5F14-44DC-9656-96ED1AEC0291}"/>
          </ac:spMkLst>
        </pc:spChg>
        <pc:spChg chg="mod">
          <ac:chgData name="Ledermann Albert (I-NAT-SIBS-CCS)" userId="a5f36771-4462-4696-8c40-8e1a21f9beab" providerId="ADAL" clId="{58BF91AB-0674-4FF3-ACDA-83F461A81A29}" dt="2022-04-01T08:57:47.692" v="6688" actId="571"/>
          <ac:spMkLst>
            <pc:docMk/>
            <pc:sldMk cId="2853262883" sldId="823"/>
            <ac:spMk id="667" creationId="{AEFE7800-BFAF-4FD5-9763-B9324317A45C}"/>
          </ac:spMkLst>
        </pc:spChg>
        <pc:spChg chg="mod">
          <ac:chgData name="Ledermann Albert (I-NAT-SIBS-CCS)" userId="a5f36771-4462-4696-8c40-8e1a21f9beab" providerId="ADAL" clId="{58BF91AB-0674-4FF3-ACDA-83F461A81A29}" dt="2022-04-01T09:00:17.071" v="6722" actId="571"/>
          <ac:spMkLst>
            <pc:docMk/>
            <pc:sldMk cId="2853262883" sldId="823"/>
            <ac:spMk id="676" creationId="{CC1A02FC-7C67-4716-9D81-2406F7315256}"/>
          </ac:spMkLst>
        </pc:spChg>
        <pc:spChg chg="mod">
          <ac:chgData name="Ledermann Albert (I-NAT-SIBS-CCS)" userId="a5f36771-4462-4696-8c40-8e1a21f9beab" providerId="ADAL" clId="{58BF91AB-0674-4FF3-ACDA-83F461A81A29}" dt="2022-04-01T09:00:17.071" v="6722" actId="571"/>
          <ac:spMkLst>
            <pc:docMk/>
            <pc:sldMk cId="2853262883" sldId="823"/>
            <ac:spMk id="678" creationId="{99CE5EA3-DC8A-4777-BCD9-7DD4FFBAEA30}"/>
          </ac:spMkLst>
        </pc:spChg>
        <pc:spChg chg="mod">
          <ac:chgData name="Ledermann Albert (I-NAT-SIBS-CCS)" userId="a5f36771-4462-4696-8c40-8e1a21f9beab" providerId="ADAL" clId="{58BF91AB-0674-4FF3-ACDA-83F461A81A29}" dt="2022-04-01T09:03:09.852" v="6745" actId="20577"/>
          <ac:spMkLst>
            <pc:docMk/>
            <pc:sldMk cId="2853262883" sldId="823"/>
            <ac:spMk id="687" creationId="{EC475CD5-3557-45EA-905E-031BD746CE01}"/>
          </ac:spMkLst>
        </pc:spChg>
        <pc:spChg chg="mod">
          <ac:chgData name="Ledermann Albert (I-NAT-SIBS-CCS)" userId="a5f36771-4462-4696-8c40-8e1a21f9beab" providerId="ADAL" clId="{58BF91AB-0674-4FF3-ACDA-83F461A81A29}" dt="2022-04-01T09:02:30.925" v="6726" actId="571"/>
          <ac:spMkLst>
            <pc:docMk/>
            <pc:sldMk cId="2853262883" sldId="823"/>
            <ac:spMk id="689" creationId="{D1BF460E-05C7-4F99-827F-517D96ABE62B}"/>
          </ac:spMkLst>
        </pc:spChg>
        <pc:spChg chg="mod">
          <ac:chgData name="Ledermann Albert (I-NAT-SIBS-CCS)" userId="a5f36771-4462-4696-8c40-8e1a21f9beab" providerId="ADAL" clId="{58BF91AB-0674-4FF3-ACDA-83F461A81A29}" dt="2022-04-01T09:03:27.838" v="6782" actId="20577"/>
          <ac:spMkLst>
            <pc:docMk/>
            <pc:sldMk cId="2853262883" sldId="823"/>
            <ac:spMk id="698" creationId="{57CD05E1-FE73-4B41-8DD9-84DB3FC11872}"/>
          </ac:spMkLst>
        </pc:spChg>
        <pc:spChg chg="mod">
          <ac:chgData name="Ledermann Albert (I-NAT-SIBS-CCS)" userId="a5f36771-4462-4696-8c40-8e1a21f9beab" providerId="ADAL" clId="{58BF91AB-0674-4FF3-ACDA-83F461A81A29}" dt="2022-04-01T09:02:30.925" v="6726" actId="571"/>
          <ac:spMkLst>
            <pc:docMk/>
            <pc:sldMk cId="2853262883" sldId="823"/>
            <ac:spMk id="700" creationId="{A66F6CBE-C4D6-4BCA-94B9-982BCF9FB3AB}"/>
          </ac:spMkLst>
        </pc:spChg>
        <pc:spChg chg="mod">
          <ac:chgData name="Ledermann Albert (I-NAT-SIBS-CCS)" userId="a5f36771-4462-4696-8c40-8e1a21f9beab" providerId="ADAL" clId="{58BF91AB-0674-4FF3-ACDA-83F461A81A29}" dt="2022-04-01T09:08:14.742" v="6784" actId="571"/>
          <ac:spMkLst>
            <pc:docMk/>
            <pc:sldMk cId="2853262883" sldId="823"/>
            <ac:spMk id="709" creationId="{610C8045-A29D-4296-B4B7-EE7DC4D3BDA7}"/>
          </ac:spMkLst>
        </pc:spChg>
        <pc:spChg chg="mod">
          <ac:chgData name="Ledermann Albert (I-NAT-SIBS-CCS)" userId="a5f36771-4462-4696-8c40-8e1a21f9beab" providerId="ADAL" clId="{58BF91AB-0674-4FF3-ACDA-83F461A81A29}" dt="2022-04-01T09:08:14.742" v="6784" actId="571"/>
          <ac:spMkLst>
            <pc:docMk/>
            <pc:sldMk cId="2853262883" sldId="823"/>
            <ac:spMk id="711" creationId="{AC14A704-A093-46A7-B74D-82B3414CA50A}"/>
          </ac:spMkLst>
        </pc:spChg>
        <pc:spChg chg="mod">
          <ac:chgData name="Ledermann Albert (I-NAT-SIBS-CCS)" userId="a5f36771-4462-4696-8c40-8e1a21f9beab" providerId="ADAL" clId="{58BF91AB-0674-4FF3-ACDA-83F461A81A29}" dt="2022-04-01T09:08:14.742" v="6784" actId="571"/>
          <ac:spMkLst>
            <pc:docMk/>
            <pc:sldMk cId="2853262883" sldId="823"/>
            <ac:spMk id="720" creationId="{1986EB81-C9A8-408B-976F-87021C087D20}"/>
          </ac:spMkLst>
        </pc:spChg>
        <pc:spChg chg="mod">
          <ac:chgData name="Ledermann Albert (I-NAT-SIBS-CCS)" userId="a5f36771-4462-4696-8c40-8e1a21f9beab" providerId="ADAL" clId="{58BF91AB-0674-4FF3-ACDA-83F461A81A29}" dt="2022-04-01T09:08:14.742" v="6784" actId="571"/>
          <ac:spMkLst>
            <pc:docMk/>
            <pc:sldMk cId="2853262883" sldId="823"/>
            <ac:spMk id="722" creationId="{516A54E4-3C39-47BD-ADB4-E00ACD772B78}"/>
          </ac:spMkLst>
        </pc:spChg>
        <pc:spChg chg="mod">
          <ac:chgData name="Ledermann Albert (I-NAT-SIBS-CCS)" userId="a5f36771-4462-4696-8c40-8e1a21f9beab" providerId="ADAL" clId="{58BF91AB-0674-4FF3-ACDA-83F461A81A29}" dt="2022-04-01T09:10:05.230" v="6864" actId="20577"/>
          <ac:spMkLst>
            <pc:docMk/>
            <pc:sldMk cId="2853262883" sldId="823"/>
            <ac:spMk id="731" creationId="{EF918320-0FBA-4E68-9239-DB512EEADECF}"/>
          </ac:spMkLst>
        </pc:spChg>
        <pc:spChg chg="mod">
          <ac:chgData name="Ledermann Albert (I-NAT-SIBS-CCS)" userId="a5f36771-4462-4696-8c40-8e1a21f9beab" providerId="ADAL" clId="{58BF91AB-0674-4FF3-ACDA-83F461A81A29}" dt="2022-04-01T09:09:57.357" v="6848" actId="571"/>
          <ac:spMkLst>
            <pc:docMk/>
            <pc:sldMk cId="2853262883" sldId="823"/>
            <ac:spMk id="733" creationId="{7E48B0F1-E378-429D-A1C3-50B07A8BBDAC}"/>
          </ac:spMkLst>
        </pc:spChg>
        <pc:spChg chg="mod">
          <ac:chgData name="Ledermann Albert (I-NAT-SIBS-CCS)" userId="a5f36771-4462-4696-8c40-8e1a21f9beab" providerId="ADAL" clId="{58BF91AB-0674-4FF3-ACDA-83F461A81A29}" dt="2022-04-01T09:10:18.010" v="6884" actId="20577"/>
          <ac:spMkLst>
            <pc:docMk/>
            <pc:sldMk cId="2853262883" sldId="823"/>
            <ac:spMk id="742" creationId="{9B015363-8E35-4B0C-BC2C-9850B034444B}"/>
          </ac:spMkLst>
        </pc:spChg>
        <pc:spChg chg="mod">
          <ac:chgData name="Ledermann Albert (I-NAT-SIBS-CCS)" userId="a5f36771-4462-4696-8c40-8e1a21f9beab" providerId="ADAL" clId="{58BF91AB-0674-4FF3-ACDA-83F461A81A29}" dt="2022-04-01T09:10:10.573" v="6865" actId="571"/>
          <ac:spMkLst>
            <pc:docMk/>
            <pc:sldMk cId="2853262883" sldId="823"/>
            <ac:spMk id="744" creationId="{DBDB4AD7-0F45-4406-9B00-1F034E6252F0}"/>
          </ac:spMkLst>
        </pc:spChg>
        <pc:spChg chg="add mod">
          <ac:chgData name="Ledermann Albert (I-NAT-SIBS-CCS)" userId="a5f36771-4462-4696-8c40-8e1a21f9beab" providerId="ADAL" clId="{58BF91AB-0674-4FF3-ACDA-83F461A81A29}" dt="2022-04-01T09:26:04.202" v="7140" actId="14100"/>
          <ac:spMkLst>
            <pc:docMk/>
            <pc:sldMk cId="2853262883" sldId="823"/>
            <ac:spMk id="750" creationId="{684AD840-06CC-4951-B42B-2FF666D5BC76}"/>
          </ac:spMkLst>
        </pc:spChg>
        <pc:spChg chg="mod">
          <ac:chgData name="Ledermann Albert (I-NAT-SIBS-CCS)" userId="a5f36771-4462-4696-8c40-8e1a21f9beab" providerId="ADAL" clId="{58BF91AB-0674-4FF3-ACDA-83F461A81A29}" dt="2022-04-01T09:27:30.111" v="7161" actId="20577"/>
          <ac:spMkLst>
            <pc:docMk/>
            <pc:sldMk cId="2853262883" sldId="823"/>
            <ac:spMk id="754" creationId="{57981124-40BF-4F23-9D89-C5ED87E23F88}"/>
          </ac:spMkLst>
        </pc:spChg>
        <pc:spChg chg="mod">
          <ac:chgData name="Ledermann Albert (I-NAT-SIBS-CCS)" userId="a5f36771-4462-4696-8c40-8e1a21f9beab" providerId="ADAL" clId="{58BF91AB-0674-4FF3-ACDA-83F461A81A29}" dt="2022-04-01T09:13:52.938" v="6913" actId="571"/>
          <ac:spMkLst>
            <pc:docMk/>
            <pc:sldMk cId="2853262883" sldId="823"/>
            <ac:spMk id="756" creationId="{3D2E0B2D-2C60-4339-A2F3-45C466066676}"/>
          </ac:spMkLst>
        </pc:spChg>
        <pc:spChg chg="mod">
          <ac:chgData name="Ledermann Albert (I-NAT-SIBS-CCS)" userId="a5f36771-4462-4696-8c40-8e1a21f9beab" providerId="ADAL" clId="{58BF91AB-0674-4FF3-ACDA-83F461A81A29}" dt="2022-04-01T09:14:25.647" v="6929" actId="20577"/>
          <ac:spMkLst>
            <pc:docMk/>
            <pc:sldMk cId="2853262883" sldId="823"/>
            <ac:spMk id="765" creationId="{BCBECB89-356F-453D-BF67-4C9C58152301}"/>
          </ac:spMkLst>
        </pc:spChg>
        <pc:spChg chg="mod">
          <ac:chgData name="Ledermann Albert (I-NAT-SIBS-CCS)" userId="a5f36771-4462-4696-8c40-8e1a21f9beab" providerId="ADAL" clId="{58BF91AB-0674-4FF3-ACDA-83F461A81A29}" dt="2022-04-01T09:13:52.938" v="6913" actId="571"/>
          <ac:spMkLst>
            <pc:docMk/>
            <pc:sldMk cId="2853262883" sldId="823"/>
            <ac:spMk id="767" creationId="{38D4DD44-F4E9-44C5-8363-C6FB22896F0B}"/>
          </ac:spMkLst>
        </pc:spChg>
        <pc:spChg chg="mod">
          <ac:chgData name="Ledermann Albert (I-NAT-SIBS-CCS)" userId="a5f36771-4462-4696-8c40-8e1a21f9beab" providerId="ADAL" clId="{58BF91AB-0674-4FF3-ACDA-83F461A81A29}" dt="2022-04-01T09:14:09.272" v="6920" actId="571"/>
          <ac:spMkLst>
            <pc:docMk/>
            <pc:sldMk cId="2853262883" sldId="823"/>
            <ac:spMk id="776" creationId="{DBF5107B-F5FA-4E1B-B5E4-5EC6364DFA29}"/>
          </ac:spMkLst>
        </pc:spChg>
        <pc:spChg chg="mod">
          <ac:chgData name="Ledermann Albert (I-NAT-SIBS-CCS)" userId="a5f36771-4462-4696-8c40-8e1a21f9beab" providerId="ADAL" clId="{58BF91AB-0674-4FF3-ACDA-83F461A81A29}" dt="2022-04-01T09:14:09.272" v="6920" actId="571"/>
          <ac:spMkLst>
            <pc:docMk/>
            <pc:sldMk cId="2853262883" sldId="823"/>
            <ac:spMk id="778" creationId="{2646D805-91C0-49B8-9697-84C4FDC8B8E8}"/>
          </ac:spMkLst>
        </pc:spChg>
        <pc:spChg chg="mod">
          <ac:chgData name="Ledermann Albert (I-NAT-SIBS-CCS)" userId="a5f36771-4462-4696-8c40-8e1a21f9beab" providerId="ADAL" clId="{58BF91AB-0674-4FF3-ACDA-83F461A81A29}" dt="2022-04-01T09:14:12.724" v="6921" actId="571"/>
          <ac:spMkLst>
            <pc:docMk/>
            <pc:sldMk cId="2853262883" sldId="823"/>
            <ac:spMk id="787" creationId="{24DBF30B-C597-47F8-AAF4-ED1806820828}"/>
          </ac:spMkLst>
        </pc:spChg>
        <pc:spChg chg="mod">
          <ac:chgData name="Ledermann Albert (I-NAT-SIBS-CCS)" userId="a5f36771-4462-4696-8c40-8e1a21f9beab" providerId="ADAL" clId="{58BF91AB-0674-4FF3-ACDA-83F461A81A29}" dt="2022-04-01T09:14:12.724" v="6921" actId="571"/>
          <ac:spMkLst>
            <pc:docMk/>
            <pc:sldMk cId="2853262883" sldId="823"/>
            <ac:spMk id="789" creationId="{A26F0FBF-BCC1-4857-888B-23590A9A724A}"/>
          </ac:spMkLst>
        </pc:spChg>
        <pc:spChg chg="mod">
          <ac:chgData name="Ledermann Albert (I-NAT-SIBS-CCS)" userId="a5f36771-4462-4696-8c40-8e1a21f9beab" providerId="ADAL" clId="{58BF91AB-0674-4FF3-ACDA-83F461A81A29}" dt="2022-04-01T09:14:19.886" v="6923" actId="571"/>
          <ac:spMkLst>
            <pc:docMk/>
            <pc:sldMk cId="2853262883" sldId="823"/>
            <ac:spMk id="798" creationId="{F44B4B5D-14FB-48CF-93BD-AE9714DC2A55}"/>
          </ac:spMkLst>
        </pc:spChg>
        <pc:spChg chg="mod">
          <ac:chgData name="Ledermann Albert (I-NAT-SIBS-CCS)" userId="a5f36771-4462-4696-8c40-8e1a21f9beab" providerId="ADAL" clId="{58BF91AB-0674-4FF3-ACDA-83F461A81A29}" dt="2022-04-01T09:14:19.886" v="6923" actId="571"/>
          <ac:spMkLst>
            <pc:docMk/>
            <pc:sldMk cId="2853262883" sldId="823"/>
            <ac:spMk id="800" creationId="{F3E472A5-46BD-4AF1-BCDF-71383FF1EF63}"/>
          </ac:spMkLst>
        </pc:spChg>
        <pc:spChg chg="add mod">
          <ac:chgData name="Ledermann Albert (I-NAT-SIBS-CCS)" userId="a5f36771-4462-4696-8c40-8e1a21f9beab" providerId="ADAL" clId="{58BF91AB-0674-4FF3-ACDA-83F461A81A29}" dt="2022-04-01T09:16:04.771" v="6934" actId="571"/>
          <ac:spMkLst>
            <pc:docMk/>
            <pc:sldMk cId="2853262883" sldId="823"/>
            <ac:spMk id="806" creationId="{8D30FE8F-0678-48B5-B942-5CA80C8E9286}"/>
          </ac:spMkLst>
        </pc:spChg>
        <pc:spChg chg="mod">
          <ac:chgData name="Ledermann Albert (I-NAT-SIBS-CCS)" userId="a5f36771-4462-4696-8c40-8e1a21f9beab" providerId="ADAL" clId="{58BF91AB-0674-4FF3-ACDA-83F461A81A29}" dt="2022-04-01T09:16:04.771" v="6934" actId="571"/>
          <ac:spMkLst>
            <pc:docMk/>
            <pc:sldMk cId="2853262883" sldId="823"/>
            <ac:spMk id="810" creationId="{6A14909F-03FA-4A23-8D44-C70C46872490}"/>
          </ac:spMkLst>
        </pc:spChg>
        <pc:spChg chg="mod">
          <ac:chgData name="Ledermann Albert (I-NAT-SIBS-CCS)" userId="a5f36771-4462-4696-8c40-8e1a21f9beab" providerId="ADAL" clId="{58BF91AB-0674-4FF3-ACDA-83F461A81A29}" dt="2022-04-01T09:16:04.771" v="6934" actId="571"/>
          <ac:spMkLst>
            <pc:docMk/>
            <pc:sldMk cId="2853262883" sldId="823"/>
            <ac:spMk id="812" creationId="{61688C41-B9A9-4ED9-95FD-8CBD1CE74AC4}"/>
          </ac:spMkLst>
        </pc:spChg>
        <pc:spChg chg="mod">
          <ac:chgData name="Ledermann Albert (I-NAT-SIBS-CCS)" userId="a5f36771-4462-4696-8c40-8e1a21f9beab" providerId="ADAL" clId="{58BF91AB-0674-4FF3-ACDA-83F461A81A29}" dt="2022-04-01T09:16:04.771" v="6934" actId="571"/>
          <ac:spMkLst>
            <pc:docMk/>
            <pc:sldMk cId="2853262883" sldId="823"/>
            <ac:spMk id="821" creationId="{B3879B77-3208-4765-853D-5B97CA66C68A}"/>
          </ac:spMkLst>
        </pc:spChg>
        <pc:spChg chg="mod">
          <ac:chgData name="Ledermann Albert (I-NAT-SIBS-CCS)" userId="a5f36771-4462-4696-8c40-8e1a21f9beab" providerId="ADAL" clId="{58BF91AB-0674-4FF3-ACDA-83F461A81A29}" dt="2022-04-01T09:16:04.771" v="6934" actId="571"/>
          <ac:spMkLst>
            <pc:docMk/>
            <pc:sldMk cId="2853262883" sldId="823"/>
            <ac:spMk id="823" creationId="{EE9D4609-B902-4D70-B155-2942B9138232}"/>
          </ac:spMkLst>
        </pc:spChg>
        <pc:spChg chg="mod">
          <ac:chgData name="Ledermann Albert (I-NAT-SIBS-CCS)" userId="a5f36771-4462-4696-8c40-8e1a21f9beab" providerId="ADAL" clId="{58BF91AB-0674-4FF3-ACDA-83F461A81A29}" dt="2022-04-01T09:16:04.771" v="6934" actId="571"/>
          <ac:spMkLst>
            <pc:docMk/>
            <pc:sldMk cId="2853262883" sldId="823"/>
            <ac:spMk id="832" creationId="{14A8A899-E367-4970-BB77-6C200A007DBA}"/>
          </ac:spMkLst>
        </pc:spChg>
        <pc:spChg chg="mod">
          <ac:chgData name="Ledermann Albert (I-NAT-SIBS-CCS)" userId="a5f36771-4462-4696-8c40-8e1a21f9beab" providerId="ADAL" clId="{58BF91AB-0674-4FF3-ACDA-83F461A81A29}" dt="2022-04-01T09:16:04.771" v="6934" actId="571"/>
          <ac:spMkLst>
            <pc:docMk/>
            <pc:sldMk cId="2853262883" sldId="823"/>
            <ac:spMk id="834" creationId="{E17C42F5-9EB9-4853-B114-898FB3F4DDCA}"/>
          </ac:spMkLst>
        </pc:spChg>
        <pc:spChg chg="mod">
          <ac:chgData name="Ledermann Albert (I-NAT-SIBS-CCS)" userId="a5f36771-4462-4696-8c40-8e1a21f9beab" providerId="ADAL" clId="{58BF91AB-0674-4FF3-ACDA-83F461A81A29}" dt="2022-04-01T09:16:04.771" v="6934" actId="571"/>
          <ac:spMkLst>
            <pc:docMk/>
            <pc:sldMk cId="2853262883" sldId="823"/>
            <ac:spMk id="843" creationId="{DF988C8B-43C1-4102-AA9F-958A37B72F8A}"/>
          </ac:spMkLst>
        </pc:spChg>
        <pc:spChg chg="mod">
          <ac:chgData name="Ledermann Albert (I-NAT-SIBS-CCS)" userId="a5f36771-4462-4696-8c40-8e1a21f9beab" providerId="ADAL" clId="{58BF91AB-0674-4FF3-ACDA-83F461A81A29}" dt="2022-04-01T09:16:04.771" v="6934" actId="571"/>
          <ac:spMkLst>
            <pc:docMk/>
            <pc:sldMk cId="2853262883" sldId="823"/>
            <ac:spMk id="845" creationId="{55BB6B93-6ECB-4197-94AA-FFF6A6DF2658}"/>
          </ac:spMkLst>
        </pc:spChg>
        <pc:spChg chg="add mod">
          <ac:chgData name="Ledermann Albert (I-NAT-SIBS-CCS)" userId="a5f36771-4462-4696-8c40-8e1a21f9beab" providerId="ADAL" clId="{58BF91AB-0674-4FF3-ACDA-83F461A81A29}" dt="2022-04-01T09:23:59.052" v="7091" actId="554"/>
          <ac:spMkLst>
            <pc:docMk/>
            <pc:sldMk cId="2853262883" sldId="823"/>
            <ac:spMk id="851" creationId="{60CDB9C8-DE3C-4C73-896F-151714C2D7DF}"/>
          </ac:spMkLst>
        </pc:spChg>
        <pc:spChg chg="mod">
          <ac:chgData name="Ledermann Albert (I-NAT-SIBS-CCS)" userId="a5f36771-4462-4696-8c40-8e1a21f9beab" providerId="ADAL" clId="{58BF91AB-0674-4FF3-ACDA-83F461A81A29}" dt="2022-04-01T09:17:43.859" v="6965" actId="20577"/>
          <ac:spMkLst>
            <pc:docMk/>
            <pc:sldMk cId="2853262883" sldId="823"/>
            <ac:spMk id="855" creationId="{DC305D17-B0D4-461B-8897-7FA809999710}"/>
          </ac:spMkLst>
        </pc:spChg>
        <pc:spChg chg="mod">
          <ac:chgData name="Ledermann Albert (I-NAT-SIBS-CCS)" userId="a5f36771-4462-4696-8c40-8e1a21f9beab" providerId="ADAL" clId="{58BF91AB-0674-4FF3-ACDA-83F461A81A29}" dt="2022-04-01T09:17:39.515" v="6955" actId="571"/>
          <ac:spMkLst>
            <pc:docMk/>
            <pc:sldMk cId="2853262883" sldId="823"/>
            <ac:spMk id="857" creationId="{5A99C37E-D57C-4447-9089-4FF5F4917DC4}"/>
          </ac:spMkLst>
        </pc:spChg>
        <pc:spChg chg="mod">
          <ac:chgData name="Ledermann Albert (I-NAT-SIBS-CCS)" userId="a5f36771-4462-4696-8c40-8e1a21f9beab" providerId="ADAL" clId="{58BF91AB-0674-4FF3-ACDA-83F461A81A29}" dt="2022-04-01T09:17:54.915" v="6982" actId="20577"/>
          <ac:spMkLst>
            <pc:docMk/>
            <pc:sldMk cId="2853262883" sldId="823"/>
            <ac:spMk id="866" creationId="{DC49DED8-4F52-417E-829A-4C2E946E3E98}"/>
          </ac:spMkLst>
        </pc:spChg>
        <pc:spChg chg="mod">
          <ac:chgData name="Ledermann Albert (I-NAT-SIBS-CCS)" userId="a5f36771-4462-4696-8c40-8e1a21f9beab" providerId="ADAL" clId="{58BF91AB-0674-4FF3-ACDA-83F461A81A29}" dt="2022-04-01T09:17:46.587" v="6966" actId="20578"/>
          <ac:spMkLst>
            <pc:docMk/>
            <pc:sldMk cId="2853262883" sldId="823"/>
            <ac:spMk id="868" creationId="{42B54325-FAD0-4036-836C-D0DFCC19309B}"/>
          </ac:spMkLst>
        </pc:spChg>
        <pc:spChg chg="mod">
          <ac:chgData name="Ledermann Albert (I-NAT-SIBS-CCS)" userId="a5f36771-4462-4696-8c40-8e1a21f9beab" providerId="ADAL" clId="{58BF91AB-0674-4FF3-ACDA-83F461A81A29}" dt="2022-04-01T09:21:38.672" v="7069" actId="20577"/>
          <ac:spMkLst>
            <pc:docMk/>
            <pc:sldMk cId="2853262883" sldId="823"/>
            <ac:spMk id="877" creationId="{E7654C84-3D60-4237-AB94-26FCD10EEF12}"/>
          </ac:spMkLst>
        </pc:spChg>
        <pc:spChg chg="mod">
          <ac:chgData name="Ledermann Albert (I-NAT-SIBS-CCS)" userId="a5f36771-4462-4696-8c40-8e1a21f9beab" providerId="ADAL" clId="{58BF91AB-0674-4FF3-ACDA-83F461A81A29}" dt="2022-04-01T09:21:22.785" v="7061" actId="571"/>
          <ac:spMkLst>
            <pc:docMk/>
            <pc:sldMk cId="2853262883" sldId="823"/>
            <ac:spMk id="879" creationId="{E2862D10-2D1B-4C46-80E5-BEC41888E505}"/>
          </ac:spMkLst>
        </pc:spChg>
        <pc:spChg chg="mod">
          <ac:chgData name="Ledermann Albert (I-NAT-SIBS-CCS)" userId="a5f36771-4462-4696-8c40-8e1a21f9beab" providerId="ADAL" clId="{58BF91AB-0674-4FF3-ACDA-83F461A81A29}" dt="2022-04-01T09:26:30.363" v="7150" actId="20577"/>
          <ac:spMkLst>
            <pc:docMk/>
            <pc:sldMk cId="2853262883" sldId="823"/>
            <ac:spMk id="888" creationId="{C55906F1-5BB1-40A1-8AFC-4346574CE867}"/>
          </ac:spMkLst>
        </pc:spChg>
        <pc:spChg chg="mod">
          <ac:chgData name="Ledermann Albert (I-NAT-SIBS-CCS)" userId="a5f36771-4462-4696-8c40-8e1a21f9beab" providerId="ADAL" clId="{58BF91AB-0674-4FF3-ACDA-83F461A81A29}" dt="2022-04-01T09:22:21.838" v="7074" actId="571"/>
          <ac:spMkLst>
            <pc:docMk/>
            <pc:sldMk cId="2853262883" sldId="823"/>
            <ac:spMk id="890" creationId="{632DB9F0-D773-412F-B11D-89CD5DE95DE1}"/>
          </ac:spMkLst>
        </pc:spChg>
        <pc:spChg chg="add del mod">
          <ac:chgData name="Ledermann Albert (I-NAT-SIBS-CCS)" userId="a5f36771-4462-4696-8c40-8e1a21f9beab" providerId="ADAL" clId="{58BF91AB-0674-4FF3-ACDA-83F461A81A29}" dt="2022-04-01T09:23:19.761" v="7084" actId="478"/>
          <ac:spMkLst>
            <pc:docMk/>
            <pc:sldMk cId="2853262883" sldId="823"/>
            <ac:spMk id="896" creationId="{032FFCAA-6B00-47BD-BF14-31F550B8FE38}"/>
          </ac:spMkLst>
        </pc:spChg>
        <pc:spChg chg="mod">
          <ac:chgData name="Ledermann Albert (I-NAT-SIBS-CCS)" userId="a5f36771-4462-4696-8c40-8e1a21f9beab" providerId="ADAL" clId="{58BF91AB-0674-4FF3-ACDA-83F461A81A29}" dt="2022-04-01T09:23:12.721" v="7083" actId="571"/>
          <ac:spMkLst>
            <pc:docMk/>
            <pc:sldMk cId="2853262883" sldId="823"/>
            <ac:spMk id="900" creationId="{FF732B1E-3920-4336-A512-ABB6C07681F7}"/>
          </ac:spMkLst>
        </pc:spChg>
        <pc:spChg chg="mod">
          <ac:chgData name="Ledermann Albert (I-NAT-SIBS-CCS)" userId="a5f36771-4462-4696-8c40-8e1a21f9beab" providerId="ADAL" clId="{58BF91AB-0674-4FF3-ACDA-83F461A81A29}" dt="2022-04-01T09:23:12.721" v="7083" actId="571"/>
          <ac:spMkLst>
            <pc:docMk/>
            <pc:sldMk cId="2853262883" sldId="823"/>
            <ac:spMk id="902" creationId="{9425B961-D3E3-420D-9B06-F14BCE8D5176}"/>
          </ac:spMkLst>
        </pc:spChg>
        <pc:spChg chg="mod">
          <ac:chgData name="Ledermann Albert (I-NAT-SIBS-CCS)" userId="a5f36771-4462-4696-8c40-8e1a21f9beab" providerId="ADAL" clId="{58BF91AB-0674-4FF3-ACDA-83F461A81A29}" dt="2022-04-01T09:23:12.721" v="7083" actId="571"/>
          <ac:spMkLst>
            <pc:docMk/>
            <pc:sldMk cId="2853262883" sldId="823"/>
            <ac:spMk id="911" creationId="{E4E51242-9E82-4F64-BDF3-E60C53D9CB85}"/>
          </ac:spMkLst>
        </pc:spChg>
        <pc:spChg chg="mod">
          <ac:chgData name="Ledermann Albert (I-NAT-SIBS-CCS)" userId="a5f36771-4462-4696-8c40-8e1a21f9beab" providerId="ADAL" clId="{58BF91AB-0674-4FF3-ACDA-83F461A81A29}" dt="2022-04-01T09:23:12.721" v="7083" actId="571"/>
          <ac:spMkLst>
            <pc:docMk/>
            <pc:sldMk cId="2853262883" sldId="823"/>
            <ac:spMk id="913" creationId="{667C83B4-F490-4443-8179-B7F33B85064E}"/>
          </ac:spMkLst>
        </pc:spChg>
        <pc:spChg chg="add mod ord">
          <ac:chgData name="Ledermann Albert (I-NAT-SIBS-CCS)" userId="a5f36771-4462-4696-8c40-8e1a21f9beab" providerId="ADAL" clId="{58BF91AB-0674-4FF3-ACDA-83F461A81A29}" dt="2022-04-01T09:30:32.297" v="7172" actId="14100"/>
          <ac:spMkLst>
            <pc:docMk/>
            <pc:sldMk cId="2853262883" sldId="823"/>
            <ac:spMk id="919" creationId="{E0F3052C-F88C-4450-AD86-04A7CE0A0D6F}"/>
          </ac:spMkLst>
        </pc:spChg>
        <pc:spChg chg="add mod ord">
          <ac:chgData name="Ledermann Albert (I-NAT-SIBS-CCS)" userId="a5f36771-4462-4696-8c40-8e1a21f9beab" providerId="ADAL" clId="{58BF91AB-0674-4FF3-ACDA-83F461A81A29}" dt="2022-04-01T09:24:44.132" v="7122" actId="20577"/>
          <ac:spMkLst>
            <pc:docMk/>
            <pc:sldMk cId="2853262883" sldId="823"/>
            <ac:spMk id="920" creationId="{570EAF09-B790-4B64-8AA1-49A2C7CCB35F}"/>
          </ac:spMkLst>
        </pc:spChg>
        <pc:spChg chg="mod">
          <ac:chgData name="Ledermann Albert (I-NAT-SIBS-CCS)" userId="a5f36771-4462-4696-8c40-8e1a21f9beab" providerId="ADAL" clId="{58BF91AB-0674-4FF3-ACDA-83F461A81A29}" dt="2022-04-01T09:25:21.881" v="7126"/>
          <ac:spMkLst>
            <pc:docMk/>
            <pc:sldMk cId="2853262883" sldId="823"/>
            <ac:spMk id="924" creationId="{041CF5DF-4A38-4B9E-8497-B597BA4EF93A}"/>
          </ac:spMkLst>
        </pc:spChg>
        <pc:spChg chg="mod">
          <ac:chgData name="Ledermann Albert (I-NAT-SIBS-CCS)" userId="a5f36771-4462-4696-8c40-8e1a21f9beab" providerId="ADAL" clId="{58BF91AB-0674-4FF3-ACDA-83F461A81A29}" dt="2022-04-01T09:25:10.703" v="7125" actId="571"/>
          <ac:spMkLst>
            <pc:docMk/>
            <pc:sldMk cId="2853262883" sldId="823"/>
            <ac:spMk id="926" creationId="{DC35BEE0-7B8E-47D4-8EF9-2ED028179939}"/>
          </ac:spMkLst>
        </pc:spChg>
        <pc:spChg chg="mod">
          <ac:chgData name="Ledermann Albert (I-NAT-SIBS-CCS)" userId="a5f36771-4462-4696-8c40-8e1a21f9beab" providerId="ADAL" clId="{58BF91AB-0674-4FF3-ACDA-83F461A81A29}" dt="2022-04-01T15:18:26.760" v="7221" actId="20577"/>
          <ac:spMkLst>
            <pc:docMk/>
            <pc:sldMk cId="2853262883" sldId="823"/>
            <ac:spMk id="935" creationId="{98518122-EFFF-4EBA-8B3C-36E59FCFC2FB}"/>
          </ac:spMkLst>
        </pc:spChg>
        <pc:spChg chg="mod">
          <ac:chgData name="Ledermann Albert (I-NAT-SIBS-CCS)" userId="a5f36771-4462-4696-8c40-8e1a21f9beab" providerId="ADAL" clId="{58BF91AB-0674-4FF3-ACDA-83F461A81A29}" dt="2022-04-01T09:25:31.169" v="7127" actId="20578"/>
          <ac:spMkLst>
            <pc:docMk/>
            <pc:sldMk cId="2853262883" sldId="823"/>
            <ac:spMk id="937" creationId="{A3D94D9C-72C1-41B7-9E79-29DB38F13768}"/>
          </ac:spMkLst>
        </pc:spChg>
        <pc:spChg chg="mod">
          <ac:chgData name="Ledermann Albert (I-NAT-SIBS-CCS)" userId="a5f36771-4462-4696-8c40-8e1a21f9beab" providerId="ADAL" clId="{58BF91AB-0674-4FF3-ACDA-83F461A81A29}" dt="2022-04-01T09:26:10.215" v="7141" actId="571"/>
          <ac:spMkLst>
            <pc:docMk/>
            <pc:sldMk cId="2853262883" sldId="823"/>
            <ac:spMk id="946" creationId="{5888F09D-9DAA-4DFA-9BAF-4CF9A9E4276F}"/>
          </ac:spMkLst>
        </pc:spChg>
        <pc:spChg chg="mod">
          <ac:chgData name="Ledermann Albert (I-NAT-SIBS-CCS)" userId="a5f36771-4462-4696-8c40-8e1a21f9beab" providerId="ADAL" clId="{58BF91AB-0674-4FF3-ACDA-83F461A81A29}" dt="2022-04-01T09:26:10.215" v="7141" actId="571"/>
          <ac:spMkLst>
            <pc:docMk/>
            <pc:sldMk cId="2853262883" sldId="823"/>
            <ac:spMk id="948" creationId="{72E1A6F1-3CBA-4C0C-A83B-FE87CA29CA18}"/>
          </ac:spMkLst>
        </pc:spChg>
        <pc:spChg chg="mod">
          <ac:chgData name="Ledermann Albert (I-NAT-SIBS-CCS)" userId="a5f36771-4462-4696-8c40-8e1a21f9beab" providerId="ADAL" clId="{58BF91AB-0674-4FF3-ACDA-83F461A81A29}" dt="2022-04-01T09:27:17.485" v="7151" actId="571"/>
          <ac:spMkLst>
            <pc:docMk/>
            <pc:sldMk cId="2853262883" sldId="823"/>
            <ac:spMk id="957" creationId="{3C1E8D36-05FA-4BA0-B85B-6D9F4DFC579B}"/>
          </ac:spMkLst>
        </pc:spChg>
        <pc:spChg chg="mod">
          <ac:chgData name="Ledermann Albert (I-NAT-SIBS-CCS)" userId="a5f36771-4462-4696-8c40-8e1a21f9beab" providerId="ADAL" clId="{58BF91AB-0674-4FF3-ACDA-83F461A81A29}" dt="2022-04-01T09:27:17.485" v="7151" actId="571"/>
          <ac:spMkLst>
            <pc:docMk/>
            <pc:sldMk cId="2853262883" sldId="823"/>
            <ac:spMk id="959" creationId="{2B02D472-37F7-40F0-A13E-4662AEB718D3}"/>
          </ac:spMkLst>
        </pc:spChg>
        <pc:spChg chg="mod">
          <ac:chgData name="Ledermann Albert (I-NAT-SIBS-CCS)" userId="a5f36771-4462-4696-8c40-8e1a21f9beab" providerId="ADAL" clId="{58BF91AB-0674-4FF3-ACDA-83F461A81A29}" dt="2022-04-01T09:27:26.177" v="7156" actId="20577"/>
          <ac:spMkLst>
            <pc:docMk/>
            <pc:sldMk cId="2853262883" sldId="823"/>
            <ac:spMk id="968" creationId="{754364CA-5356-413D-99C1-5121BE6E864E}"/>
          </ac:spMkLst>
        </pc:spChg>
        <pc:spChg chg="mod">
          <ac:chgData name="Ledermann Albert (I-NAT-SIBS-CCS)" userId="a5f36771-4462-4696-8c40-8e1a21f9beab" providerId="ADAL" clId="{58BF91AB-0674-4FF3-ACDA-83F461A81A29}" dt="2022-04-01T09:27:23.020" v="7152" actId="571"/>
          <ac:spMkLst>
            <pc:docMk/>
            <pc:sldMk cId="2853262883" sldId="823"/>
            <ac:spMk id="970" creationId="{9CBDA4B2-231E-4CF3-8717-2CDFD0CBEA7C}"/>
          </ac:spMkLst>
        </pc:spChg>
        <pc:spChg chg="mod">
          <ac:chgData name="Ledermann Albert (I-NAT-SIBS-CCS)" userId="a5f36771-4462-4696-8c40-8e1a21f9beab" providerId="ADAL" clId="{58BF91AB-0674-4FF3-ACDA-83F461A81A29}" dt="2022-04-01T09:33:02.781" v="7182" actId="571"/>
          <ac:spMkLst>
            <pc:docMk/>
            <pc:sldMk cId="2853262883" sldId="823"/>
            <ac:spMk id="979" creationId="{B00F5E4E-B80A-46CF-93BE-EA176EA0A13C}"/>
          </ac:spMkLst>
        </pc:spChg>
        <pc:spChg chg="mod">
          <ac:chgData name="Ledermann Albert (I-NAT-SIBS-CCS)" userId="a5f36771-4462-4696-8c40-8e1a21f9beab" providerId="ADAL" clId="{58BF91AB-0674-4FF3-ACDA-83F461A81A29}" dt="2022-04-01T09:33:02.781" v="7182" actId="571"/>
          <ac:spMkLst>
            <pc:docMk/>
            <pc:sldMk cId="2853262883" sldId="823"/>
            <ac:spMk id="981" creationId="{CF869EDF-B9D4-493A-B5F4-89174BDD1752}"/>
          </ac:spMkLst>
        </pc:spChg>
        <pc:spChg chg="mod">
          <ac:chgData name="Ledermann Albert (I-NAT-SIBS-CCS)" userId="a5f36771-4462-4696-8c40-8e1a21f9beab" providerId="ADAL" clId="{58BF91AB-0674-4FF3-ACDA-83F461A81A29}" dt="2022-04-01T09:33:02.781" v="7182" actId="571"/>
          <ac:spMkLst>
            <pc:docMk/>
            <pc:sldMk cId="2853262883" sldId="823"/>
            <ac:spMk id="990" creationId="{4B2E95AA-D73C-4BCA-9EA4-E04C7A0C3800}"/>
          </ac:spMkLst>
        </pc:spChg>
        <pc:spChg chg="mod">
          <ac:chgData name="Ledermann Albert (I-NAT-SIBS-CCS)" userId="a5f36771-4462-4696-8c40-8e1a21f9beab" providerId="ADAL" clId="{58BF91AB-0674-4FF3-ACDA-83F461A81A29}" dt="2022-04-01T09:33:02.781" v="7182" actId="571"/>
          <ac:spMkLst>
            <pc:docMk/>
            <pc:sldMk cId="2853262883" sldId="823"/>
            <ac:spMk id="992" creationId="{AC4C9258-5E20-4655-B1AC-23B5E51F9F4C}"/>
          </ac:spMkLst>
        </pc:spChg>
        <pc:grpChg chg="del mod ord">
          <ac:chgData name="Ledermann Albert (I-NAT-SIBS-CCS)" userId="a5f36771-4462-4696-8c40-8e1a21f9beab" providerId="ADAL" clId="{58BF91AB-0674-4FF3-ACDA-83F461A81A29}" dt="2022-04-01T07:05:38.277" v="5339" actId="478"/>
          <ac:grpSpMkLst>
            <pc:docMk/>
            <pc:sldMk cId="2853262883" sldId="823"/>
            <ac:grpSpMk id="6" creationId="{F2DC80C7-61B7-4D2F-A062-22088DEB9EC7}"/>
          </ac:grpSpMkLst>
        </pc:grpChg>
        <pc:grpChg chg="del mod">
          <ac:chgData name="Ledermann Albert (I-NAT-SIBS-CCS)" userId="a5f36771-4462-4696-8c40-8e1a21f9beab" providerId="ADAL" clId="{58BF91AB-0674-4FF3-ACDA-83F461A81A29}" dt="2022-03-31T15:05:52.563" v="5091" actId="478"/>
          <ac:grpSpMkLst>
            <pc:docMk/>
            <pc:sldMk cId="2853262883" sldId="823"/>
            <ac:grpSpMk id="10" creationId="{EE6E0CB5-B521-47BD-A9C7-3910F2777668}"/>
          </ac:grpSpMkLst>
        </pc:grpChg>
        <pc:grpChg chg="add mod">
          <ac:chgData name="Ledermann Albert (I-NAT-SIBS-CCS)" userId="a5f36771-4462-4696-8c40-8e1a21f9beab" providerId="ADAL" clId="{58BF91AB-0674-4FF3-ACDA-83F461A81A29}" dt="2022-03-31T13:59:01.542" v="4941" actId="164"/>
          <ac:grpSpMkLst>
            <pc:docMk/>
            <pc:sldMk cId="2853262883" sldId="823"/>
            <ac:grpSpMk id="25" creationId="{15D9A592-208F-4B74-8ADD-833A706487B0}"/>
          </ac:grpSpMkLst>
        </pc:grpChg>
        <pc:grpChg chg="add mod">
          <ac:chgData name="Ledermann Albert (I-NAT-SIBS-CCS)" userId="a5f36771-4462-4696-8c40-8e1a21f9beab" providerId="ADAL" clId="{58BF91AB-0674-4FF3-ACDA-83F461A81A29}" dt="2022-03-31T14:01:21.669" v="4970" actId="164"/>
          <ac:grpSpMkLst>
            <pc:docMk/>
            <pc:sldMk cId="2853262883" sldId="823"/>
            <ac:grpSpMk id="26" creationId="{AE23C8CC-44DA-4E92-887B-ABE92AF965D1}"/>
          </ac:grpSpMkLst>
        </pc:grpChg>
        <pc:grpChg chg="add mod">
          <ac:chgData name="Ledermann Albert (I-NAT-SIBS-CCS)" userId="a5f36771-4462-4696-8c40-8e1a21f9beab" providerId="ADAL" clId="{58BF91AB-0674-4FF3-ACDA-83F461A81A29}" dt="2022-03-31T15:02:38.115" v="5024" actId="164"/>
          <ac:grpSpMkLst>
            <pc:docMk/>
            <pc:sldMk cId="2853262883" sldId="823"/>
            <ac:grpSpMk id="27" creationId="{0B3E00C6-656E-42E8-A3B1-703F1A24D344}"/>
          </ac:grpSpMkLst>
        </pc:grpChg>
        <pc:grpChg chg="add del mod">
          <ac:chgData name="Ledermann Albert (I-NAT-SIBS-CCS)" userId="a5f36771-4462-4696-8c40-8e1a21f9beab" providerId="ADAL" clId="{58BF91AB-0674-4FF3-ACDA-83F461A81A29}" dt="2022-03-31T15:03:57.999" v="5032" actId="478"/>
          <ac:grpSpMkLst>
            <pc:docMk/>
            <pc:sldMk cId="2853262883" sldId="823"/>
            <ac:grpSpMk id="28" creationId="{A965B35A-86AD-4AE6-AFE6-20E5DD3A7C2D}"/>
          </ac:grpSpMkLst>
        </pc:grpChg>
        <pc:grpChg chg="add del mod">
          <ac:chgData name="Ledermann Albert (I-NAT-SIBS-CCS)" userId="a5f36771-4462-4696-8c40-8e1a21f9beab" providerId="ADAL" clId="{58BF91AB-0674-4FF3-ACDA-83F461A81A29}" dt="2022-03-31T15:20:57.534" v="5141" actId="478"/>
          <ac:grpSpMkLst>
            <pc:docMk/>
            <pc:sldMk cId="2853262883" sldId="823"/>
            <ac:grpSpMk id="29" creationId="{D3BF0930-0B31-4A7F-9AEC-DAB34A21734A}"/>
          </ac:grpSpMkLst>
        </pc:grpChg>
        <pc:grpChg chg="add mod">
          <ac:chgData name="Ledermann Albert (I-NAT-SIBS-CCS)" userId="a5f36771-4462-4696-8c40-8e1a21f9beab" providerId="ADAL" clId="{58BF91AB-0674-4FF3-ACDA-83F461A81A29}" dt="2022-03-31T15:02:55.755" v="5025" actId="164"/>
          <ac:grpSpMkLst>
            <pc:docMk/>
            <pc:sldMk cId="2853262883" sldId="823"/>
            <ac:grpSpMk id="163" creationId="{1767F806-E540-4C6C-B986-40A789F102C0}"/>
          </ac:grpSpMkLst>
        </pc:grpChg>
        <pc:grpChg chg="mod">
          <ac:chgData name="Ledermann Albert (I-NAT-SIBS-CCS)" userId="a5f36771-4462-4696-8c40-8e1a21f9beab" providerId="ADAL" clId="{58BF91AB-0674-4FF3-ACDA-83F461A81A29}" dt="2022-03-31T15:01:10.839" v="4971" actId="571"/>
          <ac:grpSpMkLst>
            <pc:docMk/>
            <pc:sldMk cId="2853262883" sldId="823"/>
            <ac:grpSpMk id="165" creationId="{DBFFD37E-5833-4C59-81DE-E159092D23A9}"/>
          </ac:grpSpMkLst>
        </pc:grpChg>
        <pc:grpChg chg="mod">
          <ac:chgData name="Ledermann Albert (I-NAT-SIBS-CCS)" userId="a5f36771-4462-4696-8c40-8e1a21f9beab" providerId="ADAL" clId="{58BF91AB-0674-4FF3-ACDA-83F461A81A29}" dt="2022-03-31T15:01:10.839" v="4971" actId="571"/>
          <ac:grpSpMkLst>
            <pc:docMk/>
            <pc:sldMk cId="2853262883" sldId="823"/>
            <ac:grpSpMk id="169" creationId="{D56AF275-952A-4216-ABCC-25C7697A66A1}"/>
          </ac:grpSpMkLst>
        </pc:grpChg>
        <pc:grpChg chg="add del mod">
          <ac:chgData name="Ledermann Albert (I-NAT-SIBS-CCS)" userId="a5f36771-4462-4696-8c40-8e1a21f9beab" providerId="ADAL" clId="{58BF91AB-0674-4FF3-ACDA-83F461A81A29}" dt="2022-04-01T07:08:04.885" v="5384" actId="478"/>
          <ac:grpSpMkLst>
            <pc:docMk/>
            <pc:sldMk cId="2853262883" sldId="823"/>
            <ac:grpSpMk id="173" creationId="{C89B123D-4D0F-4540-A43E-BEB53A299A35}"/>
          </ac:grpSpMkLst>
        </pc:grpChg>
        <pc:grpChg chg="mod">
          <ac:chgData name="Ledermann Albert (I-NAT-SIBS-CCS)" userId="a5f36771-4462-4696-8c40-8e1a21f9beab" providerId="ADAL" clId="{58BF91AB-0674-4FF3-ACDA-83F461A81A29}" dt="2022-03-31T15:04:19.736" v="5037" actId="571"/>
          <ac:grpSpMkLst>
            <pc:docMk/>
            <pc:sldMk cId="2853262883" sldId="823"/>
            <ac:grpSpMk id="175" creationId="{5ABC0434-DA10-45D2-A2D9-301F382D09EE}"/>
          </ac:grpSpMkLst>
        </pc:grpChg>
        <pc:grpChg chg="mod">
          <ac:chgData name="Ledermann Albert (I-NAT-SIBS-CCS)" userId="a5f36771-4462-4696-8c40-8e1a21f9beab" providerId="ADAL" clId="{58BF91AB-0674-4FF3-ACDA-83F461A81A29}" dt="2022-03-31T15:04:19.736" v="5037" actId="571"/>
          <ac:grpSpMkLst>
            <pc:docMk/>
            <pc:sldMk cId="2853262883" sldId="823"/>
            <ac:grpSpMk id="181" creationId="{2652DE58-B685-409B-ADB3-E97B1CED3947}"/>
          </ac:grpSpMkLst>
        </pc:grpChg>
        <pc:grpChg chg="mod">
          <ac:chgData name="Ledermann Albert (I-NAT-SIBS-CCS)" userId="a5f36771-4462-4696-8c40-8e1a21f9beab" providerId="ADAL" clId="{58BF91AB-0674-4FF3-ACDA-83F461A81A29}" dt="2022-03-31T15:04:19.736" v="5037" actId="571"/>
          <ac:grpSpMkLst>
            <pc:docMk/>
            <pc:sldMk cId="2853262883" sldId="823"/>
            <ac:grpSpMk id="185" creationId="{1A1B5FF7-068D-4970-BCC6-F2B0BE570CAE}"/>
          </ac:grpSpMkLst>
        </pc:grpChg>
        <pc:grpChg chg="add mod">
          <ac:chgData name="Ledermann Albert (I-NAT-SIBS-CCS)" userId="a5f36771-4462-4696-8c40-8e1a21f9beab" providerId="ADAL" clId="{58BF91AB-0674-4FF3-ACDA-83F461A81A29}" dt="2022-04-01T08:56:30.837" v="6672" actId="1037"/>
          <ac:grpSpMkLst>
            <pc:docMk/>
            <pc:sldMk cId="2853262883" sldId="823"/>
            <ac:grpSpMk id="188" creationId="{7122015C-61A0-4975-9540-5A935D4C6195}"/>
          </ac:grpSpMkLst>
        </pc:grpChg>
        <pc:grpChg chg="mod">
          <ac:chgData name="Ledermann Albert (I-NAT-SIBS-CCS)" userId="a5f36771-4462-4696-8c40-8e1a21f9beab" providerId="ADAL" clId="{58BF91AB-0674-4FF3-ACDA-83F461A81A29}" dt="2022-03-31T15:04:39.363" v="5056"/>
          <ac:grpSpMkLst>
            <pc:docMk/>
            <pc:sldMk cId="2853262883" sldId="823"/>
            <ac:grpSpMk id="190" creationId="{BA2659AB-AEAD-483B-90E5-1E293FDC684E}"/>
          </ac:grpSpMkLst>
        </pc:grpChg>
        <pc:grpChg chg="mod">
          <ac:chgData name="Ledermann Albert (I-NAT-SIBS-CCS)" userId="a5f36771-4462-4696-8c40-8e1a21f9beab" providerId="ADAL" clId="{58BF91AB-0674-4FF3-ACDA-83F461A81A29}" dt="2022-03-31T15:04:39.363" v="5056"/>
          <ac:grpSpMkLst>
            <pc:docMk/>
            <pc:sldMk cId="2853262883" sldId="823"/>
            <ac:grpSpMk id="192" creationId="{B0E74C99-69A1-426C-A0AC-7979699BCFA6}"/>
          </ac:grpSpMkLst>
        </pc:grpChg>
        <pc:grpChg chg="mod">
          <ac:chgData name="Ledermann Albert (I-NAT-SIBS-CCS)" userId="a5f36771-4462-4696-8c40-8e1a21f9beab" providerId="ADAL" clId="{58BF91AB-0674-4FF3-ACDA-83F461A81A29}" dt="2022-03-31T15:04:39.363" v="5056"/>
          <ac:grpSpMkLst>
            <pc:docMk/>
            <pc:sldMk cId="2853262883" sldId="823"/>
            <ac:grpSpMk id="196" creationId="{EB848A10-F5CD-4FBB-9E39-63B24CEDC2AE}"/>
          </ac:grpSpMkLst>
        </pc:grpChg>
        <pc:grpChg chg="add del mod">
          <ac:chgData name="Ledermann Albert (I-NAT-SIBS-CCS)" userId="a5f36771-4462-4696-8c40-8e1a21f9beab" providerId="ADAL" clId="{58BF91AB-0674-4FF3-ACDA-83F461A81A29}" dt="2022-03-31T15:22:24.955" v="5186" actId="478"/>
          <ac:grpSpMkLst>
            <pc:docMk/>
            <pc:sldMk cId="2853262883" sldId="823"/>
            <ac:grpSpMk id="199" creationId="{439E116F-5384-4C85-89FD-0AF91C2058E7}"/>
          </ac:grpSpMkLst>
        </pc:grpChg>
        <pc:grpChg chg="mod">
          <ac:chgData name="Ledermann Albert (I-NAT-SIBS-CCS)" userId="a5f36771-4462-4696-8c40-8e1a21f9beab" providerId="ADAL" clId="{58BF91AB-0674-4FF3-ACDA-83F461A81A29}" dt="2022-03-31T15:05:08.046" v="5073" actId="571"/>
          <ac:grpSpMkLst>
            <pc:docMk/>
            <pc:sldMk cId="2853262883" sldId="823"/>
            <ac:grpSpMk id="201" creationId="{24CFE5F9-9251-41FD-B3A5-65FD1F5CCD7A}"/>
          </ac:grpSpMkLst>
        </pc:grpChg>
        <pc:grpChg chg="mod">
          <ac:chgData name="Ledermann Albert (I-NAT-SIBS-CCS)" userId="a5f36771-4462-4696-8c40-8e1a21f9beab" providerId="ADAL" clId="{58BF91AB-0674-4FF3-ACDA-83F461A81A29}" dt="2022-03-31T15:05:08.046" v="5073" actId="571"/>
          <ac:grpSpMkLst>
            <pc:docMk/>
            <pc:sldMk cId="2853262883" sldId="823"/>
            <ac:grpSpMk id="203" creationId="{69A59FAD-3B04-493D-AEC4-9AE6C58D180E}"/>
          </ac:grpSpMkLst>
        </pc:grpChg>
        <pc:grpChg chg="mod">
          <ac:chgData name="Ledermann Albert (I-NAT-SIBS-CCS)" userId="a5f36771-4462-4696-8c40-8e1a21f9beab" providerId="ADAL" clId="{58BF91AB-0674-4FF3-ACDA-83F461A81A29}" dt="2022-03-31T15:05:08.046" v="5073" actId="571"/>
          <ac:grpSpMkLst>
            <pc:docMk/>
            <pc:sldMk cId="2853262883" sldId="823"/>
            <ac:grpSpMk id="207" creationId="{E1541BFF-994B-4613-A7BD-1C74721F4060}"/>
          </ac:grpSpMkLst>
        </pc:grpChg>
        <pc:grpChg chg="add del mod">
          <ac:chgData name="Ledermann Albert (I-NAT-SIBS-CCS)" userId="a5f36771-4462-4696-8c40-8e1a21f9beab" providerId="ADAL" clId="{58BF91AB-0674-4FF3-ACDA-83F461A81A29}" dt="2022-04-01T07:08:04.885" v="5384" actId="478"/>
          <ac:grpSpMkLst>
            <pc:docMk/>
            <pc:sldMk cId="2853262883" sldId="823"/>
            <ac:grpSpMk id="211" creationId="{A28058C0-A505-422A-BB40-65417089BB28}"/>
          </ac:grpSpMkLst>
        </pc:grpChg>
        <pc:grpChg chg="mod">
          <ac:chgData name="Ledermann Albert (I-NAT-SIBS-CCS)" userId="a5f36771-4462-4696-8c40-8e1a21f9beab" providerId="ADAL" clId="{58BF91AB-0674-4FF3-ACDA-83F461A81A29}" dt="2022-03-31T15:12:18.136" v="5124" actId="571"/>
          <ac:grpSpMkLst>
            <pc:docMk/>
            <pc:sldMk cId="2853262883" sldId="823"/>
            <ac:grpSpMk id="213" creationId="{DA5FD57E-2392-4EEC-8D75-2EB26D20DD4A}"/>
          </ac:grpSpMkLst>
        </pc:grpChg>
        <pc:grpChg chg="mod">
          <ac:chgData name="Ledermann Albert (I-NAT-SIBS-CCS)" userId="a5f36771-4462-4696-8c40-8e1a21f9beab" providerId="ADAL" clId="{58BF91AB-0674-4FF3-ACDA-83F461A81A29}" dt="2022-03-31T15:12:18.136" v="5124" actId="571"/>
          <ac:grpSpMkLst>
            <pc:docMk/>
            <pc:sldMk cId="2853262883" sldId="823"/>
            <ac:grpSpMk id="215" creationId="{E9C53157-8ECD-48EB-91FB-06536A18FA48}"/>
          </ac:grpSpMkLst>
        </pc:grpChg>
        <pc:grpChg chg="mod">
          <ac:chgData name="Ledermann Albert (I-NAT-SIBS-CCS)" userId="a5f36771-4462-4696-8c40-8e1a21f9beab" providerId="ADAL" clId="{58BF91AB-0674-4FF3-ACDA-83F461A81A29}" dt="2022-03-31T15:12:18.136" v="5124" actId="571"/>
          <ac:grpSpMkLst>
            <pc:docMk/>
            <pc:sldMk cId="2853262883" sldId="823"/>
            <ac:grpSpMk id="219" creationId="{B91225FD-4BB4-437D-8DA6-37F50AD44E61}"/>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225" creationId="{2B1711D8-887D-4DC0-BB75-3560968D4E06}"/>
          </ac:grpSpMkLst>
        </pc:grpChg>
        <pc:grpChg chg="mod">
          <ac:chgData name="Ledermann Albert (I-NAT-SIBS-CCS)" userId="a5f36771-4462-4696-8c40-8e1a21f9beab" providerId="ADAL" clId="{58BF91AB-0674-4FF3-ACDA-83F461A81A29}" dt="2022-03-31T15:21:03.630" v="5142" actId="571"/>
          <ac:grpSpMkLst>
            <pc:docMk/>
            <pc:sldMk cId="2853262883" sldId="823"/>
            <ac:grpSpMk id="227" creationId="{DA163463-8F33-48D3-8A73-04AAB97CB0CB}"/>
          </ac:grpSpMkLst>
        </pc:grpChg>
        <pc:grpChg chg="mod">
          <ac:chgData name="Ledermann Albert (I-NAT-SIBS-CCS)" userId="a5f36771-4462-4696-8c40-8e1a21f9beab" providerId="ADAL" clId="{58BF91AB-0674-4FF3-ACDA-83F461A81A29}" dt="2022-03-31T15:21:03.630" v="5142" actId="571"/>
          <ac:grpSpMkLst>
            <pc:docMk/>
            <pc:sldMk cId="2853262883" sldId="823"/>
            <ac:grpSpMk id="229" creationId="{27C5940D-E8FE-4FBC-ABD6-B58E730F6683}"/>
          </ac:grpSpMkLst>
        </pc:grpChg>
        <pc:grpChg chg="mod">
          <ac:chgData name="Ledermann Albert (I-NAT-SIBS-CCS)" userId="a5f36771-4462-4696-8c40-8e1a21f9beab" providerId="ADAL" clId="{58BF91AB-0674-4FF3-ACDA-83F461A81A29}" dt="2022-03-31T15:21:03.630" v="5142" actId="571"/>
          <ac:grpSpMkLst>
            <pc:docMk/>
            <pc:sldMk cId="2853262883" sldId="823"/>
            <ac:grpSpMk id="233" creationId="{B7907B27-82B8-47BD-A5E5-374002E44E31}"/>
          </ac:grpSpMkLst>
        </pc:grpChg>
        <pc:grpChg chg="add del mod">
          <ac:chgData name="Ledermann Albert (I-NAT-SIBS-CCS)" userId="a5f36771-4462-4696-8c40-8e1a21f9beab" providerId="ADAL" clId="{58BF91AB-0674-4FF3-ACDA-83F461A81A29}" dt="2022-04-01T07:08:04.885" v="5384" actId="478"/>
          <ac:grpSpMkLst>
            <pc:docMk/>
            <pc:sldMk cId="2853262883" sldId="823"/>
            <ac:grpSpMk id="236" creationId="{38DE6E5B-0D81-4267-92DD-0E62A2AFC6BD}"/>
          </ac:grpSpMkLst>
        </pc:grpChg>
        <pc:grpChg chg="mod">
          <ac:chgData name="Ledermann Albert (I-NAT-SIBS-CCS)" userId="a5f36771-4462-4696-8c40-8e1a21f9beab" providerId="ADAL" clId="{58BF91AB-0674-4FF3-ACDA-83F461A81A29}" dt="2022-03-31T15:22:00.836" v="5169" actId="571"/>
          <ac:grpSpMkLst>
            <pc:docMk/>
            <pc:sldMk cId="2853262883" sldId="823"/>
            <ac:grpSpMk id="238" creationId="{52120458-C9E5-4EB4-90FC-D0567CACB627}"/>
          </ac:grpSpMkLst>
        </pc:grpChg>
        <pc:grpChg chg="mod">
          <ac:chgData name="Ledermann Albert (I-NAT-SIBS-CCS)" userId="a5f36771-4462-4696-8c40-8e1a21f9beab" providerId="ADAL" clId="{58BF91AB-0674-4FF3-ACDA-83F461A81A29}" dt="2022-03-31T15:22:00.836" v="5169" actId="571"/>
          <ac:grpSpMkLst>
            <pc:docMk/>
            <pc:sldMk cId="2853262883" sldId="823"/>
            <ac:grpSpMk id="240" creationId="{523CF706-8B71-4203-9F63-5DCEC4FDF318}"/>
          </ac:grpSpMkLst>
        </pc:grpChg>
        <pc:grpChg chg="mod">
          <ac:chgData name="Ledermann Albert (I-NAT-SIBS-CCS)" userId="a5f36771-4462-4696-8c40-8e1a21f9beab" providerId="ADAL" clId="{58BF91AB-0674-4FF3-ACDA-83F461A81A29}" dt="2022-03-31T15:22:00.836" v="5169" actId="571"/>
          <ac:grpSpMkLst>
            <pc:docMk/>
            <pc:sldMk cId="2853262883" sldId="823"/>
            <ac:grpSpMk id="244" creationId="{CEDFD809-B2F3-495F-8B55-DAF1FD926BFC}"/>
          </ac:grpSpMkLst>
        </pc:grpChg>
        <pc:grpChg chg="add mod">
          <ac:chgData name="Ledermann Albert (I-NAT-SIBS-CCS)" userId="a5f36771-4462-4696-8c40-8e1a21f9beab" providerId="ADAL" clId="{58BF91AB-0674-4FF3-ACDA-83F461A81A29}" dt="2022-04-01T09:24:52.365" v="7124" actId="1076"/>
          <ac:grpSpMkLst>
            <pc:docMk/>
            <pc:sldMk cId="2853262883" sldId="823"/>
            <ac:grpSpMk id="248" creationId="{8B697718-9569-412F-BA73-8D997137931B}"/>
          </ac:grpSpMkLst>
        </pc:grpChg>
        <pc:grpChg chg="mod">
          <ac:chgData name="Ledermann Albert (I-NAT-SIBS-CCS)" userId="a5f36771-4462-4696-8c40-8e1a21f9beab" providerId="ADAL" clId="{58BF91AB-0674-4FF3-ACDA-83F461A81A29}" dt="2022-03-31T15:24:57.701" v="5237" actId="571"/>
          <ac:grpSpMkLst>
            <pc:docMk/>
            <pc:sldMk cId="2853262883" sldId="823"/>
            <ac:grpSpMk id="250" creationId="{35B44113-6D9A-4DC1-8657-537876BDDB9E}"/>
          </ac:grpSpMkLst>
        </pc:grpChg>
        <pc:grpChg chg="mod">
          <ac:chgData name="Ledermann Albert (I-NAT-SIBS-CCS)" userId="a5f36771-4462-4696-8c40-8e1a21f9beab" providerId="ADAL" clId="{58BF91AB-0674-4FF3-ACDA-83F461A81A29}" dt="2022-03-31T15:24:57.701" v="5237" actId="571"/>
          <ac:grpSpMkLst>
            <pc:docMk/>
            <pc:sldMk cId="2853262883" sldId="823"/>
            <ac:grpSpMk id="252" creationId="{A0F8924C-307C-4F74-9939-C1D693AE0B94}"/>
          </ac:grpSpMkLst>
        </pc:grpChg>
        <pc:grpChg chg="mod">
          <ac:chgData name="Ledermann Albert (I-NAT-SIBS-CCS)" userId="a5f36771-4462-4696-8c40-8e1a21f9beab" providerId="ADAL" clId="{58BF91AB-0674-4FF3-ACDA-83F461A81A29}" dt="2022-03-31T15:24:57.701" v="5237" actId="571"/>
          <ac:grpSpMkLst>
            <pc:docMk/>
            <pc:sldMk cId="2853262883" sldId="823"/>
            <ac:grpSpMk id="256" creationId="{D9E48187-67AC-4347-9194-7214AA507F35}"/>
          </ac:grpSpMkLst>
        </pc:grpChg>
        <pc:grpChg chg="add del mod">
          <ac:chgData name="Ledermann Albert (I-NAT-SIBS-CCS)" userId="a5f36771-4462-4696-8c40-8e1a21f9beab" providerId="ADAL" clId="{58BF91AB-0674-4FF3-ACDA-83F461A81A29}" dt="2022-03-31T15:30:43.743" v="5302" actId="478"/>
          <ac:grpSpMkLst>
            <pc:docMk/>
            <pc:sldMk cId="2853262883" sldId="823"/>
            <ac:grpSpMk id="259" creationId="{662261DF-0BA0-4627-B2C4-86FB23C00B33}"/>
          </ac:grpSpMkLst>
        </pc:grpChg>
        <pc:grpChg chg="mod">
          <ac:chgData name="Ledermann Albert (I-NAT-SIBS-CCS)" userId="a5f36771-4462-4696-8c40-8e1a21f9beab" providerId="ADAL" clId="{58BF91AB-0674-4FF3-ACDA-83F461A81A29}" dt="2022-03-31T15:30:17.433" v="5292" actId="571"/>
          <ac:grpSpMkLst>
            <pc:docMk/>
            <pc:sldMk cId="2853262883" sldId="823"/>
            <ac:grpSpMk id="261" creationId="{CF5D5A3F-D141-4B47-8F94-C7766B1AE63E}"/>
          </ac:grpSpMkLst>
        </pc:grpChg>
        <pc:grpChg chg="mod">
          <ac:chgData name="Ledermann Albert (I-NAT-SIBS-CCS)" userId="a5f36771-4462-4696-8c40-8e1a21f9beab" providerId="ADAL" clId="{58BF91AB-0674-4FF3-ACDA-83F461A81A29}" dt="2022-03-31T15:30:17.433" v="5292" actId="571"/>
          <ac:grpSpMkLst>
            <pc:docMk/>
            <pc:sldMk cId="2853262883" sldId="823"/>
            <ac:grpSpMk id="263" creationId="{44F3074A-2FC7-4117-B3E2-6553EF3037A9}"/>
          </ac:grpSpMkLst>
        </pc:grpChg>
        <pc:grpChg chg="mod">
          <ac:chgData name="Ledermann Albert (I-NAT-SIBS-CCS)" userId="a5f36771-4462-4696-8c40-8e1a21f9beab" providerId="ADAL" clId="{58BF91AB-0674-4FF3-ACDA-83F461A81A29}" dt="2022-03-31T15:30:17.433" v="5292" actId="571"/>
          <ac:grpSpMkLst>
            <pc:docMk/>
            <pc:sldMk cId="2853262883" sldId="823"/>
            <ac:grpSpMk id="267" creationId="{1DDDFEDD-DD8D-419E-AE84-CAF78583E652}"/>
          </ac:grpSpMkLst>
        </pc:grpChg>
        <pc:grpChg chg="add mod ord">
          <ac:chgData name="Ledermann Albert (I-NAT-SIBS-CCS)" userId="a5f36771-4462-4696-8c40-8e1a21f9beab" providerId="ADAL" clId="{58BF91AB-0674-4FF3-ACDA-83F461A81A29}" dt="2022-04-01T09:34:49.863" v="7193" actId="552"/>
          <ac:grpSpMkLst>
            <pc:docMk/>
            <pc:sldMk cId="2853262883" sldId="823"/>
            <ac:grpSpMk id="270" creationId="{7BCCCC6F-1E2C-4A15-A7A5-5A615AB72652}"/>
          </ac:grpSpMkLst>
        </pc:grpChg>
        <pc:grpChg chg="mod">
          <ac:chgData name="Ledermann Albert (I-NAT-SIBS-CCS)" userId="a5f36771-4462-4696-8c40-8e1a21f9beab" providerId="ADAL" clId="{58BF91AB-0674-4FF3-ACDA-83F461A81A29}" dt="2022-04-01T07:08:20.638" v="5385" actId="571"/>
          <ac:grpSpMkLst>
            <pc:docMk/>
            <pc:sldMk cId="2853262883" sldId="823"/>
            <ac:grpSpMk id="272" creationId="{65F9D343-34A9-4369-B76C-B94E809DE5F0}"/>
          </ac:grpSpMkLst>
        </pc:grpChg>
        <pc:grpChg chg="mod">
          <ac:chgData name="Ledermann Albert (I-NAT-SIBS-CCS)" userId="a5f36771-4462-4696-8c40-8e1a21f9beab" providerId="ADAL" clId="{58BF91AB-0674-4FF3-ACDA-83F461A81A29}" dt="2022-04-01T07:08:20.638" v="5385" actId="571"/>
          <ac:grpSpMkLst>
            <pc:docMk/>
            <pc:sldMk cId="2853262883" sldId="823"/>
            <ac:grpSpMk id="274" creationId="{DF9D1A9D-179E-4754-AA67-A70AD60EE829}"/>
          </ac:grpSpMkLst>
        </pc:grpChg>
        <pc:grpChg chg="mod">
          <ac:chgData name="Ledermann Albert (I-NAT-SIBS-CCS)" userId="a5f36771-4462-4696-8c40-8e1a21f9beab" providerId="ADAL" clId="{58BF91AB-0674-4FF3-ACDA-83F461A81A29}" dt="2022-04-01T07:08:20.638" v="5385" actId="571"/>
          <ac:grpSpMkLst>
            <pc:docMk/>
            <pc:sldMk cId="2853262883" sldId="823"/>
            <ac:grpSpMk id="278" creationId="{2EA10BA9-0896-41D0-B127-C05F6F9B0EE2}"/>
          </ac:grpSpMkLst>
        </pc:grpChg>
        <pc:grpChg chg="add del mod">
          <ac:chgData name="Ledermann Albert (I-NAT-SIBS-CCS)" userId="a5f36771-4462-4696-8c40-8e1a21f9beab" providerId="ADAL" clId="{58BF91AB-0674-4FF3-ACDA-83F461A81A29}" dt="2022-04-01T07:38:06.625" v="5600" actId="478"/>
          <ac:grpSpMkLst>
            <pc:docMk/>
            <pc:sldMk cId="2853262883" sldId="823"/>
            <ac:grpSpMk id="281" creationId="{3C27BBF3-C699-4732-9D7B-D4E1C4C705FD}"/>
          </ac:grpSpMkLst>
        </pc:grpChg>
        <pc:grpChg chg="mod">
          <ac:chgData name="Ledermann Albert (I-NAT-SIBS-CCS)" userId="a5f36771-4462-4696-8c40-8e1a21f9beab" providerId="ADAL" clId="{58BF91AB-0674-4FF3-ACDA-83F461A81A29}" dt="2022-04-01T07:09:15.683" v="5410" actId="571"/>
          <ac:grpSpMkLst>
            <pc:docMk/>
            <pc:sldMk cId="2853262883" sldId="823"/>
            <ac:grpSpMk id="283" creationId="{12C94D1E-3C89-4FC5-BE45-057CC4DCD979}"/>
          </ac:grpSpMkLst>
        </pc:grpChg>
        <pc:grpChg chg="mod">
          <ac:chgData name="Ledermann Albert (I-NAT-SIBS-CCS)" userId="a5f36771-4462-4696-8c40-8e1a21f9beab" providerId="ADAL" clId="{58BF91AB-0674-4FF3-ACDA-83F461A81A29}" dt="2022-04-01T07:09:15.683" v="5410" actId="571"/>
          <ac:grpSpMkLst>
            <pc:docMk/>
            <pc:sldMk cId="2853262883" sldId="823"/>
            <ac:grpSpMk id="285" creationId="{44523244-E21B-4042-8FB0-85C7674756D0}"/>
          </ac:grpSpMkLst>
        </pc:grpChg>
        <pc:grpChg chg="mod">
          <ac:chgData name="Ledermann Albert (I-NAT-SIBS-CCS)" userId="a5f36771-4462-4696-8c40-8e1a21f9beab" providerId="ADAL" clId="{58BF91AB-0674-4FF3-ACDA-83F461A81A29}" dt="2022-04-01T07:09:15.683" v="5410" actId="571"/>
          <ac:grpSpMkLst>
            <pc:docMk/>
            <pc:sldMk cId="2853262883" sldId="823"/>
            <ac:grpSpMk id="289" creationId="{D36C9D61-BF2A-45B8-929D-390A3827EBC3}"/>
          </ac:grpSpMkLst>
        </pc:grpChg>
        <pc:grpChg chg="add del mod">
          <ac:chgData name="Ledermann Albert (I-NAT-SIBS-CCS)" userId="a5f36771-4462-4696-8c40-8e1a21f9beab" providerId="ADAL" clId="{58BF91AB-0674-4FF3-ACDA-83F461A81A29}" dt="2022-04-01T07:10:15.928" v="5448" actId="478"/>
          <ac:grpSpMkLst>
            <pc:docMk/>
            <pc:sldMk cId="2853262883" sldId="823"/>
            <ac:grpSpMk id="292" creationId="{4B279FC1-CA54-412A-B9B7-621D87BE506A}"/>
          </ac:grpSpMkLst>
        </pc:grpChg>
        <pc:grpChg chg="mod">
          <ac:chgData name="Ledermann Albert (I-NAT-SIBS-CCS)" userId="a5f36771-4462-4696-8c40-8e1a21f9beab" providerId="ADAL" clId="{58BF91AB-0674-4FF3-ACDA-83F461A81A29}" dt="2022-04-01T07:09:59.822" v="5435" actId="571"/>
          <ac:grpSpMkLst>
            <pc:docMk/>
            <pc:sldMk cId="2853262883" sldId="823"/>
            <ac:grpSpMk id="294" creationId="{E66AF8D9-4C7E-4756-A706-19B4435288AE}"/>
          </ac:grpSpMkLst>
        </pc:grpChg>
        <pc:grpChg chg="mod">
          <ac:chgData name="Ledermann Albert (I-NAT-SIBS-CCS)" userId="a5f36771-4462-4696-8c40-8e1a21f9beab" providerId="ADAL" clId="{58BF91AB-0674-4FF3-ACDA-83F461A81A29}" dt="2022-04-01T07:09:59.822" v="5435" actId="571"/>
          <ac:grpSpMkLst>
            <pc:docMk/>
            <pc:sldMk cId="2853262883" sldId="823"/>
            <ac:grpSpMk id="296" creationId="{1C3F107D-4015-4A4F-AC34-5C53DB64AFCD}"/>
          </ac:grpSpMkLst>
        </pc:grpChg>
        <pc:grpChg chg="mod">
          <ac:chgData name="Ledermann Albert (I-NAT-SIBS-CCS)" userId="a5f36771-4462-4696-8c40-8e1a21f9beab" providerId="ADAL" clId="{58BF91AB-0674-4FF3-ACDA-83F461A81A29}" dt="2022-04-01T07:09:59.822" v="5435" actId="571"/>
          <ac:grpSpMkLst>
            <pc:docMk/>
            <pc:sldMk cId="2853262883" sldId="823"/>
            <ac:grpSpMk id="300" creationId="{4A7DF7E6-BF7B-449C-AC7A-6C35DE69D770}"/>
          </ac:grpSpMkLst>
        </pc:grpChg>
        <pc:grpChg chg="add del mod">
          <ac:chgData name="Ledermann Albert (I-NAT-SIBS-CCS)" userId="a5f36771-4462-4696-8c40-8e1a21f9beab" providerId="ADAL" clId="{58BF91AB-0674-4FF3-ACDA-83F461A81A29}" dt="2022-04-01T07:10:36.540" v="5453" actId="478"/>
          <ac:grpSpMkLst>
            <pc:docMk/>
            <pc:sldMk cId="2853262883" sldId="823"/>
            <ac:grpSpMk id="303" creationId="{0609E4F8-66A6-4964-991B-EE140892F0EE}"/>
          </ac:grpSpMkLst>
        </pc:grpChg>
        <pc:grpChg chg="mod">
          <ac:chgData name="Ledermann Albert (I-NAT-SIBS-CCS)" userId="a5f36771-4462-4696-8c40-8e1a21f9beab" providerId="ADAL" clId="{58BF91AB-0674-4FF3-ACDA-83F461A81A29}" dt="2022-04-01T07:10:19.848" v="5449" actId="571"/>
          <ac:grpSpMkLst>
            <pc:docMk/>
            <pc:sldMk cId="2853262883" sldId="823"/>
            <ac:grpSpMk id="305" creationId="{405E5A05-83FE-4EA0-8D02-F5F1629405A5}"/>
          </ac:grpSpMkLst>
        </pc:grpChg>
        <pc:grpChg chg="mod">
          <ac:chgData name="Ledermann Albert (I-NAT-SIBS-CCS)" userId="a5f36771-4462-4696-8c40-8e1a21f9beab" providerId="ADAL" clId="{58BF91AB-0674-4FF3-ACDA-83F461A81A29}" dt="2022-04-01T07:10:19.848" v="5449" actId="571"/>
          <ac:grpSpMkLst>
            <pc:docMk/>
            <pc:sldMk cId="2853262883" sldId="823"/>
            <ac:grpSpMk id="307" creationId="{3DF2BDB0-D6F3-4346-B1A4-FBBA12EE4206}"/>
          </ac:grpSpMkLst>
        </pc:grpChg>
        <pc:grpChg chg="mod">
          <ac:chgData name="Ledermann Albert (I-NAT-SIBS-CCS)" userId="a5f36771-4462-4696-8c40-8e1a21f9beab" providerId="ADAL" clId="{58BF91AB-0674-4FF3-ACDA-83F461A81A29}" dt="2022-04-01T07:10:19.848" v="5449" actId="571"/>
          <ac:grpSpMkLst>
            <pc:docMk/>
            <pc:sldMk cId="2853262883" sldId="823"/>
            <ac:grpSpMk id="311" creationId="{78ACE56C-2712-4FEA-99BF-8DE8F762A2F3}"/>
          </ac:grpSpMkLst>
        </pc:grpChg>
        <pc:grpChg chg="add mod ord">
          <ac:chgData name="Ledermann Albert (I-NAT-SIBS-CCS)" userId="a5f36771-4462-4696-8c40-8e1a21f9beab" providerId="ADAL" clId="{58BF91AB-0674-4FF3-ACDA-83F461A81A29}" dt="2022-04-01T09:31:15.967" v="7174" actId="552"/>
          <ac:grpSpMkLst>
            <pc:docMk/>
            <pc:sldMk cId="2853262883" sldId="823"/>
            <ac:grpSpMk id="314" creationId="{355B8D2E-3912-4F53-A7C5-8C5DD5FF7895}"/>
          </ac:grpSpMkLst>
        </pc:grpChg>
        <pc:grpChg chg="mod">
          <ac:chgData name="Ledermann Albert (I-NAT-SIBS-CCS)" userId="a5f36771-4462-4696-8c40-8e1a21f9beab" providerId="ADAL" clId="{58BF91AB-0674-4FF3-ACDA-83F461A81A29}" dt="2022-04-01T07:10:33.786" v="5452" actId="571"/>
          <ac:grpSpMkLst>
            <pc:docMk/>
            <pc:sldMk cId="2853262883" sldId="823"/>
            <ac:grpSpMk id="316" creationId="{39DC99CC-D93B-4C4F-A744-177B59A778C0}"/>
          </ac:grpSpMkLst>
        </pc:grpChg>
        <pc:grpChg chg="mod">
          <ac:chgData name="Ledermann Albert (I-NAT-SIBS-CCS)" userId="a5f36771-4462-4696-8c40-8e1a21f9beab" providerId="ADAL" clId="{58BF91AB-0674-4FF3-ACDA-83F461A81A29}" dt="2022-04-01T07:10:33.786" v="5452" actId="571"/>
          <ac:grpSpMkLst>
            <pc:docMk/>
            <pc:sldMk cId="2853262883" sldId="823"/>
            <ac:grpSpMk id="318" creationId="{B93B10AC-7591-4F52-B37C-71F756859981}"/>
          </ac:grpSpMkLst>
        </pc:grpChg>
        <pc:grpChg chg="mod">
          <ac:chgData name="Ledermann Albert (I-NAT-SIBS-CCS)" userId="a5f36771-4462-4696-8c40-8e1a21f9beab" providerId="ADAL" clId="{58BF91AB-0674-4FF3-ACDA-83F461A81A29}" dt="2022-04-01T07:10:33.786" v="5452" actId="571"/>
          <ac:grpSpMkLst>
            <pc:docMk/>
            <pc:sldMk cId="2853262883" sldId="823"/>
            <ac:grpSpMk id="322" creationId="{2ED1F575-86E6-40B2-8E5E-062322AE454E}"/>
          </ac:grpSpMkLst>
        </pc:grpChg>
        <pc:grpChg chg="add mod ord">
          <ac:chgData name="Ledermann Albert (I-NAT-SIBS-CCS)" userId="a5f36771-4462-4696-8c40-8e1a21f9beab" providerId="ADAL" clId="{58BF91AB-0674-4FF3-ACDA-83F461A81A29}" dt="2022-04-01T09:28:34.161" v="7167" actId="408"/>
          <ac:grpSpMkLst>
            <pc:docMk/>
            <pc:sldMk cId="2853262883" sldId="823"/>
            <ac:grpSpMk id="325" creationId="{A7F54D5C-59B1-4576-BADC-A51386C86D4E}"/>
          </ac:grpSpMkLst>
        </pc:grpChg>
        <pc:grpChg chg="mod">
          <ac:chgData name="Ledermann Albert (I-NAT-SIBS-CCS)" userId="a5f36771-4462-4696-8c40-8e1a21f9beab" providerId="ADAL" clId="{58BF91AB-0674-4FF3-ACDA-83F461A81A29}" dt="2022-04-01T07:10:42.222" v="5454" actId="571"/>
          <ac:grpSpMkLst>
            <pc:docMk/>
            <pc:sldMk cId="2853262883" sldId="823"/>
            <ac:grpSpMk id="327" creationId="{3A02CBD1-B8FC-45C2-AD85-56E2447DD446}"/>
          </ac:grpSpMkLst>
        </pc:grpChg>
        <pc:grpChg chg="mod">
          <ac:chgData name="Ledermann Albert (I-NAT-SIBS-CCS)" userId="a5f36771-4462-4696-8c40-8e1a21f9beab" providerId="ADAL" clId="{58BF91AB-0674-4FF3-ACDA-83F461A81A29}" dt="2022-04-01T07:10:42.222" v="5454" actId="571"/>
          <ac:grpSpMkLst>
            <pc:docMk/>
            <pc:sldMk cId="2853262883" sldId="823"/>
            <ac:grpSpMk id="329" creationId="{12B8826A-FC12-464F-9588-4B531A4D4F0C}"/>
          </ac:grpSpMkLst>
        </pc:grpChg>
        <pc:grpChg chg="mod">
          <ac:chgData name="Ledermann Albert (I-NAT-SIBS-CCS)" userId="a5f36771-4462-4696-8c40-8e1a21f9beab" providerId="ADAL" clId="{58BF91AB-0674-4FF3-ACDA-83F461A81A29}" dt="2022-04-01T07:10:42.222" v="5454" actId="571"/>
          <ac:grpSpMkLst>
            <pc:docMk/>
            <pc:sldMk cId="2853262883" sldId="823"/>
            <ac:grpSpMk id="333" creationId="{BE24437A-BF4F-4B33-BCA8-16040A85244D}"/>
          </ac:grpSpMkLst>
        </pc:grpChg>
        <pc:grpChg chg="add mod ord">
          <ac:chgData name="Ledermann Albert (I-NAT-SIBS-CCS)" userId="a5f36771-4462-4696-8c40-8e1a21f9beab" providerId="ADAL" clId="{58BF91AB-0674-4FF3-ACDA-83F461A81A29}" dt="2022-04-01T09:28:34.161" v="7167" actId="408"/>
          <ac:grpSpMkLst>
            <pc:docMk/>
            <pc:sldMk cId="2853262883" sldId="823"/>
            <ac:grpSpMk id="336" creationId="{4ABB3961-0763-40B2-A174-EDDE8D4794BC}"/>
          </ac:grpSpMkLst>
        </pc:grpChg>
        <pc:grpChg chg="mod">
          <ac:chgData name="Ledermann Albert (I-NAT-SIBS-CCS)" userId="a5f36771-4462-4696-8c40-8e1a21f9beab" providerId="ADAL" clId="{58BF91AB-0674-4FF3-ACDA-83F461A81A29}" dt="2022-04-01T07:10:57.712" v="5456" actId="571"/>
          <ac:grpSpMkLst>
            <pc:docMk/>
            <pc:sldMk cId="2853262883" sldId="823"/>
            <ac:grpSpMk id="338" creationId="{07AE154C-6791-4100-A39F-7D74BBA48EF5}"/>
          </ac:grpSpMkLst>
        </pc:grpChg>
        <pc:grpChg chg="mod">
          <ac:chgData name="Ledermann Albert (I-NAT-SIBS-CCS)" userId="a5f36771-4462-4696-8c40-8e1a21f9beab" providerId="ADAL" clId="{58BF91AB-0674-4FF3-ACDA-83F461A81A29}" dt="2022-04-01T07:10:57.712" v="5456" actId="571"/>
          <ac:grpSpMkLst>
            <pc:docMk/>
            <pc:sldMk cId="2853262883" sldId="823"/>
            <ac:grpSpMk id="340" creationId="{1003D07F-B446-449E-8A54-F28AE572590F}"/>
          </ac:grpSpMkLst>
        </pc:grpChg>
        <pc:grpChg chg="mod">
          <ac:chgData name="Ledermann Albert (I-NAT-SIBS-CCS)" userId="a5f36771-4462-4696-8c40-8e1a21f9beab" providerId="ADAL" clId="{58BF91AB-0674-4FF3-ACDA-83F461A81A29}" dt="2022-04-01T07:10:57.712" v="5456" actId="571"/>
          <ac:grpSpMkLst>
            <pc:docMk/>
            <pc:sldMk cId="2853262883" sldId="823"/>
            <ac:grpSpMk id="344" creationId="{C46095D9-6D05-4E21-8EF2-E04294DB4CBE}"/>
          </ac:grpSpMkLst>
        </pc:grpChg>
        <pc:grpChg chg="add mod ord">
          <ac:chgData name="Ledermann Albert (I-NAT-SIBS-CCS)" userId="a5f36771-4462-4696-8c40-8e1a21f9beab" providerId="ADAL" clId="{58BF91AB-0674-4FF3-ACDA-83F461A81A29}" dt="2022-04-01T09:34:56.485" v="7194" actId="552"/>
          <ac:grpSpMkLst>
            <pc:docMk/>
            <pc:sldMk cId="2853262883" sldId="823"/>
            <ac:grpSpMk id="347" creationId="{35BB6668-3BC7-4CF1-B808-607B18A2F16A}"/>
          </ac:grpSpMkLst>
        </pc:grpChg>
        <pc:grpChg chg="mod">
          <ac:chgData name="Ledermann Albert (I-NAT-SIBS-CCS)" userId="a5f36771-4462-4696-8c40-8e1a21f9beab" providerId="ADAL" clId="{58BF91AB-0674-4FF3-ACDA-83F461A81A29}" dt="2022-04-01T07:20:25.544" v="5551" actId="571"/>
          <ac:grpSpMkLst>
            <pc:docMk/>
            <pc:sldMk cId="2853262883" sldId="823"/>
            <ac:grpSpMk id="349" creationId="{53145B31-30D3-407A-AE7E-A4E74ACEEFE1}"/>
          </ac:grpSpMkLst>
        </pc:grpChg>
        <pc:grpChg chg="mod">
          <ac:chgData name="Ledermann Albert (I-NAT-SIBS-CCS)" userId="a5f36771-4462-4696-8c40-8e1a21f9beab" providerId="ADAL" clId="{58BF91AB-0674-4FF3-ACDA-83F461A81A29}" dt="2022-04-01T07:20:25.544" v="5551" actId="571"/>
          <ac:grpSpMkLst>
            <pc:docMk/>
            <pc:sldMk cId="2853262883" sldId="823"/>
            <ac:grpSpMk id="351" creationId="{748A84CB-7D66-4D68-BB66-9FD0D8480A77}"/>
          </ac:grpSpMkLst>
        </pc:grpChg>
        <pc:grpChg chg="mod">
          <ac:chgData name="Ledermann Albert (I-NAT-SIBS-CCS)" userId="a5f36771-4462-4696-8c40-8e1a21f9beab" providerId="ADAL" clId="{58BF91AB-0674-4FF3-ACDA-83F461A81A29}" dt="2022-04-01T07:20:25.544" v="5551" actId="571"/>
          <ac:grpSpMkLst>
            <pc:docMk/>
            <pc:sldMk cId="2853262883" sldId="823"/>
            <ac:grpSpMk id="355" creationId="{0332D995-EA7B-455A-A395-A0DDAA19B408}"/>
          </ac:grpSpMkLst>
        </pc:grpChg>
        <pc:grpChg chg="add del mod">
          <ac:chgData name="Ledermann Albert (I-NAT-SIBS-CCS)" userId="a5f36771-4462-4696-8c40-8e1a21f9beab" providerId="ADAL" clId="{58BF91AB-0674-4FF3-ACDA-83F461A81A29}" dt="2022-04-01T07:37:38.124" v="5592" actId="478"/>
          <ac:grpSpMkLst>
            <pc:docMk/>
            <pc:sldMk cId="2853262883" sldId="823"/>
            <ac:grpSpMk id="358" creationId="{3B2A231A-52E3-4FD1-8356-59802C61E538}"/>
          </ac:grpSpMkLst>
        </pc:grpChg>
        <pc:grpChg chg="mod">
          <ac:chgData name="Ledermann Albert (I-NAT-SIBS-CCS)" userId="a5f36771-4462-4696-8c40-8e1a21f9beab" providerId="ADAL" clId="{58BF91AB-0674-4FF3-ACDA-83F461A81A29}" dt="2022-04-01T07:21:10.111" v="5561" actId="571"/>
          <ac:grpSpMkLst>
            <pc:docMk/>
            <pc:sldMk cId="2853262883" sldId="823"/>
            <ac:grpSpMk id="360" creationId="{6BEC5A98-6AA5-49F5-87F5-3B42729CE3C6}"/>
          </ac:grpSpMkLst>
        </pc:grpChg>
        <pc:grpChg chg="mod">
          <ac:chgData name="Ledermann Albert (I-NAT-SIBS-CCS)" userId="a5f36771-4462-4696-8c40-8e1a21f9beab" providerId="ADAL" clId="{58BF91AB-0674-4FF3-ACDA-83F461A81A29}" dt="2022-04-01T07:21:10.111" v="5561" actId="571"/>
          <ac:grpSpMkLst>
            <pc:docMk/>
            <pc:sldMk cId="2853262883" sldId="823"/>
            <ac:grpSpMk id="362" creationId="{9A645331-0A5B-43D9-ABF6-96F1ECA05070}"/>
          </ac:grpSpMkLst>
        </pc:grpChg>
        <pc:grpChg chg="mod">
          <ac:chgData name="Ledermann Albert (I-NAT-SIBS-CCS)" userId="a5f36771-4462-4696-8c40-8e1a21f9beab" providerId="ADAL" clId="{58BF91AB-0674-4FF3-ACDA-83F461A81A29}" dt="2022-04-01T07:21:10.111" v="5561" actId="571"/>
          <ac:grpSpMkLst>
            <pc:docMk/>
            <pc:sldMk cId="2853262883" sldId="823"/>
            <ac:grpSpMk id="366" creationId="{0F95E04B-E4C7-474E-B349-BDE0EEF916C6}"/>
          </ac:grpSpMkLst>
        </pc:grpChg>
        <pc:grpChg chg="add mod">
          <ac:chgData name="Ledermann Albert (I-NAT-SIBS-CCS)" userId="a5f36771-4462-4696-8c40-8e1a21f9beab" providerId="ADAL" clId="{58BF91AB-0674-4FF3-ACDA-83F461A81A29}" dt="2022-04-01T09:24:48.840" v="7123" actId="1076"/>
          <ac:grpSpMkLst>
            <pc:docMk/>
            <pc:sldMk cId="2853262883" sldId="823"/>
            <ac:grpSpMk id="369" creationId="{8F11F71C-38B5-4E53-A9BA-1FB3E8E6AB18}"/>
          </ac:grpSpMkLst>
        </pc:grpChg>
        <pc:grpChg chg="mod">
          <ac:chgData name="Ledermann Albert (I-NAT-SIBS-CCS)" userId="a5f36771-4462-4696-8c40-8e1a21f9beab" providerId="ADAL" clId="{58BF91AB-0674-4FF3-ACDA-83F461A81A29}" dt="2022-04-01T07:36:40.595" v="5577" actId="571"/>
          <ac:grpSpMkLst>
            <pc:docMk/>
            <pc:sldMk cId="2853262883" sldId="823"/>
            <ac:grpSpMk id="371" creationId="{34F37EFD-8898-4D09-B218-D87A2D58551E}"/>
          </ac:grpSpMkLst>
        </pc:grpChg>
        <pc:grpChg chg="mod">
          <ac:chgData name="Ledermann Albert (I-NAT-SIBS-CCS)" userId="a5f36771-4462-4696-8c40-8e1a21f9beab" providerId="ADAL" clId="{58BF91AB-0674-4FF3-ACDA-83F461A81A29}" dt="2022-04-01T07:36:40.595" v="5577" actId="571"/>
          <ac:grpSpMkLst>
            <pc:docMk/>
            <pc:sldMk cId="2853262883" sldId="823"/>
            <ac:grpSpMk id="373" creationId="{B8BC93FA-781A-4C79-9F5E-E44FA259100A}"/>
          </ac:grpSpMkLst>
        </pc:grpChg>
        <pc:grpChg chg="mod">
          <ac:chgData name="Ledermann Albert (I-NAT-SIBS-CCS)" userId="a5f36771-4462-4696-8c40-8e1a21f9beab" providerId="ADAL" clId="{58BF91AB-0674-4FF3-ACDA-83F461A81A29}" dt="2022-04-01T07:36:40.595" v="5577" actId="571"/>
          <ac:grpSpMkLst>
            <pc:docMk/>
            <pc:sldMk cId="2853262883" sldId="823"/>
            <ac:grpSpMk id="377" creationId="{85230DF0-CE72-4AA3-8A4F-9E2D5E479C1E}"/>
          </ac:grpSpMkLst>
        </pc:grpChg>
        <pc:grpChg chg="add del mod">
          <ac:chgData name="Ledermann Albert (I-NAT-SIBS-CCS)" userId="a5f36771-4462-4696-8c40-8e1a21f9beab" providerId="ADAL" clId="{58BF91AB-0674-4FF3-ACDA-83F461A81A29}" dt="2022-04-01T08:07:41.671" v="5781" actId="478"/>
          <ac:grpSpMkLst>
            <pc:docMk/>
            <pc:sldMk cId="2853262883" sldId="823"/>
            <ac:grpSpMk id="380" creationId="{ADB1EC3E-E158-425C-8CDA-C1B3CA86C4E5}"/>
          </ac:grpSpMkLst>
        </pc:grpChg>
        <pc:grpChg chg="mod">
          <ac:chgData name="Ledermann Albert (I-NAT-SIBS-CCS)" userId="a5f36771-4462-4696-8c40-8e1a21f9beab" providerId="ADAL" clId="{58BF91AB-0674-4FF3-ACDA-83F461A81A29}" dt="2022-04-01T07:38:11.467" v="5601" actId="571"/>
          <ac:grpSpMkLst>
            <pc:docMk/>
            <pc:sldMk cId="2853262883" sldId="823"/>
            <ac:grpSpMk id="382" creationId="{48C7C4DF-E0D0-4791-A195-3331828A770F}"/>
          </ac:grpSpMkLst>
        </pc:grpChg>
        <pc:grpChg chg="mod">
          <ac:chgData name="Ledermann Albert (I-NAT-SIBS-CCS)" userId="a5f36771-4462-4696-8c40-8e1a21f9beab" providerId="ADAL" clId="{58BF91AB-0674-4FF3-ACDA-83F461A81A29}" dt="2022-04-01T07:38:11.467" v="5601" actId="571"/>
          <ac:grpSpMkLst>
            <pc:docMk/>
            <pc:sldMk cId="2853262883" sldId="823"/>
            <ac:grpSpMk id="384" creationId="{B9B60ED4-D1F4-4A3B-B9E7-EE507211525E}"/>
          </ac:grpSpMkLst>
        </pc:grpChg>
        <pc:grpChg chg="mod">
          <ac:chgData name="Ledermann Albert (I-NAT-SIBS-CCS)" userId="a5f36771-4462-4696-8c40-8e1a21f9beab" providerId="ADAL" clId="{58BF91AB-0674-4FF3-ACDA-83F461A81A29}" dt="2022-04-01T07:38:11.467" v="5601" actId="571"/>
          <ac:grpSpMkLst>
            <pc:docMk/>
            <pc:sldMk cId="2853262883" sldId="823"/>
            <ac:grpSpMk id="388" creationId="{AF0B4A95-3639-4508-9141-253669DC1E40}"/>
          </ac:grpSpMkLst>
        </pc:grpChg>
        <pc:grpChg chg="add mod ord">
          <ac:chgData name="Ledermann Albert (I-NAT-SIBS-CCS)" userId="a5f36771-4462-4696-8c40-8e1a21f9beab" providerId="ADAL" clId="{58BF91AB-0674-4FF3-ACDA-83F461A81A29}" dt="2022-04-01T09:31:31.031" v="7177" actId="552"/>
          <ac:grpSpMkLst>
            <pc:docMk/>
            <pc:sldMk cId="2853262883" sldId="823"/>
            <ac:grpSpMk id="391" creationId="{6658AD3D-A642-4744-B97B-8453F6E6AB10}"/>
          </ac:grpSpMkLst>
        </pc:grpChg>
        <pc:grpChg chg="mod">
          <ac:chgData name="Ledermann Albert (I-NAT-SIBS-CCS)" userId="a5f36771-4462-4696-8c40-8e1a21f9beab" providerId="ADAL" clId="{58BF91AB-0674-4FF3-ACDA-83F461A81A29}" dt="2022-04-01T07:59:24.192" v="5661" actId="571"/>
          <ac:grpSpMkLst>
            <pc:docMk/>
            <pc:sldMk cId="2853262883" sldId="823"/>
            <ac:grpSpMk id="393" creationId="{64DB19B1-06F5-476E-8B5F-71EF4199E0F8}"/>
          </ac:grpSpMkLst>
        </pc:grpChg>
        <pc:grpChg chg="mod">
          <ac:chgData name="Ledermann Albert (I-NAT-SIBS-CCS)" userId="a5f36771-4462-4696-8c40-8e1a21f9beab" providerId="ADAL" clId="{58BF91AB-0674-4FF3-ACDA-83F461A81A29}" dt="2022-04-01T07:59:24.192" v="5661" actId="571"/>
          <ac:grpSpMkLst>
            <pc:docMk/>
            <pc:sldMk cId="2853262883" sldId="823"/>
            <ac:grpSpMk id="395" creationId="{F7B514DA-38A7-4A3E-AB47-989636DD8451}"/>
          </ac:grpSpMkLst>
        </pc:grpChg>
        <pc:grpChg chg="mod">
          <ac:chgData name="Ledermann Albert (I-NAT-SIBS-CCS)" userId="a5f36771-4462-4696-8c40-8e1a21f9beab" providerId="ADAL" clId="{58BF91AB-0674-4FF3-ACDA-83F461A81A29}" dt="2022-04-01T07:59:24.192" v="5661" actId="571"/>
          <ac:grpSpMkLst>
            <pc:docMk/>
            <pc:sldMk cId="2853262883" sldId="823"/>
            <ac:grpSpMk id="399" creationId="{9D65596F-B44F-4453-9C15-644F136BB207}"/>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402" creationId="{D94EF32E-CF05-456F-8579-8FE99EC47CA5}"/>
          </ac:grpSpMkLst>
        </pc:grpChg>
        <pc:grpChg chg="mod">
          <ac:chgData name="Ledermann Albert (I-NAT-SIBS-CCS)" userId="a5f36771-4462-4696-8c40-8e1a21f9beab" providerId="ADAL" clId="{58BF91AB-0674-4FF3-ACDA-83F461A81A29}" dt="2022-04-01T08:02:09.621" v="5695" actId="571"/>
          <ac:grpSpMkLst>
            <pc:docMk/>
            <pc:sldMk cId="2853262883" sldId="823"/>
            <ac:grpSpMk id="404" creationId="{BBA45EF2-4BDA-4F85-B548-E397A0459198}"/>
          </ac:grpSpMkLst>
        </pc:grpChg>
        <pc:grpChg chg="mod">
          <ac:chgData name="Ledermann Albert (I-NAT-SIBS-CCS)" userId="a5f36771-4462-4696-8c40-8e1a21f9beab" providerId="ADAL" clId="{58BF91AB-0674-4FF3-ACDA-83F461A81A29}" dt="2022-04-01T08:02:09.621" v="5695" actId="571"/>
          <ac:grpSpMkLst>
            <pc:docMk/>
            <pc:sldMk cId="2853262883" sldId="823"/>
            <ac:grpSpMk id="406" creationId="{2A21AA5E-F76C-4C6E-B2B9-59A3832BC16E}"/>
          </ac:grpSpMkLst>
        </pc:grpChg>
        <pc:grpChg chg="mod">
          <ac:chgData name="Ledermann Albert (I-NAT-SIBS-CCS)" userId="a5f36771-4462-4696-8c40-8e1a21f9beab" providerId="ADAL" clId="{58BF91AB-0674-4FF3-ACDA-83F461A81A29}" dt="2022-04-01T08:02:09.621" v="5695" actId="571"/>
          <ac:grpSpMkLst>
            <pc:docMk/>
            <pc:sldMk cId="2853262883" sldId="823"/>
            <ac:grpSpMk id="410" creationId="{83F9E326-DC78-4903-A04E-D6541C174715}"/>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413" creationId="{DFA7AD2B-C55D-4B25-BB61-B644ED84F2FA}"/>
          </ac:grpSpMkLst>
        </pc:grpChg>
        <pc:grpChg chg="mod">
          <ac:chgData name="Ledermann Albert (I-NAT-SIBS-CCS)" userId="a5f36771-4462-4696-8c40-8e1a21f9beab" providerId="ADAL" clId="{58BF91AB-0674-4FF3-ACDA-83F461A81A29}" dt="2022-04-01T08:03:04.651" v="5702" actId="571"/>
          <ac:grpSpMkLst>
            <pc:docMk/>
            <pc:sldMk cId="2853262883" sldId="823"/>
            <ac:grpSpMk id="415" creationId="{406E9EB3-FD22-4B49-871B-EA671017EE48}"/>
          </ac:grpSpMkLst>
        </pc:grpChg>
        <pc:grpChg chg="mod">
          <ac:chgData name="Ledermann Albert (I-NAT-SIBS-CCS)" userId="a5f36771-4462-4696-8c40-8e1a21f9beab" providerId="ADAL" clId="{58BF91AB-0674-4FF3-ACDA-83F461A81A29}" dt="2022-04-01T08:03:04.651" v="5702" actId="571"/>
          <ac:grpSpMkLst>
            <pc:docMk/>
            <pc:sldMk cId="2853262883" sldId="823"/>
            <ac:grpSpMk id="417" creationId="{D70E3DA1-262C-4312-B9FC-463BEC87D4A0}"/>
          </ac:grpSpMkLst>
        </pc:grpChg>
        <pc:grpChg chg="mod">
          <ac:chgData name="Ledermann Albert (I-NAT-SIBS-CCS)" userId="a5f36771-4462-4696-8c40-8e1a21f9beab" providerId="ADAL" clId="{58BF91AB-0674-4FF3-ACDA-83F461A81A29}" dt="2022-04-01T08:03:04.651" v="5702" actId="571"/>
          <ac:grpSpMkLst>
            <pc:docMk/>
            <pc:sldMk cId="2853262883" sldId="823"/>
            <ac:grpSpMk id="421" creationId="{30C0C267-6D64-47A4-946D-57A1B5CF4F7B}"/>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424" creationId="{6BF15E1B-55FD-467B-B730-B045B4CBC176}"/>
          </ac:grpSpMkLst>
        </pc:grpChg>
        <pc:grpChg chg="mod">
          <ac:chgData name="Ledermann Albert (I-NAT-SIBS-CCS)" userId="a5f36771-4462-4696-8c40-8e1a21f9beab" providerId="ADAL" clId="{58BF91AB-0674-4FF3-ACDA-83F461A81A29}" dt="2022-04-01T08:05:28.928" v="5714" actId="571"/>
          <ac:grpSpMkLst>
            <pc:docMk/>
            <pc:sldMk cId="2853262883" sldId="823"/>
            <ac:grpSpMk id="426" creationId="{DEFCCD75-76F8-461D-AC0F-6F7C96917B8E}"/>
          </ac:grpSpMkLst>
        </pc:grpChg>
        <pc:grpChg chg="mod">
          <ac:chgData name="Ledermann Albert (I-NAT-SIBS-CCS)" userId="a5f36771-4462-4696-8c40-8e1a21f9beab" providerId="ADAL" clId="{58BF91AB-0674-4FF3-ACDA-83F461A81A29}" dt="2022-04-01T08:05:28.928" v="5714" actId="571"/>
          <ac:grpSpMkLst>
            <pc:docMk/>
            <pc:sldMk cId="2853262883" sldId="823"/>
            <ac:grpSpMk id="428" creationId="{94E4DCFE-A8F7-4706-A556-30B9B07A6E8A}"/>
          </ac:grpSpMkLst>
        </pc:grpChg>
        <pc:grpChg chg="mod">
          <ac:chgData name="Ledermann Albert (I-NAT-SIBS-CCS)" userId="a5f36771-4462-4696-8c40-8e1a21f9beab" providerId="ADAL" clId="{58BF91AB-0674-4FF3-ACDA-83F461A81A29}" dt="2022-04-01T08:05:28.928" v="5714" actId="571"/>
          <ac:grpSpMkLst>
            <pc:docMk/>
            <pc:sldMk cId="2853262883" sldId="823"/>
            <ac:grpSpMk id="432" creationId="{597F7848-ADE3-4ABA-98E2-6C74596539BD}"/>
          </ac:grpSpMkLst>
        </pc:grpChg>
        <pc:grpChg chg="add del mod">
          <ac:chgData name="Ledermann Albert (I-NAT-SIBS-CCS)" userId="a5f36771-4462-4696-8c40-8e1a21f9beab" providerId="ADAL" clId="{58BF91AB-0674-4FF3-ACDA-83F461A81A29}" dt="2022-04-01T08:09:36.933" v="5825" actId="478"/>
          <ac:grpSpMkLst>
            <pc:docMk/>
            <pc:sldMk cId="2853262883" sldId="823"/>
            <ac:grpSpMk id="435" creationId="{79D7F62C-9277-4514-8A0A-D02B23F1F08C}"/>
          </ac:grpSpMkLst>
        </pc:grpChg>
        <pc:grpChg chg="mod">
          <ac:chgData name="Ledermann Albert (I-NAT-SIBS-CCS)" userId="a5f36771-4462-4696-8c40-8e1a21f9beab" providerId="ADAL" clId="{58BF91AB-0674-4FF3-ACDA-83F461A81A29}" dt="2022-04-01T08:08:53.919" v="5782" actId="571"/>
          <ac:grpSpMkLst>
            <pc:docMk/>
            <pc:sldMk cId="2853262883" sldId="823"/>
            <ac:grpSpMk id="437" creationId="{775C479F-683F-44D9-B297-DAB7127B86F4}"/>
          </ac:grpSpMkLst>
        </pc:grpChg>
        <pc:grpChg chg="mod">
          <ac:chgData name="Ledermann Albert (I-NAT-SIBS-CCS)" userId="a5f36771-4462-4696-8c40-8e1a21f9beab" providerId="ADAL" clId="{58BF91AB-0674-4FF3-ACDA-83F461A81A29}" dt="2022-04-01T08:08:53.919" v="5782" actId="571"/>
          <ac:grpSpMkLst>
            <pc:docMk/>
            <pc:sldMk cId="2853262883" sldId="823"/>
            <ac:grpSpMk id="439" creationId="{196E03F9-862F-4D22-98BD-8EBF685FD4CE}"/>
          </ac:grpSpMkLst>
        </pc:grpChg>
        <pc:grpChg chg="mod">
          <ac:chgData name="Ledermann Albert (I-NAT-SIBS-CCS)" userId="a5f36771-4462-4696-8c40-8e1a21f9beab" providerId="ADAL" clId="{58BF91AB-0674-4FF3-ACDA-83F461A81A29}" dt="2022-04-01T08:08:53.919" v="5782" actId="571"/>
          <ac:grpSpMkLst>
            <pc:docMk/>
            <pc:sldMk cId="2853262883" sldId="823"/>
            <ac:grpSpMk id="443" creationId="{356FEEEC-585A-4A33-9135-4186591E45AE}"/>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446" creationId="{4990C152-287B-4FA1-A083-55F30400D25F}"/>
          </ac:grpSpMkLst>
        </pc:grpChg>
        <pc:grpChg chg="mod">
          <ac:chgData name="Ledermann Albert (I-NAT-SIBS-CCS)" userId="a5f36771-4462-4696-8c40-8e1a21f9beab" providerId="ADAL" clId="{58BF91AB-0674-4FF3-ACDA-83F461A81A29}" dt="2022-04-01T08:08:57.406" v="5783" actId="571"/>
          <ac:grpSpMkLst>
            <pc:docMk/>
            <pc:sldMk cId="2853262883" sldId="823"/>
            <ac:grpSpMk id="448" creationId="{29BC54F9-27EB-4255-954D-F68B3C925934}"/>
          </ac:grpSpMkLst>
        </pc:grpChg>
        <pc:grpChg chg="mod">
          <ac:chgData name="Ledermann Albert (I-NAT-SIBS-CCS)" userId="a5f36771-4462-4696-8c40-8e1a21f9beab" providerId="ADAL" clId="{58BF91AB-0674-4FF3-ACDA-83F461A81A29}" dt="2022-04-01T08:08:57.406" v="5783" actId="571"/>
          <ac:grpSpMkLst>
            <pc:docMk/>
            <pc:sldMk cId="2853262883" sldId="823"/>
            <ac:grpSpMk id="450" creationId="{FEF36936-82B4-4CA0-8BFC-3D5EEF6E265B}"/>
          </ac:grpSpMkLst>
        </pc:grpChg>
        <pc:grpChg chg="mod">
          <ac:chgData name="Ledermann Albert (I-NAT-SIBS-CCS)" userId="a5f36771-4462-4696-8c40-8e1a21f9beab" providerId="ADAL" clId="{58BF91AB-0674-4FF3-ACDA-83F461A81A29}" dt="2022-04-01T08:08:57.406" v="5783" actId="571"/>
          <ac:grpSpMkLst>
            <pc:docMk/>
            <pc:sldMk cId="2853262883" sldId="823"/>
            <ac:grpSpMk id="454" creationId="{332EA799-681D-44DA-A7F7-9F6F4E8F1CDB}"/>
          </ac:grpSpMkLst>
        </pc:grpChg>
        <pc:grpChg chg="add del mod">
          <ac:chgData name="Ledermann Albert (I-NAT-SIBS-CCS)" userId="a5f36771-4462-4696-8c40-8e1a21f9beab" providerId="ADAL" clId="{58BF91AB-0674-4FF3-ACDA-83F461A81A29}" dt="2022-04-01T08:40:48.734" v="6449" actId="478"/>
          <ac:grpSpMkLst>
            <pc:docMk/>
            <pc:sldMk cId="2853262883" sldId="823"/>
            <ac:grpSpMk id="457" creationId="{F488D95B-D5C9-4A11-A5A1-EBF4BCA523DC}"/>
          </ac:grpSpMkLst>
        </pc:grpChg>
        <pc:grpChg chg="mod">
          <ac:chgData name="Ledermann Albert (I-NAT-SIBS-CCS)" userId="a5f36771-4462-4696-8c40-8e1a21f9beab" providerId="ADAL" clId="{58BF91AB-0674-4FF3-ACDA-83F461A81A29}" dt="2022-04-01T08:09:40.322" v="5826" actId="571"/>
          <ac:grpSpMkLst>
            <pc:docMk/>
            <pc:sldMk cId="2853262883" sldId="823"/>
            <ac:grpSpMk id="459" creationId="{5D869FAB-3206-42A2-BF97-F27758CD966A}"/>
          </ac:grpSpMkLst>
        </pc:grpChg>
        <pc:grpChg chg="mod">
          <ac:chgData name="Ledermann Albert (I-NAT-SIBS-CCS)" userId="a5f36771-4462-4696-8c40-8e1a21f9beab" providerId="ADAL" clId="{58BF91AB-0674-4FF3-ACDA-83F461A81A29}" dt="2022-04-01T08:09:40.322" v="5826" actId="571"/>
          <ac:grpSpMkLst>
            <pc:docMk/>
            <pc:sldMk cId="2853262883" sldId="823"/>
            <ac:grpSpMk id="461" creationId="{A07AA6FB-3F20-4AA4-832C-A5AF7CCF16BC}"/>
          </ac:grpSpMkLst>
        </pc:grpChg>
        <pc:grpChg chg="mod">
          <ac:chgData name="Ledermann Albert (I-NAT-SIBS-CCS)" userId="a5f36771-4462-4696-8c40-8e1a21f9beab" providerId="ADAL" clId="{58BF91AB-0674-4FF3-ACDA-83F461A81A29}" dt="2022-04-01T08:09:40.322" v="5826" actId="571"/>
          <ac:grpSpMkLst>
            <pc:docMk/>
            <pc:sldMk cId="2853262883" sldId="823"/>
            <ac:grpSpMk id="465" creationId="{93E6108A-3133-42C2-814F-6EBAEF290A50}"/>
          </ac:grpSpMkLst>
        </pc:grpChg>
        <pc:grpChg chg="add del mod">
          <ac:chgData name="Ledermann Albert (I-NAT-SIBS-CCS)" userId="a5f36771-4462-4696-8c40-8e1a21f9beab" providerId="ADAL" clId="{58BF91AB-0674-4FF3-ACDA-83F461A81A29}" dt="2022-04-01T09:33:09.367" v="7183" actId="478"/>
          <ac:grpSpMkLst>
            <pc:docMk/>
            <pc:sldMk cId="2853262883" sldId="823"/>
            <ac:grpSpMk id="468" creationId="{12E15554-BB9B-4AA3-A4BC-C48E97DF283C}"/>
          </ac:grpSpMkLst>
        </pc:grpChg>
        <pc:grpChg chg="mod">
          <ac:chgData name="Ledermann Albert (I-NAT-SIBS-CCS)" userId="a5f36771-4462-4696-8c40-8e1a21f9beab" providerId="ADAL" clId="{58BF91AB-0674-4FF3-ACDA-83F461A81A29}" dt="2022-04-01T08:13:06.185" v="5845" actId="571"/>
          <ac:grpSpMkLst>
            <pc:docMk/>
            <pc:sldMk cId="2853262883" sldId="823"/>
            <ac:grpSpMk id="470" creationId="{94F46596-87CE-4785-BF9F-CC04091EB724}"/>
          </ac:grpSpMkLst>
        </pc:grpChg>
        <pc:grpChg chg="mod">
          <ac:chgData name="Ledermann Albert (I-NAT-SIBS-CCS)" userId="a5f36771-4462-4696-8c40-8e1a21f9beab" providerId="ADAL" clId="{58BF91AB-0674-4FF3-ACDA-83F461A81A29}" dt="2022-04-01T08:13:06.185" v="5845" actId="571"/>
          <ac:grpSpMkLst>
            <pc:docMk/>
            <pc:sldMk cId="2853262883" sldId="823"/>
            <ac:grpSpMk id="472" creationId="{F72A3FA0-9E76-42C1-A95E-9B382A3D0897}"/>
          </ac:grpSpMkLst>
        </pc:grpChg>
        <pc:grpChg chg="mod">
          <ac:chgData name="Ledermann Albert (I-NAT-SIBS-CCS)" userId="a5f36771-4462-4696-8c40-8e1a21f9beab" providerId="ADAL" clId="{58BF91AB-0674-4FF3-ACDA-83F461A81A29}" dt="2022-04-01T08:13:06.185" v="5845" actId="571"/>
          <ac:grpSpMkLst>
            <pc:docMk/>
            <pc:sldMk cId="2853262883" sldId="823"/>
            <ac:grpSpMk id="476" creationId="{E71C1124-C371-4015-A904-68E8A5EDBD2A}"/>
          </ac:grpSpMkLst>
        </pc:grpChg>
        <pc:grpChg chg="add del mod">
          <ac:chgData name="Ledermann Albert (I-NAT-SIBS-CCS)" userId="a5f36771-4462-4696-8c40-8e1a21f9beab" providerId="ADAL" clId="{58BF91AB-0674-4FF3-ACDA-83F461A81A29}" dt="2022-04-01T09:00:19.550" v="6723" actId="478"/>
          <ac:grpSpMkLst>
            <pc:docMk/>
            <pc:sldMk cId="2853262883" sldId="823"/>
            <ac:grpSpMk id="479" creationId="{94415138-F59B-439A-BBA3-6757AEA1C77C}"/>
          </ac:grpSpMkLst>
        </pc:grpChg>
        <pc:grpChg chg="mod">
          <ac:chgData name="Ledermann Albert (I-NAT-SIBS-CCS)" userId="a5f36771-4462-4696-8c40-8e1a21f9beab" providerId="ADAL" clId="{58BF91AB-0674-4FF3-ACDA-83F461A81A29}" dt="2022-04-01T08:13:58.698" v="5888" actId="571"/>
          <ac:grpSpMkLst>
            <pc:docMk/>
            <pc:sldMk cId="2853262883" sldId="823"/>
            <ac:grpSpMk id="481" creationId="{92AC6498-C359-4664-B51B-95E1D1DB4313}"/>
          </ac:grpSpMkLst>
        </pc:grpChg>
        <pc:grpChg chg="mod">
          <ac:chgData name="Ledermann Albert (I-NAT-SIBS-CCS)" userId="a5f36771-4462-4696-8c40-8e1a21f9beab" providerId="ADAL" clId="{58BF91AB-0674-4FF3-ACDA-83F461A81A29}" dt="2022-04-01T08:13:58.698" v="5888" actId="571"/>
          <ac:grpSpMkLst>
            <pc:docMk/>
            <pc:sldMk cId="2853262883" sldId="823"/>
            <ac:grpSpMk id="483" creationId="{068D2BC7-38A2-4424-9769-24211AC974F1}"/>
          </ac:grpSpMkLst>
        </pc:grpChg>
        <pc:grpChg chg="mod">
          <ac:chgData name="Ledermann Albert (I-NAT-SIBS-CCS)" userId="a5f36771-4462-4696-8c40-8e1a21f9beab" providerId="ADAL" clId="{58BF91AB-0674-4FF3-ACDA-83F461A81A29}" dt="2022-04-01T08:13:58.698" v="5888" actId="571"/>
          <ac:grpSpMkLst>
            <pc:docMk/>
            <pc:sldMk cId="2853262883" sldId="823"/>
            <ac:grpSpMk id="487" creationId="{D2205593-DCA3-4955-836A-3FC35A8B9260}"/>
          </ac:grpSpMkLst>
        </pc:grpChg>
        <pc:grpChg chg="add del mod">
          <ac:chgData name="Ledermann Albert (I-NAT-SIBS-CCS)" userId="a5f36771-4462-4696-8c40-8e1a21f9beab" providerId="ADAL" clId="{58BF91AB-0674-4FF3-ACDA-83F461A81A29}" dt="2022-04-01T08:58:53.567" v="6715" actId="478"/>
          <ac:grpSpMkLst>
            <pc:docMk/>
            <pc:sldMk cId="2853262883" sldId="823"/>
            <ac:grpSpMk id="491" creationId="{D6A87EFE-1B11-47FA-BDEE-2CA6B2707EB5}"/>
          </ac:grpSpMkLst>
        </pc:grpChg>
        <pc:grpChg chg="mod">
          <ac:chgData name="Ledermann Albert (I-NAT-SIBS-CCS)" userId="a5f36771-4462-4696-8c40-8e1a21f9beab" providerId="ADAL" clId="{58BF91AB-0674-4FF3-ACDA-83F461A81A29}" dt="2022-04-01T08:14:05.526" v="5889" actId="571"/>
          <ac:grpSpMkLst>
            <pc:docMk/>
            <pc:sldMk cId="2853262883" sldId="823"/>
            <ac:grpSpMk id="493" creationId="{31152BA2-AEFE-4081-ADB1-20E63EEDAE28}"/>
          </ac:grpSpMkLst>
        </pc:grpChg>
        <pc:grpChg chg="mod">
          <ac:chgData name="Ledermann Albert (I-NAT-SIBS-CCS)" userId="a5f36771-4462-4696-8c40-8e1a21f9beab" providerId="ADAL" clId="{58BF91AB-0674-4FF3-ACDA-83F461A81A29}" dt="2022-04-01T08:14:05.526" v="5889" actId="571"/>
          <ac:grpSpMkLst>
            <pc:docMk/>
            <pc:sldMk cId="2853262883" sldId="823"/>
            <ac:grpSpMk id="495" creationId="{D86B04BE-27B3-452E-A9ED-2D7039328DE5}"/>
          </ac:grpSpMkLst>
        </pc:grpChg>
        <pc:grpChg chg="mod">
          <ac:chgData name="Ledermann Albert (I-NAT-SIBS-CCS)" userId="a5f36771-4462-4696-8c40-8e1a21f9beab" providerId="ADAL" clId="{58BF91AB-0674-4FF3-ACDA-83F461A81A29}" dt="2022-04-01T08:14:05.526" v="5889" actId="571"/>
          <ac:grpSpMkLst>
            <pc:docMk/>
            <pc:sldMk cId="2853262883" sldId="823"/>
            <ac:grpSpMk id="499" creationId="{12F73B6C-09D6-4A54-BD1F-2AF95077C434}"/>
          </ac:grpSpMkLst>
        </pc:grpChg>
        <pc:grpChg chg="add mod ord">
          <ac:chgData name="Ledermann Albert (I-NAT-SIBS-CCS)" userId="a5f36771-4462-4696-8c40-8e1a21f9beab" providerId="ADAL" clId="{58BF91AB-0674-4FF3-ACDA-83F461A81A29}" dt="2022-04-01T08:56:30.837" v="6672" actId="1037"/>
          <ac:grpSpMkLst>
            <pc:docMk/>
            <pc:sldMk cId="2853262883" sldId="823"/>
            <ac:grpSpMk id="502" creationId="{0C9FC84C-A51D-4072-A7B1-E4AFEAFAC578}"/>
          </ac:grpSpMkLst>
        </pc:grpChg>
        <pc:grpChg chg="mod">
          <ac:chgData name="Ledermann Albert (I-NAT-SIBS-CCS)" userId="a5f36771-4462-4696-8c40-8e1a21f9beab" providerId="ADAL" clId="{58BF91AB-0674-4FF3-ACDA-83F461A81A29}" dt="2022-04-01T08:15:10.383" v="5905" actId="571"/>
          <ac:grpSpMkLst>
            <pc:docMk/>
            <pc:sldMk cId="2853262883" sldId="823"/>
            <ac:grpSpMk id="504" creationId="{C90E2905-3FC1-44AA-B4D3-9914679A622F}"/>
          </ac:grpSpMkLst>
        </pc:grpChg>
        <pc:grpChg chg="mod">
          <ac:chgData name="Ledermann Albert (I-NAT-SIBS-CCS)" userId="a5f36771-4462-4696-8c40-8e1a21f9beab" providerId="ADAL" clId="{58BF91AB-0674-4FF3-ACDA-83F461A81A29}" dt="2022-04-01T08:15:10.383" v="5905" actId="571"/>
          <ac:grpSpMkLst>
            <pc:docMk/>
            <pc:sldMk cId="2853262883" sldId="823"/>
            <ac:grpSpMk id="506" creationId="{9CE69D17-9D7C-4734-9738-F44082D318DA}"/>
          </ac:grpSpMkLst>
        </pc:grpChg>
        <pc:grpChg chg="mod">
          <ac:chgData name="Ledermann Albert (I-NAT-SIBS-CCS)" userId="a5f36771-4462-4696-8c40-8e1a21f9beab" providerId="ADAL" clId="{58BF91AB-0674-4FF3-ACDA-83F461A81A29}" dt="2022-04-01T08:15:10.383" v="5905" actId="571"/>
          <ac:grpSpMkLst>
            <pc:docMk/>
            <pc:sldMk cId="2853262883" sldId="823"/>
            <ac:grpSpMk id="510" creationId="{E0267694-D83B-4B99-88D6-2769ECDC9592}"/>
          </ac:grpSpMkLst>
        </pc:grpChg>
        <pc:grpChg chg="add del mod">
          <ac:chgData name="Ledermann Albert (I-NAT-SIBS-CCS)" userId="a5f36771-4462-4696-8c40-8e1a21f9beab" providerId="ADAL" clId="{58BF91AB-0674-4FF3-ACDA-83F461A81A29}" dt="2022-04-01T08:30:56.766" v="6209"/>
          <ac:grpSpMkLst>
            <pc:docMk/>
            <pc:sldMk cId="2853262883" sldId="823"/>
            <ac:grpSpMk id="518" creationId="{00758A4D-FE5E-4687-90B1-B07E0926DC5E}"/>
          </ac:grpSpMkLst>
        </pc:grpChg>
        <pc:grpChg chg="mod">
          <ac:chgData name="Ledermann Albert (I-NAT-SIBS-CCS)" userId="a5f36771-4462-4696-8c40-8e1a21f9beab" providerId="ADAL" clId="{58BF91AB-0674-4FF3-ACDA-83F461A81A29}" dt="2022-04-01T08:30:52.525" v="6206"/>
          <ac:grpSpMkLst>
            <pc:docMk/>
            <pc:sldMk cId="2853262883" sldId="823"/>
            <ac:grpSpMk id="520" creationId="{138348F6-3D07-4ABD-869E-F8FB8FC670CF}"/>
          </ac:grpSpMkLst>
        </pc:grpChg>
        <pc:grpChg chg="mod">
          <ac:chgData name="Ledermann Albert (I-NAT-SIBS-CCS)" userId="a5f36771-4462-4696-8c40-8e1a21f9beab" providerId="ADAL" clId="{58BF91AB-0674-4FF3-ACDA-83F461A81A29}" dt="2022-04-01T08:30:52.525" v="6206"/>
          <ac:grpSpMkLst>
            <pc:docMk/>
            <pc:sldMk cId="2853262883" sldId="823"/>
            <ac:grpSpMk id="522" creationId="{301FB190-BA36-4B84-9677-9D0C62276DD5}"/>
          </ac:grpSpMkLst>
        </pc:grpChg>
        <pc:grpChg chg="mod">
          <ac:chgData name="Ledermann Albert (I-NAT-SIBS-CCS)" userId="a5f36771-4462-4696-8c40-8e1a21f9beab" providerId="ADAL" clId="{58BF91AB-0674-4FF3-ACDA-83F461A81A29}" dt="2022-04-01T08:30:52.525" v="6206"/>
          <ac:grpSpMkLst>
            <pc:docMk/>
            <pc:sldMk cId="2853262883" sldId="823"/>
            <ac:grpSpMk id="526" creationId="{C3E1793C-2652-4077-A64A-3275BC42653C}"/>
          </ac:grpSpMkLst>
        </pc:grpChg>
        <pc:grpChg chg="add del mod">
          <ac:chgData name="Ledermann Albert (I-NAT-SIBS-CCS)" userId="a5f36771-4462-4696-8c40-8e1a21f9beab" providerId="ADAL" clId="{58BF91AB-0674-4FF3-ACDA-83F461A81A29}" dt="2022-04-01T08:46:00.428" v="6542" actId="478"/>
          <ac:grpSpMkLst>
            <pc:docMk/>
            <pc:sldMk cId="2853262883" sldId="823"/>
            <ac:grpSpMk id="529" creationId="{278EA313-14E7-4795-A2C2-F1906B4ECA32}"/>
          </ac:grpSpMkLst>
        </pc:grpChg>
        <pc:grpChg chg="mod">
          <ac:chgData name="Ledermann Albert (I-NAT-SIBS-CCS)" userId="a5f36771-4462-4696-8c40-8e1a21f9beab" providerId="ADAL" clId="{58BF91AB-0674-4FF3-ACDA-83F461A81A29}" dt="2022-04-01T08:31:01.006" v="6210" actId="571"/>
          <ac:grpSpMkLst>
            <pc:docMk/>
            <pc:sldMk cId="2853262883" sldId="823"/>
            <ac:grpSpMk id="531" creationId="{4E40A3F8-6715-436A-8405-30406201477A}"/>
          </ac:grpSpMkLst>
        </pc:grpChg>
        <pc:grpChg chg="mod">
          <ac:chgData name="Ledermann Albert (I-NAT-SIBS-CCS)" userId="a5f36771-4462-4696-8c40-8e1a21f9beab" providerId="ADAL" clId="{58BF91AB-0674-4FF3-ACDA-83F461A81A29}" dt="2022-04-01T08:31:01.006" v="6210" actId="571"/>
          <ac:grpSpMkLst>
            <pc:docMk/>
            <pc:sldMk cId="2853262883" sldId="823"/>
            <ac:grpSpMk id="533" creationId="{7E4DBBC4-D0E4-4CA5-9B58-BBD99FEA6554}"/>
          </ac:grpSpMkLst>
        </pc:grpChg>
        <pc:grpChg chg="mod">
          <ac:chgData name="Ledermann Albert (I-NAT-SIBS-CCS)" userId="a5f36771-4462-4696-8c40-8e1a21f9beab" providerId="ADAL" clId="{58BF91AB-0674-4FF3-ACDA-83F461A81A29}" dt="2022-04-01T08:31:01.006" v="6210" actId="571"/>
          <ac:grpSpMkLst>
            <pc:docMk/>
            <pc:sldMk cId="2853262883" sldId="823"/>
            <ac:grpSpMk id="537" creationId="{B882D3E2-D5DE-4C51-8CF5-D01D3E1BD73B}"/>
          </ac:grpSpMkLst>
        </pc:grpChg>
        <pc:grpChg chg="add del mod">
          <ac:chgData name="Ledermann Albert (I-NAT-SIBS-CCS)" userId="a5f36771-4462-4696-8c40-8e1a21f9beab" providerId="ADAL" clId="{58BF91AB-0674-4FF3-ACDA-83F461A81A29}" dt="2022-04-01T08:45:39.862" v="6515" actId="478"/>
          <ac:grpSpMkLst>
            <pc:docMk/>
            <pc:sldMk cId="2853262883" sldId="823"/>
            <ac:grpSpMk id="540" creationId="{9203DB7C-5304-4E44-9FF1-EAE6604325BD}"/>
          </ac:grpSpMkLst>
        </pc:grpChg>
        <pc:grpChg chg="mod">
          <ac:chgData name="Ledermann Albert (I-NAT-SIBS-CCS)" userId="a5f36771-4462-4696-8c40-8e1a21f9beab" providerId="ADAL" clId="{58BF91AB-0674-4FF3-ACDA-83F461A81A29}" dt="2022-04-01T08:37:10.146" v="6301" actId="571"/>
          <ac:grpSpMkLst>
            <pc:docMk/>
            <pc:sldMk cId="2853262883" sldId="823"/>
            <ac:grpSpMk id="542" creationId="{37D909AA-ACEE-4261-8FF0-DA7E2237C21E}"/>
          </ac:grpSpMkLst>
        </pc:grpChg>
        <pc:grpChg chg="mod">
          <ac:chgData name="Ledermann Albert (I-NAT-SIBS-CCS)" userId="a5f36771-4462-4696-8c40-8e1a21f9beab" providerId="ADAL" clId="{58BF91AB-0674-4FF3-ACDA-83F461A81A29}" dt="2022-04-01T08:37:10.146" v="6301" actId="571"/>
          <ac:grpSpMkLst>
            <pc:docMk/>
            <pc:sldMk cId="2853262883" sldId="823"/>
            <ac:grpSpMk id="544" creationId="{F3E93AF8-2630-4B1F-B0A2-D35499355DED}"/>
          </ac:grpSpMkLst>
        </pc:grpChg>
        <pc:grpChg chg="mod">
          <ac:chgData name="Ledermann Albert (I-NAT-SIBS-CCS)" userId="a5f36771-4462-4696-8c40-8e1a21f9beab" providerId="ADAL" clId="{58BF91AB-0674-4FF3-ACDA-83F461A81A29}" dt="2022-04-01T08:37:10.146" v="6301" actId="571"/>
          <ac:grpSpMkLst>
            <pc:docMk/>
            <pc:sldMk cId="2853262883" sldId="823"/>
            <ac:grpSpMk id="548" creationId="{5028BCBC-DB36-4D34-AD74-2063DC6B6074}"/>
          </ac:grpSpMkLst>
        </pc:grpChg>
        <pc:grpChg chg="add del mod">
          <ac:chgData name="Ledermann Albert (I-NAT-SIBS-CCS)" userId="a5f36771-4462-4696-8c40-8e1a21f9beab" providerId="ADAL" clId="{58BF91AB-0674-4FF3-ACDA-83F461A81A29}" dt="2022-04-01T09:25:58.201" v="7138" actId="478"/>
          <ac:grpSpMkLst>
            <pc:docMk/>
            <pc:sldMk cId="2853262883" sldId="823"/>
            <ac:grpSpMk id="551" creationId="{12D77B2E-8108-4B89-BD07-3EB57969AA5D}"/>
          </ac:grpSpMkLst>
        </pc:grpChg>
        <pc:grpChg chg="mod">
          <ac:chgData name="Ledermann Albert (I-NAT-SIBS-CCS)" userId="a5f36771-4462-4696-8c40-8e1a21f9beab" providerId="ADAL" clId="{58BF91AB-0674-4FF3-ACDA-83F461A81A29}" dt="2022-04-01T08:37:29.956" v="6317" actId="571"/>
          <ac:grpSpMkLst>
            <pc:docMk/>
            <pc:sldMk cId="2853262883" sldId="823"/>
            <ac:grpSpMk id="553" creationId="{56A0B954-BA88-44E2-9B73-9D84C6F3B3CB}"/>
          </ac:grpSpMkLst>
        </pc:grpChg>
        <pc:grpChg chg="mod">
          <ac:chgData name="Ledermann Albert (I-NAT-SIBS-CCS)" userId="a5f36771-4462-4696-8c40-8e1a21f9beab" providerId="ADAL" clId="{58BF91AB-0674-4FF3-ACDA-83F461A81A29}" dt="2022-04-01T08:37:29.956" v="6317" actId="571"/>
          <ac:grpSpMkLst>
            <pc:docMk/>
            <pc:sldMk cId="2853262883" sldId="823"/>
            <ac:grpSpMk id="555" creationId="{B35DBA50-DE76-4884-914F-4C691B2BE663}"/>
          </ac:grpSpMkLst>
        </pc:grpChg>
        <pc:grpChg chg="mod">
          <ac:chgData name="Ledermann Albert (I-NAT-SIBS-CCS)" userId="a5f36771-4462-4696-8c40-8e1a21f9beab" providerId="ADAL" clId="{58BF91AB-0674-4FF3-ACDA-83F461A81A29}" dt="2022-04-01T08:37:29.956" v="6317" actId="571"/>
          <ac:grpSpMkLst>
            <pc:docMk/>
            <pc:sldMk cId="2853262883" sldId="823"/>
            <ac:grpSpMk id="559" creationId="{D8022CF2-F62D-49BA-B1A2-7BFCDF34E721}"/>
          </ac:grpSpMkLst>
        </pc:grpChg>
        <pc:grpChg chg="add del mod">
          <ac:chgData name="Ledermann Albert (I-NAT-SIBS-CCS)" userId="a5f36771-4462-4696-8c40-8e1a21f9beab" providerId="ADAL" clId="{58BF91AB-0674-4FF3-ACDA-83F461A81A29}" dt="2022-04-01T09:25:59.837" v="7139" actId="478"/>
          <ac:grpSpMkLst>
            <pc:docMk/>
            <pc:sldMk cId="2853262883" sldId="823"/>
            <ac:grpSpMk id="562" creationId="{57A7B969-8D99-4F78-84D2-07A878D78E3D}"/>
          </ac:grpSpMkLst>
        </pc:grpChg>
        <pc:grpChg chg="mod">
          <ac:chgData name="Ledermann Albert (I-NAT-SIBS-CCS)" userId="a5f36771-4462-4696-8c40-8e1a21f9beab" providerId="ADAL" clId="{58BF91AB-0674-4FF3-ACDA-83F461A81A29}" dt="2022-04-01T08:37:40.777" v="6327" actId="571"/>
          <ac:grpSpMkLst>
            <pc:docMk/>
            <pc:sldMk cId="2853262883" sldId="823"/>
            <ac:grpSpMk id="564" creationId="{414DD998-9627-4CB2-8151-03DBA5AF101F}"/>
          </ac:grpSpMkLst>
        </pc:grpChg>
        <pc:grpChg chg="mod">
          <ac:chgData name="Ledermann Albert (I-NAT-SIBS-CCS)" userId="a5f36771-4462-4696-8c40-8e1a21f9beab" providerId="ADAL" clId="{58BF91AB-0674-4FF3-ACDA-83F461A81A29}" dt="2022-04-01T08:37:40.777" v="6327" actId="571"/>
          <ac:grpSpMkLst>
            <pc:docMk/>
            <pc:sldMk cId="2853262883" sldId="823"/>
            <ac:grpSpMk id="566" creationId="{52B6F119-E2EB-4CE0-A8A2-6ED3AB2A9334}"/>
          </ac:grpSpMkLst>
        </pc:grpChg>
        <pc:grpChg chg="mod">
          <ac:chgData name="Ledermann Albert (I-NAT-SIBS-CCS)" userId="a5f36771-4462-4696-8c40-8e1a21f9beab" providerId="ADAL" clId="{58BF91AB-0674-4FF3-ACDA-83F461A81A29}" dt="2022-04-01T08:37:40.777" v="6327" actId="571"/>
          <ac:grpSpMkLst>
            <pc:docMk/>
            <pc:sldMk cId="2853262883" sldId="823"/>
            <ac:grpSpMk id="570" creationId="{7037ADA2-4937-4CC0-8436-78D4F43992A7}"/>
          </ac:grpSpMkLst>
        </pc:grpChg>
        <pc:grpChg chg="add mod">
          <ac:chgData name="Ledermann Albert (I-NAT-SIBS-CCS)" userId="a5f36771-4462-4696-8c40-8e1a21f9beab" providerId="ADAL" clId="{58BF91AB-0674-4FF3-ACDA-83F461A81A29}" dt="2022-04-01T09:33:42.547" v="7189" actId="552"/>
          <ac:grpSpMkLst>
            <pc:docMk/>
            <pc:sldMk cId="2853262883" sldId="823"/>
            <ac:grpSpMk id="573" creationId="{68D4BC69-A072-4D22-8D68-E4754A643AC0}"/>
          </ac:grpSpMkLst>
        </pc:grpChg>
        <pc:grpChg chg="mod">
          <ac:chgData name="Ledermann Albert (I-NAT-SIBS-CCS)" userId="a5f36771-4462-4696-8c40-8e1a21f9beab" providerId="ADAL" clId="{58BF91AB-0674-4FF3-ACDA-83F461A81A29}" dt="2022-04-01T08:39:50.464" v="6427" actId="571"/>
          <ac:grpSpMkLst>
            <pc:docMk/>
            <pc:sldMk cId="2853262883" sldId="823"/>
            <ac:grpSpMk id="575" creationId="{1654816E-1509-44C8-B076-57FB6E7E5CBC}"/>
          </ac:grpSpMkLst>
        </pc:grpChg>
        <pc:grpChg chg="mod">
          <ac:chgData name="Ledermann Albert (I-NAT-SIBS-CCS)" userId="a5f36771-4462-4696-8c40-8e1a21f9beab" providerId="ADAL" clId="{58BF91AB-0674-4FF3-ACDA-83F461A81A29}" dt="2022-04-01T08:39:50.464" v="6427" actId="571"/>
          <ac:grpSpMkLst>
            <pc:docMk/>
            <pc:sldMk cId="2853262883" sldId="823"/>
            <ac:grpSpMk id="577" creationId="{48D9B2B9-9A49-464A-BEEF-5555CC8FCE88}"/>
          </ac:grpSpMkLst>
        </pc:grpChg>
        <pc:grpChg chg="mod">
          <ac:chgData name="Ledermann Albert (I-NAT-SIBS-CCS)" userId="a5f36771-4462-4696-8c40-8e1a21f9beab" providerId="ADAL" clId="{58BF91AB-0674-4FF3-ACDA-83F461A81A29}" dt="2022-04-01T08:39:50.464" v="6427" actId="571"/>
          <ac:grpSpMkLst>
            <pc:docMk/>
            <pc:sldMk cId="2853262883" sldId="823"/>
            <ac:grpSpMk id="581" creationId="{6A50C964-D2B1-4225-8D81-5EC5D94BC4C7}"/>
          </ac:grpSpMkLst>
        </pc:grpChg>
        <pc:grpChg chg="add mod">
          <ac:chgData name="Ledermann Albert (I-NAT-SIBS-CCS)" userId="a5f36771-4462-4696-8c40-8e1a21f9beab" providerId="ADAL" clId="{58BF91AB-0674-4FF3-ACDA-83F461A81A29}" dt="2022-04-01T09:34:10.088" v="7190" actId="552"/>
          <ac:grpSpMkLst>
            <pc:docMk/>
            <pc:sldMk cId="2853262883" sldId="823"/>
            <ac:grpSpMk id="584" creationId="{4858A4AB-45FE-46E7-B86B-07FA8BD394CF}"/>
          </ac:grpSpMkLst>
        </pc:grpChg>
        <pc:grpChg chg="mod">
          <ac:chgData name="Ledermann Albert (I-NAT-SIBS-CCS)" userId="a5f36771-4462-4696-8c40-8e1a21f9beab" providerId="ADAL" clId="{58BF91AB-0674-4FF3-ACDA-83F461A81A29}" dt="2022-04-01T08:39:59.351" v="6434" actId="571"/>
          <ac:grpSpMkLst>
            <pc:docMk/>
            <pc:sldMk cId="2853262883" sldId="823"/>
            <ac:grpSpMk id="586" creationId="{A4231EB2-B98E-47EC-A7B3-6D53346C9C45}"/>
          </ac:grpSpMkLst>
        </pc:grpChg>
        <pc:grpChg chg="mod">
          <ac:chgData name="Ledermann Albert (I-NAT-SIBS-CCS)" userId="a5f36771-4462-4696-8c40-8e1a21f9beab" providerId="ADAL" clId="{58BF91AB-0674-4FF3-ACDA-83F461A81A29}" dt="2022-04-01T08:39:59.351" v="6434" actId="571"/>
          <ac:grpSpMkLst>
            <pc:docMk/>
            <pc:sldMk cId="2853262883" sldId="823"/>
            <ac:grpSpMk id="588" creationId="{3F94AB3F-8AD7-406B-9212-320B988F3440}"/>
          </ac:grpSpMkLst>
        </pc:grpChg>
        <pc:grpChg chg="mod">
          <ac:chgData name="Ledermann Albert (I-NAT-SIBS-CCS)" userId="a5f36771-4462-4696-8c40-8e1a21f9beab" providerId="ADAL" clId="{58BF91AB-0674-4FF3-ACDA-83F461A81A29}" dt="2022-04-01T08:39:59.351" v="6434" actId="571"/>
          <ac:grpSpMkLst>
            <pc:docMk/>
            <pc:sldMk cId="2853262883" sldId="823"/>
            <ac:grpSpMk id="592" creationId="{47856174-F7D0-4B66-9749-C1E5C4F2D36F}"/>
          </ac:grpSpMkLst>
        </pc:grpChg>
        <pc:grpChg chg="add mod">
          <ac:chgData name="Ledermann Albert (I-NAT-SIBS-CCS)" userId="a5f36771-4462-4696-8c40-8e1a21f9beab" providerId="ADAL" clId="{58BF91AB-0674-4FF3-ACDA-83F461A81A29}" dt="2022-04-01T08:52:55.106" v="6621" actId="1076"/>
          <ac:grpSpMkLst>
            <pc:docMk/>
            <pc:sldMk cId="2853262883" sldId="823"/>
            <ac:grpSpMk id="595" creationId="{C011166C-3BCF-4600-82F2-CA9EC71F1164}"/>
          </ac:grpSpMkLst>
        </pc:grpChg>
        <pc:grpChg chg="mod">
          <ac:chgData name="Ledermann Albert (I-NAT-SIBS-CCS)" userId="a5f36771-4462-4696-8c40-8e1a21f9beab" providerId="ADAL" clId="{58BF91AB-0674-4FF3-ACDA-83F461A81A29}" dt="2022-04-01T08:42:33.877" v="6454" actId="571"/>
          <ac:grpSpMkLst>
            <pc:docMk/>
            <pc:sldMk cId="2853262883" sldId="823"/>
            <ac:grpSpMk id="597" creationId="{3BE22472-67B5-40D6-8A56-2908DB597B89}"/>
          </ac:grpSpMkLst>
        </pc:grpChg>
        <pc:grpChg chg="mod">
          <ac:chgData name="Ledermann Albert (I-NAT-SIBS-CCS)" userId="a5f36771-4462-4696-8c40-8e1a21f9beab" providerId="ADAL" clId="{58BF91AB-0674-4FF3-ACDA-83F461A81A29}" dt="2022-04-01T08:42:33.877" v="6454" actId="571"/>
          <ac:grpSpMkLst>
            <pc:docMk/>
            <pc:sldMk cId="2853262883" sldId="823"/>
            <ac:grpSpMk id="599" creationId="{93E6D328-9928-4D6C-8219-3E772FFDDA50}"/>
          </ac:grpSpMkLst>
        </pc:grpChg>
        <pc:grpChg chg="mod">
          <ac:chgData name="Ledermann Albert (I-NAT-SIBS-CCS)" userId="a5f36771-4462-4696-8c40-8e1a21f9beab" providerId="ADAL" clId="{58BF91AB-0674-4FF3-ACDA-83F461A81A29}" dt="2022-04-01T08:42:33.877" v="6454" actId="571"/>
          <ac:grpSpMkLst>
            <pc:docMk/>
            <pc:sldMk cId="2853262883" sldId="823"/>
            <ac:grpSpMk id="603" creationId="{7408310B-6998-4FAE-A400-DA9D9043F77B}"/>
          </ac:grpSpMkLst>
        </pc:grpChg>
        <pc:grpChg chg="add mod">
          <ac:chgData name="Ledermann Albert (I-NAT-SIBS-CCS)" userId="a5f36771-4462-4696-8c40-8e1a21f9beab" providerId="ADAL" clId="{58BF91AB-0674-4FF3-ACDA-83F461A81A29}" dt="2022-04-01T08:56:41.907" v="6677" actId="1037"/>
          <ac:grpSpMkLst>
            <pc:docMk/>
            <pc:sldMk cId="2853262883" sldId="823"/>
            <ac:grpSpMk id="606" creationId="{D808A4C3-06D0-4A1E-8350-29BAEB0F9A96}"/>
          </ac:grpSpMkLst>
        </pc:grpChg>
        <pc:grpChg chg="mod">
          <ac:chgData name="Ledermann Albert (I-NAT-SIBS-CCS)" userId="a5f36771-4462-4696-8c40-8e1a21f9beab" providerId="ADAL" clId="{58BF91AB-0674-4FF3-ACDA-83F461A81A29}" dt="2022-04-01T08:42:36.698" v="6455" actId="571"/>
          <ac:grpSpMkLst>
            <pc:docMk/>
            <pc:sldMk cId="2853262883" sldId="823"/>
            <ac:grpSpMk id="608" creationId="{D217E40E-55EC-40E7-9152-AD7ABA5579D1}"/>
          </ac:grpSpMkLst>
        </pc:grpChg>
        <pc:grpChg chg="mod">
          <ac:chgData name="Ledermann Albert (I-NAT-SIBS-CCS)" userId="a5f36771-4462-4696-8c40-8e1a21f9beab" providerId="ADAL" clId="{58BF91AB-0674-4FF3-ACDA-83F461A81A29}" dt="2022-04-01T08:42:36.698" v="6455" actId="571"/>
          <ac:grpSpMkLst>
            <pc:docMk/>
            <pc:sldMk cId="2853262883" sldId="823"/>
            <ac:grpSpMk id="610" creationId="{CD5BD159-85C1-4DD3-950A-57B854B1C11D}"/>
          </ac:grpSpMkLst>
        </pc:grpChg>
        <pc:grpChg chg="mod">
          <ac:chgData name="Ledermann Albert (I-NAT-SIBS-CCS)" userId="a5f36771-4462-4696-8c40-8e1a21f9beab" providerId="ADAL" clId="{58BF91AB-0674-4FF3-ACDA-83F461A81A29}" dt="2022-04-01T08:42:36.698" v="6455" actId="571"/>
          <ac:grpSpMkLst>
            <pc:docMk/>
            <pc:sldMk cId="2853262883" sldId="823"/>
            <ac:grpSpMk id="614" creationId="{D6EB44A3-A75B-4066-A5AA-D26EC6CFB665}"/>
          </ac:grpSpMkLst>
        </pc:grpChg>
        <pc:grpChg chg="add mod">
          <ac:chgData name="Ledermann Albert (I-NAT-SIBS-CCS)" userId="a5f36771-4462-4696-8c40-8e1a21f9beab" providerId="ADAL" clId="{58BF91AB-0674-4FF3-ACDA-83F461A81A29}" dt="2022-04-01T09:28:34.161" v="7167" actId="408"/>
          <ac:grpSpMkLst>
            <pc:docMk/>
            <pc:sldMk cId="2853262883" sldId="823"/>
            <ac:grpSpMk id="618" creationId="{2CC351A4-4B4E-4904-A032-C5FD9DAC7C69}"/>
          </ac:grpSpMkLst>
        </pc:grpChg>
        <pc:grpChg chg="mod">
          <ac:chgData name="Ledermann Albert (I-NAT-SIBS-CCS)" userId="a5f36771-4462-4696-8c40-8e1a21f9beab" providerId="ADAL" clId="{58BF91AB-0674-4FF3-ACDA-83F461A81A29}" dt="2022-04-01T08:44:46.294" v="6472" actId="571"/>
          <ac:grpSpMkLst>
            <pc:docMk/>
            <pc:sldMk cId="2853262883" sldId="823"/>
            <ac:grpSpMk id="620" creationId="{9CD1DBB1-F6E8-4E1E-9D42-4DAA4F750353}"/>
          </ac:grpSpMkLst>
        </pc:grpChg>
        <pc:grpChg chg="mod">
          <ac:chgData name="Ledermann Albert (I-NAT-SIBS-CCS)" userId="a5f36771-4462-4696-8c40-8e1a21f9beab" providerId="ADAL" clId="{58BF91AB-0674-4FF3-ACDA-83F461A81A29}" dt="2022-04-01T08:44:46.294" v="6472" actId="571"/>
          <ac:grpSpMkLst>
            <pc:docMk/>
            <pc:sldMk cId="2853262883" sldId="823"/>
            <ac:grpSpMk id="622" creationId="{52714A8F-A121-4FE8-B47C-54DA74E1ADC9}"/>
          </ac:grpSpMkLst>
        </pc:grpChg>
        <pc:grpChg chg="mod">
          <ac:chgData name="Ledermann Albert (I-NAT-SIBS-CCS)" userId="a5f36771-4462-4696-8c40-8e1a21f9beab" providerId="ADAL" clId="{58BF91AB-0674-4FF3-ACDA-83F461A81A29}" dt="2022-04-01T08:44:46.294" v="6472" actId="571"/>
          <ac:grpSpMkLst>
            <pc:docMk/>
            <pc:sldMk cId="2853262883" sldId="823"/>
            <ac:grpSpMk id="626" creationId="{6DCE1202-9D41-455C-98BB-A8BE67D5163B}"/>
          </ac:grpSpMkLst>
        </pc:grpChg>
        <pc:grpChg chg="add mod">
          <ac:chgData name="Ledermann Albert (I-NAT-SIBS-CCS)" userId="a5f36771-4462-4696-8c40-8e1a21f9beab" providerId="ADAL" clId="{58BF91AB-0674-4FF3-ACDA-83F461A81A29}" dt="2022-04-01T08:56:41.907" v="6677" actId="1037"/>
          <ac:grpSpMkLst>
            <pc:docMk/>
            <pc:sldMk cId="2853262883" sldId="823"/>
            <ac:grpSpMk id="629" creationId="{534A7B65-2ACE-435C-86D0-2E3E1B13F61B}"/>
          </ac:grpSpMkLst>
        </pc:grpChg>
        <pc:grpChg chg="mod">
          <ac:chgData name="Ledermann Albert (I-NAT-SIBS-CCS)" userId="a5f36771-4462-4696-8c40-8e1a21f9beab" providerId="ADAL" clId="{58BF91AB-0674-4FF3-ACDA-83F461A81A29}" dt="2022-04-01T08:44:46.294" v="6472" actId="571"/>
          <ac:grpSpMkLst>
            <pc:docMk/>
            <pc:sldMk cId="2853262883" sldId="823"/>
            <ac:grpSpMk id="631" creationId="{E8D651A6-560C-4025-BCFF-76FF52E08087}"/>
          </ac:grpSpMkLst>
        </pc:grpChg>
        <pc:grpChg chg="mod">
          <ac:chgData name="Ledermann Albert (I-NAT-SIBS-CCS)" userId="a5f36771-4462-4696-8c40-8e1a21f9beab" providerId="ADAL" clId="{58BF91AB-0674-4FF3-ACDA-83F461A81A29}" dt="2022-04-01T08:44:46.294" v="6472" actId="571"/>
          <ac:grpSpMkLst>
            <pc:docMk/>
            <pc:sldMk cId="2853262883" sldId="823"/>
            <ac:grpSpMk id="633" creationId="{0AB06738-50BD-4E89-8B2E-1E2EE6E44904}"/>
          </ac:grpSpMkLst>
        </pc:grpChg>
        <pc:grpChg chg="mod">
          <ac:chgData name="Ledermann Albert (I-NAT-SIBS-CCS)" userId="a5f36771-4462-4696-8c40-8e1a21f9beab" providerId="ADAL" clId="{58BF91AB-0674-4FF3-ACDA-83F461A81A29}" dt="2022-04-01T08:44:46.294" v="6472" actId="571"/>
          <ac:grpSpMkLst>
            <pc:docMk/>
            <pc:sldMk cId="2853262883" sldId="823"/>
            <ac:grpSpMk id="637" creationId="{DE9ACB1E-7761-4E53-9CAE-A82246AD4991}"/>
          </ac:grpSpMkLst>
        </pc:grpChg>
        <pc:grpChg chg="add del mod">
          <ac:chgData name="Ledermann Albert (I-NAT-SIBS-CCS)" userId="a5f36771-4462-4696-8c40-8e1a21f9beab" providerId="ADAL" clId="{58BF91AB-0674-4FF3-ACDA-83F461A81A29}" dt="2022-04-01T09:16:57.868" v="6940" actId="478"/>
          <ac:grpSpMkLst>
            <pc:docMk/>
            <pc:sldMk cId="2853262883" sldId="823"/>
            <ac:grpSpMk id="640" creationId="{AF777096-A376-42C9-B7C6-DFD842DD1CF8}"/>
          </ac:grpSpMkLst>
        </pc:grpChg>
        <pc:grpChg chg="mod">
          <ac:chgData name="Ledermann Albert (I-NAT-SIBS-CCS)" userId="a5f36771-4462-4696-8c40-8e1a21f9beab" providerId="ADAL" clId="{58BF91AB-0674-4FF3-ACDA-83F461A81A29}" dt="2022-04-01T08:50:59.552" v="6605" actId="571"/>
          <ac:grpSpMkLst>
            <pc:docMk/>
            <pc:sldMk cId="2853262883" sldId="823"/>
            <ac:grpSpMk id="642" creationId="{1FCF01A6-8A9E-48FD-AB53-33A95D139C4E}"/>
          </ac:grpSpMkLst>
        </pc:grpChg>
        <pc:grpChg chg="mod">
          <ac:chgData name="Ledermann Albert (I-NAT-SIBS-CCS)" userId="a5f36771-4462-4696-8c40-8e1a21f9beab" providerId="ADAL" clId="{58BF91AB-0674-4FF3-ACDA-83F461A81A29}" dt="2022-04-01T08:50:59.552" v="6605" actId="571"/>
          <ac:grpSpMkLst>
            <pc:docMk/>
            <pc:sldMk cId="2853262883" sldId="823"/>
            <ac:grpSpMk id="644" creationId="{E1E31CA4-BFC1-4E52-BE9B-C9759690BBEC}"/>
          </ac:grpSpMkLst>
        </pc:grpChg>
        <pc:grpChg chg="mod">
          <ac:chgData name="Ledermann Albert (I-NAT-SIBS-CCS)" userId="a5f36771-4462-4696-8c40-8e1a21f9beab" providerId="ADAL" clId="{58BF91AB-0674-4FF3-ACDA-83F461A81A29}" dt="2022-04-01T08:50:59.552" v="6605" actId="571"/>
          <ac:grpSpMkLst>
            <pc:docMk/>
            <pc:sldMk cId="2853262883" sldId="823"/>
            <ac:grpSpMk id="648" creationId="{6F935079-6AB7-4E06-B408-77C30B6CC9B8}"/>
          </ac:grpSpMkLst>
        </pc:grpChg>
        <pc:grpChg chg="add mod">
          <ac:chgData name="Ledermann Albert (I-NAT-SIBS-CCS)" userId="a5f36771-4462-4696-8c40-8e1a21f9beab" providerId="ADAL" clId="{58BF91AB-0674-4FF3-ACDA-83F461A81A29}" dt="2022-04-01T09:28:34.161" v="7167" actId="408"/>
          <ac:grpSpMkLst>
            <pc:docMk/>
            <pc:sldMk cId="2853262883" sldId="823"/>
            <ac:grpSpMk id="651" creationId="{C7E6DADE-A1C2-4888-9BB7-69B79379002C}"/>
          </ac:grpSpMkLst>
        </pc:grpChg>
        <pc:grpChg chg="mod">
          <ac:chgData name="Ledermann Albert (I-NAT-SIBS-CCS)" userId="a5f36771-4462-4696-8c40-8e1a21f9beab" providerId="ADAL" clId="{58BF91AB-0674-4FF3-ACDA-83F461A81A29}" dt="2022-04-01T08:54:15.532" v="6628" actId="571"/>
          <ac:grpSpMkLst>
            <pc:docMk/>
            <pc:sldMk cId="2853262883" sldId="823"/>
            <ac:grpSpMk id="653" creationId="{8D050CB7-50D3-4C4D-879B-09936D407B73}"/>
          </ac:grpSpMkLst>
        </pc:grpChg>
        <pc:grpChg chg="mod">
          <ac:chgData name="Ledermann Albert (I-NAT-SIBS-CCS)" userId="a5f36771-4462-4696-8c40-8e1a21f9beab" providerId="ADAL" clId="{58BF91AB-0674-4FF3-ACDA-83F461A81A29}" dt="2022-04-01T08:54:15.532" v="6628" actId="571"/>
          <ac:grpSpMkLst>
            <pc:docMk/>
            <pc:sldMk cId="2853262883" sldId="823"/>
            <ac:grpSpMk id="655" creationId="{39F8A977-38E0-4631-9BF1-96B2D5EB350A}"/>
          </ac:grpSpMkLst>
        </pc:grpChg>
        <pc:grpChg chg="mod">
          <ac:chgData name="Ledermann Albert (I-NAT-SIBS-CCS)" userId="a5f36771-4462-4696-8c40-8e1a21f9beab" providerId="ADAL" clId="{58BF91AB-0674-4FF3-ACDA-83F461A81A29}" dt="2022-04-01T08:54:15.532" v="6628" actId="571"/>
          <ac:grpSpMkLst>
            <pc:docMk/>
            <pc:sldMk cId="2853262883" sldId="823"/>
            <ac:grpSpMk id="659" creationId="{A743814E-5006-465A-A182-451F4136D9A9}"/>
          </ac:grpSpMkLst>
        </pc:grpChg>
        <pc:grpChg chg="add mod">
          <ac:chgData name="Ledermann Albert (I-NAT-SIBS-CCS)" userId="a5f36771-4462-4696-8c40-8e1a21f9beab" providerId="ADAL" clId="{58BF91AB-0674-4FF3-ACDA-83F461A81A29}" dt="2022-04-01T09:31:15.967" v="7174" actId="552"/>
          <ac:grpSpMkLst>
            <pc:docMk/>
            <pc:sldMk cId="2853262883" sldId="823"/>
            <ac:grpSpMk id="662" creationId="{245A364E-3DEF-4D6E-9DD3-B755A603B0B1}"/>
          </ac:grpSpMkLst>
        </pc:grpChg>
        <pc:grpChg chg="mod">
          <ac:chgData name="Ledermann Albert (I-NAT-SIBS-CCS)" userId="a5f36771-4462-4696-8c40-8e1a21f9beab" providerId="ADAL" clId="{58BF91AB-0674-4FF3-ACDA-83F461A81A29}" dt="2022-04-01T08:57:47.692" v="6688" actId="571"/>
          <ac:grpSpMkLst>
            <pc:docMk/>
            <pc:sldMk cId="2853262883" sldId="823"/>
            <ac:grpSpMk id="664" creationId="{C31B9CB2-632E-4127-9EBF-48CD3A45C44D}"/>
          </ac:grpSpMkLst>
        </pc:grpChg>
        <pc:grpChg chg="mod">
          <ac:chgData name="Ledermann Albert (I-NAT-SIBS-CCS)" userId="a5f36771-4462-4696-8c40-8e1a21f9beab" providerId="ADAL" clId="{58BF91AB-0674-4FF3-ACDA-83F461A81A29}" dt="2022-04-01T08:57:47.692" v="6688" actId="571"/>
          <ac:grpSpMkLst>
            <pc:docMk/>
            <pc:sldMk cId="2853262883" sldId="823"/>
            <ac:grpSpMk id="666" creationId="{D3D18D01-F795-47E8-BE18-78F2A29A8562}"/>
          </ac:grpSpMkLst>
        </pc:grpChg>
        <pc:grpChg chg="mod">
          <ac:chgData name="Ledermann Albert (I-NAT-SIBS-CCS)" userId="a5f36771-4462-4696-8c40-8e1a21f9beab" providerId="ADAL" clId="{58BF91AB-0674-4FF3-ACDA-83F461A81A29}" dt="2022-04-01T08:57:47.692" v="6688" actId="571"/>
          <ac:grpSpMkLst>
            <pc:docMk/>
            <pc:sldMk cId="2853262883" sldId="823"/>
            <ac:grpSpMk id="670" creationId="{BA4783F6-D018-47D4-B61E-9AB964586FA6}"/>
          </ac:grpSpMkLst>
        </pc:grpChg>
        <pc:grpChg chg="add del mod">
          <ac:chgData name="Ledermann Albert (I-NAT-SIBS-CCS)" userId="a5f36771-4462-4696-8c40-8e1a21f9beab" providerId="ADAL" clId="{58BF91AB-0674-4FF3-ACDA-83F461A81A29}" dt="2022-04-01T09:33:10.687" v="7184" actId="478"/>
          <ac:grpSpMkLst>
            <pc:docMk/>
            <pc:sldMk cId="2853262883" sldId="823"/>
            <ac:grpSpMk id="673" creationId="{7774808C-21D8-44E8-8AC4-AEFB49543A37}"/>
          </ac:grpSpMkLst>
        </pc:grpChg>
        <pc:grpChg chg="mod">
          <ac:chgData name="Ledermann Albert (I-NAT-SIBS-CCS)" userId="a5f36771-4462-4696-8c40-8e1a21f9beab" providerId="ADAL" clId="{58BF91AB-0674-4FF3-ACDA-83F461A81A29}" dt="2022-04-01T09:00:17.071" v="6722" actId="571"/>
          <ac:grpSpMkLst>
            <pc:docMk/>
            <pc:sldMk cId="2853262883" sldId="823"/>
            <ac:grpSpMk id="675" creationId="{6E863213-7419-4042-B3F2-CFD026AD6786}"/>
          </ac:grpSpMkLst>
        </pc:grpChg>
        <pc:grpChg chg="mod">
          <ac:chgData name="Ledermann Albert (I-NAT-SIBS-CCS)" userId="a5f36771-4462-4696-8c40-8e1a21f9beab" providerId="ADAL" clId="{58BF91AB-0674-4FF3-ACDA-83F461A81A29}" dt="2022-04-01T09:00:17.071" v="6722" actId="571"/>
          <ac:grpSpMkLst>
            <pc:docMk/>
            <pc:sldMk cId="2853262883" sldId="823"/>
            <ac:grpSpMk id="677" creationId="{D149D66E-6DB3-4E99-8865-3E693980989D}"/>
          </ac:grpSpMkLst>
        </pc:grpChg>
        <pc:grpChg chg="mod">
          <ac:chgData name="Ledermann Albert (I-NAT-SIBS-CCS)" userId="a5f36771-4462-4696-8c40-8e1a21f9beab" providerId="ADAL" clId="{58BF91AB-0674-4FF3-ACDA-83F461A81A29}" dt="2022-04-01T09:00:17.071" v="6722" actId="571"/>
          <ac:grpSpMkLst>
            <pc:docMk/>
            <pc:sldMk cId="2853262883" sldId="823"/>
            <ac:grpSpMk id="681" creationId="{78D5A216-C2CB-404D-A482-6C7C3F0B209E}"/>
          </ac:grpSpMkLst>
        </pc:grpChg>
        <pc:grpChg chg="add mod">
          <ac:chgData name="Ledermann Albert (I-NAT-SIBS-CCS)" userId="a5f36771-4462-4696-8c40-8e1a21f9beab" providerId="ADAL" clId="{58BF91AB-0674-4FF3-ACDA-83F461A81A29}" dt="2022-04-01T09:33:42.547" v="7189" actId="552"/>
          <ac:grpSpMkLst>
            <pc:docMk/>
            <pc:sldMk cId="2853262883" sldId="823"/>
            <ac:grpSpMk id="684" creationId="{0AA6D722-3375-40BB-8F51-3DDF71C86BD5}"/>
          </ac:grpSpMkLst>
        </pc:grpChg>
        <pc:grpChg chg="mod">
          <ac:chgData name="Ledermann Albert (I-NAT-SIBS-CCS)" userId="a5f36771-4462-4696-8c40-8e1a21f9beab" providerId="ADAL" clId="{58BF91AB-0674-4FF3-ACDA-83F461A81A29}" dt="2022-04-01T09:02:30.925" v="6726" actId="571"/>
          <ac:grpSpMkLst>
            <pc:docMk/>
            <pc:sldMk cId="2853262883" sldId="823"/>
            <ac:grpSpMk id="686" creationId="{E2AB6A15-DF8F-4C2F-B160-E8CF598ABB09}"/>
          </ac:grpSpMkLst>
        </pc:grpChg>
        <pc:grpChg chg="mod">
          <ac:chgData name="Ledermann Albert (I-NAT-SIBS-CCS)" userId="a5f36771-4462-4696-8c40-8e1a21f9beab" providerId="ADAL" clId="{58BF91AB-0674-4FF3-ACDA-83F461A81A29}" dt="2022-04-01T09:02:30.925" v="6726" actId="571"/>
          <ac:grpSpMkLst>
            <pc:docMk/>
            <pc:sldMk cId="2853262883" sldId="823"/>
            <ac:grpSpMk id="688" creationId="{52207EF1-6B78-4B26-9030-711C9C7BF83B}"/>
          </ac:grpSpMkLst>
        </pc:grpChg>
        <pc:grpChg chg="mod">
          <ac:chgData name="Ledermann Albert (I-NAT-SIBS-CCS)" userId="a5f36771-4462-4696-8c40-8e1a21f9beab" providerId="ADAL" clId="{58BF91AB-0674-4FF3-ACDA-83F461A81A29}" dt="2022-04-01T09:02:30.925" v="6726" actId="571"/>
          <ac:grpSpMkLst>
            <pc:docMk/>
            <pc:sldMk cId="2853262883" sldId="823"/>
            <ac:grpSpMk id="692" creationId="{0B0C41E9-AAAC-41F1-B0E5-28FF6F903604}"/>
          </ac:grpSpMkLst>
        </pc:grpChg>
        <pc:grpChg chg="add mod">
          <ac:chgData name="Ledermann Albert (I-NAT-SIBS-CCS)" userId="a5f36771-4462-4696-8c40-8e1a21f9beab" providerId="ADAL" clId="{58BF91AB-0674-4FF3-ACDA-83F461A81A29}" dt="2022-04-01T09:34:10.088" v="7190" actId="552"/>
          <ac:grpSpMkLst>
            <pc:docMk/>
            <pc:sldMk cId="2853262883" sldId="823"/>
            <ac:grpSpMk id="695" creationId="{03DF238F-8893-43BF-A102-48B5EB7BEA13}"/>
          </ac:grpSpMkLst>
        </pc:grpChg>
        <pc:grpChg chg="mod">
          <ac:chgData name="Ledermann Albert (I-NAT-SIBS-CCS)" userId="a5f36771-4462-4696-8c40-8e1a21f9beab" providerId="ADAL" clId="{58BF91AB-0674-4FF3-ACDA-83F461A81A29}" dt="2022-04-01T09:02:30.925" v="6726" actId="571"/>
          <ac:grpSpMkLst>
            <pc:docMk/>
            <pc:sldMk cId="2853262883" sldId="823"/>
            <ac:grpSpMk id="697" creationId="{7642C863-B283-4851-8D30-3FBE26FA5B31}"/>
          </ac:grpSpMkLst>
        </pc:grpChg>
        <pc:grpChg chg="mod">
          <ac:chgData name="Ledermann Albert (I-NAT-SIBS-CCS)" userId="a5f36771-4462-4696-8c40-8e1a21f9beab" providerId="ADAL" clId="{58BF91AB-0674-4FF3-ACDA-83F461A81A29}" dt="2022-04-01T09:02:30.925" v="6726" actId="571"/>
          <ac:grpSpMkLst>
            <pc:docMk/>
            <pc:sldMk cId="2853262883" sldId="823"/>
            <ac:grpSpMk id="699" creationId="{13FFD4A6-5DD0-4D79-B4AD-430663208526}"/>
          </ac:grpSpMkLst>
        </pc:grpChg>
        <pc:grpChg chg="mod">
          <ac:chgData name="Ledermann Albert (I-NAT-SIBS-CCS)" userId="a5f36771-4462-4696-8c40-8e1a21f9beab" providerId="ADAL" clId="{58BF91AB-0674-4FF3-ACDA-83F461A81A29}" dt="2022-04-01T09:02:30.925" v="6726" actId="571"/>
          <ac:grpSpMkLst>
            <pc:docMk/>
            <pc:sldMk cId="2853262883" sldId="823"/>
            <ac:grpSpMk id="703" creationId="{02AED240-1927-43A7-8C35-0DE004D7FADA}"/>
          </ac:grpSpMkLst>
        </pc:grpChg>
        <pc:grpChg chg="add mod">
          <ac:chgData name="Ledermann Albert (I-NAT-SIBS-CCS)" userId="a5f36771-4462-4696-8c40-8e1a21f9beab" providerId="ADAL" clId="{58BF91AB-0674-4FF3-ACDA-83F461A81A29}" dt="2022-04-01T09:33:35.454" v="7188" actId="552"/>
          <ac:grpSpMkLst>
            <pc:docMk/>
            <pc:sldMk cId="2853262883" sldId="823"/>
            <ac:grpSpMk id="706" creationId="{992AECD9-1F7B-46F2-8F19-C7FA6BFF7BF1}"/>
          </ac:grpSpMkLst>
        </pc:grpChg>
        <pc:grpChg chg="mod">
          <ac:chgData name="Ledermann Albert (I-NAT-SIBS-CCS)" userId="a5f36771-4462-4696-8c40-8e1a21f9beab" providerId="ADAL" clId="{58BF91AB-0674-4FF3-ACDA-83F461A81A29}" dt="2022-04-01T09:08:14.742" v="6784" actId="571"/>
          <ac:grpSpMkLst>
            <pc:docMk/>
            <pc:sldMk cId="2853262883" sldId="823"/>
            <ac:grpSpMk id="708" creationId="{1981E26C-597A-47CD-A6D6-EABFAF7F2FB2}"/>
          </ac:grpSpMkLst>
        </pc:grpChg>
        <pc:grpChg chg="mod">
          <ac:chgData name="Ledermann Albert (I-NAT-SIBS-CCS)" userId="a5f36771-4462-4696-8c40-8e1a21f9beab" providerId="ADAL" clId="{58BF91AB-0674-4FF3-ACDA-83F461A81A29}" dt="2022-04-01T09:08:14.742" v="6784" actId="571"/>
          <ac:grpSpMkLst>
            <pc:docMk/>
            <pc:sldMk cId="2853262883" sldId="823"/>
            <ac:grpSpMk id="710" creationId="{81D567BD-12F3-4F3B-ABF5-102AACF2D9C2}"/>
          </ac:grpSpMkLst>
        </pc:grpChg>
        <pc:grpChg chg="mod">
          <ac:chgData name="Ledermann Albert (I-NAT-SIBS-CCS)" userId="a5f36771-4462-4696-8c40-8e1a21f9beab" providerId="ADAL" clId="{58BF91AB-0674-4FF3-ACDA-83F461A81A29}" dt="2022-04-01T09:08:14.742" v="6784" actId="571"/>
          <ac:grpSpMkLst>
            <pc:docMk/>
            <pc:sldMk cId="2853262883" sldId="823"/>
            <ac:grpSpMk id="714" creationId="{2201DDA9-2BA0-406C-9E86-8FF77E628418}"/>
          </ac:grpSpMkLst>
        </pc:grpChg>
        <pc:grpChg chg="add mod">
          <ac:chgData name="Ledermann Albert (I-NAT-SIBS-CCS)" userId="a5f36771-4462-4696-8c40-8e1a21f9beab" providerId="ADAL" clId="{58BF91AB-0674-4FF3-ACDA-83F461A81A29}" dt="2022-04-01T09:33:35.454" v="7188" actId="552"/>
          <ac:grpSpMkLst>
            <pc:docMk/>
            <pc:sldMk cId="2853262883" sldId="823"/>
            <ac:grpSpMk id="717" creationId="{FAEB9C7F-9146-4A61-98CF-1D9022067618}"/>
          </ac:grpSpMkLst>
        </pc:grpChg>
        <pc:grpChg chg="mod">
          <ac:chgData name="Ledermann Albert (I-NAT-SIBS-CCS)" userId="a5f36771-4462-4696-8c40-8e1a21f9beab" providerId="ADAL" clId="{58BF91AB-0674-4FF3-ACDA-83F461A81A29}" dt="2022-04-01T09:08:14.742" v="6784" actId="571"/>
          <ac:grpSpMkLst>
            <pc:docMk/>
            <pc:sldMk cId="2853262883" sldId="823"/>
            <ac:grpSpMk id="719" creationId="{AB51324E-6B0B-4D48-9B7A-7616155FAF28}"/>
          </ac:grpSpMkLst>
        </pc:grpChg>
        <pc:grpChg chg="mod">
          <ac:chgData name="Ledermann Albert (I-NAT-SIBS-CCS)" userId="a5f36771-4462-4696-8c40-8e1a21f9beab" providerId="ADAL" clId="{58BF91AB-0674-4FF3-ACDA-83F461A81A29}" dt="2022-04-01T09:08:14.742" v="6784" actId="571"/>
          <ac:grpSpMkLst>
            <pc:docMk/>
            <pc:sldMk cId="2853262883" sldId="823"/>
            <ac:grpSpMk id="721" creationId="{3B90F458-5069-44E6-825B-1D31108D1581}"/>
          </ac:grpSpMkLst>
        </pc:grpChg>
        <pc:grpChg chg="mod">
          <ac:chgData name="Ledermann Albert (I-NAT-SIBS-CCS)" userId="a5f36771-4462-4696-8c40-8e1a21f9beab" providerId="ADAL" clId="{58BF91AB-0674-4FF3-ACDA-83F461A81A29}" dt="2022-04-01T09:08:14.742" v="6784" actId="571"/>
          <ac:grpSpMkLst>
            <pc:docMk/>
            <pc:sldMk cId="2853262883" sldId="823"/>
            <ac:grpSpMk id="725" creationId="{A6B1656D-EAA1-478C-A4EE-2D2A4AD361B0}"/>
          </ac:grpSpMkLst>
        </pc:grpChg>
        <pc:grpChg chg="add mod">
          <ac:chgData name="Ledermann Albert (I-NAT-SIBS-CCS)" userId="a5f36771-4462-4696-8c40-8e1a21f9beab" providerId="ADAL" clId="{58BF91AB-0674-4FF3-ACDA-83F461A81A29}" dt="2022-04-01T09:33:29.348" v="7187" actId="552"/>
          <ac:grpSpMkLst>
            <pc:docMk/>
            <pc:sldMk cId="2853262883" sldId="823"/>
            <ac:grpSpMk id="728" creationId="{97CA0169-8684-439D-BADD-2A54109B2788}"/>
          </ac:grpSpMkLst>
        </pc:grpChg>
        <pc:grpChg chg="mod">
          <ac:chgData name="Ledermann Albert (I-NAT-SIBS-CCS)" userId="a5f36771-4462-4696-8c40-8e1a21f9beab" providerId="ADAL" clId="{58BF91AB-0674-4FF3-ACDA-83F461A81A29}" dt="2022-04-01T09:09:57.357" v="6848" actId="571"/>
          <ac:grpSpMkLst>
            <pc:docMk/>
            <pc:sldMk cId="2853262883" sldId="823"/>
            <ac:grpSpMk id="730" creationId="{055F78EF-2C94-49E7-A819-FB657DF42E50}"/>
          </ac:grpSpMkLst>
        </pc:grpChg>
        <pc:grpChg chg="mod">
          <ac:chgData name="Ledermann Albert (I-NAT-SIBS-CCS)" userId="a5f36771-4462-4696-8c40-8e1a21f9beab" providerId="ADAL" clId="{58BF91AB-0674-4FF3-ACDA-83F461A81A29}" dt="2022-04-01T09:09:57.357" v="6848" actId="571"/>
          <ac:grpSpMkLst>
            <pc:docMk/>
            <pc:sldMk cId="2853262883" sldId="823"/>
            <ac:grpSpMk id="732" creationId="{A1B64307-35FB-4346-A4FB-1835ACA88C2A}"/>
          </ac:grpSpMkLst>
        </pc:grpChg>
        <pc:grpChg chg="mod">
          <ac:chgData name="Ledermann Albert (I-NAT-SIBS-CCS)" userId="a5f36771-4462-4696-8c40-8e1a21f9beab" providerId="ADAL" clId="{58BF91AB-0674-4FF3-ACDA-83F461A81A29}" dt="2022-04-01T09:09:57.357" v="6848" actId="571"/>
          <ac:grpSpMkLst>
            <pc:docMk/>
            <pc:sldMk cId="2853262883" sldId="823"/>
            <ac:grpSpMk id="736" creationId="{9EF15C4E-6AE4-4B25-BCAA-F532F1E74FD1}"/>
          </ac:grpSpMkLst>
        </pc:grpChg>
        <pc:grpChg chg="add mod">
          <ac:chgData name="Ledermann Albert (I-NAT-SIBS-CCS)" userId="a5f36771-4462-4696-8c40-8e1a21f9beab" providerId="ADAL" clId="{58BF91AB-0674-4FF3-ACDA-83F461A81A29}" dt="2022-04-01T09:33:29.348" v="7187" actId="552"/>
          <ac:grpSpMkLst>
            <pc:docMk/>
            <pc:sldMk cId="2853262883" sldId="823"/>
            <ac:grpSpMk id="739" creationId="{F735EBDB-9C89-4FF3-9AC4-2BA83FC59183}"/>
          </ac:grpSpMkLst>
        </pc:grpChg>
        <pc:grpChg chg="mod">
          <ac:chgData name="Ledermann Albert (I-NAT-SIBS-CCS)" userId="a5f36771-4462-4696-8c40-8e1a21f9beab" providerId="ADAL" clId="{58BF91AB-0674-4FF3-ACDA-83F461A81A29}" dt="2022-04-01T09:10:10.573" v="6865" actId="571"/>
          <ac:grpSpMkLst>
            <pc:docMk/>
            <pc:sldMk cId="2853262883" sldId="823"/>
            <ac:grpSpMk id="741" creationId="{A0602EE6-2A07-462B-83C4-5BD9F2CEA924}"/>
          </ac:grpSpMkLst>
        </pc:grpChg>
        <pc:grpChg chg="mod">
          <ac:chgData name="Ledermann Albert (I-NAT-SIBS-CCS)" userId="a5f36771-4462-4696-8c40-8e1a21f9beab" providerId="ADAL" clId="{58BF91AB-0674-4FF3-ACDA-83F461A81A29}" dt="2022-04-01T09:10:10.573" v="6865" actId="571"/>
          <ac:grpSpMkLst>
            <pc:docMk/>
            <pc:sldMk cId="2853262883" sldId="823"/>
            <ac:grpSpMk id="743" creationId="{656722B1-A1E7-4F9A-8DC2-E1DCF4415718}"/>
          </ac:grpSpMkLst>
        </pc:grpChg>
        <pc:grpChg chg="mod">
          <ac:chgData name="Ledermann Albert (I-NAT-SIBS-CCS)" userId="a5f36771-4462-4696-8c40-8e1a21f9beab" providerId="ADAL" clId="{58BF91AB-0674-4FF3-ACDA-83F461A81A29}" dt="2022-04-01T09:10:10.573" v="6865" actId="571"/>
          <ac:grpSpMkLst>
            <pc:docMk/>
            <pc:sldMk cId="2853262883" sldId="823"/>
            <ac:grpSpMk id="747" creationId="{5820CB9D-64D2-4AAB-B03F-430FADAC6ACB}"/>
          </ac:grpSpMkLst>
        </pc:grpChg>
        <pc:grpChg chg="add mod">
          <ac:chgData name="Ledermann Albert (I-NAT-SIBS-CCS)" userId="a5f36771-4462-4696-8c40-8e1a21f9beab" providerId="ADAL" clId="{58BF91AB-0674-4FF3-ACDA-83F461A81A29}" dt="2022-04-01T09:27:46.420" v="7163" actId="465"/>
          <ac:grpSpMkLst>
            <pc:docMk/>
            <pc:sldMk cId="2853262883" sldId="823"/>
            <ac:grpSpMk id="751" creationId="{9C8AB2EE-FF6A-4355-B3B1-EF2FB1BEAD67}"/>
          </ac:grpSpMkLst>
        </pc:grpChg>
        <pc:grpChg chg="mod">
          <ac:chgData name="Ledermann Albert (I-NAT-SIBS-CCS)" userId="a5f36771-4462-4696-8c40-8e1a21f9beab" providerId="ADAL" clId="{58BF91AB-0674-4FF3-ACDA-83F461A81A29}" dt="2022-04-01T09:13:52.938" v="6913" actId="571"/>
          <ac:grpSpMkLst>
            <pc:docMk/>
            <pc:sldMk cId="2853262883" sldId="823"/>
            <ac:grpSpMk id="753" creationId="{8FF9FA3F-9AA6-4717-AD0C-88F0532BE318}"/>
          </ac:grpSpMkLst>
        </pc:grpChg>
        <pc:grpChg chg="mod">
          <ac:chgData name="Ledermann Albert (I-NAT-SIBS-CCS)" userId="a5f36771-4462-4696-8c40-8e1a21f9beab" providerId="ADAL" clId="{58BF91AB-0674-4FF3-ACDA-83F461A81A29}" dt="2022-04-01T09:13:52.938" v="6913" actId="571"/>
          <ac:grpSpMkLst>
            <pc:docMk/>
            <pc:sldMk cId="2853262883" sldId="823"/>
            <ac:grpSpMk id="755" creationId="{A790185D-9C73-4BE4-B324-67114CC78AB2}"/>
          </ac:grpSpMkLst>
        </pc:grpChg>
        <pc:grpChg chg="mod">
          <ac:chgData name="Ledermann Albert (I-NAT-SIBS-CCS)" userId="a5f36771-4462-4696-8c40-8e1a21f9beab" providerId="ADAL" clId="{58BF91AB-0674-4FF3-ACDA-83F461A81A29}" dt="2022-04-01T09:13:52.938" v="6913" actId="571"/>
          <ac:grpSpMkLst>
            <pc:docMk/>
            <pc:sldMk cId="2853262883" sldId="823"/>
            <ac:grpSpMk id="759" creationId="{A6900398-D42A-42F7-9A49-55B71C049775}"/>
          </ac:grpSpMkLst>
        </pc:grpChg>
        <pc:grpChg chg="add mod">
          <ac:chgData name="Ledermann Albert (I-NAT-SIBS-CCS)" userId="a5f36771-4462-4696-8c40-8e1a21f9beab" providerId="ADAL" clId="{58BF91AB-0674-4FF3-ACDA-83F461A81A29}" dt="2022-04-01T09:27:46.420" v="7163" actId="465"/>
          <ac:grpSpMkLst>
            <pc:docMk/>
            <pc:sldMk cId="2853262883" sldId="823"/>
            <ac:grpSpMk id="762" creationId="{C82943B2-F4B4-40FF-82C4-D21DA3C00655}"/>
          </ac:grpSpMkLst>
        </pc:grpChg>
        <pc:grpChg chg="mod">
          <ac:chgData name="Ledermann Albert (I-NAT-SIBS-CCS)" userId="a5f36771-4462-4696-8c40-8e1a21f9beab" providerId="ADAL" clId="{58BF91AB-0674-4FF3-ACDA-83F461A81A29}" dt="2022-04-01T09:13:52.938" v="6913" actId="571"/>
          <ac:grpSpMkLst>
            <pc:docMk/>
            <pc:sldMk cId="2853262883" sldId="823"/>
            <ac:grpSpMk id="764" creationId="{3DA6861D-0234-4FB4-BDD6-5469CA10685B}"/>
          </ac:grpSpMkLst>
        </pc:grpChg>
        <pc:grpChg chg="mod">
          <ac:chgData name="Ledermann Albert (I-NAT-SIBS-CCS)" userId="a5f36771-4462-4696-8c40-8e1a21f9beab" providerId="ADAL" clId="{58BF91AB-0674-4FF3-ACDA-83F461A81A29}" dt="2022-04-01T09:13:52.938" v="6913" actId="571"/>
          <ac:grpSpMkLst>
            <pc:docMk/>
            <pc:sldMk cId="2853262883" sldId="823"/>
            <ac:grpSpMk id="766" creationId="{8A37D19A-850D-4744-AA5B-101B7B4671EB}"/>
          </ac:grpSpMkLst>
        </pc:grpChg>
        <pc:grpChg chg="mod">
          <ac:chgData name="Ledermann Albert (I-NAT-SIBS-CCS)" userId="a5f36771-4462-4696-8c40-8e1a21f9beab" providerId="ADAL" clId="{58BF91AB-0674-4FF3-ACDA-83F461A81A29}" dt="2022-04-01T09:13:52.938" v="6913" actId="571"/>
          <ac:grpSpMkLst>
            <pc:docMk/>
            <pc:sldMk cId="2853262883" sldId="823"/>
            <ac:grpSpMk id="770" creationId="{89C4B8E6-AF57-4C5D-9314-AEAED0F39227}"/>
          </ac:grpSpMkLst>
        </pc:grpChg>
        <pc:grpChg chg="add del mod">
          <ac:chgData name="Ledermann Albert (I-NAT-SIBS-CCS)" userId="a5f36771-4462-4696-8c40-8e1a21f9beab" providerId="ADAL" clId="{58BF91AB-0674-4FF3-ACDA-83F461A81A29}" dt="2022-04-01T09:14:16.437" v="6922" actId="478"/>
          <ac:grpSpMkLst>
            <pc:docMk/>
            <pc:sldMk cId="2853262883" sldId="823"/>
            <ac:grpSpMk id="773" creationId="{1EBF4C2E-2317-474B-89FE-5F39A3C55FF5}"/>
          </ac:grpSpMkLst>
        </pc:grpChg>
        <pc:grpChg chg="mod">
          <ac:chgData name="Ledermann Albert (I-NAT-SIBS-CCS)" userId="a5f36771-4462-4696-8c40-8e1a21f9beab" providerId="ADAL" clId="{58BF91AB-0674-4FF3-ACDA-83F461A81A29}" dt="2022-04-01T09:14:09.272" v="6920" actId="571"/>
          <ac:grpSpMkLst>
            <pc:docMk/>
            <pc:sldMk cId="2853262883" sldId="823"/>
            <ac:grpSpMk id="775" creationId="{DA224A09-CD44-4739-B82A-BEF99B4C4202}"/>
          </ac:grpSpMkLst>
        </pc:grpChg>
        <pc:grpChg chg="mod">
          <ac:chgData name="Ledermann Albert (I-NAT-SIBS-CCS)" userId="a5f36771-4462-4696-8c40-8e1a21f9beab" providerId="ADAL" clId="{58BF91AB-0674-4FF3-ACDA-83F461A81A29}" dt="2022-04-01T09:14:09.272" v="6920" actId="571"/>
          <ac:grpSpMkLst>
            <pc:docMk/>
            <pc:sldMk cId="2853262883" sldId="823"/>
            <ac:grpSpMk id="777" creationId="{9C1C9008-787C-4B10-BC50-9A56CC59FAD0}"/>
          </ac:grpSpMkLst>
        </pc:grpChg>
        <pc:grpChg chg="mod">
          <ac:chgData name="Ledermann Albert (I-NAT-SIBS-CCS)" userId="a5f36771-4462-4696-8c40-8e1a21f9beab" providerId="ADAL" clId="{58BF91AB-0674-4FF3-ACDA-83F461A81A29}" dt="2022-04-01T09:14:09.272" v="6920" actId="571"/>
          <ac:grpSpMkLst>
            <pc:docMk/>
            <pc:sldMk cId="2853262883" sldId="823"/>
            <ac:grpSpMk id="781" creationId="{78050239-76C7-4B27-8904-25A93CC9C537}"/>
          </ac:grpSpMkLst>
        </pc:grpChg>
        <pc:grpChg chg="add mod">
          <ac:chgData name="Ledermann Albert (I-NAT-SIBS-CCS)" userId="a5f36771-4462-4696-8c40-8e1a21f9beab" providerId="ADAL" clId="{58BF91AB-0674-4FF3-ACDA-83F461A81A29}" dt="2022-04-01T09:27:46.420" v="7163" actId="465"/>
          <ac:grpSpMkLst>
            <pc:docMk/>
            <pc:sldMk cId="2853262883" sldId="823"/>
            <ac:grpSpMk id="784" creationId="{25E35B85-EAD0-45A3-863E-FB02449758BB}"/>
          </ac:grpSpMkLst>
        </pc:grpChg>
        <pc:grpChg chg="mod">
          <ac:chgData name="Ledermann Albert (I-NAT-SIBS-CCS)" userId="a5f36771-4462-4696-8c40-8e1a21f9beab" providerId="ADAL" clId="{58BF91AB-0674-4FF3-ACDA-83F461A81A29}" dt="2022-04-01T09:14:12.724" v="6921" actId="571"/>
          <ac:grpSpMkLst>
            <pc:docMk/>
            <pc:sldMk cId="2853262883" sldId="823"/>
            <ac:grpSpMk id="786" creationId="{4EEA7E9C-469E-4C34-BA5D-2BCE6744844A}"/>
          </ac:grpSpMkLst>
        </pc:grpChg>
        <pc:grpChg chg="mod">
          <ac:chgData name="Ledermann Albert (I-NAT-SIBS-CCS)" userId="a5f36771-4462-4696-8c40-8e1a21f9beab" providerId="ADAL" clId="{58BF91AB-0674-4FF3-ACDA-83F461A81A29}" dt="2022-04-01T09:14:12.724" v="6921" actId="571"/>
          <ac:grpSpMkLst>
            <pc:docMk/>
            <pc:sldMk cId="2853262883" sldId="823"/>
            <ac:grpSpMk id="788" creationId="{DB6EC8E6-EBD5-4750-A048-BC12BA6C4792}"/>
          </ac:grpSpMkLst>
        </pc:grpChg>
        <pc:grpChg chg="mod">
          <ac:chgData name="Ledermann Albert (I-NAT-SIBS-CCS)" userId="a5f36771-4462-4696-8c40-8e1a21f9beab" providerId="ADAL" clId="{58BF91AB-0674-4FF3-ACDA-83F461A81A29}" dt="2022-04-01T09:14:12.724" v="6921" actId="571"/>
          <ac:grpSpMkLst>
            <pc:docMk/>
            <pc:sldMk cId="2853262883" sldId="823"/>
            <ac:grpSpMk id="792" creationId="{49270B13-D77F-4145-965B-DE39007A250C}"/>
          </ac:grpSpMkLst>
        </pc:grpChg>
        <pc:grpChg chg="add del mod">
          <ac:chgData name="Ledermann Albert (I-NAT-SIBS-CCS)" userId="a5f36771-4462-4696-8c40-8e1a21f9beab" providerId="ADAL" clId="{58BF91AB-0674-4FF3-ACDA-83F461A81A29}" dt="2022-04-01T09:47:51.235" v="7195" actId="478"/>
          <ac:grpSpMkLst>
            <pc:docMk/>
            <pc:sldMk cId="2853262883" sldId="823"/>
            <ac:grpSpMk id="795" creationId="{318042C2-B7C3-429C-8F48-B8D4F64707D1}"/>
          </ac:grpSpMkLst>
        </pc:grpChg>
        <pc:grpChg chg="mod">
          <ac:chgData name="Ledermann Albert (I-NAT-SIBS-CCS)" userId="a5f36771-4462-4696-8c40-8e1a21f9beab" providerId="ADAL" clId="{58BF91AB-0674-4FF3-ACDA-83F461A81A29}" dt="2022-04-01T09:14:19.886" v="6923" actId="571"/>
          <ac:grpSpMkLst>
            <pc:docMk/>
            <pc:sldMk cId="2853262883" sldId="823"/>
            <ac:grpSpMk id="797" creationId="{A8CF7701-B2F3-41F8-9B83-1D86A03911BE}"/>
          </ac:grpSpMkLst>
        </pc:grpChg>
        <pc:grpChg chg="mod">
          <ac:chgData name="Ledermann Albert (I-NAT-SIBS-CCS)" userId="a5f36771-4462-4696-8c40-8e1a21f9beab" providerId="ADAL" clId="{58BF91AB-0674-4FF3-ACDA-83F461A81A29}" dt="2022-04-01T09:14:19.886" v="6923" actId="571"/>
          <ac:grpSpMkLst>
            <pc:docMk/>
            <pc:sldMk cId="2853262883" sldId="823"/>
            <ac:grpSpMk id="799" creationId="{18FC4ED0-35A7-4D47-AE81-C04C76A7ADA2}"/>
          </ac:grpSpMkLst>
        </pc:grpChg>
        <pc:grpChg chg="mod">
          <ac:chgData name="Ledermann Albert (I-NAT-SIBS-CCS)" userId="a5f36771-4462-4696-8c40-8e1a21f9beab" providerId="ADAL" clId="{58BF91AB-0674-4FF3-ACDA-83F461A81A29}" dt="2022-04-01T09:14:19.886" v="6923" actId="571"/>
          <ac:grpSpMkLst>
            <pc:docMk/>
            <pc:sldMk cId="2853262883" sldId="823"/>
            <ac:grpSpMk id="803" creationId="{0AF45EA8-CD6A-48B4-ADB9-6745ECA1416E}"/>
          </ac:grpSpMkLst>
        </pc:grpChg>
        <pc:grpChg chg="add mod">
          <ac:chgData name="Ledermann Albert (I-NAT-SIBS-CCS)" userId="a5f36771-4462-4696-8c40-8e1a21f9beab" providerId="ADAL" clId="{58BF91AB-0674-4FF3-ACDA-83F461A81A29}" dt="2022-04-01T09:16:04.771" v="6934" actId="571"/>
          <ac:grpSpMkLst>
            <pc:docMk/>
            <pc:sldMk cId="2853262883" sldId="823"/>
            <ac:grpSpMk id="807" creationId="{F2C09D2C-F0DB-4ED5-9F94-981B444B62D3}"/>
          </ac:grpSpMkLst>
        </pc:grpChg>
        <pc:grpChg chg="mod">
          <ac:chgData name="Ledermann Albert (I-NAT-SIBS-CCS)" userId="a5f36771-4462-4696-8c40-8e1a21f9beab" providerId="ADAL" clId="{58BF91AB-0674-4FF3-ACDA-83F461A81A29}" dt="2022-04-01T09:16:04.771" v="6934" actId="571"/>
          <ac:grpSpMkLst>
            <pc:docMk/>
            <pc:sldMk cId="2853262883" sldId="823"/>
            <ac:grpSpMk id="809" creationId="{2642CACF-EE10-4D48-8411-A7134E9B3FDD}"/>
          </ac:grpSpMkLst>
        </pc:grpChg>
        <pc:grpChg chg="mod">
          <ac:chgData name="Ledermann Albert (I-NAT-SIBS-CCS)" userId="a5f36771-4462-4696-8c40-8e1a21f9beab" providerId="ADAL" clId="{58BF91AB-0674-4FF3-ACDA-83F461A81A29}" dt="2022-04-01T09:16:04.771" v="6934" actId="571"/>
          <ac:grpSpMkLst>
            <pc:docMk/>
            <pc:sldMk cId="2853262883" sldId="823"/>
            <ac:grpSpMk id="811" creationId="{77925773-AE4A-47CD-BBA0-3DE9D8C5397C}"/>
          </ac:grpSpMkLst>
        </pc:grpChg>
        <pc:grpChg chg="mod">
          <ac:chgData name="Ledermann Albert (I-NAT-SIBS-CCS)" userId="a5f36771-4462-4696-8c40-8e1a21f9beab" providerId="ADAL" clId="{58BF91AB-0674-4FF3-ACDA-83F461A81A29}" dt="2022-04-01T09:16:04.771" v="6934" actId="571"/>
          <ac:grpSpMkLst>
            <pc:docMk/>
            <pc:sldMk cId="2853262883" sldId="823"/>
            <ac:grpSpMk id="815" creationId="{1F638524-EBAB-4045-A032-213380258FDC}"/>
          </ac:grpSpMkLst>
        </pc:grpChg>
        <pc:grpChg chg="add mod">
          <ac:chgData name="Ledermann Albert (I-NAT-SIBS-CCS)" userId="a5f36771-4462-4696-8c40-8e1a21f9beab" providerId="ADAL" clId="{58BF91AB-0674-4FF3-ACDA-83F461A81A29}" dt="2022-04-01T09:16:04.771" v="6934" actId="571"/>
          <ac:grpSpMkLst>
            <pc:docMk/>
            <pc:sldMk cId="2853262883" sldId="823"/>
            <ac:grpSpMk id="818" creationId="{6501B55D-41AD-4A57-BE11-A2FDBDA38166}"/>
          </ac:grpSpMkLst>
        </pc:grpChg>
        <pc:grpChg chg="mod">
          <ac:chgData name="Ledermann Albert (I-NAT-SIBS-CCS)" userId="a5f36771-4462-4696-8c40-8e1a21f9beab" providerId="ADAL" clId="{58BF91AB-0674-4FF3-ACDA-83F461A81A29}" dt="2022-04-01T09:16:04.771" v="6934" actId="571"/>
          <ac:grpSpMkLst>
            <pc:docMk/>
            <pc:sldMk cId="2853262883" sldId="823"/>
            <ac:grpSpMk id="820" creationId="{6EE37430-02E2-4614-9D68-0A516788A845}"/>
          </ac:grpSpMkLst>
        </pc:grpChg>
        <pc:grpChg chg="mod">
          <ac:chgData name="Ledermann Albert (I-NAT-SIBS-CCS)" userId="a5f36771-4462-4696-8c40-8e1a21f9beab" providerId="ADAL" clId="{58BF91AB-0674-4FF3-ACDA-83F461A81A29}" dt="2022-04-01T09:16:04.771" v="6934" actId="571"/>
          <ac:grpSpMkLst>
            <pc:docMk/>
            <pc:sldMk cId="2853262883" sldId="823"/>
            <ac:grpSpMk id="822" creationId="{1702BA52-6046-4312-AFEB-60A18CD1169D}"/>
          </ac:grpSpMkLst>
        </pc:grpChg>
        <pc:grpChg chg="mod">
          <ac:chgData name="Ledermann Albert (I-NAT-SIBS-CCS)" userId="a5f36771-4462-4696-8c40-8e1a21f9beab" providerId="ADAL" clId="{58BF91AB-0674-4FF3-ACDA-83F461A81A29}" dt="2022-04-01T09:16:04.771" v="6934" actId="571"/>
          <ac:grpSpMkLst>
            <pc:docMk/>
            <pc:sldMk cId="2853262883" sldId="823"/>
            <ac:grpSpMk id="826" creationId="{3AFA81D7-C3C4-4406-9D7E-B269267A8AED}"/>
          </ac:grpSpMkLst>
        </pc:grpChg>
        <pc:grpChg chg="add mod">
          <ac:chgData name="Ledermann Albert (I-NAT-SIBS-CCS)" userId="a5f36771-4462-4696-8c40-8e1a21f9beab" providerId="ADAL" clId="{58BF91AB-0674-4FF3-ACDA-83F461A81A29}" dt="2022-04-01T09:16:04.771" v="6934" actId="571"/>
          <ac:grpSpMkLst>
            <pc:docMk/>
            <pc:sldMk cId="2853262883" sldId="823"/>
            <ac:grpSpMk id="829" creationId="{1D06346A-FFDE-4D98-B8C6-2CB31836CF1A}"/>
          </ac:grpSpMkLst>
        </pc:grpChg>
        <pc:grpChg chg="mod">
          <ac:chgData name="Ledermann Albert (I-NAT-SIBS-CCS)" userId="a5f36771-4462-4696-8c40-8e1a21f9beab" providerId="ADAL" clId="{58BF91AB-0674-4FF3-ACDA-83F461A81A29}" dt="2022-04-01T09:16:04.771" v="6934" actId="571"/>
          <ac:grpSpMkLst>
            <pc:docMk/>
            <pc:sldMk cId="2853262883" sldId="823"/>
            <ac:grpSpMk id="831" creationId="{802519A1-2F15-41F7-9CC0-3BE19509FDC1}"/>
          </ac:grpSpMkLst>
        </pc:grpChg>
        <pc:grpChg chg="mod">
          <ac:chgData name="Ledermann Albert (I-NAT-SIBS-CCS)" userId="a5f36771-4462-4696-8c40-8e1a21f9beab" providerId="ADAL" clId="{58BF91AB-0674-4FF3-ACDA-83F461A81A29}" dt="2022-04-01T09:16:04.771" v="6934" actId="571"/>
          <ac:grpSpMkLst>
            <pc:docMk/>
            <pc:sldMk cId="2853262883" sldId="823"/>
            <ac:grpSpMk id="833" creationId="{C47233C1-88F9-4B0E-AEA6-CF65E5208D66}"/>
          </ac:grpSpMkLst>
        </pc:grpChg>
        <pc:grpChg chg="mod">
          <ac:chgData name="Ledermann Albert (I-NAT-SIBS-CCS)" userId="a5f36771-4462-4696-8c40-8e1a21f9beab" providerId="ADAL" clId="{58BF91AB-0674-4FF3-ACDA-83F461A81A29}" dt="2022-04-01T09:16:04.771" v="6934" actId="571"/>
          <ac:grpSpMkLst>
            <pc:docMk/>
            <pc:sldMk cId="2853262883" sldId="823"/>
            <ac:grpSpMk id="837" creationId="{7F283FC0-BC5E-45C6-97E8-3F53B4A2EAEC}"/>
          </ac:grpSpMkLst>
        </pc:grpChg>
        <pc:grpChg chg="add mod">
          <ac:chgData name="Ledermann Albert (I-NAT-SIBS-CCS)" userId="a5f36771-4462-4696-8c40-8e1a21f9beab" providerId="ADAL" clId="{58BF91AB-0674-4FF3-ACDA-83F461A81A29}" dt="2022-04-01T09:16:04.771" v="6934" actId="571"/>
          <ac:grpSpMkLst>
            <pc:docMk/>
            <pc:sldMk cId="2853262883" sldId="823"/>
            <ac:grpSpMk id="840" creationId="{481775BC-BFF9-451E-8BE0-90CC89BA822C}"/>
          </ac:grpSpMkLst>
        </pc:grpChg>
        <pc:grpChg chg="mod">
          <ac:chgData name="Ledermann Albert (I-NAT-SIBS-CCS)" userId="a5f36771-4462-4696-8c40-8e1a21f9beab" providerId="ADAL" clId="{58BF91AB-0674-4FF3-ACDA-83F461A81A29}" dt="2022-04-01T09:16:04.771" v="6934" actId="571"/>
          <ac:grpSpMkLst>
            <pc:docMk/>
            <pc:sldMk cId="2853262883" sldId="823"/>
            <ac:grpSpMk id="842" creationId="{222F2946-1CC3-42FF-BF93-72078C36321B}"/>
          </ac:grpSpMkLst>
        </pc:grpChg>
        <pc:grpChg chg="mod">
          <ac:chgData name="Ledermann Albert (I-NAT-SIBS-CCS)" userId="a5f36771-4462-4696-8c40-8e1a21f9beab" providerId="ADAL" clId="{58BF91AB-0674-4FF3-ACDA-83F461A81A29}" dt="2022-04-01T09:16:04.771" v="6934" actId="571"/>
          <ac:grpSpMkLst>
            <pc:docMk/>
            <pc:sldMk cId="2853262883" sldId="823"/>
            <ac:grpSpMk id="844" creationId="{CD09A6D9-4D73-4F92-BEC4-F76760F3F664}"/>
          </ac:grpSpMkLst>
        </pc:grpChg>
        <pc:grpChg chg="mod">
          <ac:chgData name="Ledermann Albert (I-NAT-SIBS-CCS)" userId="a5f36771-4462-4696-8c40-8e1a21f9beab" providerId="ADAL" clId="{58BF91AB-0674-4FF3-ACDA-83F461A81A29}" dt="2022-04-01T09:16:04.771" v="6934" actId="571"/>
          <ac:grpSpMkLst>
            <pc:docMk/>
            <pc:sldMk cId="2853262883" sldId="823"/>
            <ac:grpSpMk id="848" creationId="{0CA041EF-06B4-4118-9675-7DD5E98AB69C}"/>
          </ac:grpSpMkLst>
        </pc:grpChg>
        <pc:grpChg chg="add mod">
          <ac:chgData name="Ledermann Albert (I-NAT-SIBS-CCS)" userId="a5f36771-4462-4696-8c40-8e1a21f9beab" providerId="ADAL" clId="{58BF91AB-0674-4FF3-ACDA-83F461A81A29}" dt="2022-04-01T09:25:44.193" v="7132" actId="1035"/>
          <ac:grpSpMkLst>
            <pc:docMk/>
            <pc:sldMk cId="2853262883" sldId="823"/>
            <ac:grpSpMk id="852" creationId="{00B151B0-3A15-4389-A8F4-57CEA24E7D67}"/>
          </ac:grpSpMkLst>
        </pc:grpChg>
        <pc:grpChg chg="mod">
          <ac:chgData name="Ledermann Albert (I-NAT-SIBS-CCS)" userId="a5f36771-4462-4696-8c40-8e1a21f9beab" providerId="ADAL" clId="{58BF91AB-0674-4FF3-ACDA-83F461A81A29}" dt="2022-04-01T09:17:39.515" v="6955" actId="571"/>
          <ac:grpSpMkLst>
            <pc:docMk/>
            <pc:sldMk cId="2853262883" sldId="823"/>
            <ac:grpSpMk id="854" creationId="{04F75793-B68E-4105-8B0F-DCD674B229B2}"/>
          </ac:grpSpMkLst>
        </pc:grpChg>
        <pc:grpChg chg="mod">
          <ac:chgData name="Ledermann Albert (I-NAT-SIBS-CCS)" userId="a5f36771-4462-4696-8c40-8e1a21f9beab" providerId="ADAL" clId="{58BF91AB-0674-4FF3-ACDA-83F461A81A29}" dt="2022-04-01T09:17:39.515" v="6955" actId="571"/>
          <ac:grpSpMkLst>
            <pc:docMk/>
            <pc:sldMk cId="2853262883" sldId="823"/>
            <ac:grpSpMk id="856" creationId="{37AE23A2-9CA6-4CF5-AF68-8F5B550FF785}"/>
          </ac:grpSpMkLst>
        </pc:grpChg>
        <pc:grpChg chg="mod">
          <ac:chgData name="Ledermann Albert (I-NAT-SIBS-CCS)" userId="a5f36771-4462-4696-8c40-8e1a21f9beab" providerId="ADAL" clId="{58BF91AB-0674-4FF3-ACDA-83F461A81A29}" dt="2022-04-01T09:17:39.515" v="6955" actId="571"/>
          <ac:grpSpMkLst>
            <pc:docMk/>
            <pc:sldMk cId="2853262883" sldId="823"/>
            <ac:grpSpMk id="860" creationId="{3AC3593C-69A4-4C4F-8FAA-B9F93DB13F96}"/>
          </ac:grpSpMkLst>
        </pc:grpChg>
        <pc:grpChg chg="add mod">
          <ac:chgData name="Ledermann Albert (I-NAT-SIBS-CCS)" userId="a5f36771-4462-4696-8c40-8e1a21f9beab" providerId="ADAL" clId="{58BF91AB-0674-4FF3-ACDA-83F461A81A29}" dt="2022-04-01T09:24:20.496" v="7093" actId="1076"/>
          <ac:grpSpMkLst>
            <pc:docMk/>
            <pc:sldMk cId="2853262883" sldId="823"/>
            <ac:grpSpMk id="863" creationId="{6E163540-2750-4F48-9B26-A18E04F9CCE3}"/>
          </ac:grpSpMkLst>
        </pc:grpChg>
        <pc:grpChg chg="mod">
          <ac:chgData name="Ledermann Albert (I-NAT-SIBS-CCS)" userId="a5f36771-4462-4696-8c40-8e1a21f9beab" providerId="ADAL" clId="{58BF91AB-0674-4FF3-ACDA-83F461A81A29}" dt="2022-04-01T09:17:46.587" v="6966" actId="20578"/>
          <ac:grpSpMkLst>
            <pc:docMk/>
            <pc:sldMk cId="2853262883" sldId="823"/>
            <ac:grpSpMk id="865" creationId="{85AE6897-6EE8-40D6-855E-19A8C91C7322}"/>
          </ac:grpSpMkLst>
        </pc:grpChg>
        <pc:grpChg chg="mod">
          <ac:chgData name="Ledermann Albert (I-NAT-SIBS-CCS)" userId="a5f36771-4462-4696-8c40-8e1a21f9beab" providerId="ADAL" clId="{58BF91AB-0674-4FF3-ACDA-83F461A81A29}" dt="2022-04-01T09:17:46.587" v="6966" actId="20578"/>
          <ac:grpSpMkLst>
            <pc:docMk/>
            <pc:sldMk cId="2853262883" sldId="823"/>
            <ac:grpSpMk id="867" creationId="{7C962DD8-6EE3-4A04-BE9A-088334742C88}"/>
          </ac:grpSpMkLst>
        </pc:grpChg>
        <pc:grpChg chg="mod">
          <ac:chgData name="Ledermann Albert (I-NAT-SIBS-CCS)" userId="a5f36771-4462-4696-8c40-8e1a21f9beab" providerId="ADAL" clId="{58BF91AB-0674-4FF3-ACDA-83F461A81A29}" dt="2022-04-01T09:17:46.587" v="6966" actId="20578"/>
          <ac:grpSpMkLst>
            <pc:docMk/>
            <pc:sldMk cId="2853262883" sldId="823"/>
            <ac:grpSpMk id="871" creationId="{FDD56A5C-405E-45C9-A27F-F5777C85D976}"/>
          </ac:grpSpMkLst>
        </pc:grpChg>
        <pc:grpChg chg="add mod">
          <ac:chgData name="Ledermann Albert (I-NAT-SIBS-CCS)" userId="a5f36771-4462-4696-8c40-8e1a21f9beab" providerId="ADAL" clId="{58BF91AB-0674-4FF3-ACDA-83F461A81A29}" dt="2022-04-01T09:27:46.420" v="7163" actId="465"/>
          <ac:grpSpMkLst>
            <pc:docMk/>
            <pc:sldMk cId="2853262883" sldId="823"/>
            <ac:grpSpMk id="874" creationId="{0D2AE059-FBE6-46C5-B860-3F94DE9CE317}"/>
          </ac:grpSpMkLst>
        </pc:grpChg>
        <pc:grpChg chg="mod">
          <ac:chgData name="Ledermann Albert (I-NAT-SIBS-CCS)" userId="a5f36771-4462-4696-8c40-8e1a21f9beab" providerId="ADAL" clId="{58BF91AB-0674-4FF3-ACDA-83F461A81A29}" dt="2022-04-01T09:21:22.785" v="7061" actId="571"/>
          <ac:grpSpMkLst>
            <pc:docMk/>
            <pc:sldMk cId="2853262883" sldId="823"/>
            <ac:grpSpMk id="876" creationId="{2E7CB6E1-B53F-4542-A2B8-AE1C20B0B38B}"/>
          </ac:grpSpMkLst>
        </pc:grpChg>
        <pc:grpChg chg="mod">
          <ac:chgData name="Ledermann Albert (I-NAT-SIBS-CCS)" userId="a5f36771-4462-4696-8c40-8e1a21f9beab" providerId="ADAL" clId="{58BF91AB-0674-4FF3-ACDA-83F461A81A29}" dt="2022-04-01T09:21:22.785" v="7061" actId="571"/>
          <ac:grpSpMkLst>
            <pc:docMk/>
            <pc:sldMk cId="2853262883" sldId="823"/>
            <ac:grpSpMk id="878" creationId="{6B9844F8-A224-4C7C-953F-5E3FE67CDC4E}"/>
          </ac:grpSpMkLst>
        </pc:grpChg>
        <pc:grpChg chg="mod">
          <ac:chgData name="Ledermann Albert (I-NAT-SIBS-CCS)" userId="a5f36771-4462-4696-8c40-8e1a21f9beab" providerId="ADAL" clId="{58BF91AB-0674-4FF3-ACDA-83F461A81A29}" dt="2022-04-01T09:21:22.785" v="7061" actId="571"/>
          <ac:grpSpMkLst>
            <pc:docMk/>
            <pc:sldMk cId="2853262883" sldId="823"/>
            <ac:grpSpMk id="882" creationId="{6EE45810-79B2-47FE-877C-4BA1D17CA788}"/>
          </ac:grpSpMkLst>
        </pc:grpChg>
        <pc:grpChg chg="add mod">
          <ac:chgData name="Ledermann Albert (I-NAT-SIBS-CCS)" userId="a5f36771-4462-4696-8c40-8e1a21f9beab" providerId="ADAL" clId="{58BF91AB-0674-4FF3-ACDA-83F461A81A29}" dt="2022-04-01T09:27:34.066" v="7162" actId="1076"/>
          <ac:grpSpMkLst>
            <pc:docMk/>
            <pc:sldMk cId="2853262883" sldId="823"/>
            <ac:grpSpMk id="885" creationId="{7F06A53C-893E-4253-9A3D-78E9C0AC7B0F}"/>
          </ac:grpSpMkLst>
        </pc:grpChg>
        <pc:grpChg chg="mod">
          <ac:chgData name="Ledermann Albert (I-NAT-SIBS-CCS)" userId="a5f36771-4462-4696-8c40-8e1a21f9beab" providerId="ADAL" clId="{58BF91AB-0674-4FF3-ACDA-83F461A81A29}" dt="2022-04-01T09:22:21.838" v="7074" actId="571"/>
          <ac:grpSpMkLst>
            <pc:docMk/>
            <pc:sldMk cId="2853262883" sldId="823"/>
            <ac:grpSpMk id="887" creationId="{86FA0C7F-F4F8-4C6F-8AF4-A691D034F1E8}"/>
          </ac:grpSpMkLst>
        </pc:grpChg>
        <pc:grpChg chg="mod">
          <ac:chgData name="Ledermann Albert (I-NAT-SIBS-CCS)" userId="a5f36771-4462-4696-8c40-8e1a21f9beab" providerId="ADAL" clId="{58BF91AB-0674-4FF3-ACDA-83F461A81A29}" dt="2022-04-01T09:22:21.838" v="7074" actId="571"/>
          <ac:grpSpMkLst>
            <pc:docMk/>
            <pc:sldMk cId="2853262883" sldId="823"/>
            <ac:grpSpMk id="889" creationId="{2A6E05F8-E73D-477A-89FF-F9B15D0114D5}"/>
          </ac:grpSpMkLst>
        </pc:grpChg>
        <pc:grpChg chg="mod">
          <ac:chgData name="Ledermann Albert (I-NAT-SIBS-CCS)" userId="a5f36771-4462-4696-8c40-8e1a21f9beab" providerId="ADAL" clId="{58BF91AB-0674-4FF3-ACDA-83F461A81A29}" dt="2022-04-01T09:22:21.838" v="7074" actId="571"/>
          <ac:grpSpMkLst>
            <pc:docMk/>
            <pc:sldMk cId="2853262883" sldId="823"/>
            <ac:grpSpMk id="893" creationId="{922EEA8F-1FFA-4629-931E-5BF521D2D58E}"/>
          </ac:grpSpMkLst>
        </pc:grpChg>
        <pc:grpChg chg="add del mod">
          <ac:chgData name="Ledermann Albert (I-NAT-SIBS-CCS)" userId="a5f36771-4462-4696-8c40-8e1a21f9beab" providerId="ADAL" clId="{58BF91AB-0674-4FF3-ACDA-83F461A81A29}" dt="2022-04-01T09:23:19.761" v="7084" actId="478"/>
          <ac:grpSpMkLst>
            <pc:docMk/>
            <pc:sldMk cId="2853262883" sldId="823"/>
            <ac:grpSpMk id="897" creationId="{6E1F2584-C5DE-44A3-BC23-8CA23873219E}"/>
          </ac:grpSpMkLst>
        </pc:grpChg>
        <pc:grpChg chg="mod">
          <ac:chgData name="Ledermann Albert (I-NAT-SIBS-CCS)" userId="a5f36771-4462-4696-8c40-8e1a21f9beab" providerId="ADAL" clId="{58BF91AB-0674-4FF3-ACDA-83F461A81A29}" dt="2022-04-01T09:23:12.721" v="7083" actId="571"/>
          <ac:grpSpMkLst>
            <pc:docMk/>
            <pc:sldMk cId="2853262883" sldId="823"/>
            <ac:grpSpMk id="899" creationId="{D5F9878B-6B6A-4FF8-9A51-257AAAF00180}"/>
          </ac:grpSpMkLst>
        </pc:grpChg>
        <pc:grpChg chg="mod">
          <ac:chgData name="Ledermann Albert (I-NAT-SIBS-CCS)" userId="a5f36771-4462-4696-8c40-8e1a21f9beab" providerId="ADAL" clId="{58BF91AB-0674-4FF3-ACDA-83F461A81A29}" dt="2022-04-01T09:23:12.721" v="7083" actId="571"/>
          <ac:grpSpMkLst>
            <pc:docMk/>
            <pc:sldMk cId="2853262883" sldId="823"/>
            <ac:grpSpMk id="901" creationId="{D28F30AC-ADB9-482A-B592-502EC2FECCF5}"/>
          </ac:grpSpMkLst>
        </pc:grpChg>
        <pc:grpChg chg="mod">
          <ac:chgData name="Ledermann Albert (I-NAT-SIBS-CCS)" userId="a5f36771-4462-4696-8c40-8e1a21f9beab" providerId="ADAL" clId="{58BF91AB-0674-4FF3-ACDA-83F461A81A29}" dt="2022-04-01T09:23:12.721" v="7083" actId="571"/>
          <ac:grpSpMkLst>
            <pc:docMk/>
            <pc:sldMk cId="2853262883" sldId="823"/>
            <ac:grpSpMk id="905" creationId="{E5DB3842-6ABC-4028-8A86-E97C1A0223F4}"/>
          </ac:grpSpMkLst>
        </pc:grpChg>
        <pc:grpChg chg="add del mod">
          <ac:chgData name="Ledermann Albert (I-NAT-SIBS-CCS)" userId="a5f36771-4462-4696-8c40-8e1a21f9beab" providerId="ADAL" clId="{58BF91AB-0674-4FF3-ACDA-83F461A81A29}" dt="2022-04-01T09:23:19.761" v="7084" actId="478"/>
          <ac:grpSpMkLst>
            <pc:docMk/>
            <pc:sldMk cId="2853262883" sldId="823"/>
            <ac:grpSpMk id="908" creationId="{E8670135-CF6C-4630-8B44-9F6D3443F9AF}"/>
          </ac:grpSpMkLst>
        </pc:grpChg>
        <pc:grpChg chg="mod">
          <ac:chgData name="Ledermann Albert (I-NAT-SIBS-CCS)" userId="a5f36771-4462-4696-8c40-8e1a21f9beab" providerId="ADAL" clId="{58BF91AB-0674-4FF3-ACDA-83F461A81A29}" dt="2022-04-01T09:23:12.721" v="7083" actId="571"/>
          <ac:grpSpMkLst>
            <pc:docMk/>
            <pc:sldMk cId="2853262883" sldId="823"/>
            <ac:grpSpMk id="910" creationId="{7D28425C-182D-417B-9885-A093FCEDD2F7}"/>
          </ac:grpSpMkLst>
        </pc:grpChg>
        <pc:grpChg chg="mod">
          <ac:chgData name="Ledermann Albert (I-NAT-SIBS-CCS)" userId="a5f36771-4462-4696-8c40-8e1a21f9beab" providerId="ADAL" clId="{58BF91AB-0674-4FF3-ACDA-83F461A81A29}" dt="2022-04-01T09:23:12.721" v="7083" actId="571"/>
          <ac:grpSpMkLst>
            <pc:docMk/>
            <pc:sldMk cId="2853262883" sldId="823"/>
            <ac:grpSpMk id="912" creationId="{D246B77F-74D6-4A41-98A7-EC410241E0A3}"/>
          </ac:grpSpMkLst>
        </pc:grpChg>
        <pc:grpChg chg="mod">
          <ac:chgData name="Ledermann Albert (I-NAT-SIBS-CCS)" userId="a5f36771-4462-4696-8c40-8e1a21f9beab" providerId="ADAL" clId="{58BF91AB-0674-4FF3-ACDA-83F461A81A29}" dt="2022-04-01T09:23:12.721" v="7083" actId="571"/>
          <ac:grpSpMkLst>
            <pc:docMk/>
            <pc:sldMk cId="2853262883" sldId="823"/>
            <ac:grpSpMk id="916" creationId="{7B166FAD-DFFF-430B-B4CC-280B341A6794}"/>
          </ac:grpSpMkLst>
        </pc:grpChg>
        <pc:grpChg chg="add mod">
          <ac:chgData name="Ledermann Albert (I-NAT-SIBS-CCS)" userId="a5f36771-4462-4696-8c40-8e1a21f9beab" providerId="ADAL" clId="{58BF91AB-0674-4FF3-ACDA-83F461A81A29}" dt="2022-04-01T09:25:48.498" v="7136" actId="1035"/>
          <ac:grpSpMkLst>
            <pc:docMk/>
            <pc:sldMk cId="2853262883" sldId="823"/>
            <ac:grpSpMk id="921" creationId="{DE3EA386-773A-41F1-A069-F29EE5DFAABB}"/>
          </ac:grpSpMkLst>
        </pc:grpChg>
        <pc:grpChg chg="mod">
          <ac:chgData name="Ledermann Albert (I-NAT-SIBS-CCS)" userId="a5f36771-4462-4696-8c40-8e1a21f9beab" providerId="ADAL" clId="{58BF91AB-0674-4FF3-ACDA-83F461A81A29}" dt="2022-04-01T09:25:10.703" v="7125" actId="571"/>
          <ac:grpSpMkLst>
            <pc:docMk/>
            <pc:sldMk cId="2853262883" sldId="823"/>
            <ac:grpSpMk id="923" creationId="{0CB56EC2-8972-4C15-BEC3-56F30F1E21C1}"/>
          </ac:grpSpMkLst>
        </pc:grpChg>
        <pc:grpChg chg="mod">
          <ac:chgData name="Ledermann Albert (I-NAT-SIBS-CCS)" userId="a5f36771-4462-4696-8c40-8e1a21f9beab" providerId="ADAL" clId="{58BF91AB-0674-4FF3-ACDA-83F461A81A29}" dt="2022-04-01T09:25:10.703" v="7125" actId="571"/>
          <ac:grpSpMkLst>
            <pc:docMk/>
            <pc:sldMk cId="2853262883" sldId="823"/>
            <ac:grpSpMk id="925" creationId="{CC35586E-F856-45F4-A849-E626508A65C2}"/>
          </ac:grpSpMkLst>
        </pc:grpChg>
        <pc:grpChg chg="mod">
          <ac:chgData name="Ledermann Albert (I-NAT-SIBS-CCS)" userId="a5f36771-4462-4696-8c40-8e1a21f9beab" providerId="ADAL" clId="{58BF91AB-0674-4FF3-ACDA-83F461A81A29}" dt="2022-04-01T09:25:10.703" v="7125" actId="571"/>
          <ac:grpSpMkLst>
            <pc:docMk/>
            <pc:sldMk cId="2853262883" sldId="823"/>
            <ac:grpSpMk id="929" creationId="{7A64E23B-ABDA-4681-8EAD-C00772383E2F}"/>
          </ac:grpSpMkLst>
        </pc:grpChg>
        <pc:grpChg chg="add mod">
          <ac:chgData name="Ledermann Albert (I-NAT-SIBS-CCS)" userId="a5f36771-4462-4696-8c40-8e1a21f9beab" providerId="ADAL" clId="{58BF91AB-0674-4FF3-ACDA-83F461A81A29}" dt="2022-04-01T09:25:31.169" v="7127" actId="20578"/>
          <ac:grpSpMkLst>
            <pc:docMk/>
            <pc:sldMk cId="2853262883" sldId="823"/>
            <ac:grpSpMk id="932" creationId="{58C068B2-ED4E-4BFE-BBF7-ED9EB4302A5A}"/>
          </ac:grpSpMkLst>
        </pc:grpChg>
        <pc:grpChg chg="mod">
          <ac:chgData name="Ledermann Albert (I-NAT-SIBS-CCS)" userId="a5f36771-4462-4696-8c40-8e1a21f9beab" providerId="ADAL" clId="{58BF91AB-0674-4FF3-ACDA-83F461A81A29}" dt="2022-04-01T09:25:31.169" v="7127" actId="20578"/>
          <ac:grpSpMkLst>
            <pc:docMk/>
            <pc:sldMk cId="2853262883" sldId="823"/>
            <ac:grpSpMk id="934" creationId="{B490C434-C2D6-42CA-BD18-C059E320CBAC}"/>
          </ac:grpSpMkLst>
        </pc:grpChg>
        <pc:grpChg chg="mod">
          <ac:chgData name="Ledermann Albert (I-NAT-SIBS-CCS)" userId="a5f36771-4462-4696-8c40-8e1a21f9beab" providerId="ADAL" clId="{58BF91AB-0674-4FF3-ACDA-83F461A81A29}" dt="2022-04-01T09:25:31.169" v="7127" actId="20578"/>
          <ac:grpSpMkLst>
            <pc:docMk/>
            <pc:sldMk cId="2853262883" sldId="823"/>
            <ac:grpSpMk id="936" creationId="{22FEDB64-5948-4EA6-BD2A-3B4D551CAB90}"/>
          </ac:grpSpMkLst>
        </pc:grpChg>
        <pc:grpChg chg="mod">
          <ac:chgData name="Ledermann Albert (I-NAT-SIBS-CCS)" userId="a5f36771-4462-4696-8c40-8e1a21f9beab" providerId="ADAL" clId="{58BF91AB-0674-4FF3-ACDA-83F461A81A29}" dt="2022-04-01T09:25:31.169" v="7127" actId="20578"/>
          <ac:grpSpMkLst>
            <pc:docMk/>
            <pc:sldMk cId="2853262883" sldId="823"/>
            <ac:grpSpMk id="940" creationId="{34DFDE0A-A339-4149-88CB-E3150809AD34}"/>
          </ac:grpSpMkLst>
        </pc:grpChg>
        <pc:grpChg chg="add mod">
          <ac:chgData name="Ledermann Albert (I-NAT-SIBS-CCS)" userId="a5f36771-4462-4696-8c40-8e1a21f9beab" providerId="ADAL" clId="{58BF91AB-0674-4FF3-ACDA-83F461A81A29}" dt="2022-04-01T09:26:10.215" v="7141" actId="571"/>
          <ac:grpSpMkLst>
            <pc:docMk/>
            <pc:sldMk cId="2853262883" sldId="823"/>
            <ac:grpSpMk id="943" creationId="{D2FF7753-08AB-4AF4-ABA7-EBA651EE2A11}"/>
          </ac:grpSpMkLst>
        </pc:grpChg>
        <pc:grpChg chg="mod">
          <ac:chgData name="Ledermann Albert (I-NAT-SIBS-CCS)" userId="a5f36771-4462-4696-8c40-8e1a21f9beab" providerId="ADAL" clId="{58BF91AB-0674-4FF3-ACDA-83F461A81A29}" dt="2022-04-01T09:26:10.215" v="7141" actId="571"/>
          <ac:grpSpMkLst>
            <pc:docMk/>
            <pc:sldMk cId="2853262883" sldId="823"/>
            <ac:grpSpMk id="945" creationId="{E23C47AE-1BD0-4D1D-B58B-7C50F67D7430}"/>
          </ac:grpSpMkLst>
        </pc:grpChg>
        <pc:grpChg chg="mod">
          <ac:chgData name="Ledermann Albert (I-NAT-SIBS-CCS)" userId="a5f36771-4462-4696-8c40-8e1a21f9beab" providerId="ADAL" clId="{58BF91AB-0674-4FF3-ACDA-83F461A81A29}" dt="2022-04-01T09:26:10.215" v="7141" actId="571"/>
          <ac:grpSpMkLst>
            <pc:docMk/>
            <pc:sldMk cId="2853262883" sldId="823"/>
            <ac:grpSpMk id="947" creationId="{47192288-F683-4A9A-92BC-F3A082BBBCF9}"/>
          </ac:grpSpMkLst>
        </pc:grpChg>
        <pc:grpChg chg="mod">
          <ac:chgData name="Ledermann Albert (I-NAT-SIBS-CCS)" userId="a5f36771-4462-4696-8c40-8e1a21f9beab" providerId="ADAL" clId="{58BF91AB-0674-4FF3-ACDA-83F461A81A29}" dt="2022-04-01T09:26:10.215" v="7141" actId="571"/>
          <ac:grpSpMkLst>
            <pc:docMk/>
            <pc:sldMk cId="2853262883" sldId="823"/>
            <ac:grpSpMk id="951" creationId="{EEDFA7A2-D8FC-414A-A1E9-FD491B770479}"/>
          </ac:grpSpMkLst>
        </pc:grpChg>
        <pc:grpChg chg="add mod">
          <ac:chgData name="Ledermann Albert (I-NAT-SIBS-CCS)" userId="a5f36771-4462-4696-8c40-8e1a21f9beab" providerId="ADAL" clId="{58BF91AB-0674-4FF3-ACDA-83F461A81A29}" dt="2022-04-01T09:27:46.420" v="7163" actId="465"/>
          <ac:grpSpMkLst>
            <pc:docMk/>
            <pc:sldMk cId="2853262883" sldId="823"/>
            <ac:grpSpMk id="954" creationId="{0A047693-468A-4171-9197-7CD05EA36CC8}"/>
          </ac:grpSpMkLst>
        </pc:grpChg>
        <pc:grpChg chg="mod">
          <ac:chgData name="Ledermann Albert (I-NAT-SIBS-CCS)" userId="a5f36771-4462-4696-8c40-8e1a21f9beab" providerId="ADAL" clId="{58BF91AB-0674-4FF3-ACDA-83F461A81A29}" dt="2022-04-01T09:27:17.485" v="7151" actId="571"/>
          <ac:grpSpMkLst>
            <pc:docMk/>
            <pc:sldMk cId="2853262883" sldId="823"/>
            <ac:grpSpMk id="956" creationId="{9E101C7E-3D09-4A43-A24A-C927374B8E2F}"/>
          </ac:grpSpMkLst>
        </pc:grpChg>
        <pc:grpChg chg="mod">
          <ac:chgData name="Ledermann Albert (I-NAT-SIBS-CCS)" userId="a5f36771-4462-4696-8c40-8e1a21f9beab" providerId="ADAL" clId="{58BF91AB-0674-4FF3-ACDA-83F461A81A29}" dt="2022-04-01T09:27:17.485" v="7151" actId="571"/>
          <ac:grpSpMkLst>
            <pc:docMk/>
            <pc:sldMk cId="2853262883" sldId="823"/>
            <ac:grpSpMk id="958" creationId="{8C0F491D-DC3C-4D4D-9485-A6B77E6F51E0}"/>
          </ac:grpSpMkLst>
        </pc:grpChg>
        <pc:grpChg chg="mod">
          <ac:chgData name="Ledermann Albert (I-NAT-SIBS-CCS)" userId="a5f36771-4462-4696-8c40-8e1a21f9beab" providerId="ADAL" clId="{58BF91AB-0674-4FF3-ACDA-83F461A81A29}" dt="2022-04-01T09:27:17.485" v="7151" actId="571"/>
          <ac:grpSpMkLst>
            <pc:docMk/>
            <pc:sldMk cId="2853262883" sldId="823"/>
            <ac:grpSpMk id="962" creationId="{799B0D4F-C1C7-4E2B-944B-ED09D055316A}"/>
          </ac:grpSpMkLst>
        </pc:grpChg>
        <pc:grpChg chg="add mod">
          <ac:chgData name="Ledermann Albert (I-NAT-SIBS-CCS)" userId="a5f36771-4462-4696-8c40-8e1a21f9beab" providerId="ADAL" clId="{58BF91AB-0674-4FF3-ACDA-83F461A81A29}" dt="2022-04-01T09:27:46.420" v="7163" actId="465"/>
          <ac:grpSpMkLst>
            <pc:docMk/>
            <pc:sldMk cId="2853262883" sldId="823"/>
            <ac:grpSpMk id="965" creationId="{441CE083-C09C-4A38-BD4B-0C99887F2912}"/>
          </ac:grpSpMkLst>
        </pc:grpChg>
        <pc:grpChg chg="mod">
          <ac:chgData name="Ledermann Albert (I-NAT-SIBS-CCS)" userId="a5f36771-4462-4696-8c40-8e1a21f9beab" providerId="ADAL" clId="{58BF91AB-0674-4FF3-ACDA-83F461A81A29}" dt="2022-04-01T09:27:23.020" v="7152" actId="571"/>
          <ac:grpSpMkLst>
            <pc:docMk/>
            <pc:sldMk cId="2853262883" sldId="823"/>
            <ac:grpSpMk id="967" creationId="{7B66B394-5C15-4682-B717-5EA893C64F1B}"/>
          </ac:grpSpMkLst>
        </pc:grpChg>
        <pc:grpChg chg="mod">
          <ac:chgData name="Ledermann Albert (I-NAT-SIBS-CCS)" userId="a5f36771-4462-4696-8c40-8e1a21f9beab" providerId="ADAL" clId="{58BF91AB-0674-4FF3-ACDA-83F461A81A29}" dt="2022-04-01T09:27:23.020" v="7152" actId="571"/>
          <ac:grpSpMkLst>
            <pc:docMk/>
            <pc:sldMk cId="2853262883" sldId="823"/>
            <ac:grpSpMk id="969" creationId="{5F18D204-88D1-47A0-96C7-95EF450E2DEC}"/>
          </ac:grpSpMkLst>
        </pc:grpChg>
        <pc:grpChg chg="mod">
          <ac:chgData name="Ledermann Albert (I-NAT-SIBS-CCS)" userId="a5f36771-4462-4696-8c40-8e1a21f9beab" providerId="ADAL" clId="{58BF91AB-0674-4FF3-ACDA-83F461A81A29}" dt="2022-04-01T09:27:23.020" v="7152" actId="571"/>
          <ac:grpSpMkLst>
            <pc:docMk/>
            <pc:sldMk cId="2853262883" sldId="823"/>
            <ac:grpSpMk id="973" creationId="{80E295C8-31E9-4C34-94BC-E5BB8E7A6242}"/>
          </ac:grpSpMkLst>
        </pc:grpChg>
        <pc:grpChg chg="add mod">
          <ac:chgData name="Ledermann Albert (I-NAT-SIBS-CCS)" userId="a5f36771-4462-4696-8c40-8e1a21f9beab" providerId="ADAL" clId="{58BF91AB-0674-4FF3-ACDA-83F461A81A29}" dt="2022-04-01T09:34:49.863" v="7193" actId="552"/>
          <ac:grpSpMkLst>
            <pc:docMk/>
            <pc:sldMk cId="2853262883" sldId="823"/>
            <ac:grpSpMk id="976" creationId="{9EBBB544-C1F6-44CA-9AD4-6E110CBCC0E8}"/>
          </ac:grpSpMkLst>
        </pc:grpChg>
        <pc:grpChg chg="mod">
          <ac:chgData name="Ledermann Albert (I-NAT-SIBS-CCS)" userId="a5f36771-4462-4696-8c40-8e1a21f9beab" providerId="ADAL" clId="{58BF91AB-0674-4FF3-ACDA-83F461A81A29}" dt="2022-04-01T09:33:02.781" v="7182" actId="571"/>
          <ac:grpSpMkLst>
            <pc:docMk/>
            <pc:sldMk cId="2853262883" sldId="823"/>
            <ac:grpSpMk id="978" creationId="{ABB43D18-D4D9-47C6-A15F-9A685AAC57C4}"/>
          </ac:grpSpMkLst>
        </pc:grpChg>
        <pc:grpChg chg="mod">
          <ac:chgData name="Ledermann Albert (I-NAT-SIBS-CCS)" userId="a5f36771-4462-4696-8c40-8e1a21f9beab" providerId="ADAL" clId="{58BF91AB-0674-4FF3-ACDA-83F461A81A29}" dt="2022-04-01T09:33:02.781" v="7182" actId="571"/>
          <ac:grpSpMkLst>
            <pc:docMk/>
            <pc:sldMk cId="2853262883" sldId="823"/>
            <ac:grpSpMk id="980" creationId="{9CA80699-EEEC-411A-9B52-DE4C5B58EC2B}"/>
          </ac:grpSpMkLst>
        </pc:grpChg>
        <pc:grpChg chg="mod">
          <ac:chgData name="Ledermann Albert (I-NAT-SIBS-CCS)" userId="a5f36771-4462-4696-8c40-8e1a21f9beab" providerId="ADAL" clId="{58BF91AB-0674-4FF3-ACDA-83F461A81A29}" dt="2022-04-01T09:33:02.781" v="7182" actId="571"/>
          <ac:grpSpMkLst>
            <pc:docMk/>
            <pc:sldMk cId="2853262883" sldId="823"/>
            <ac:grpSpMk id="984" creationId="{657F72E7-204B-48C4-B752-974BCE664D0B}"/>
          </ac:grpSpMkLst>
        </pc:grpChg>
        <pc:grpChg chg="add mod">
          <ac:chgData name="Ledermann Albert (I-NAT-SIBS-CCS)" userId="a5f36771-4462-4696-8c40-8e1a21f9beab" providerId="ADAL" clId="{58BF91AB-0674-4FF3-ACDA-83F461A81A29}" dt="2022-04-01T09:34:56.485" v="7194" actId="552"/>
          <ac:grpSpMkLst>
            <pc:docMk/>
            <pc:sldMk cId="2853262883" sldId="823"/>
            <ac:grpSpMk id="987" creationId="{DA2DE562-0D32-46C9-A191-5EBC54BD6650}"/>
          </ac:grpSpMkLst>
        </pc:grpChg>
        <pc:grpChg chg="mod">
          <ac:chgData name="Ledermann Albert (I-NAT-SIBS-CCS)" userId="a5f36771-4462-4696-8c40-8e1a21f9beab" providerId="ADAL" clId="{58BF91AB-0674-4FF3-ACDA-83F461A81A29}" dt="2022-04-01T09:33:02.781" v="7182" actId="571"/>
          <ac:grpSpMkLst>
            <pc:docMk/>
            <pc:sldMk cId="2853262883" sldId="823"/>
            <ac:grpSpMk id="989" creationId="{9406544A-56CD-424C-9799-692F2162D97B}"/>
          </ac:grpSpMkLst>
        </pc:grpChg>
        <pc:grpChg chg="mod">
          <ac:chgData name="Ledermann Albert (I-NAT-SIBS-CCS)" userId="a5f36771-4462-4696-8c40-8e1a21f9beab" providerId="ADAL" clId="{58BF91AB-0674-4FF3-ACDA-83F461A81A29}" dt="2022-04-01T09:33:02.781" v="7182" actId="571"/>
          <ac:grpSpMkLst>
            <pc:docMk/>
            <pc:sldMk cId="2853262883" sldId="823"/>
            <ac:grpSpMk id="991" creationId="{9698A278-1C1F-460C-B103-A6DF622246A0}"/>
          </ac:grpSpMkLst>
        </pc:grpChg>
        <pc:grpChg chg="mod">
          <ac:chgData name="Ledermann Albert (I-NAT-SIBS-CCS)" userId="a5f36771-4462-4696-8c40-8e1a21f9beab" providerId="ADAL" clId="{58BF91AB-0674-4FF3-ACDA-83F461A81A29}" dt="2022-04-01T09:33:02.781" v="7182" actId="571"/>
          <ac:grpSpMkLst>
            <pc:docMk/>
            <pc:sldMk cId="2853262883" sldId="823"/>
            <ac:grpSpMk id="995" creationId="{9FBD23DD-B287-43E0-BE82-B46AFA0F1C36}"/>
          </ac:grpSpMkLst>
        </pc:grpChg>
        <pc:picChg chg="add del mod">
          <ac:chgData name="Ledermann Albert (I-NAT-SIBS-CCS)" userId="a5f36771-4462-4696-8c40-8e1a21f9beab" providerId="ADAL" clId="{58BF91AB-0674-4FF3-ACDA-83F461A81A29}" dt="2022-03-31T13:59:28.126" v="4942" actId="478"/>
          <ac:picMkLst>
            <pc:docMk/>
            <pc:sldMk cId="2853262883" sldId="823"/>
            <ac:picMk id="13" creationId="{240D11F3-A6A1-49E4-B752-7B0D006A79CB}"/>
          </ac:picMkLst>
        </pc:picChg>
        <pc:picChg chg="add del mod">
          <ac:chgData name="Ledermann Albert (I-NAT-SIBS-CCS)" userId="a5f36771-4462-4696-8c40-8e1a21f9beab" providerId="ADAL" clId="{58BF91AB-0674-4FF3-ACDA-83F461A81A29}" dt="2022-03-28T07:17:13.647" v="4104" actId="478"/>
          <ac:picMkLst>
            <pc:docMk/>
            <pc:sldMk cId="2853262883" sldId="823"/>
            <ac:picMk id="1026" creationId="{6890E966-6544-471E-B300-BA57F2863AD3}"/>
          </ac:picMkLst>
        </pc:picChg>
        <pc:cxnChg chg="add mod">
          <ac:chgData name="Ledermann Albert (I-NAT-SIBS-CCS)" userId="a5f36771-4462-4696-8c40-8e1a21f9beab" providerId="ADAL" clId="{58BF91AB-0674-4FF3-ACDA-83F461A81A29}" dt="2022-03-31T13:59:01.542" v="4941" actId="164"/>
          <ac:cxnSpMkLst>
            <pc:docMk/>
            <pc:sldMk cId="2853262883" sldId="823"/>
            <ac:cxnSpMk id="17" creationId="{E86C06C8-A750-481A-9496-B934DE8DB68D}"/>
          </ac:cxnSpMkLst>
        </pc:cxnChg>
        <pc:cxnChg chg="del mod">
          <ac:chgData name="Ledermann Albert (I-NAT-SIBS-CCS)" userId="a5f36771-4462-4696-8c40-8e1a21f9beab" providerId="ADAL" clId="{58BF91AB-0674-4FF3-ACDA-83F461A81A29}" dt="2022-03-09T14:50:37.908" v="467" actId="478"/>
          <ac:cxnSpMkLst>
            <pc:docMk/>
            <pc:sldMk cId="2853262883" sldId="823"/>
            <ac:cxnSpMk id="94" creationId="{25B32F16-3CD5-4287-9F4A-236FB6733086}"/>
          </ac:cxnSpMkLst>
        </pc:cxnChg>
        <pc:cxnChg chg="add del mod">
          <ac:chgData name="Ledermann Albert (I-NAT-SIBS-CCS)" userId="a5f36771-4462-4696-8c40-8e1a21f9beab" providerId="ADAL" clId="{58BF91AB-0674-4FF3-ACDA-83F461A81A29}" dt="2022-03-31T15:01:45.341" v="4997" actId="478"/>
          <ac:cxnSpMkLst>
            <pc:docMk/>
            <pc:sldMk cId="2853262883" sldId="823"/>
            <ac:cxnSpMk id="104" creationId="{24E71909-23AA-4007-95D2-AD16C042827E}"/>
          </ac:cxnSpMkLst>
        </pc:cxnChg>
        <pc:cxnChg chg="add del mod">
          <ac:chgData name="Ledermann Albert (I-NAT-SIBS-CCS)" userId="a5f36771-4462-4696-8c40-8e1a21f9beab" providerId="ADAL" clId="{58BF91AB-0674-4FF3-ACDA-83F461A81A29}" dt="2022-03-31T15:01:45.341" v="4997" actId="478"/>
          <ac:cxnSpMkLst>
            <pc:docMk/>
            <pc:sldMk cId="2853262883" sldId="823"/>
            <ac:cxnSpMk id="105" creationId="{63FA1B33-EAA1-4EBC-994A-E67F5344192D}"/>
          </ac:cxnSpMkLst>
        </pc:cxnChg>
        <pc:cxnChg chg="add del mod">
          <ac:chgData name="Ledermann Albert (I-NAT-SIBS-CCS)" userId="a5f36771-4462-4696-8c40-8e1a21f9beab" providerId="ADAL" clId="{58BF91AB-0674-4FF3-ACDA-83F461A81A29}" dt="2022-03-31T15:01:45.341" v="4997" actId="478"/>
          <ac:cxnSpMkLst>
            <pc:docMk/>
            <pc:sldMk cId="2853262883" sldId="823"/>
            <ac:cxnSpMk id="106" creationId="{46F77775-7CF2-44AF-9FB9-E22689549734}"/>
          </ac:cxnSpMkLst>
        </pc:cxnChg>
        <pc:cxnChg chg="add del mod">
          <ac:chgData name="Ledermann Albert (I-NAT-SIBS-CCS)" userId="a5f36771-4462-4696-8c40-8e1a21f9beab" providerId="ADAL" clId="{58BF91AB-0674-4FF3-ACDA-83F461A81A29}" dt="2022-03-31T15:01:45.341" v="4997" actId="478"/>
          <ac:cxnSpMkLst>
            <pc:docMk/>
            <pc:sldMk cId="2853262883" sldId="823"/>
            <ac:cxnSpMk id="107" creationId="{1BB74462-0ED9-4641-A51B-3FCB087540E2}"/>
          </ac:cxnSpMkLst>
        </pc:cxnChg>
        <pc:cxnChg chg="add del mod">
          <ac:chgData name="Ledermann Albert (I-NAT-SIBS-CCS)" userId="a5f36771-4462-4696-8c40-8e1a21f9beab" providerId="ADAL" clId="{58BF91AB-0674-4FF3-ACDA-83F461A81A29}" dt="2022-03-31T15:01:45.341" v="4997" actId="478"/>
          <ac:cxnSpMkLst>
            <pc:docMk/>
            <pc:sldMk cId="2853262883" sldId="823"/>
            <ac:cxnSpMk id="108" creationId="{2F48CF69-D7D4-4B1C-8D6E-56278193FA93}"/>
          </ac:cxnSpMkLst>
        </pc:cxnChg>
        <pc:cxnChg chg="add del mod">
          <ac:chgData name="Ledermann Albert (I-NAT-SIBS-CCS)" userId="a5f36771-4462-4696-8c40-8e1a21f9beab" providerId="ADAL" clId="{58BF91AB-0674-4FF3-ACDA-83F461A81A29}" dt="2022-03-31T15:01:51.929" v="4998" actId="478"/>
          <ac:cxnSpMkLst>
            <pc:docMk/>
            <pc:sldMk cId="2853262883" sldId="823"/>
            <ac:cxnSpMk id="109" creationId="{0AF3A41E-B789-49E6-904A-812BC2071A57}"/>
          </ac:cxnSpMkLst>
        </pc:cxnChg>
        <pc:cxnChg chg="add del mod">
          <ac:chgData name="Ledermann Albert (I-NAT-SIBS-CCS)" userId="a5f36771-4462-4696-8c40-8e1a21f9beab" providerId="ADAL" clId="{58BF91AB-0674-4FF3-ACDA-83F461A81A29}" dt="2022-03-31T15:01:51.929" v="4998" actId="478"/>
          <ac:cxnSpMkLst>
            <pc:docMk/>
            <pc:sldMk cId="2853262883" sldId="823"/>
            <ac:cxnSpMk id="110" creationId="{88484CE4-E9F6-44F8-9B12-2046A0F0C8F7}"/>
          </ac:cxnSpMkLst>
        </pc:cxnChg>
        <pc:cxnChg chg="add del mod">
          <ac:chgData name="Ledermann Albert (I-NAT-SIBS-CCS)" userId="a5f36771-4462-4696-8c40-8e1a21f9beab" providerId="ADAL" clId="{58BF91AB-0674-4FF3-ACDA-83F461A81A29}" dt="2022-03-18T10:12:26.078" v="1723" actId="478"/>
          <ac:cxnSpMkLst>
            <pc:docMk/>
            <pc:sldMk cId="2853262883" sldId="823"/>
            <ac:cxnSpMk id="111" creationId="{50DE1F99-8C4E-41EF-92C8-75283EC44759}"/>
          </ac:cxnSpMkLst>
        </pc:cxnChg>
        <pc:cxnChg chg="add del mod">
          <ac:chgData name="Ledermann Albert (I-NAT-SIBS-CCS)" userId="a5f36771-4462-4696-8c40-8e1a21f9beab" providerId="ADAL" clId="{58BF91AB-0674-4FF3-ACDA-83F461A81A29}" dt="2022-03-31T15:06:29.126" v="5096" actId="478"/>
          <ac:cxnSpMkLst>
            <pc:docMk/>
            <pc:sldMk cId="2853262883" sldId="823"/>
            <ac:cxnSpMk id="112" creationId="{92D6A925-7190-4AF1-A5A4-7581BEDB4BAB}"/>
          </ac:cxnSpMkLst>
        </pc:cxnChg>
        <pc:cxnChg chg="add del mod">
          <ac:chgData name="Ledermann Albert (I-NAT-SIBS-CCS)" userId="a5f36771-4462-4696-8c40-8e1a21f9beab" providerId="ADAL" clId="{58BF91AB-0674-4FF3-ACDA-83F461A81A29}" dt="2022-03-31T15:06:29.126" v="5096" actId="478"/>
          <ac:cxnSpMkLst>
            <pc:docMk/>
            <pc:sldMk cId="2853262883" sldId="823"/>
            <ac:cxnSpMk id="113" creationId="{133C84AF-0B0F-4DE0-AA92-FAFA2A1C7ACE}"/>
          </ac:cxnSpMkLst>
        </pc:cxnChg>
        <pc:cxnChg chg="add del mod">
          <ac:chgData name="Ledermann Albert (I-NAT-SIBS-CCS)" userId="a5f36771-4462-4696-8c40-8e1a21f9beab" providerId="ADAL" clId="{58BF91AB-0674-4FF3-ACDA-83F461A81A29}" dt="2022-03-31T15:06:29.126" v="5096" actId="478"/>
          <ac:cxnSpMkLst>
            <pc:docMk/>
            <pc:sldMk cId="2853262883" sldId="823"/>
            <ac:cxnSpMk id="114" creationId="{C9390690-CFEF-40B4-8BE8-9F3DFA711674}"/>
          </ac:cxnSpMkLst>
        </pc:cxnChg>
        <pc:cxnChg chg="add del mod">
          <ac:chgData name="Ledermann Albert (I-NAT-SIBS-CCS)" userId="a5f36771-4462-4696-8c40-8e1a21f9beab" providerId="ADAL" clId="{58BF91AB-0674-4FF3-ACDA-83F461A81A29}" dt="2022-03-31T15:06:29.126" v="5096" actId="478"/>
          <ac:cxnSpMkLst>
            <pc:docMk/>
            <pc:sldMk cId="2853262883" sldId="823"/>
            <ac:cxnSpMk id="115" creationId="{B07EEDF9-1EF8-47A0-8926-A64FD0F7E345}"/>
          </ac:cxnSpMkLst>
        </pc:cxnChg>
        <pc:cxnChg chg="add del mod">
          <ac:chgData name="Ledermann Albert (I-NAT-SIBS-CCS)" userId="a5f36771-4462-4696-8c40-8e1a21f9beab" providerId="ADAL" clId="{58BF91AB-0674-4FF3-ACDA-83F461A81A29}" dt="2022-03-31T15:06:29.126" v="5096" actId="478"/>
          <ac:cxnSpMkLst>
            <pc:docMk/>
            <pc:sldMk cId="2853262883" sldId="823"/>
            <ac:cxnSpMk id="116" creationId="{0BD41133-038C-4954-B473-90FF2AFB1EE2}"/>
          </ac:cxnSpMkLst>
        </pc:cxnChg>
        <pc:cxnChg chg="del mod">
          <ac:chgData name="Ledermann Albert (I-NAT-SIBS-CCS)" userId="a5f36771-4462-4696-8c40-8e1a21f9beab" providerId="ADAL" clId="{58BF91AB-0674-4FF3-ACDA-83F461A81A29}" dt="2022-03-09T14:50:37.908" v="467" actId="478"/>
          <ac:cxnSpMkLst>
            <pc:docMk/>
            <pc:sldMk cId="2853262883" sldId="823"/>
            <ac:cxnSpMk id="116" creationId="{81FA1CAC-F7E3-4B07-9539-E0D9A2A76957}"/>
          </ac:cxnSpMkLst>
        </pc:cxnChg>
        <pc:cxnChg chg="add del mod">
          <ac:chgData name="Ledermann Albert (I-NAT-SIBS-CCS)" userId="a5f36771-4462-4696-8c40-8e1a21f9beab" providerId="ADAL" clId="{58BF91AB-0674-4FF3-ACDA-83F461A81A29}" dt="2022-03-31T15:03:25.621" v="5026" actId="478"/>
          <ac:cxnSpMkLst>
            <pc:docMk/>
            <pc:sldMk cId="2853262883" sldId="823"/>
            <ac:cxnSpMk id="117" creationId="{EE87EB34-1FD6-4AA8-A40B-683D6F73F2EA}"/>
          </ac:cxnSpMkLst>
        </pc:cxnChg>
        <pc:cxnChg chg="add del mod">
          <ac:chgData name="Ledermann Albert (I-NAT-SIBS-CCS)" userId="a5f36771-4462-4696-8c40-8e1a21f9beab" providerId="ADAL" clId="{58BF91AB-0674-4FF3-ACDA-83F461A81A29}" dt="2022-03-31T15:03:25.621" v="5026" actId="478"/>
          <ac:cxnSpMkLst>
            <pc:docMk/>
            <pc:sldMk cId="2853262883" sldId="823"/>
            <ac:cxnSpMk id="118" creationId="{3E12B845-8215-4A88-A880-3F811004AD45}"/>
          </ac:cxnSpMkLst>
        </pc:cxnChg>
        <pc:cxnChg chg="add del mod">
          <ac:chgData name="Ledermann Albert (I-NAT-SIBS-CCS)" userId="a5f36771-4462-4696-8c40-8e1a21f9beab" providerId="ADAL" clId="{58BF91AB-0674-4FF3-ACDA-83F461A81A29}" dt="2022-03-31T15:03:25.621" v="5026" actId="478"/>
          <ac:cxnSpMkLst>
            <pc:docMk/>
            <pc:sldMk cId="2853262883" sldId="823"/>
            <ac:cxnSpMk id="119" creationId="{E0946575-E437-43CA-8274-7DC392174787}"/>
          </ac:cxnSpMkLst>
        </pc:cxnChg>
        <pc:cxnChg chg="del mod">
          <ac:chgData name="Ledermann Albert (I-NAT-SIBS-CCS)" userId="a5f36771-4462-4696-8c40-8e1a21f9beab" providerId="ADAL" clId="{58BF91AB-0674-4FF3-ACDA-83F461A81A29}" dt="2022-03-09T14:55:38.301" v="493" actId="478"/>
          <ac:cxnSpMkLst>
            <pc:docMk/>
            <pc:sldMk cId="2853262883" sldId="823"/>
            <ac:cxnSpMk id="119" creationId="{E0E8567C-5A35-4377-8636-0FDFD0D80FDB}"/>
          </ac:cxnSpMkLst>
        </pc:cxnChg>
        <pc:cxnChg chg="add del mod">
          <ac:chgData name="Ledermann Albert (I-NAT-SIBS-CCS)" userId="a5f36771-4462-4696-8c40-8e1a21f9beab" providerId="ADAL" clId="{58BF91AB-0674-4FF3-ACDA-83F461A81A29}" dt="2022-03-31T15:03:25.621" v="5026" actId="478"/>
          <ac:cxnSpMkLst>
            <pc:docMk/>
            <pc:sldMk cId="2853262883" sldId="823"/>
            <ac:cxnSpMk id="120" creationId="{34480F71-9E70-4DC7-BD88-8DD4E996F18A}"/>
          </ac:cxnSpMkLst>
        </pc:cxnChg>
        <pc:cxnChg chg="add del mod ord">
          <ac:chgData name="Ledermann Albert (I-NAT-SIBS-CCS)" userId="a5f36771-4462-4696-8c40-8e1a21f9beab" providerId="ADAL" clId="{58BF91AB-0674-4FF3-ACDA-83F461A81A29}" dt="2022-03-31T15:05:52.563" v="5091" actId="478"/>
          <ac:cxnSpMkLst>
            <pc:docMk/>
            <pc:sldMk cId="2853262883" sldId="823"/>
            <ac:cxnSpMk id="121" creationId="{9950CF1C-E485-49B0-A532-E65540EEF020}"/>
          </ac:cxnSpMkLst>
        </pc:cxnChg>
        <pc:cxnChg chg="add del mod">
          <ac:chgData name="Ledermann Albert (I-NAT-SIBS-CCS)" userId="a5f36771-4462-4696-8c40-8e1a21f9beab" providerId="ADAL" clId="{58BF91AB-0674-4FF3-ACDA-83F461A81A29}" dt="2022-03-31T15:01:37.901" v="4996" actId="478"/>
          <ac:cxnSpMkLst>
            <pc:docMk/>
            <pc:sldMk cId="2853262883" sldId="823"/>
            <ac:cxnSpMk id="123" creationId="{B5F7AC08-F068-44B3-A3F4-9D9005784CEA}"/>
          </ac:cxnSpMkLst>
        </pc:cxnChg>
        <pc:cxnChg chg="del">
          <ac:chgData name="Ledermann Albert (I-NAT-SIBS-CCS)" userId="a5f36771-4462-4696-8c40-8e1a21f9beab" providerId="ADAL" clId="{58BF91AB-0674-4FF3-ACDA-83F461A81A29}" dt="2022-03-09T14:44:11.860" v="411" actId="478"/>
          <ac:cxnSpMkLst>
            <pc:docMk/>
            <pc:sldMk cId="2853262883" sldId="823"/>
            <ac:cxnSpMk id="139" creationId="{3EE2AB2F-8F76-4965-A58B-95D132006C3E}"/>
          </ac:cxnSpMkLst>
        </pc:cxnChg>
        <pc:cxnChg chg="add mod">
          <ac:chgData name="Ledermann Albert (I-NAT-SIBS-CCS)" userId="a5f36771-4462-4696-8c40-8e1a21f9beab" providerId="ADAL" clId="{58BF91AB-0674-4FF3-ACDA-83F461A81A29}" dt="2022-03-31T13:59:01.542" v="4941" actId="164"/>
          <ac:cxnSpMkLst>
            <pc:docMk/>
            <pc:sldMk cId="2853262883" sldId="823"/>
            <ac:cxnSpMk id="141" creationId="{633ACF31-8B0C-4C45-8CAF-9DB197F05BD6}"/>
          </ac:cxnSpMkLst>
        </pc:cxnChg>
        <pc:cxnChg chg="add del mod">
          <ac:chgData name="Ledermann Albert (I-NAT-SIBS-CCS)" userId="a5f36771-4462-4696-8c40-8e1a21f9beab" providerId="ADAL" clId="{58BF91AB-0674-4FF3-ACDA-83F461A81A29}" dt="2022-03-23T13:41:39.690" v="3769" actId="478"/>
          <ac:cxnSpMkLst>
            <pc:docMk/>
            <pc:sldMk cId="2853262883" sldId="823"/>
            <ac:cxnSpMk id="146" creationId="{34E03750-FD1E-428A-AB69-72744A30A373}"/>
          </ac:cxnSpMkLst>
        </pc:cxnChg>
        <pc:cxnChg chg="add del mod">
          <ac:chgData name="Ledermann Albert (I-NAT-SIBS-CCS)" userId="a5f36771-4462-4696-8c40-8e1a21f9beab" providerId="ADAL" clId="{58BF91AB-0674-4FF3-ACDA-83F461A81A29}" dt="2022-03-31T15:01:51.929" v="4998" actId="478"/>
          <ac:cxnSpMkLst>
            <pc:docMk/>
            <pc:sldMk cId="2853262883" sldId="823"/>
            <ac:cxnSpMk id="146" creationId="{831854F6-6225-4897-8A03-9A5C6B3DDDE3}"/>
          </ac:cxnSpMkLst>
        </pc:cxnChg>
        <pc:cxnChg chg="del">
          <ac:chgData name="Ledermann Albert (I-NAT-SIBS-CCS)" userId="a5f36771-4462-4696-8c40-8e1a21f9beab" providerId="ADAL" clId="{58BF91AB-0674-4FF3-ACDA-83F461A81A29}" dt="2022-03-09T14:43:19.667" v="397" actId="478"/>
          <ac:cxnSpMkLst>
            <pc:docMk/>
            <pc:sldMk cId="2853262883" sldId="823"/>
            <ac:cxnSpMk id="150" creationId="{640235C2-992D-4BE6-90F7-17A3F94C0A6C}"/>
          </ac:cxnSpMkLst>
        </pc:cxnChg>
        <pc:cxnChg chg="del mod">
          <ac:chgData name="Ledermann Albert (I-NAT-SIBS-CCS)" userId="a5f36771-4462-4696-8c40-8e1a21f9beab" providerId="ADAL" clId="{58BF91AB-0674-4FF3-ACDA-83F461A81A29}" dt="2022-03-09T14:43:28.184" v="404" actId="478"/>
          <ac:cxnSpMkLst>
            <pc:docMk/>
            <pc:sldMk cId="2853262883" sldId="823"/>
            <ac:cxnSpMk id="152" creationId="{9101F997-843E-4C37-AB01-1156D5077091}"/>
          </ac:cxnSpMkLst>
        </pc:cxnChg>
        <pc:cxnChg chg="add del mod">
          <ac:chgData name="Ledermann Albert (I-NAT-SIBS-CCS)" userId="a5f36771-4462-4696-8c40-8e1a21f9beab" providerId="ADAL" clId="{58BF91AB-0674-4FF3-ACDA-83F461A81A29}" dt="2022-03-31T15:03:25.621" v="5026" actId="478"/>
          <ac:cxnSpMkLst>
            <pc:docMk/>
            <pc:sldMk cId="2853262883" sldId="823"/>
            <ac:cxnSpMk id="153" creationId="{B8D11B3F-4236-4C84-A281-945FDCA8F397}"/>
          </ac:cxnSpMkLst>
        </pc:cxnChg>
        <pc:cxnChg chg="add mod">
          <ac:chgData name="Ledermann Albert (I-NAT-SIBS-CCS)" userId="a5f36771-4462-4696-8c40-8e1a21f9beab" providerId="ADAL" clId="{58BF91AB-0674-4FF3-ACDA-83F461A81A29}" dt="2022-03-31T13:58:15.087" v="4937" actId="164"/>
          <ac:cxnSpMkLst>
            <pc:docMk/>
            <pc:sldMk cId="2853262883" sldId="823"/>
            <ac:cxnSpMk id="155" creationId="{6C6F0769-D0D8-4814-BBF6-789B8C991B3E}"/>
          </ac:cxnSpMkLst>
        </pc:cxnChg>
        <pc:cxnChg chg="add del mod">
          <ac:chgData name="Ledermann Albert (I-NAT-SIBS-CCS)" userId="a5f36771-4462-4696-8c40-8e1a21f9beab" providerId="ADAL" clId="{58BF91AB-0674-4FF3-ACDA-83F461A81A29}" dt="2022-03-09T15:41:47.395" v="644" actId="478"/>
          <ac:cxnSpMkLst>
            <pc:docMk/>
            <pc:sldMk cId="2853262883" sldId="823"/>
            <ac:cxnSpMk id="155" creationId="{9AEC6A8C-5A6D-4B9D-A6C4-E3CDD8F2F46A}"/>
          </ac:cxnSpMkLst>
        </pc:cxnChg>
        <pc:cxnChg chg="del">
          <ac:chgData name="Ledermann Albert (I-NAT-SIBS-CCS)" userId="a5f36771-4462-4696-8c40-8e1a21f9beab" providerId="ADAL" clId="{58BF91AB-0674-4FF3-ACDA-83F461A81A29}" dt="2022-03-09T14:44:39.519" v="425" actId="478"/>
          <ac:cxnSpMkLst>
            <pc:docMk/>
            <pc:sldMk cId="2853262883" sldId="823"/>
            <ac:cxnSpMk id="158" creationId="{EC037D8D-D1AA-4A23-8BF3-6B633A304FB2}"/>
          </ac:cxnSpMkLst>
        </pc:cxnChg>
        <pc:cxnChg chg="add del mod">
          <ac:chgData name="Ledermann Albert (I-NAT-SIBS-CCS)" userId="a5f36771-4462-4696-8c40-8e1a21f9beab" providerId="ADAL" clId="{58BF91AB-0674-4FF3-ACDA-83F461A81A29}" dt="2022-03-09T15:01:04.222" v="502" actId="478"/>
          <ac:cxnSpMkLst>
            <pc:docMk/>
            <pc:sldMk cId="2853262883" sldId="823"/>
            <ac:cxnSpMk id="161" creationId="{A5F54EBF-D24E-4119-A913-154C67A79D67}"/>
          </ac:cxnSpMkLst>
        </pc:cxnChg>
        <pc:cxnChg chg="add mod">
          <ac:chgData name="Ledermann Albert (I-NAT-SIBS-CCS)" userId="a5f36771-4462-4696-8c40-8e1a21f9beab" providerId="ADAL" clId="{58BF91AB-0674-4FF3-ACDA-83F461A81A29}" dt="2022-03-31T13:58:15.087" v="4937" actId="164"/>
          <ac:cxnSpMkLst>
            <pc:docMk/>
            <pc:sldMk cId="2853262883" sldId="823"/>
            <ac:cxnSpMk id="162" creationId="{FCF3726C-6F2C-4A5D-BBF7-15792D6E17E4}"/>
          </ac:cxnSpMkLst>
        </pc:cxnChg>
        <pc:cxnChg chg="add del mod">
          <ac:chgData name="Ledermann Albert (I-NAT-SIBS-CCS)" userId="a5f36771-4462-4696-8c40-8e1a21f9beab" providerId="ADAL" clId="{58BF91AB-0674-4FF3-ACDA-83F461A81A29}" dt="2022-03-09T15:01:04.222" v="502" actId="478"/>
          <ac:cxnSpMkLst>
            <pc:docMk/>
            <pc:sldMk cId="2853262883" sldId="823"/>
            <ac:cxnSpMk id="163" creationId="{FF01CE73-E86B-44FC-B7F4-A3EC10A346D3}"/>
          </ac:cxnSpMkLst>
        </pc:cxnChg>
        <pc:cxnChg chg="del">
          <ac:chgData name="Ledermann Albert (I-NAT-SIBS-CCS)" userId="a5f36771-4462-4696-8c40-8e1a21f9beab" providerId="ADAL" clId="{58BF91AB-0674-4FF3-ACDA-83F461A81A29}" dt="2022-03-09T14:50:24.341" v="466" actId="478"/>
          <ac:cxnSpMkLst>
            <pc:docMk/>
            <pc:sldMk cId="2853262883" sldId="823"/>
            <ac:cxnSpMk id="165" creationId="{7118FC18-8857-4A66-86F0-F99253871576}"/>
          </ac:cxnSpMkLst>
        </pc:cxnChg>
        <pc:cxnChg chg="mod">
          <ac:chgData name="Ledermann Albert (I-NAT-SIBS-CCS)" userId="a5f36771-4462-4696-8c40-8e1a21f9beab" providerId="ADAL" clId="{58BF91AB-0674-4FF3-ACDA-83F461A81A29}" dt="2022-03-31T15:01:10.839" v="4971" actId="571"/>
          <ac:cxnSpMkLst>
            <pc:docMk/>
            <pc:sldMk cId="2853262883" sldId="823"/>
            <ac:cxnSpMk id="167" creationId="{1882B925-146A-483C-970F-6DEF4A3A05F5}"/>
          </ac:cxnSpMkLst>
        </pc:cxnChg>
        <pc:cxnChg chg="del">
          <ac:chgData name="Ledermann Albert (I-NAT-SIBS-CCS)" userId="a5f36771-4462-4696-8c40-8e1a21f9beab" providerId="ADAL" clId="{58BF91AB-0674-4FF3-ACDA-83F461A81A29}" dt="2022-03-09T14:50:24.341" v="466" actId="478"/>
          <ac:cxnSpMkLst>
            <pc:docMk/>
            <pc:sldMk cId="2853262883" sldId="823"/>
            <ac:cxnSpMk id="167" creationId="{A715485E-D3F6-4C59-B2ED-C955EFEC893B}"/>
          </ac:cxnSpMkLst>
        </pc:cxnChg>
        <pc:cxnChg chg="add del mod">
          <ac:chgData name="Ledermann Albert (I-NAT-SIBS-CCS)" userId="a5f36771-4462-4696-8c40-8e1a21f9beab" providerId="ADAL" clId="{58BF91AB-0674-4FF3-ACDA-83F461A81A29}" dt="2022-03-24T07:47:27.487" v="3795" actId="478"/>
          <ac:cxnSpMkLst>
            <pc:docMk/>
            <pc:sldMk cId="2853262883" sldId="823"/>
            <ac:cxnSpMk id="167" creationId="{C21E2585-F279-48C7-903E-6CF25512F845}"/>
          </ac:cxnSpMkLst>
        </pc:cxnChg>
        <pc:cxnChg chg="add del mod">
          <ac:chgData name="Ledermann Albert (I-NAT-SIBS-CCS)" userId="a5f36771-4462-4696-8c40-8e1a21f9beab" providerId="ADAL" clId="{58BF91AB-0674-4FF3-ACDA-83F461A81A29}" dt="2022-03-24T07:47:30.044" v="3796" actId="478"/>
          <ac:cxnSpMkLst>
            <pc:docMk/>
            <pc:sldMk cId="2853262883" sldId="823"/>
            <ac:cxnSpMk id="168" creationId="{1F574E6B-3C4C-4BC1-AED5-138E96B61C8F}"/>
          </ac:cxnSpMkLst>
        </pc:cxnChg>
        <pc:cxnChg chg="add del mod">
          <ac:chgData name="Ledermann Albert (I-NAT-SIBS-CCS)" userId="a5f36771-4462-4696-8c40-8e1a21f9beab" providerId="ADAL" clId="{58BF91AB-0674-4FF3-ACDA-83F461A81A29}" dt="2022-03-09T15:41:36.611" v="641" actId="478"/>
          <ac:cxnSpMkLst>
            <pc:docMk/>
            <pc:sldMk cId="2853262883" sldId="823"/>
            <ac:cxnSpMk id="168" creationId="{7D70D694-B010-483F-9B44-EDF09DFFDEA6}"/>
          </ac:cxnSpMkLst>
        </pc:cxnChg>
        <pc:cxnChg chg="mod">
          <ac:chgData name="Ledermann Albert (I-NAT-SIBS-CCS)" userId="a5f36771-4462-4696-8c40-8e1a21f9beab" providerId="ADAL" clId="{58BF91AB-0674-4FF3-ACDA-83F461A81A29}" dt="2022-03-31T15:01:10.839" v="4971" actId="571"/>
          <ac:cxnSpMkLst>
            <pc:docMk/>
            <pc:sldMk cId="2853262883" sldId="823"/>
            <ac:cxnSpMk id="168" creationId="{C35610B3-4C74-4D48-A35C-69AC19C2ED9C}"/>
          </ac:cxnSpMkLst>
        </pc:cxnChg>
        <pc:cxnChg chg="add del mod">
          <ac:chgData name="Ledermann Albert (I-NAT-SIBS-CCS)" userId="a5f36771-4462-4696-8c40-8e1a21f9beab" providerId="ADAL" clId="{58BF91AB-0674-4FF3-ACDA-83F461A81A29}" dt="2022-03-18T15:56:02.706" v="1943" actId="478"/>
          <ac:cxnSpMkLst>
            <pc:docMk/>
            <pc:sldMk cId="2853262883" sldId="823"/>
            <ac:cxnSpMk id="169" creationId="{502457A6-C0B1-4F65-97A8-5395C6A2D11B}"/>
          </ac:cxnSpMkLst>
        </pc:cxnChg>
        <pc:cxnChg chg="mod">
          <ac:chgData name="Ledermann Albert (I-NAT-SIBS-CCS)" userId="a5f36771-4462-4696-8c40-8e1a21f9beab" providerId="ADAL" clId="{58BF91AB-0674-4FF3-ACDA-83F461A81A29}" dt="2022-03-31T15:01:10.839" v="4971" actId="571"/>
          <ac:cxnSpMkLst>
            <pc:docMk/>
            <pc:sldMk cId="2853262883" sldId="823"/>
            <ac:cxnSpMk id="170" creationId="{72B9EC32-0E4D-4D21-B5EE-E5D890BE6DC1}"/>
          </ac:cxnSpMkLst>
        </pc:cxnChg>
        <pc:cxnChg chg="mod">
          <ac:chgData name="Ledermann Albert (I-NAT-SIBS-CCS)" userId="a5f36771-4462-4696-8c40-8e1a21f9beab" providerId="ADAL" clId="{58BF91AB-0674-4FF3-ACDA-83F461A81A29}" dt="2022-03-31T15:01:10.839" v="4971" actId="571"/>
          <ac:cxnSpMkLst>
            <pc:docMk/>
            <pc:sldMk cId="2853262883" sldId="823"/>
            <ac:cxnSpMk id="171" creationId="{15A31767-3C91-47CB-BD66-2AA9FBD28289}"/>
          </ac:cxnSpMkLst>
        </pc:cxnChg>
        <pc:cxnChg chg="add mod">
          <ac:chgData name="Ledermann Albert (I-NAT-SIBS-CCS)" userId="a5f36771-4462-4696-8c40-8e1a21f9beab" providerId="ADAL" clId="{58BF91AB-0674-4FF3-ACDA-83F461A81A29}" dt="2022-03-31T15:03:44.416" v="5029" actId="14100"/>
          <ac:cxnSpMkLst>
            <pc:docMk/>
            <pc:sldMk cId="2853262883" sldId="823"/>
            <ac:cxnSpMk id="172" creationId="{5FE67DA4-2954-4272-8C1B-BA4B6B29BD1C}"/>
          </ac:cxnSpMkLst>
        </pc:cxnChg>
        <pc:cxnChg chg="del">
          <ac:chgData name="Ledermann Albert (I-NAT-SIBS-CCS)" userId="a5f36771-4462-4696-8c40-8e1a21f9beab" providerId="ADAL" clId="{58BF91AB-0674-4FF3-ACDA-83F461A81A29}" dt="2022-03-09T14:50:24.341" v="466" actId="478"/>
          <ac:cxnSpMkLst>
            <pc:docMk/>
            <pc:sldMk cId="2853262883" sldId="823"/>
            <ac:cxnSpMk id="174" creationId="{364EA1DD-C132-4CCF-BF98-04766A840B23}"/>
          </ac:cxnSpMkLst>
        </pc:cxnChg>
        <pc:cxnChg chg="mod">
          <ac:chgData name="Ledermann Albert (I-NAT-SIBS-CCS)" userId="a5f36771-4462-4696-8c40-8e1a21f9beab" providerId="ADAL" clId="{58BF91AB-0674-4FF3-ACDA-83F461A81A29}" dt="2022-03-31T15:11:36.363" v="5123" actId="14100"/>
          <ac:cxnSpMkLst>
            <pc:docMk/>
            <pc:sldMk cId="2853262883" sldId="823"/>
            <ac:cxnSpMk id="174" creationId="{B3A3EB17-5BA1-4069-8961-0F9F25181DDA}"/>
          </ac:cxnSpMkLst>
        </pc:cxnChg>
        <pc:cxnChg chg="add del mod">
          <ac:chgData name="Ledermann Albert (I-NAT-SIBS-CCS)" userId="a5f36771-4462-4696-8c40-8e1a21f9beab" providerId="ADAL" clId="{58BF91AB-0674-4FF3-ACDA-83F461A81A29}" dt="2022-03-31T13:42:12.525" v="4855" actId="478"/>
          <ac:cxnSpMkLst>
            <pc:docMk/>
            <pc:sldMk cId="2853262883" sldId="823"/>
            <ac:cxnSpMk id="176" creationId="{311FC010-FAC4-4D43-AE57-66DE96CFF872}"/>
          </ac:cxnSpMkLst>
        </pc:cxnChg>
        <pc:cxnChg chg="add del mod">
          <ac:chgData name="Ledermann Albert (I-NAT-SIBS-CCS)" userId="a5f36771-4462-4696-8c40-8e1a21f9beab" providerId="ADAL" clId="{58BF91AB-0674-4FF3-ACDA-83F461A81A29}" dt="2022-03-31T13:42:08.595" v="4854" actId="478"/>
          <ac:cxnSpMkLst>
            <pc:docMk/>
            <pc:sldMk cId="2853262883" sldId="823"/>
            <ac:cxnSpMk id="177" creationId="{DF9AE298-F242-4B52-B8D0-AD0897B96E83}"/>
          </ac:cxnSpMkLst>
        </pc:cxnChg>
        <pc:cxnChg chg="add mod">
          <ac:chgData name="Ledermann Albert (I-NAT-SIBS-CCS)" userId="a5f36771-4462-4696-8c40-8e1a21f9beab" providerId="ADAL" clId="{58BF91AB-0674-4FF3-ACDA-83F461A81A29}" dt="2022-03-31T15:04:06.149" v="5033" actId="14100"/>
          <ac:cxnSpMkLst>
            <pc:docMk/>
            <pc:sldMk cId="2853262883" sldId="823"/>
            <ac:cxnSpMk id="178" creationId="{3BE69880-FCDE-496F-9200-DF21E93791C9}"/>
          </ac:cxnSpMkLst>
        </pc:cxnChg>
        <pc:cxnChg chg="mod">
          <ac:chgData name="Ledermann Albert (I-NAT-SIBS-CCS)" userId="a5f36771-4462-4696-8c40-8e1a21f9beab" providerId="ADAL" clId="{58BF91AB-0674-4FF3-ACDA-83F461A81A29}" dt="2022-03-31T15:04:19.736" v="5037" actId="571"/>
          <ac:cxnSpMkLst>
            <pc:docMk/>
            <pc:sldMk cId="2853262883" sldId="823"/>
            <ac:cxnSpMk id="183" creationId="{0898D3DF-7CCD-442F-8970-2FD4B4137BD3}"/>
          </ac:cxnSpMkLst>
        </pc:cxnChg>
        <pc:cxnChg chg="mod">
          <ac:chgData name="Ledermann Albert (I-NAT-SIBS-CCS)" userId="a5f36771-4462-4696-8c40-8e1a21f9beab" providerId="ADAL" clId="{58BF91AB-0674-4FF3-ACDA-83F461A81A29}" dt="2022-03-31T15:04:19.736" v="5037" actId="571"/>
          <ac:cxnSpMkLst>
            <pc:docMk/>
            <pc:sldMk cId="2853262883" sldId="823"/>
            <ac:cxnSpMk id="184" creationId="{26BC3CFF-D2A5-4411-A50C-D1C7D38331A9}"/>
          </ac:cxnSpMkLst>
        </pc:cxnChg>
        <pc:cxnChg chg="mod">
          <ac:chgData name="Ledermann Albert (I-NAT-SIBS-CCS)" userId="a5f36771-4462-4696-8c40-8e1a21f9beab" providerId="ADAL" clId="{58BF91AB-0674-4FF3-ACDA-83F461A81A29}" dt="2022-03-31T15:04:19.736" v="5037" actId="571"/>
          <ac:cxnSpMkLst>
            <pc:docMk/>
            <pc:sldMk cId="2853262883" sldId="823"/>
            <ac:cxnSpMk id="186" creationId="{F0C8F179-A19E-4E28-9329-056B9FEEF4D1}"/>
          </ac:cxnSpMkLst>
        </pc:cxnChg>
        <pc:cxnChg chg="mod">
          <ac:chgData name="Ledermann Albert (I-NAT-SIBS-CCS)" userId="a5f36771-4462-4696-8c40-8e1a21f9beab" providerId="ADAL" clId="{58BF91AB-0674-4FF3-ACDA-83F461A81A29}" dt="2022-03-31T15:04:19.736" v="5037" actId="571"/>
          <ac:cxnSpMkLst>
            <pc:docMk/>
            <pc:sldMk cId="2853262883" sldId="823"/>
            <ac:cxnSpMk id="187" creationId="{98659D56-D0F1-4725-B29A-C42EECE7DC1D}"/>
          </ac:cxnSpMkLst>
        </pc:cxnChg>
        <pc:cxnChg chg="mod">
          <ac:chgData name="Ledermann Albert (I-NAT-SIBS-CCS)" userId="a5f36771-4462-4696-8c40-8e1a21f9beab" providerId="ADAL" clId="{58BF91AB-0674-4FF3-ACDA-83F461A81A29}" dt="2022-03-31T15:04:47.936" v="5058" actId="1076"/>
          <ac:cxnSpMkLst>
            <pc:docMk/>
            <pc:sldMk cId="2853262883" sldId="823"/>
            <ac:cxnSpMk id="189" creationId="{08CF3762-85EF-44A0-9851-2328D9BF5161}"/>
          </ac:cxnSpMkLst>
        </pc:cxnChg>
        <pc:cxnChg chg="add del">
          <ac:chgData name="Ledermann Albert (I-NAT-SIBS-CCS)" userId="a5f36771-4462-4696-8c40-8e1a21f9beab" providerId="ADAL" clId="{58BF91AB-0674-4FF3-ACDA-83F461A81A29}" dt="2022-03-09T14:49:25.895" v="460" actId="478"/>
          <ac:cxnSpMkLst>
            <pc:docMk/>
            <pc:sldMk cId="2853262883" sldId="823"/>
            <ac:cxnSpMk id="190" creationId="{125EDDDF-9072-4DC9-A65A-64F36278F4C4}"/>
          </ac:cxnSpMkLst>
        </pc:cxnChg>
        <pc:cxnChg chg="add del">
          <ac:chgData name="Ledermann Albert (I-NAT-SIBS-CCS)" userId="a5f36771-4462-4696-8c40-8e1a21f9beab" providerId="ADAL" clId="{58BF91AB-0674-4FF3-ACDA-83F461A81A29}" dt="2022-03-09T14:49:25.895" v="460" actId="478"/>
          <ac:cxnSpMkLst>
            <pc:docMk/>
            <pc:sldMk cId="2853262883" sldId="823"/>
            <ac:cxnSpMk id="193" creationId="{946DFDB9-E87F-4D47-A8DE-9787F0A12DC5}"/>
          </ac:cxnSpMkLst>
        </pc:cxnChg>
        <pc:cxnChg chg="mod">
          <ac:chgData name="Ledermann Albert (I-NAT-SIBS-CCS)" userId="a5f36771-4462-4696-8c40-8e1a21f9beab" providerId="ADAL" clId="{58BF91AB-0674-4FF3-ACDA-83F461A81A29}" dt="2022-03-31T15:04:39.363" v="5056"/>
          <ac:cxnSpMkLst>
            <pc:docMk/>
            <pc:sldMk cId="2853262883" sldId="823"/>
            <ac:cxnSpMk id="194" creationId="{5D3915D2-48D9-473E-9AB2-02ABE7890692}"/>
          </ac:cxnSpMkLst>
        </pc:cxnChg>
        <pc:cxnChg chg="add del">
          <ac:chgData name="Ledermann Albert (I-NAT-SIBS-CCS)" userId="a5f36771-4462-4696-8c40-8e1a21f9beab" providerId="ADAL" clId="{58BF91AB-0674-4FF3-ACDA-83F461A81A29}" dt="2022-03-09T14:49:25.895" v="460" actId="478"/>
          <ac:cxnSpMkLst>
            <pc:docMk/>
            <pc:sldMk cId="2853262883" sldId="823"/>
            <ac:cxnSpMk id="195" creationId="{35FE88A3-8F85-40EB-B513-574367248A29}"/>
          </ac:cxnSpMkLst>
        </pc:cxnChg>
        <pc:cxnChg chg="mod">
          <ac:chgData name="Ledermann Albert (I-NAT-SIBS-CCS)" userId="a5f36771-4462-4696-8c40-8e1a21f9beab" providerId="ADAL" clId="{58BF91AB-0674-4FF3-ACDA-83F461A81A29}" dt="2022-03-31T15:04:39.363" v="5056"/>
          <ac:cxnSpMkLst>
            <pc:docMk/>
            <pc:sldMk cId="2853262883" sldId="823"/>
            <ac:cxnSpMk id="195" creationId="{3EDB9BB2-2EA4-4721-BD42-225205B10050}"/>
          </ac:cxnSpMkLst>
        </pc:cxnChg>
        <pc:cxnChg chg="mod">
          <ac:chgData name="Ledermann Albert (I-NAT-SIBS-CCS)" userId="a5f36771-4462-4696-8c40-8e1a21f9beab" providerId="ADAL" clId="{58BF91AB-0674-4FF3-ACDA-83F461A81A29}" dt="2022-03-31T15:04:39.363" v="5056"/>
          <ac:cxnSpMkLst>
            <pc:docMk/>
            <pc:sldMk cId="2853262883" sldId="823"/>
            <ac:cxnSpMk id="197" creationId="{37CAD329-451C-4896-8220-F7EC4DC23A7F}"/>
          </ac:cxnSpMkLst>
        </pc:cxnChg>
        <pc:cxnChg chg="mod">
          <ac:chgData name="Ledermann Albert (I-NAT-SIBS-CCS)" userId="a5f36771-4462-4696-8c40-8e1a21f9beab" providerId="ADAL" clId="{58BF91AB-0674-4FF3-ACDA-83F461A81A29}" dt="2022-03-31T15:04:39.363" v="5056"/>
          <ac:cxnSpMkLst>
            <pc:docMk/>
            <pc:sldMk cId="2853262883" sldId="823"/>
            <ac:cxnSpMk id="198" creationId="{2F2F70B6-2322-4A3A-B5EB-2E3AD0D88732}"/>
          </ac:cxnSpMkLst>
        </pc:cxnChg>
        <pc:cxnChg chg="del">
          <ac:chgData name="Ledermann Albert (I-NAT-SIBS-CCS)" userId="a5f36771-4462-4696-8c40-8e1a21f9beab" providerId="ADAL" clId="{58BF91AB-0674-4FF3-ACDA-83F461A81A29}" dt="2022-03-09T14:50:24.341" v="466" actId="478"/>
          <ac:cxnSpMkLst>
            <pc:docMk/>
            <pc:sldMk cId="2853262883" sldId="823"/>
            <ac:cxnSpMk id="199" creationId="{B31527CE-AA70-41FA-8EE5-26E8124469D5}"/>
          </ac:cxnSpMkLst>
        </pc:cxnChg>
        <pc:cxnChg chg="mod">
          <ac:chgData name="Ledermann Albert (I-NAT-SIBS-CCS)" userId="a5f36771-4462-4696-8c40-8e1a21f9beab" providerId="ADAL" clId="{58BF91AB-0674-4FF3-ACDA-83F461A81A29}" dt="2022-03-31T15:06:15.428" v="5094" actId="1076"/>
          <ac:cxnSpMkLst>
            <pc:docMk/>
            <pc:sldMk cId="2853262883" sldId="823"/>
            <ac:cxnSpMk id="200" creationId="{B9E43C56-74B2-44EB-947B-D15FBD753577}"/>
          </ac:cxnSpMkLst>
        </pc:cxnChg>
        <pc:cxnChg chg="mod">
          <ac:chgData name="Ledermann Albert (I-NAT-SIBS-CCS)" userId="a5f36771-4462-4696-8c40-8e1a21f9beab" providerId="ADAL" clId="{58BF91AB-0674-4FF3-ACDA-83F461A81A29}" dt="2022-03-31T15:05:08.046" v="5073" actId="571"/>
          <ac:cxnSpMkLst>
            <pc:docMk/>
            <pc:sldMk cId="2853262883" sldId="823"/>
            <ac:cxnSpMk id="205" creationId="{CE0D356A-0622-4D1B-B504-25C48EC9C1F1}"/>
          </ac:cxnSpMkLst>
        </pc:cxnChg>
        <pc:cxnChg chg="mod">
          <ac:chgData name="Ledermann Albert (I-NAT-SIBS-CCS)" userId="a5f36771-4462-4696-8c40-8e1a21f9beab" providerId="ADAL" clId="{58BF91AB-0674-4FF3-ACDA-83F461A81A29}" dt="2022-03-31T15:05:08.046" v="5073" actId="571"/>
          <ac:cxnSpMkLst>
            <pc:docMk/>
            <pc:sldMk cId="2853262883" sldId="823"/>
            <ac:cxnSpMk id="206" creationId="{010A224E-A873-4204-B945-ED5A6D70B778}"/>
          </ac:cxnSpMkLst>
        </pc:cxnChg>
        <pc:cxnChg chg="mod">
          <ac:chgData name="Ledermann Albert (I-NAT-SIBS-CCS)" userId="a5f36771-4462-4696-8c40-8e1a21f9beab" providerId="ADAL" clId="{58BF91AB-0674-4FF3-ACDA-83F461A81A29}" dt="2022-03-31T15:05:08.046" v="5073" actId="571"/>
          <ac:cxnSpMkLst>
            <pc:docMk/>
            <pc:sldMk cId="2853262883" sldId="823"/>
            <ac:cxnSpMk id="208" creationId="{F0615685-A942-4746-AF97-8B6F38B37E7C}"/>
          </ac:cxnSpMkLst>
        </pc:cxnChg>
        <pc:cxnChg chg="mod">
          <ac:chgData name="Ledermann Albert (I-NAT-SIBS-CCS)" userId="a5f36771-4462-4696-8c40-8e1a21f9beab" providerId="ADAL" clId="{58BF91AB-0674-4FF3-ACDA-83F461A81A29}" dt="2022-03-31T15:05:08.046" v="5073" actId="571"/>
          <ac:cxnSpMkLst>
            <pc:docMk/>
            <pc:sldMk cId="2853262883" sldId="823"/>
            <ac:cxnSpMk id="209" creationId="{5AB96AE8-BFB7-4AFA-AB55-147A21D5BF2C}"/>
          </ac:cxnSpMkLst>
        </pc:cxnChg>
        <pc:cxnChg chg="mod">
          <ac:chgData name="Ledermann Albert (I-NAT-SIBS-CCS)" userId="a5f36771-4462-4696-8c40-8e1a21f9beab" providerId="ADAL" clId="{58BF91AB-0674-4FF3-ACDA-83F461A81A29}" dt="2022-03-31T15:12:18.136" v="5124" actId="571"/>
          <ac:cxnSpMkLst>
            <pc:docMk/>
            <pc:sldMk cId="2853262883" sldId="823"/>
            <ac:cxnSpMk id="212" creationId="{03BB77F1-BE94-4999-96DF-B08B16DD172B}"/>
          </ac:cxnSpMkLst>
        </pc:cxnChg>
        <pc:cxnChg chg="del">
          <ac:chgData name="Ledermann Albert (I-NAT-SIBS-CCS)" userId="a5f36771-4462-4696-8c40-8e1a21f9beab" providerId="ADAL" clId="{58BF91AB-0674-4FF3-ACDA-83F461A81A29}" dt="2022-03-09T14:50:24.341" v="466" actId="478"/>
          <ac:cxnSpMkLst>
            <pc:docMk/>
            <pc:sldMk cId="2853262883" sldId="823"/>
            <ac:cxnSpMk id="214" creationId="{1B383877-8AB3-42E6-B362-E78AB571D147}"/>
          </ac:cxnSpMkLst>
        </pc:cxnChg>
        <pc:cxnChg chg="mod">
          <ac:chgData name="Ledermann Albert (I-NAT-SIBS-CCS)" userId="a5f36771-4462-4696-8c40-8e1a21f9beab" providerId="ADAL" clId="{58BF91AB-0674-4FF3-ACDA-83F461A81A29}" dt="2022-03-31T15:12:18.136" v="5124" actId="571"/>
          <ac:cxnSpMkLst>
            <pc:docMk/>
            <pc:sldMk cId="2853262883" sldId="823"/>
            <ac:cxnSpMk id="217" creationId="{B4B39367-9B43-4D83-A8B5-CE691698F40B}"/>
          </ac:cxnSpMkLst>
        </pc:cxnChg>
        <pc:cxnChg chg="mod">
          <ac:chgData name="Ledermann Albert (I-NAT-SIBS-CCS)" userId="a5f36771-4462-4696-8c40-8e1a21f9beab" providerId="ADAL" clId="{58BF91AB-0674-4FF3-ACDA-83F461A81A29}" dt="2022-03-31T15:12:18.136" v="5124" actId="571"/>
          <ac:cxnSpMkLst>
            <pc:docMk/>
            <pc:sldMk cId="2853262883" sldId="823"/>
            <ac:cxnSpMk id="218" creationId="{5BE04AEB-158A-49DC-8433-6CE355CFD81E}"/>
          </ac:cxnSpMkLst>
        </pc:cxnChg>
        <pc:cxnChg chg="del mod">
          <ac:chgData name="Ledermann Albert (I-NAT-SIBS-CCS)" userId="a5f36771-4462-4696-8c40-8e1a21f9beab" providerId="ADAL" clId="{58BF91AB-0674-4FF3-ACDA-83F461A81A29}" dt="2022-03-09T14:43:30.134" v="405" actId="478"/>
          <ac:cxnSpMkLst>
            <pc:docMk/>
            <pc:sldMk cId="2853262883" sldId="823"/>
            <ac:cxnSpMk id="218" creationId="{6A81211E-F2DC-4F7C-9D1A-693F6B2A0776}"/>
          </ac:cxnSpMkLst>
        </pc:cxnChg>
        <pc:cxnChg chg="del mod">
          <ac:chgData name="Ledermann Albert (I-NAT-SIBS-CCS)" userId="a5f36771-4462-4696-8c40-8e1a21f9beab" providerId="ADAL" clId="{58BF91AB-0674-4FF3-ACDA-83F461A81A29}" dt="2022-03-09T14:50:24.341" v="466" actId="478"/>
          <ac:cxnSpMkLst>
            <pc:docMk/>
            <pc:sldMk cId="2853262883" sldId="823"/>
            <ac:cxnSpMk id="219" creationId="{3A9E865B-5285-4BDC-8B65-90B6E6960C45}"/>
          </ac:cxnSpMkLst>
        </pc:cxnChg>
        <pc:cxnChg chg="mod">
          <ac:chgData name="Ledermann Albert (I-NAT-SIBS-CCS)" userId="a5f36771-4462-4696-8c40-8e1a21f9beab" providerId="ADAL" clId="{58BF91AB-0674-4FF3-ACDA-83F461A81A29}" dt="2022-03-31T15:12:18.136" v="5124" actId="571"/>
          <ac:cxnSpMkLst>
            <pc:docMk/>
            <pc:sldMk cId="2853262883" sldId="823"/>
            <ac:cxnSpMk id="220" creationId="{4218B79D-A038-491C-98BB-8766DE1A5996}"/>
          </ac:cxnSpMkLst>
        </pc:cxnChg>
        <pc:cxnChg chg="mod">
          <ac:chgData name="Ledermann Albert (I-NAT-SIBS-CCS)" userId="a5f36771-4462-4696-8c40-8e1a21f9beab" providerId="ADAL" clId="{58BF91AB-0674-4FF3-ACDA-83F461A81A29}" dt="2022-03-31T15:12:18.136" v="5124" actId="571"/>
          <ac:cxnSpMkLst>
            <pc:docMk/>
            <pc:sldMk cId="2853262883" sldId="823"/>
            <ac:cxnSpMk id="221" creationId="{6EF698F5-B24A-4DC0-84E7-322C14E726F2}"/>
          </ac:cxnSpMkLst>
        </pc:cxnChg>
        <pc:cxnChg chg="mod">
          <ac:chgData name="Ledermann Albert (I-NAT-SIBS-CCS)" userId="a5f36771-4462-4696-8c40-8e1a21f9beab" providerId="ADAL" clId="{58BF91AB-0674-4FF3-ACDA-83F461A81A29}" dt="2022-04-01T08:23:26.992" v="6017" actId="1035"/>
          <ac:cxnSpMkLst>
            <pc:docMk/>
            <pc:sldMk cId="2853262883" sldId="823"/>
            <ac:cxnSpMk id="226" creationId="{59FF0840-F621-4AE0-BA93-82CD8F1FAAC3}"/>
          </ac:cxnSpMkLst>
        </pc:cxnChg>
        <pc:cxnChg chg="mod">
          <ac:chgData name="Ledermann Albert (I-NAT-SIBS-CCS)" userId="a5f36771-4462-4696-8c40-8e1a21f9beab" providerId="ADAL" clId="{58BF91AB-0674-4FF3-ACDA-83F461A81A29}" dt="2022-03-31T15:21:03.630" v="5142" actId="571"/>
          <ac:cxnSpMkLst>
            <pc:docMk/>
            <pc:sldMk cId="2853262883" sldId="823"/>
            <ac:cxnSpMk id="231" creationId="{3C7AE76F-2CE8-4442-BC7C-7B85A20D26E4}"/>
          </ac:cxnSpMkLst>
        </pc:cxnChg>
        <pc:cxnChg chg="mod">
          <ac:chgData name="Ledermann Albert (I-NAT-SIBS-CCS)" userId="a5f36771-4462-4696-8c40-8e1a21f9beab" providerId="ADAL" clId="{58BF91AB-0674-4FF3-ACDA-83F461A81A29}" dt="2022-03-31T15:21:03.630" v="5142" actId="571"/>
          <ac:cxnSpMkLst>
            <pc:docMk/>
            <pc:sldMk cId="2853262883" sldId="823"/>
            <ac:cxnSpMk id="232" creationId="{E009E4F2-1801-44AC-940F-C516E6607F58}"/>
          </ac:cxnSpMkLst>
        </pc:cxnChg>
        <pc:cxnChg chg="mod">
          <ac:chgData name="Ledermann Albert (I-NAT-SIBS-CCS)" userId="a5f36771-4462-4696-8c40-8e1a21f9beab" providerId="ADAL" clId="{58BF91AB-0674-4FF3-ACDA-83F461A81A29}" dt="2022-03-31T15:21:03.630" v="5142" actId="571"/>
          <ac:cxnSpMkLst>
            <pc:docMk/>
            <pc:sldMk cId="2853262883" sldId="823"/>
            <ac:cxnSpMk id="234" creationId="{74F79A13-7C68-4A06-9521-8EF7054970E3}"/>
          </ac:cxnSpMkLst>
        </pc:cxnChg>
        <pc:cxnChg chg="mod">
          <ac:chgData name="Ledermann Albert (I-NAT-SIBS-CCS)" userId="a5f36771-4462-4696-8c40-8e1a21f9beab" providerId="ADAL" clId="{58BF91AB-0674-4FF3-ACDA-83F461A81A29}" dt="2022-03-31T15:21:03.630" v="5142" actId="571"/>
          <ac:cxnSpMkLst>
            <pc:docMk/>
            <pc:sldMk cId="2853262883" sldId="823"/>
            <ac:cxnSpMk id="235" creationId="{C4945480-0CAE-40CD-9531-88B8E5A13F8A}"/>
          </ac:cxnSpMkLst>
        </pc:cxnChg>
        <pc:cxnChg chg="mod">
          <ac:chgData name="Ledermann Albert (I-NAT-SIBS-CCS)" userId="a5f36771-4462-4696-8c40-8e1a21f9beab" providerId="ADAL" clId="{58BF91AB-0674-4FF3-ACDA-83F461A81A29}" dt="2022-03-31T15:22:00.836" v="5169" actId="571"/>
          <ac:cxnSpMkLst>
            <pc:docMk/>
            <pc:sldMk cId="2853262883" sldId="823"/>
            <ac:cxnSpMk id="237" creationId="{496C51DE-8261-4431-B11A-E59B61488464}"/>
          </ac:cxnSpMkLst>
        </pc:cxnChg>
        <pc:cxnChg chg="mod">
          <ac:chgData name="Ledermann Albert (I-NAT-SIBS-CCS)" userId="a5f36771-4462-4696-8c40-8e1a21f9beab" providerId="ADAL" clId="{58BF91AB-0674-4FF3-ACDA-83F461A81A29}" dt="2022-03-31T15:22:00.836" v="5169" actId="571"/>
          <ac:cxnSpMkLst>
            <pc:docMk/>
            <pc:sldMk cId="2853262883" sldId="823"/>
            <ac:cxnSpMk id="242" creationId="{FF0F90B8-D860-4E18-AC9B-9989D03EC9F2}"/>
          </ac:cxnSpMkLst>
        </pc:cxnChg>
        <pc:cxnChg chg="mod">
          <ac:chgData name="Ledermann Albert (I-NAT-SIBS-CCS)" userId="a5f36771-4462-4696-8c40-8e1a21f9beab" providerId="ADAL" clId="{58BF91AB-0674-4FF3-ACDA-83F461A81A29}" dt="2022-03-31T15:22:00.836" v="5169" actId="571"/>
          <ac:cxnSpMkLst>
            <pc:docMk/>
            <pc:sldMk cId="2853262883" sldId="823"/>
            <ac:cxnSpMk id="243" creationId="{7046EA35-1B9C-43B6-86F0-EA287187DF8B}"/>
          </ac:cxnSpMkLst>
        </pc:cxnChg>
        <pc:cxnChg chg="mod">
          <ac:chgData name="Ledermann Albert (I-NAT-SIBS-CCS)" userId="a5f36771-4462-4696-8c40-8e1a21f9beab" providerId="ADAL" clId="{58BF91AB-0674-4FF3-ACDA-83F461A81A29}" dt="2022-03-31T15:22:00.836" v="5169" actId="571"/>
          <ac:cxnSpMkLst>
            <pc:docMk/>
            <pc:sldMk cId="2853262883" sldId="823"/>
            <ac:cxnSpMk id="245" creationId="{6830EC6F-F1A8-44B9-8072-45ED7AAFB100}"/>
          </ac:cxnSpMkLst>
        </pc:cxnChg>
        <pc:cxnChg chg="mod">
          <ac:chgData name="Ledermann Albert (I-NAT-SIBS-CCS)" userId="a5f36771-4462-4696-8c40-8e1a21f9beab" providerId="ADAL" clId="{58BF91AB-0674-4FF3-ACDA-83F461A81A29}" dt="2022-03-31T15:22:00.836" v="5169" actId="571"/>
          <ac:cxnSpMkLst>
            <pc:docMk/>
            <pc:sldMk cId="2853262883" sldId="823"/>
            <ac:cxnSpMk id="246" creationId="{E2742CA7-D6C5-461A-92F8-59F58AC2FF43}"/>
          </ac:cxnSpMkLst>
        </pc:cxnChg>
        <pc:cxnChg chg="mod">
          <ac:chgData name="Ledermann Albert (I-NAT-SIBS-CCS)" userId="a5f36771-4462-4696-8c40-8e1a21f9beab" providerId="ADAL" clId="{58BF91AB-0674-4FF3-ACDA-83F461A81A29}" dt="2022-03-31T15:31:05.072" v="5324" actId="1035"/>
          <ac:cxnSpMkLst>
            <pc:docMk/>
            <pc:sldMk cId="2853262883" sldId="823"/>
            <ac:cxnSpMk id="249" creationId="{B10CF213-064F-4447-8A5E-D27166D28482}"/>
          </ac:cxnSpMkLst>
        </pc:cxnChg>
        <pc:cxnChg chg="mod">
          <ac:chgData name="Ledermann Albert (I-NAT-SIBS-CCS)" userId="a5f36771-4462-4696-8c40-8e1a21f9beab" providerId="ADAL" clId="{58BF91AB-0674-4FF3-ACDA-83F461A81A29}" dt="2022-03-31T15:24:57.701" v="5237" actId="571"/>
          <ac:cxnSpMkLst>
            <pc:docMk/>
            <pc:sldMk cId="2853262883" sldId="823"/>
            <ac:cxnSpMk id="254" creationId="{F829F0F5-7B08-4997-84F0-1C2D51581526}"/>
          </ac:cxnSpMkLst>
        </pc:cxnChg>
        <pc:cxnChg chg="mod">
          <ac:chgData name="Ledermann Albert (I-NAT-SIBS-CCS)" userId="a5f36771-4462-4696-8c40-8e1a21f9beab" providerId="ADAL" clId="{58BF91AB-0674-4FF3-ACDA-83F461A81A29}" dt="2022-03-31T15:24:57.701" v="5237" actId="571"/>
          <ac:cxnSpMkLst>
            <pc:docMk/>
            <pc:sldMk cId="2853262883" sldId="823"/>
            <ac:cxnSpMk id="255" creationId="{E662DC6E-B1C8-4880-A414-165FF66272A1}"/>
          </ac:cxnSpMkLst>
        </pc:cxnChg>
        <pc:cxnChg chg="mod">
          <ac:chgData name="Ledermann Albert (I-NAT-SIBS-CCS)" userId="a5f36771-4462-4696-8c40-8e1a21f9beab" providerId="ADAL" clId="{58BF91AB-0674-4FF3-ACDA-83F461A81A29}" dt="2022-03-31T15:24:57.701" v="5237" actId="571"/>
          <ac:cxnSpMkLst>
            <pc:docMk/>
            <pc:sldMk cId="2853262883" sldId="823"/>
            <ac:cxnSpMk id="257" creationId="{83FECB11-5994-4818-B10F-DB45A5EF95E6}"/>
          </ac:cxnSpMkLst>
        </pc:cxnChg>
        <pc:cxnChg chg="del mod">
          <ac:chgData name="Ledermann Albert (I-NAT-SIBS-CCS)" userId="a5f36771-4462-4696-8c40-8e1a21f9beab" providerId="ADAL" clId="{58BF91AB-0674-4FF3-ACDA-83F461A81A29}" dt="2022-03-09T14:50:37.908" v="467" actId="478"/>
          <ac:cxnSpMkLst>
            <pc:docMk/>
            <pc:sldMk cId="2853262883" sldId="823"/>
            <ac:cxnSpMk id="258" creationId="{69163C19-10C2-499C-B110-943646536BC4}"/>
          </ac:cxnSpMkLst>
        </pc:cxnChg>
        <pc:cxnChg chg="mod">
          <ac:chgData name="Ledermann Albert (I-NAT-SIBS-CCS)" userId="a5f36771-4462-4696-8c40-8e1a21f9beab" providerId="ADAL" clId="{58BF91AB-0674-4FF3-ACDA-83F461A81A29}" dt="2022-03-31T15:24:57.701" v="5237" actId="571"/>
          <ac:cxnSpMkLst>
            <pc:docMk/>
            <pc:sldMk cId="2853262883" sldId="823"/>
            <ac:cxnSpMk id="258" creationId="{E6B6839A-BE19-49B7-AC46-6FEA5E4E2567}"/>
          </ac:cxnSpMkLst>
        </pc:cxnChg>
        <pc:cxnChg chg="mod">
          <ac:chgData name="Ledermann Albert (I-NAT-SIBS-CCS)" userId="a5f36771-4462-4696-8c40-8e1a21f9beab" providerId="ADAL" clId="{58BF91AB-0674-4FF3-ACDA-83F461A81A29}" dt="2022-03-31T15:30:17.433" v="5292" actId="571"/>
          <ac:cxnSpMkLst>
            <pc:docMk/>
            <pc:sldMk cId="2853262883" sldId="823"/>
            <ac:cxnSpMk id="260" creationId="{F482A0A8-D8D8-42F1-A55A-B493D81E2277}"/>
          </ac:cxnSpMkLst>
        </pc:cxnChg>
        <pc:cxnChg chg="add del mod">
          <ac:chgData name="Ledermann Albert (I-NAT-SIBS-CCS)" userId="a5f36771-4462-4696-8c40-8e1a21f9beab" providerId="ADAL" clId="{58BF91AB-0674-4FF3-ACDA-83F461A81A29}" dt="2022-03-18T15:56:05.151" v="1944" actId="478"/>
          <ac:cxnSpMkLst>
            <pc:docMk/>
            <pc:sldMk cId="2853262883" sldId="823"/>
            <ac:cxnSpMk id="262" creationId="{CA69039D-CFE2-47F9-A92E-3DFF17177ED8}"/>
          </ac:cxnSpMkLst>
        </pc:cxnChg>
        <pc:cxnChg chg="mod">
          <ac:chgData name="Ledermann Albert (I-NAT-SIBS-CCS)" userId="a5f36771-4462-4696-8c40-8e1a21f9beab" providerId="ADAL" clId="{58BF91AB-0674-4FF3-ACDA-83F461A81A29}" dt="2022-03-31T15:30:17.433" v="5292" actId="571"/>
          <ac:cxnSpMkLst>
            <pc:docMk/>
            <pc:sldMk cId="2853262883" sldId="823"/>
            <ac:cxnSpMk id="265" creationId="{D45C6FF7-1D42-449B-B34B-A2FD3FD81CBF}"/>
          </ac:cxnSpMkLst>
        </pc:cxnChg>
        <pc:cxnChg chg="mod">
          <ac:chgData name="Ledermann Albert (I-NAT-SIBS-CCS)" userId="a5f36771-4462-4696-8c40-8e1a21f9beab" providerId="ADAL" clId="{58BF91AB-0674-4FF3-ACDA-83F461A81A29}" dt="2022-03-31T15:30:17.433" v="5292" actId="571"/>
          <ac:cxnSpMkLst>
            <pc:docMk/>
            <pc:sldMk cId="2853262883" sldId="823"/>
            <ac:cxnSpMk id="266" creationId="{FCBD6CBA-1583-4041-A9DB-8FDC2D5B1429}"/>
          </ac:cxnSpMkLst>
        </pc:cxnChg>
        <pc:cxnChg chg="mod">
          <ac:chgData name="Ledermann Albert (I-NAT-SIBS-CCS)" userId="a5f36771-4462-4696-8c40-8e1a21f9beab" providerId="ADAL" clId="{58BF91AB-0674-4FF3-ACDA-83F461A81A29}" dt="2022-03-31T15:30:17.433" v="5292" actId="571"/>
          <ac:cxnSpMkLst>
            <pc:docMk/>
            <pc:sldMk cId="2853262883" sldId="823"/>
            <ac:cxnSpMk id="268" creationId="{4A685EB0-EE44-4360-A6A6-0B872D0D8FAB}"/>
          </ac:cxnSpMkLst>
        </pc:cxnChg>
        <pc:cxnChg chg="mod">
          <ac:chgData name="Ledermann Albert (I-NAT-SIBS-CCS)" userId="a5f36771-4462-4696-8c40-8e1a21f9beab" providerId="ADAL" clId="{58BF91AB-0674-4FF3-ACDA-83F461A81A29}" dt="2022-03-31T15:30:17.433" v="5292" actId="571"/>
          <ac:cxnSpMkLst>
            <pc:docMk/>
            <pc:sldMk cId="2853262883" sldId="823"/>
            <ac:cxnSpMk id="269" creationId="{9951881F-B417-43B3-99F8-99836B129EB0}"/>
          </ac:cxnSpMkLst>
        </pc:cxnChg>
        <pc:cxnChg chg="mod">
          <ac:chgData name="Ledermann Albert (I-NAT-SIBS-CCS)" userId="a5f36771-4462-4696-8c40-8e1a21f9beab" providerId="ADAL" clId="{58BF91AB-0674-4FF3-ACDA-83F461A81A29}" dt="2022-04-01T08:24:12.158" v="6077" actId="1035"/>
          <ac:cxnSpMkLst>
            <pc:docMk/>
            <pc:sldMk cId="2853262883" sldId="823"/>
            <ac:cxnSpMk id="271" creationId="{8C6F5B07-3CD6-4B3A-92B2-353E78909136}"/>
          </ac:cxnSpMkLst>
        </pc:cxnChg>
        <pc:cxnChg chg="add del mod">
          <ac:chgData name="Ledermann Albert (I-NAT-SIBS-CCS)" userId="a5f36771-4462-4696-8c40-8e1a21f9beab" providerId="ADAL" clId="{58BF91AB-0674-4FF3-ACDA-83F461A81A29}" dt="2022-03-09T15:41:40.112" v="642" actId="478"/>
          <ac:cxnSpMkLst>
            <pc:docMk/>
            <pc:sldMk cId="2853262883" sldId="823"/>
            <ac:cxnSpMk id="275" creationId="{6BB80060-9DF5-4F0E-BD8C-BB822773895C}"/>
          </ac:cxnSpMkLst>
        </pc:cxnChg>
        <pc:cxnChg chg="mod">
          <ac:chgData name="Ledermann Albert (I-NAT-SIBS-CCS)" userId="a5f36771-4462-4696-8c40-8e1a21f9beab" providerId="ADAL" clId="{58BF91AB-0674-4FF3-ACDA-83F461A81A29}" dt="2022-04-01T07:08:20.638" v="5385" actId="571"/>
          <ac:cxnSpMkLst>
            <pc:docMk/>
            <pc:sldMk cId="2853262883" sldId="823"/>
            <ac:cxnSpMk id="276" creationId="{21B01845-F981-4DAF-9141-2A33833A1BF1}"/>
          </ac:cxnSpMkLst>
        </pc:cxnChg>
        <pc:cxnChg chg="mod">
          <ac:chgData name="Ledermann Albert (I-NAT-SIBS-CCS)" userId="a5f36771-4462-4696-8c40-8e1a21f9beab" providerId="ADAL" clId="{58BF91AB-0674-4FF3-ACDA-83F461A81A29}" dt="2022-04-01T07:08:20.638" v="5385" actId="571"/>
          <ac:cxnSpMkLst>
            <pc:docMk/>
            <pc:sldMk cId="2853262883" sldId="823"/>
            <ac:cxnSpMk id="277" creationId="{CD094712-C1B8-4EDF-82AE-7A8F6DA1EFF2}"/>
          </ac:cxnSpMkLst>
        </pc:cxnChg>
        <pc:cxnChg chg="del mod">
          <ac:chgData name="Ledermann Albert (I-NAT-SIBS-CCS)" userId="a5f36771-4462-4696-8c40-8e1a21f9beab" providerId="ADAL" clId="{58BF91AB-0674-4FF3-ACDA-83F461A81A29}" dt="2022-03-09T14:43:18.501" v="396" actId="478"/>
          <ac:cxnSpMkLst>
            <pc:docMk/>
            <pc:sldMk cId="2853262883" sldId="823"/>
            <ac:cxnSpMk id="278" creationId="{78E05EF2-1859-44D7-9781-70597540FA6D}"/>
          </ac:cxnSpMkLst>
        </pc:cxnChg>
        <pc:cxnChg chg="mod">
          <ac:chgData name="Ledermann Albert (I-NAT-SIBS-CCS)" userId="a5f36771-4462-4696-8c40-8e1a21f9beab" providerId="ADAL" clId="{58BF91AB-0674-4FF3-ACDA-83F461A81A29}" dt="2022-04-01T07:08:20.638" v="5385" actId="571"/>
          <ac:cxnSpMkLst>
            <pc:docMk/>
            <pc:sldMk cId="2853262883" sldId="823"/>
            <ac:cxnSpMk id="279" creationId="{6AEA6E60-29C5-45D6-B597-77A6A933E67E}"/>
          </ac:cxnSpMkLst>
        </pc:cxnChg>
        <pc:cxnChg chg="mod">
          <ac:chgData name="Ledermann Albert (I-NAT-SIBS-CCS)" userId="a5f36771-4462-4696-8c40-8e1a21f9beab" providerId="ADAL" clId="{58BF91AB-0674-4FF3-ACDA-83F461A81A29}" dt="2022-04-01T07:08:20.638" v="5385" actId="571"/>
          <ac:cxnSpMkLst>
            <pc:docMk/>
            <pc:sldMk cId="2853262883" sldId="823"/>
            <ac:cxnSpMk id="280" creationId="{72A52981-A8BC-45EB-8795-21C4934334C7}"/>
          </ac:cxnSpMkLst>
        </pc:cxnChg>
        <pc:cxnChg chg="mod">
          <ac:chgData name="Ledermann Albert (I-NAT-SIBS-CCS)" userId="a5f36771-4462-4696-8c40-8e1a21f9beab" providerId="ADAL" clId="{58BF91AB-0674-4FF3-ACDA-83F461A81A29}" dt="2022-04-01T07:09:15.683" v="5410" actId="571"/>
          <ac:cxnSpMkLst>
            <pc:docMk/>
            <pc:sldMk cId="2853262883" sldId="823"/>
            <ac:cxnSpMk id="282" creationId="{853F3320-D82F-4011-8A50-2C4A718A7546}"/>
          </ac:cxnSpMkLst>
        </pc:cxnChg>
        <pc:cxnChg chg="del">
          <ac:chgData name="Ledermann Albert (I-NAT-SIBS-CCS)" userId="a5f36771-4462-4696-8c40-8e1a21f9beab" providerId="ADAL" clId="{58BF91AB-0674-4FF3-ACDA-83F461A81A29}" dt="2022-03-09T14:44:42.401" v="426" actId="478"/>
          <ac:cxnSpMkLst>
            <pc:docMk/>
            <pc:sldMk cId="2853262883" sldId="823"/>
            <ac:cxnSpMk id="283" creationId="{5E2B700C-B260-4A90-B65B-5D7460FA1E68}"/>
          </ac:cxnSpMkLst>
        </pc:cxnChg>
        <pc:cxnChg chg="del">
          <ac:chgData name="Ledermann Albert (I-NAT-SIBS-CCS)" userId="a5f36771-4462-4696-8c40-8e1a21f9beab" providerId="ADAL" clId="{58BF91AB-0674-4FF3-ACDA-83F461A81A29}" dt="2022-03-09T14:44:42.401" v="426" actId="478"/>
          <ac:cxnSpMkLst>
            <pc:docMk/>
            <pc:sldMk cId="2853262883" sldId="823"/>
            <ac:cxnSpMk id="284" creationId="{46E49664-C417-4929-B32F-43AB62C84B8C}"/>
          </ac:cxnSpMkLst>
        </pc:cxnChg>
        <pc:cxnChg chg="del">
          <ac:chgData name="Ledermann Albert (I-NAT-SIBS-CCS)" userId="a5f36771-4462-4696-8c40-8e1a21f9beab" providerId="ADAL" clId="{58BF91AB-0674-4FF3-ACDA-83F461A81A29}" dt="2022-03-09T14:43:24.968" v="402" actId="478"/>
          <ac:cxnSpMkLst>
            <pc:docMk/>
            <pc:sldMk cId="2853262883" sldId="823"/>
            <ac:cxnSpMk id="285" creationId="{8140DA0F-44A7-49B0-83FA-CF5DF8B0AECE}"/>
          </ac:cxnSpMkLst>
        </pc:cxnChg>
        <pc:cxnChg chg="mod">
          <ac:chgData name="Ledermann Albert (I-NAT-SIBS-CCS)" userId="a5f36771-4462-4696-8c40-8e1a21f9beab" providerId="ADAL" clId="{58BF91AB-0674-4FF3-ACDA-83F461A81A29}" dt="2022-04-01T07:09:15.683" v="5410" actId="571"/>
          <ac:cxnSpMkLst>
            <pc:docMk/>
            <pc:sldMk cId="2853262883" sldId="823"/>
            <ac:cxnSpMk id="287" creationId="{1E318A50-47A5-4EFA-A4FB-2EAA0C240033}"/>
          </ac:cxnSpMkLst>
        </pc:cxnChg>
        <pc:cxnChg chg="mod">
          <ac:chgData name="Ledermann Albert (I-NAT-SIBS-CCS)" userId="a5f36771-4462-4696-8c40-8e1a21f9beab" providerId="ADAL" clId="{58BF91AB-0674-4FF3-ACDA-83F461A81A29}" dt="2022-04-01T07:09:15.683" v="5410" actId="571"/>
          <ac:cxnSpMkLst>
            <pc:docMk/>
            <pc:sldMk cId="2853262883" sldId="823"/>
            <ac:cxnSpMk id="288" creationId="{8BB8DE37-B250-4BC3-991C-99007F3E3F86}"/>
          </ac:cxnSpMkLst>
        </pc:cxnChg>
        <pc:cxnChg chg="del">
          <ac:chgData name="Ledermann Albert (I-NAT-SIBS-CCS)" userId="a5f36771-4462-4696-8c40-8e1a21f9beab" providerId="ADAL" clId="{58BF91AB-0674-4FF3-ACDA-83F461A81A29}" dt="2022-03-09T14:43:22.552" v="400" actId="478"/>
          <ac:cxnSpMkLst>
            <pc:docMk/>
            <pc:sldMk cId="2853262883" sldId="823"/>
            <ac:cxnSpMk id="289" creationId="{C8C6AD57-387E-4CAB-97B4-648CAFA6F26E}"/>
          </ac:cxnSpMkLst>
        </pc:cxnChg>
        <pc:cxnChg chg="mod">
          <ac:chgData name="Ledermann Albert (I-NAT-SIBS-CCS)" userId="a5f36771-4462-4696-8c40-8e1a21f9beab" providerId="ADAL" clId="{58BF91AB-0674-4FF3-ACDA-83F461A81A29}" dt="2022-04-01T07:09:15.683" v="5410" actId="571"/>
          <ac:cxnSpMkLst>
            <pc:docMk/>
            <pc:sldMk cId="2853262883" sldId="823"/>
            <ac:cxnSpMk id="290" creationId="{8693BCC3-6108-4D47-9897-5D51B077B0A7}"/>
          </ac:cxnSpMkLst>
        </pc:cxnChg>
        <pc:cxnChg chg="mod">
          <ac:chgData name="Ledermann Albert (I-NAT-SIBS-CCS)" userId="a5f36771-4462-4696-8c40-8e1a21f9beab" providerId="ADAL" clId="{58BF91AB-0674-4FF3-ACDA-83F461A81A29}" dt="2022-04-01T07:09:15.683" v="5410" actId="571"/>
          <ac:cxnSpMkLst>
            <pc:docMk/>
            <pc:sldMk cId="2853262883" sldId="823"/>
            <ac:cxnSpMk id="291" creationId="{426F86CC-46A8-4053-B1B6-DB372AB586B1}"/>
          </ac:cxnSpMkLst>
        </pc:cxnChg>
        <pc:cxnChg chg="del">
          <ac:chgData name="Ledermann Albert (I-NAT-SIBS-CCS)" userId="a5f36771-4462-4696-8c40-8e1a21f9beab" providerId="ADAL" clId="{58BF91AB-0674-4FF3-ACDA-83F461A81A29}" dt="2022-03-09T14:43:21.552" v="399" actId="478"/>
          <ac:cxnSpMkLst>
            <pc:docMk/>
            <pc:sldMk cId="2853262883" sldId="823"/>
            <ac:cxnSpMk id="291" creationId="{942EF0B9-6E01-43A6-923C-3D049708FA6F}"/>
          </ac:cxnSpMkLst>
        </pc:cxnChg>
        <pc:cxnChg chg="mod">
          <ac:chgData name="Ledermann Albert (I-NAT-SIBS-CCS)" userId="a5f36771-4462-4696-8c40-8e1a21f9beab" providerId="ADAL" clId="{58BF91AB-0674-4FF3-ACDA-83F461A81A29}" dt="2022-04-01T07:09:59.822" v="5435" actId="571"/>
          <ac:cxnSpMkLst>
            <pc:docMk/>
            <pc:sldMk cId="2853262883" sldId="823"/>
            <ac:cxnSpMk id="293" creationId="{73270A45-8C2F-4F79-91E3-48EB1643E3CB}"/>
          </ac:cxnSpMkLst>
        </pc:cxnChg>
        <pc:cxnChg chg="mod">
          <ac:chgData name="Ledermann Albert (I-NAT-SIBS-CCS)" userId="a5f36771-4462-4696-8c40-8e1a21f9beab" providerId="ADAL" clId="{58BF91AB-0674-4FF3-ACDA-83F461A81A29}" dt="2022-04-01T07:09:59.822" v="5435" actId="571"/>
          <ac:cxnSpMkLst>
            <pc:docMk/>
            <pc:sldMk cId="2853262883" sldId="823"/>
            <ac:cxnSpMk id="298" creationId="{34CDBD87-E3E3-4ABB-A007-41B071799035}"/>
          </ac:cxnSpMkLst>
        </pc:cxnChg>
        <pc:cxnChg chg="del">
          <ac:chgData name="Ledermann Albert (I-NAT-SIBS-CCS)" userId="a5f36771-4462-4696-8c40-8e1a21f9beab" providerId="ADAL" clId="{58BF91AB-0674-4FF3-ACDA-83F461A81A29}" dt="2022-03-09T14:43:20.801" v="398" actId="478"/>
          <ac:cxnSpMkLst>
            <pc:docMk/>
            <pc:sldMk cId="2853262883" sldId="823"/>
            <ac:cxnSpMk id="298" creationId="{8F904FD5-6BF8-431D-8045-0DEF7FEBC1CC}"/>
          </ac:cxnSpMkLst>
        </pc:cxnChg>
        <pc:cxnChg chg="mod">
          <ac:chgData name="Ledermann Albert (I-NAT-SIBS-CCS)" userId="a5f36771-4462-4696-8c40-8e1a21f9beab" providerId="ADAL" clId="{58BF91AB-0674-4FF3-ACDA-83F461A81A29}" dt="2022-04-01T07:09:59.822" v="5435" actId="571"/>
          <ac:cxnSpMkLst>
            <pc:docMk/>
            <pc:sldMk cId="2853262883" sldId="823"/>
            <ac:cxnSpMk id="299" creationId="{9A957601-8156-44BD-96FD-B011F7D7A6F2}"/>
          </ac:cxnSpMkLst>
        </pc:cxnChg>
        <pc:cxnChg chg="del">
          <ac:chgData name="Ledermann Albert (I-NAT-SIBS-CCS)" userId="a5f36771-4462-4696-8c40-8e1a21f9beab" providerId="ADAL" clId="{58BF91AB-0674-4FF3-ACDA-83F461A81A29}" dt="2022-03-09T14:43:23.301" v="401" actId="478"/>
          <ac:cxnSpMkLst>
            <pc:docMk/>
            <pc:sldMk cId="2853262883" sldId="823"/>
            <ac:cxnSpMk id="300" creationId="{46409224-4DC4-4132-8369-0F83AEF5F93F}"/>
          </ac:cxnSpMkLst>
        </pc:cxnChg>
        <pc:cxnChg chg="mod">
          <ac:chgData name="Ledermann Albert (I-NAT-SIBS-CCS)" userId="a5f36771-4462-4696-8c40-8e1a21f9beab" providerId="ADAL" clId="{58BF91AB-0674-4FF3-ACDA-83F461A81A29}" dt="2022-04-01T07:09:59.822" v="5435" actId="571"/>
          <ac:cxnSpMkLst>
            <pc:docMk/>
            <pc:sldMk cId="2853262883" sldId="823"/>
            <ac:cxnSpMk id="301" creationId="{32DEC46C-5C1C-4D2D-8E01-A38EB6F775E2}"/>
          </ac:cxnSpMkLst>
        </pc:cxnChg>
        <pc:cxnChg chg="mod">
          <ac:chgData name="Ledermann Albert (I-NAT-SIBS-CCS)" userId="a5f36771-4462-4696-8c40-8e1a21f9beab" providerId="ADAL" clId="{58BF91AB-0674-4FF3-ACDA-83F461A81A29}" dt="2022-04-01T07:09:59.822" v="5435" actId="571"/>
          <ac:cxnSpMkLst>
            <pc:docMk/>
            <pc:sldMk cId="2853262883" sldId="823"/>
            <ac:cxnSpMk id="302" creationId="{55E10436-CDEC-45C0-A7C1-7D85B3D73240}"/>
          </ac:cxnSpMkLst>
        </pc:cxnChg>
        <pc:cxnChg chg="del">
          <ac:chgData name="Ledermann Albert (I-NAT-SIBS-CCS)" userId="a5f36771-4462-4696-8c40-8e1a21f9beab" providerId="ADAL" clId="{58BF91AB-0674-4FF3-ACDA-83F461A81A29}" dt="2022-03-09T14:43:25.784" v="403" actId="478"/>
          <ac:cxnSpMkLst>
            <pc:docMk/>
            <pc:sldMk cId="2853262883" sldId="823"/>
            <ac:cxnSpMk id="302" creationId="{8B45D419-266B-4F94-886E-EF7B8B000DDE}"/>
          </ac:cxnSpMkLst>
        </pc:cxnChg>
        <pc:cxnChg chg="mod">
          <ac:chgData name="Ledermann Albert (I-NAT-SIBS-CCS)" userId="a5f36771-4462-4696-8c40-8e1a21f9beab" providerId="ADAL" clId="{58BF91AB-0674-4FF3-ACDA-83F461A81A29}" dt="2022-04-01T07:10:19.848" v="5449" actId="571"/>
          <ac:cxnSpMkLst>
            <pc:docMk/>
            <pc:sldMk cId="2853262883" sldId="823"/>
            <ac:cxnSpMk id="304" creationId="{06126EF4-92BF-40E0-8AFC-0FAB0DD65C75}"/>
          </ac:cxnSpMkLst>
        </pc:cxnChg>
        <pc:cxnChg chg="del mod">
          <ac:chgData name="Ledermann Albert (I-NAT-SIBS-CCS)" userId="a5f36771-4462-4696-8c40-8e1a21f9beab" providerId="ADAL" clId="{58BF91AB-0674-4FF3-ACDA-83F461A81A29}" dt="2022-03-09T15:08:18.428" v="517" actId="478"/>
          <ac:cxnSpMkLst>
            <pc:docMk/>
            <pc:sldMk cId="2853262883" sldId="823"/>
            <ac:cxnSpMk id="306" creationId="{66063D9C-2438-43C2-BE06-06B7F95149FA}"/>
          </ac:cxnSpMkLst>
        </pc:cxnChg>
        <pc:cxnChg chg="del">
          <ac:chgData name="Ledermann Albert (I-NAT-SIBS-CCS)" userId="a5f36771-4462-4696-8c40-8e1a21f9beab" providerId="ADAL" clId="{58BF91AB-0674-4FF3-ACDA-83F461A81A29}" dt="2022-03-09T14:44:39.519" v="425" actId="478"/>
          <ac:cxnSpMkLst>
            <pc:docMk/>
            <pc:sldMk cId="2853262883" sldId="823"/>
            <ac:cxnSpMk id="307" creationId="{0B976EA1-7742-425E-85AC-3AFA56A39C03}"/>
          </ac:cxnSpMkLst>
        </pc:cxnChg>
        <pc:cxnChg chg="mod">
          <ac:chgData name="Ledermann Albert (I-NAT-SIBS-CCS)" userId="a5f36771-4462-4696-8c40-8e1a21f9beab" providerId="ADAL" clId="{58BF91AB-0674-4FF3-ACDA-83F461A81A29}" dt="2022-04-01T07:10:19.848" v="5449" actId="571"/>
          <ac:cxnSpMkLst>
            <pc:docMk/>
            <pc:sldMk cId="2853262883" sldId="823"/>
            <ac:cxnSpMk id="309" creationId="{F7043495-F68F-404D-ACC3-D82F53FECB90}"/>
          </ac:cxnSpMkLst>
        </pc:cxnChg>
        <pc:cxnChg chg="mod">
          <ac:chgData name="Ledermann Albert (I-NAT-SIBS-CCS)" userId="a5f36771-4462-4696-8c40-8e1a21f9beab" providerId="ADAL" clId="{58BF91AB-0674-4FF3-ACDA-83F461A81A29}" dt="2022-04-01T07:10:19.848" v="5449" actId="571"/>
          <ac:cxnSpMkLst>
            <pc:docMk/>
            <pc:sldMk cId="2853262883" sldId="823"/>
            <ac:cxnSpMk id="310" creationId="{8C0C6C39-FAC9-4388-94C5-1014211524E0}"/>
          </ac:cxnSpMkLst>
        </pc:cxnChg>
        <pc:cxnChg chg="mod">
          <ac:chgData name="Ledermann Albert (I-NAT-SIBS-CCS)" userId="a5f36771-4462-4696-8c40-8e1a21f9beab" providerId="ADAL" clId="{58BF91AB-0674-4FF3-ACDA-83F461A81A29}" dt="2022-04-01T07:10:19.848" v="5449" actId="571"/>
          <ac:cxnSpMkLst>
            <pc:docMk/>
            <pc:sldMk cId="2853262883" sldId="823"/>
            <ac:cxnSpMk id="312" creationId="{4E79A25F-B274-4190-8FDD-3A847133E582}"/>
          </ac:cxnSpMkLst>
        </pc:cxnChg>
        <pc:cxnChg chg="mod">
          <ac:chgData name="Ledermann Albert (I-NAT-SIBS-CCS)" userId="a5f36771-4462-4696-8c40-8e1a21f9beab" providerId="ADAL" clId="{58BF91AB-0674-4FF3-ACDA-83F461A81A29}" dt="2022-04-01T07:10:19.848" v="5449" actId="571"/>
          <ac:cxnSpMkLst>
            <pc:docMk/>
            <pc:sldMk cId="2853262883" sldId="823"/>
            <ac:cxnSpMk id="313" creationId="{7B737731-AD9F-4A41-8AA5-8D2D71551BF8}"/>
          </ac:cxnSpMkLst>
        </pc:cxnChg>
        <pc:cxnChg chg="mod">
          <ac:chgData name="Ledermann Albert (I-NAT-SIBS-CCS)" userId="a5f36771-4462-4696-8c40-8e1a21f9beab" providerId="ADAL" clId="{58BF91AB-0674-4FF3-ACDA-83F461A81A29}" dt="2022-04-01T08:24:52.928" v="6125" actId="1035"/>
          <ac:cxnSpMkLst>
            <pc:docMk/>
            <pc:sldMk cId="2853262883" sldId="823"/>
            <ac:cxnSpMk id="315" creationId="{325D2766-980F-485E-882C-0D1F88AC2146}"/>
          </ac:cxnSpMkLst>
        </pc:cxnChg>
        <pc:cxnChg chg="mod">
          <ac:chgData name="Ledermann Albert (I-NAT-SIBS-CCS)" userId="a5f36771-4462-4696-8c40-8e1a21f9beab" providerId="ADAL" clId="{58BF91AB-0674-4FF3-ACDA-83F461A81A29}" dt="2022-04-01T08:36:27.339" v="6296" actId="1036"/>
          <ac:cxnSpMkLst>
            <pc:docMk/>
            <pc:sldMk cId="2853262883" sldId="823"/>
            <ac:cxnSpMk id="320" creationId="{17962141-BED7-4DBB-8F97-85D73860C93E}"/>
          </ac:cxnSpMkLst>
        </pc:cxnChg>
        <pc:cxnChg chg="del mod">
          <ac:chgData name="Ledermann Albert (I-NAT-SIBS-CCS)" userId="a5f36771-4462-4696-8c40-8e1a21f9beab" providerId="ADAL" clId="{58BF91AB-0674-4FF3-ACDA-83F461A81A29}" dt="2022-03-09T14:44:48.402" v="428" actId="478"/>
          <ac:cxnSpMkLst>
            <pc:docMk/>
            <pc:sldMk cId="2853262883" sldId="823"/>
            <ac:cxnSpMk id="321" creationId="{07A3B2BF-8CA9-41BA-B47E-25FC33DB6C49}"/>
          </ac:cxnSpMkLst>
        </pc:cxnChg>
        <pc:cxnChg chg="mod">
          <ac:chgData name="Ledermann Albert (I-NAT-SIBS-CCS)" userId="a5f36771-4462-4696-8c40-8e1a21f9beab" providerId="ADAL" clId="{58BF91AB-0674-4FF3-ACDA-83F461A81A29}" dt="2022-04-01T07:10:33.786" v="5452" actId="571"/>
          <ac:cxnSpMkLst>
            <pc:docMk/>
            <pc:sldMk cId="2853262883" sldId="823"/>
            <ac:cxnSpMk id="321" creationId="{29B133A5-7220-4B1E-93C0-80C8B6262DA4}"/>
          </ac:cxnSpMkLst>
        </pc:cxnChg>
        <pc:cxnChg chg="mod">
          <ac:chgData name="Ledermann Albert (I-NAT-SIBS-CCS)" userId="a5f36771-4462-4696-8c40-8e1a21f9beab" providerId="ADAL" clId="{58BF91AB-0674-4FF3-ACDA-83F461A81A29}" dt="2022-04-01T07:10:33.786" v="5452" actId="571"/>
          <ac:cxnSpMkLst>
            <pc:docMk/>
            <pc:sldMk cId="2853262883" sldId="823"/>
            <ac:cxnSpMk id="323" creationId="{976F7BE7-4993-4908-97C6-EB712B2E2128}"/>
          </ac:cxnSpMkLst>
        </pc:cxnChg>
        <pc:cxnChg chg="mod">
          <ac:chgData name="Ledermann Albert (I-NAT-SIBS-CCS)" userId="a5f36771-4462-4696-8c40-8e1a21f9beab" providerId="ADAL" clId="{58BF91AB-0674-4FF3-ACDA-83F461A81A29}" dt="2022-04-01T07:10:33.786" v="5452" actId="571"/>
          <ac:cxnSpMkLst>
            <pc:docMk/>
            <pc:sldMk cId="2853262883" sldId="823"/>
            <ac:cxnSpMk id="324" creationId="{D8E21779-057C-4954-8902-175223F64383}"/>
          </ac:cxnSpMkLst>
        </pc:cxnChg>
        <pc:cxnChg chg="del mod">
          <ac:chgData name="Ledermann Albert (I-NAT-SIBS-CCS)" userId="a5f36771-4462-4696-8c40-8e1a21f9beab" providerId="ADAL" clId="{58BF91AB-0674-4FF3-ACDA-83F461A81A29}" dt="2022-03-09T14:44:48.402" v="428" actId="478"/>
          <ac:cxnSpMkLst>
            <pc:docMk/>
            <pc:sldMk cId="2853262883" sldId="823"/>
            <ac:cxnSpMk id="325" creationId="{3104D4F6-D3C5-4847-9BE0-3988D7D5ABD4}"/>
          </ac:cxnSpMkLst>
        </pc:cxnChg>
        <pc:cxnChg chg="mod">
          <ac:chgData name="Ledermann Albert (I-NAT-SIBS-CCS)" userId="a5f36771-4462-4696-8c40-8e1a21f9beab" providerId="ADAL" clId="{58BF91AB-0674-4FF3-ACDA-83F461A81A29}" dt="2022-04-01T08:25:07.194" v="6145" actId="1035"/>
          <ac:cxnSpMkLst>
            <pc:docMk/>
            <pc:sldMk cId="2853262883" sldId="823"/>
            <ac:cxnSpMk id="326" creationId="{A036D292-58E5-43AF-891C-8DD9537F6370}"/>
          </ac:cxnSpMkLst>
        </pc:cxnChg>
        <pc:cxnChg chg="del mod">
          <ac:chgData name="Ledermann Albert (I-NAT-SIBS-CCS)" userId="a5f36771-4462-4696-8c40-8e1a21f9beab" providerId="ADAL" clId="{58BF91AB-0674-4FF3-ACDA-83F461A81A29}" dt="2022-03-09T14:44:48.402" v="428" actId="478"/>
          <ac:cxnSpMkLst>
            <pc:docMk/>
            <pc:sldMk cId="2853262883" sldId="823"/>
            <ac:cxnSpMk id="328" creationId="{2A45E7EA-FE23-4B28-A548-5BB237513BB5}"/>
          </ac:cxnSpMkLst>
        </pc:cxnChg>
        <pc:cxnChg chg="del mod">
          <ac:chgData name="Ledermann Albert (I-NAT-SIBS-CCS)" userId="a5f36771-4462-4696-8c40-8e1a21f9beab" providerId="ADAL" clId="{58BF91AB-0674-4FF3-ACDA-83F461A81A29}" dt="2022-03-09T14:44:48.402" v="428" actId="478"/>
          <ac:cxnSpMkLst>
            <pc:docMk/>
            <pc:sldMk cId="2853262883" sldId="823"/>
            <ac:cxnSpMk id="331" creationId="{7C0EC0A9-13EE-4202-96E6-D48F21378243}"/>
          </ac:cxnSpMkLst>
        </pc:cxnChg>
        <pc:cxnChg chg="mod">
          <ac:chgData name="Ledermann Albert (I-NAT-SIBS-CCS)" userId="a5f36771-4462-4696-8c40-8e1a21f9beab" providerId="ADAL" clId="{58BF91AB-0674-4FF3-ACDA-83F461A81A29}" dt="2022-04-01T07:10:42.222" v="5454" actId="571"/>
          <ac:cxnSpMkLst>
            <pc:docMk/>
            <pc:sldMk cId="2853262883" sldId="823"/>
            <ac:cxnSpMk id="331" creationId="{9DF08D3C-6C24-4C17-B2FD-A7311094CF77}"/>
          </ac:cxnSpMkLst>
        </pc:cxnChg>
        <pc:cxnChg chg="mod">
          <ac:chgData name="Ledermann Albert (I-NAT-SIBS-CCS)" userId="a5f36771-4462-4696-8c40-8e1a21f9beab" providerId="ADAL" clId="{58BF91AB-0674-4FF3-ACDA-83F461A81A29}" dt="2022-04-01T07:10:42.222" v="5454" actId="571"/>
          <ac:cxnSpMkLst>
            <pc:docMk/>
            <pc:sldMk cId="2853262883" sldId="823"/>
            <ac:cxnSpMk id="332" creationId="{2746383E-C9D0-4357-A517-F2A434F2D07D}"/>
          </ac:cxnSpMkLst>
        </pc:cxnChg>
        <pc:cxnChg chg="mod">
          <ac:chgData name="Ledermann Albert (I-NAT-SIBS-CCS)" userId="a5f36771-4462-4696-8c40-8e1a21f9beab" providerId="ADAL" clId="{58BF91AB-0674-4FF3-ACDA-83F461A81A29}" dt="2022-04-01T07:10:42.222" v="5454" actId="571"/>
          <ac:cxnSpMkLst>
            <pc:docMk/>
            <pc:sldMk cId="2853262883" sldId="823"/>
            <ac:cxnSpMk id="334" creationId="{FA5CC710-B46B-447E-B1A2-E9C92A2C6F94}"/>
          </ac:cxnSpMkLst>
        </pc:cxnChg>
        <pc:cxnChg chg="del mod">
          <ac:chgData name="Ledermann Albert (I-NAT-SIBS-CCS)" userId="a5f36771-4462-4696-8c40-8e1a21f9beab" providerId="ADAL" clId="{58BF91AB-0674-4FF3-ACDA-83F461A81A29}" dt="2022-03-09T14:48:41.219" v="454" actId="478"/>
          <ac:cxnSpMkLst>
            <pc:docMk/>
            <pc:sldMk cId="2853262883" sldId="823"/>
            <ac:cxnSpMk id="335" creationId="{40BC84BB-1FD2-45D7-B7A2-D25BC208D8B6}"/>
          </ac:cxnSpMkLst>
        </pc:cxnChg>
        <pc:cxnChg chg="mod">
          <ac:chgData name="Ledermann Albert (I-NAT-SIBS-CCS)" userId="a5f36771-4462-4696-8c40-8e1a21f9beab" providerId="ADAL" clId="{58BF91AB-0674-4FF3-ACDA-83F461A81A29}" dt="2022-04-01T07:10:42.222" v="5454" actId="571"/>
          <ac:cxnSpMkLst>
            <pc:docMk/>
            <pc:sldMk cId="2853262883" sldId="823"/>
            <ac:cxnSpMk id="335" creationId="{7347FDAE-5117-41A7-8528-E30C7FCD46D9}"/>
          </ac:cxnSpMkLst>
        </pc:cxnChg>
        <pc:cxnChg chg="mod">
          <ac:chgData name="Ledermann Albert (I-NAT-SIBS-CCS)" userId="a5f36771-4462-4696-8c40-8e1a21f9beab" providerId="ADAL" clId="{58BF91AB-0674-4FF3-ACDA-83F461A81A29}" dt="2022-04-01T08:24:59.678" v="6135" actId="1035"/>
          <ac:cxnSpMkLst>
            <pc:docMk/>
            <pc:sldMk cId="2853262883" sldId="823"/>
            <ac:cxnSpMk id="337" creationId="{D9030DC4-1600-4064-8390-77909A8900EC}"/>
          </ac:cxnSpMkLst>
        </pc:cxnChg>
        <pc:cxnChg chg="del mod">
          <ac:chgData name="Ledermann Albert (I-NAT-SIBS-CCS)" userId="a5f36771-4462-4696-8c40-8e1a21f9beab" providerId="ADAL" clId="{58BF91AB-0674-4FF3-ACDA-83F461A81A29}" dt="2022-03-09T14:44:46.035" v="427" actId="478"/>
          <ac:cxnSpMkLst>
            <pc:docMk/>
            <pc:sldMk cId="2853262883" sldId="823"/>
            <ac:cxnSpMk id="340" creationId="{7DC422E4-20C6-4B3C-B530-57709E25B4B6}"/>
          </ac:cxnSpMkLst>
        </pc:cxnChg>
        <pc:cxnChg chg="mod">
          <ac:chgData name="Ledermann Albert (I-NAT-SIBS-CCS)" userId="a5f36771-4462-4696-8c40-8e1a21f9beab" providerId="ADAL" clId="{58BF91AB-0674-4FF3-ACDA-83F461A81A29}" dt="2022-04-01T07:10:57.712" v="5456" actId="571"/>
          <ac:cxnSpMkLst>
            <pc:docMk/>
            <pc:sldMk cId="2853262883" sldId="823"/>
            <ac:cxnSpMk id="342" creationId="{6BC2B88A-F3B9-4A39-95DF-22E2C92CCB85}"/>
          </ac:cxnSpMkLst>
        </pc:cxnChg>
        <pc:cxnChg chg="mod">
          <ac:chgData name="Ledermann Albert (I-NAT-SIBS-CCS)" userId="a5f36771-4462-4696-8c40-8e1a21f9beab" providerId="ADAL" clId="{58BF91AB-0674-4FF3-ACDA-83F461A81A29}" dt="2022-04-01T07:10:57.712" v="5456" actId="571"/>
          <ac:cxnSpMkLst>
            <pc:docMk/>
            <pc:sldMk cId="2853262883" sldId="823"/>
            <ac:cxnSpMk id="343" creationId="{3E8AB6CD-0A9E-4E1D-B114-866510D680D8}"/>
          </ac:cxnSpMkLst>
        </pc:cxnChg>
        <pc:cxnChg chg="mod">
          <ac:chgData name="Ledermann Albert (I-NAT-SIBS-CCS)" userId="a5f36771-4462-4696-8c40-8e1a21f9beab" providerId="ADAL" clId="{58BF91AB-0674-4FF3-ACDA-83F461A81A29}" dt="2022-04-01T07:10:57.712" v="5456" actId="571"/>
          <ac:cxnSpMkLst>
            <pc:docMk/>
            <pc:sldMk cId="2853262883" sldId="823"/>
            <ac:cxnSpMk id="345" creationId="{2ACA28F5-625B-4776-ADA3-4CF59F25E9D5}"/>
          </ac:cxnSpMkLst>
        </pc:cxnChg>
        <pc:cxnChg chg="mod">
          <ac:chgData name="Ledermann Albert (I-NAT-SIBS-CCS)" userId="a5f36771-4462-4696-8c40-8e1a21f9beab" providerId="ADAL" clId="{58BF91AB-0674-4FF3-ACDA-83F461A81A29}" dt="2022-04-01T07:10:57.712" v="5456" actId="571"/>
          <ac:cxnSpMkLst>
            <pc:docMk/>
            <pc:sldMk cId="2853262883" sldId="823"/>
            <ac:cxnSpMk id="346" creationId="{A7A75FC9-FC9F-424D-AD1D-7715FFF9A960}"/>
          </ac:cxnSpMkLst>
        </pc:cxnChg>
        <pc:cxnChg chg="mod">
          <ac:chgData name="Ledermann Albert (I-NAT-SIBS-CCS)" userId="a5f36771-4462-4696-8c40-8e1a21f9beab" providerId="ADAL" clId="{58BF91AB-0674-4FF3-ACDA-83F461A81A29}" dt="2022-04-01T08:24:19.357" v="6087" actId="1035"/>
          <ac:cxnSpMkLst>
            <pc:docMk/>
            <pc:sldMk cId="2853262883" sldId="823"/>
            <ac:cxnSpMk id="348" creationId="{E48255F0-87A9-470B-972F-2926B8830B69}"/>
          </ac:cxnSpMkLst>
        </pc:cxnChg>
        <pc:cxnChg chg="mod">
          <ac:chgData name="Ledermann Albert (I-NAT-SIBS-CCS)" userId="a5f36771-4462-4696-8c40-8e1a21f9beab" providerId="ADAL" clId="{58BF91AB-0674-4FF3-ACDA-83F461A81A29}" dt="2022-04-01T07:20:25.544" v="5551" actId="571"/>
          <ac:cxnSpMkLst>
            <pc:docMk/>
            <pc:sldMk cId="2853262883" sldId="823"/>
            <ac:cxnSpMk id="353" creationId="{B9B01505-CDC7-4CD6-B042-F569E07608AE}"/>
          </ac:cxnSpMkLst>
        </pc:cxnChg>
        <pc:cxnChg chg="mod">
          <ac:chgData name="Ledermann Albert (I-NAT-SIBS-CCS)" userId="a5f36771-4462-4696-8c40-8e1a21f9beab" providerId="ADAL" clId="{58BF91AB-0674-4FF3-ACDA-83F461A81A29}" dt="2022-04-01T07:20:25.544" v="5551" actId="571"/>
          <ac:cxnSpMkLst>
            <pc:docMk/>
            <pc:sldMk cId="2853262883" sldId="823"/>
            <ac:cxnSpMk id="354" creationId="{2A9AF6E7-5724-4FC3-85F9-B223361A2039}"/>
          </ac:cxnSpMkLst>
        </pc:cxnChg>
        <pc:cxnChg chg="mod">
          <ac:chgData name="Ledermann Albert (I-NAT-SIBS-CCS)" userId="a5f36771-4462-4696-8c40-8e1a21f9beab" providerId="ADAL" clId="{58BF91AB-0674-4FF3-ACDA-83F461A81A29}" dt="2022-04-01T07:20:25.544" v="5551" actId="571"/>
          <ac:cxnSpMkLst>
            <pc:docMk/>
            <pc:sldMk cId="2853262883" sldId="823"/>
            <ac:cxnSpMk id="356" creationId="{ACDB93EB-EBDA-405A-9B55-C9FC893CACF4}"/>
          </ac:cxnSpMkLst>
        </pc:cxnChg>
        <pc:cxnChg chg="mod">
          <ac:chgData name="Ledermann Albert (I-NAT-SIBS-CCS)" userId="a5f36771-4462-4696-8c40-8e1a21f9beab" providerId="ADAL" clId="{58BF91AB-0674-4FF3-ACDA-83F461A81A29}" dt="2022-04-01T07:20:25.544" v="5551" actId="571"/>
          <ac:cxnSpMkLst>
            <pc:docMk/>
            <pc:sldMk cId="2853262883" sldId="823"/>
            <ac:cxnSpMk id="357" creationId="{ADEA4A24-3CC3-4B01-8D64-0E49AAF24AEC}"/>
          </ac:cxnSpMkLst>
        </pc:cxnChg>
        <pc:cxnChg chg="mod">
          <ac:chgData name="Ledermann Albert (I-NAT-SIBS-CCS)" userId="a5f36771-4462-4696-8c40-8e1a21f9beab" providerId="ADAL" clId="{58BF91AB-0674-4FF3-ACDA-83F461A81A29}" dt="2022-04-01T07:21:10.111" v="5561" actId="571"/>
          <ac:cxnSpMkLst>
            <pc:docMk/>
            <pc:sldMk cId="2853262883" sldId="823"/>
            <ac:cxnSpMk id="359" creationId="{41512972-9603-423A-91C9-995ED8EC2FE0}"/>
          </ac:cxnSpMkLst>
        </pc:cxnChg>
        <pc:cxnChg chg="mod">
          <ac:chgData name="Ledermann Albert (I-NAT-SIBS-CCS)" userId="a5f36771-4462-4696-8c40-8e1a21f9beab" providerId="ADAL" clId="{58BF91AB-0674-4FF3-ACDA-83F461A81A29}" dt="2022-04-01T07:21:10.111" v="5561" actId="571"/>
          <ac:cxnSpMkLst>
            <pc:docMk/>
            <pc:sldMk cId="2853262883" sldId="823"/>
            <ac:cxnSpMk id="364" creationId="{83EB0248-5A7C-402C-B303-700E8D2B5A81}"/>
          </ac:cxnSpMkLst>
        </pc:cxnChg>
        <pc:cxnChg chg="mod">
          <ac:chgData name="Ledermann Albert (I-NAT-SIBS-CCS)" userId="a5f36771-4462-4696-8c40-8e1a21f9beab" providerId="ADAL" clId="{58BF91AB-0674-4FF3-ACDA-83F461A81A29}" dt="2022-04-01T07:21:10.111" v="5561" actId="571"/>
          <ac:cxnSpMkLst>
            <pc:docMk/>
            <pc:sldMk cId="2853262883" sldId="823"/>
            <ac:cxnSpMk id="365" creationId="{0406F12C-177E-49FE-BE89-D5FC18BE70A7}"/>
          </ac:cxnSpMkLst>
        </pc:cxnChg>
        <pc:cxnChg chg="mod">
          <ac:chgData name="Ledermann Albert (I-NAT-SIBS-CCS)" userId="a5f36771-4462-4696-8c40-8e1a21f9beab" providerId="ADAL" clId="{58BF91AB-0674-4FF3-ACDA-83F461A81A29}" dt="2022-04-01T07:21:10.111" v="5561" actId="571"/>
          <ac:cxnSpMkLst>
            <pc:docMk/>
            <pc:sldMk cId="2853262883" sldId="823"/>
            <ac:cxnSpMk id="367" creationId="{031DC247-FBA6-4DEF-B868-F217CF6C32DA}"/>
          </ac:cxnSpMkLst>
        </pc:cxnChg>
        <pc:cxnChg chg="mod">
          <ac:chgData name="Ledermann Albert (I-NAT-SIBS-CCS)" userId="a5f36771-4462-4696-8c40-8e1a21f9beab" providerId="ADAL" clId="{58BF91AB-0674-4FF3-ACDA-83F461A81A29}" dt="2022-04-01T07:21:10.111" v="5561" actId="571"/>
          <ac:cxnSpMkLst>
            <pc:docMk/>
            <pc:sldMk cId="2853262883" sldId="823"/>
            <ac:cxnSpMk id="368" creationId="{7BF670AE-704B-4AAD-8854-46AE07CBA5FF}"/>
          </ac:cxnSpMkLst>
        </pc:cxnChg>
        <pc:cxnChg chg="mod">
          <ac:chgData name="Ledermann Albert (I-NAT-SIBS-CCS)" userId="a5f36771-4462-4696-8c40-8e1a21f9beab" providerId="ADAL" clId="{58BF91AB-0674-4FF3-ACDA-83F461A81A29}" dt="2022-04-01T07:36:40.595" v="5577" actId="571"/>
          <ac:cxnSpMkLst>
            <pc:docMk/>
            <pc:sldMk cId="2853262883" sldId="823"/>
            <ac:cxnSpMk id="370" creationId="{D9851B89-3663-43C3-B651-BD284A85DD10}"/>
          </ac:cxnSpMkLst>
        </pc:cxnChg>
        <pc:cxnChg chg="mod">
          <ac:chgData name="Ledermann Albert (I-NAT-SIBS-CCS)" userId="a5f36771-4462-4696-8c40-8e1a21f9beab" providerId="ADAL" clId="{58BF91AB-0674-4FF3-ACDA-83F461A81A29}" dt="2022-04-01T07:36:40.595" v="5577" actId="571"/>
          <ac:cxnSpMkLst>
            <pc:docMk/>
            <pc:sldMk cId="2853262883" sldId="823"/>
            <ac:cxnSpMk id="375" creationId="{65AF8036-3836-417B-89AD-E67E46CA8699}"/>
          </ac:cxnSpMkLst>
        </pc:cxnChg>
        <pc:cxnChg chg="mod">
          <ac:chgData name="Ledermann Albert (I-NAT-SIBS-CCS)" userId="a5f36771-4462-4696-8c40-8e1a21f9beab" providerId="ADAL" clId="{58BF91AB-0674-4FF3-ACDA-83F461A81A29}" dt="2022-04-01T07:36:40.595" v="5577" actId="571"/>
          <ac:cxnSpMkLst>
            <pc:docMk/>
            <pc:sldMk cId="2853262883" sldId="823"/>
            <ac:cxnSpMk id="376" creationId="{CECF38BC-1430-461C-A3EB-FBE5177FDEAD}"/>
          </ac:cxnSpMkLst>
        </pc:cxnChg>
        <pc:cxnChg chg="mod">
          <ac:chgData name="Ledermann Albert (I-NAT-SIBS-CCS)" userId="a5f36771-4462-4696-8c40-8e1a21f9beab" providerId="ADAL" clId="{58BF91AB-0674-4FF3-ACDA-83F461A81A29}" dt="2022-04-01T07:36:40.595" v="5577" actId="571"/>
          <ac:cxnSpMkLst>
            <pc:docMk/>
            <pc:sldMk cId="2853262883" sldId="823"/>
            <ac:cxnSpMk id="378" creationId="{C6C9A646-A838-48B1-8315-201FD751C44A}"/>
          </ac:cxnSpMkLst>
        </pc:cxnChg>
        <pc:cxnChg chg="mod">
          <ac:chgData name="Ledermann Albert (I-NAT-SIBS-CCS)" userId="a5f36771-4462-4696-8c40-8e1a21f9beab" providerId="ADAL" clId="{58BF91AB-0674-4FF3-ACDA-83F461A81A29}" dt="2022-04-01T07:36:40.595" v="5577" actId="571"/>
          <ac:cxnSpMkLst>
            <pc:docMk/>
            <pc:sldMk cId="2853262883" sldId="823"/>
            <ac:cxnSpMk id="379" creationId="{7AEF85DD-048D-4DF5-BCB8-65FC555E165B}"/>
          </ac:cxnSpMkLst>
        </pc:cxnChg>
        <pc:cxnChg chg="mod">
          <ac:chgData name="Ledermann Albert (I-NAT-SIBS-CCS)" userId="a5f36771-4462-4696-8c40-8e1a21f9beab" providerId="ADAL" clId="{58BF91AB-0674-4FF3-ACDA-83F461A81A29}" dt="2022-04-01T07:38:11.467" v="5601" actId="571"/>
          <ac:cxnSpMkLst>
            <pc:docMk/>
            <pc:sldMk cId="2853262883" sldId="823"/>
            <ac:cxnSpMk id="381" creationId="{66D2B4CE-03B9-439F-ADB1-112F891303C7}"/>
          </ac:cxnSpMkLst>
        </pc:cxnChg>
        <pc:cxnChg chg="mod">
          <ac:chgData name="Ledermann Albert (I-NAT-SIBS-CCS)" userId="a5f36771-4462-4696-8c40-8e1a21f9beab" providerId="ADAL" clId="{58BF91AB-0674-4FF3-ACDA-83F461A81A29}" dt="2022-04-01T07:38:11.467" v="5601" actId="571"/>
          <ac:cxnSpMkLst>
            <pc:docMk/>
            <pc:sldMk cId="2853262883" sldId="823"/>
            <ac:cxnSpMk id="386" creationId="{8EB961E7-6B07-44E0-816E-7B08FE00D0C2}"/>
          </ac:cxnSpMkLst>
        </pc:cxnChg>
        <pc:cxnChg chg="mod">
          <ac:chgData name="Ledermann Albert (I-NAT-SIBS-CCS)" userId="a5f36771-4462-4696-8c40-8e1a21f9beab" providerId="ADAL" clId="{58BF91AB-0674-4FF3-ACDA-83F461A81A29}" dt="2022-04-01T07:38:11.467" v="5601" actId="571"/>
          <ac:cxnSpMkLst>
            <pc:docMk/>
            <pc:sldMk cId="2853262883" sldId="823"/>
            <ac:cxnSpMk id="387" creationId="{BB9A950A-A598-4838-B70B-DFCC5731DA59}"/>
          </ac:cxnSpMkLst>
        </pc:cxnChg>
        <pc:cxnChg chg="mod">
          <ac:chgData name="Ledermann Albert (I-NAT-SIBS-CCS)" userId="a5f36771-4462-4696-8c40-8e1a21f9beab" providerId="ADAL" clId="{58BF91AB-0674-4FF3-ACDA-83F461A81A29}" dt="2022-04-01T07:38:11.467" v="5601" actId="571"/>
          <ac:cxnSpMkLst>
            <pc:docMk/>
            <pc:sldMk cId="2853262883" sldId="823"/>
            <ac:cxnSpMk id="389" creationId="{759AF026-4546-4AA1-9BF5-AA7FD0F939A3}"/>
          </ac:cxnSpMkLst>
        </pc:cxnChg>
        <pc:cxnChg chg="mod">
          <ac:chgData name="Ledermann Albert (I-NAT-SIBS-CCS)" userId="a5f36771-4462-4696-8c40-8e1a21f9beab" providerId="ADAL" clId="{58BF91AB-0674-4FF3-ACDA-83F461A81A29}" dt="2022-04-01T07:38:11.467" v="5601" actId="571"/>
          <ac:cxnSpMkLst>
            <pc:docMk/>
            <pc:sldMk cId="2853262883" sldId="823"/>
            <ac:cxnSpMk id="390" creationId="{1953C160-31D4-4F6D-A6C6-E095831618D8}"/>
          </ac:cxnSpMkLst>
        </pc:cxnChg>
        <pc:cxnChg chg="mod">
          <ac:chgData name="Ledermann Albert (I-NAT-SIBS-CCS)" userId="a5f36771-4462-4696-8c40-8e1a21f9beab" providerId="ADAL" clId="{58BF91AB-0674-4FF3-ACDA-83F461A81A29}" dt="2022-04-01T08:24:43.976" v="6115" actId="1035"/>
          <ac:cxnSpMkLst>
            <pc:docMk/>
            <pc:sldMk cId="2853262883" sldId="823"/>
            <ac:cxnSpMk id="392" creationId="{D8BD5CE5-E9C7-48E8-A025-9D566A5D89E9}"/>
          </ac:cxnSpMkLst>
        </pc:cxnChg>
        <pc:cxnChg chg="mod">
          <ac:chgData name="Ledermann Albert (I-NAT-SIBS-CCS)" userId="a5f36771-4462-4696-8c40-8e1a21f9beab" providerId="ADAL" clId="{58BF91AB-0674-4FF3-ACDA-83F461A81A29}" dt="2022-04-01T07:59:24.192" v="5661" actId="571"/>
          <ac:cxnSpMkLst>
            <pc:docMk/>
            <pc:sldMk cId="2853262883" sldId="823"/>
            <ac:cxnSpMk id="397" creationId="{87765A75-86DD-49DC-8CCD-9E55734860B6}"/>
          </ac:cxnSpMkLst>
        </pc:cxnChg>
        <pc:cxnChg chg="mod">
          <ac:chgData name="Ledermann Albert (I-NAT-SIBS-CCS)" userId="a5f36771-4462-4696-8c40-8e1a21f9beab" providerId="ADAL" clId="{58BF91AB-0674-4FF3-ACDA-83F461A81A29}" dt="2022-04-01T07:59:24.192" v="5661" actId="571"/>
          <ac:cxnSpMkLst>
            <pc:docMk/>
            <pc:sldMk cId="2853262883" sldId="823"/>
            <ac:cxnSpMk id="398" creationId="{B3FF15A5-CCEE-479D-819B-E817F946502B}"/>
          </ac:cxnSpMkLst>
        </pc:cxnChg>
        <pc:cxnChg chg="mod">
          <ac:chgData name="Ledermann Albert (I-NAT-SIBS-CCS)" userId="a5f36771-4462-4696-8c40-8e1a21f9beab" providerId="ADAL" clId="{58BF91AB-0674-4FF3-ACDA-83F461A81A29}" dt="2022-04-01T07:59:24.192" v="5661" actId="571"/>
          <ac:cxnSpMkLst>
            <pc:docMk/>
            <pc:sldMk cId="2853262883" sldId="823"/>
            <ac:cxnSpMk id="400" creationId="{0C915606-FE02-406E-9143-64A6D2186383}"/>
          </ac:cxnSpMkLst>
        </pc:cxnChg>
        <pc:cxnChg chg="mod">
          <ac:chgData name="Ledermann Albert (I-NAT-SIBS-CCS)" userId="a5f36771-4462-4696-8c40-8e1a21f9beab" providerId="ADAL" clId="{58BF91AB-0674-4FF3-ACDA-83F461A81A29}" dt="2022-04-01T07:59:24.192" v="5661" actId="571"/>
          <ac:cxnSpMkLst>
            <pc:docMk/>
            <pc:sldMk cId="2853262883" sldId="823"/>
            <ac:cxnSpMk id="401" creationId="{D4D05787-0E3C-44A2-BAA6-282C01D4AC37}"/>
          </ac:cxnSpMkLst>
        </pc:cxnChg>
        <pc:cxnChg chg="mod">
          <ac:chgData name="Ledermann Albert (I-NAT-SIBS-CCS)" userId="a5f36771-4462-4696-8c40-8e1a21f9beab" providerId="ADAL" clId="{58BF91AB-0674-4FF3-ACDA-83F461A81A29}" dt="2022-04-01T08:23:35.107" v="6027" actId="1035"/>
          <ac:cxnSpMkLst>
            <pc:docMk/>
            <pc:sldMk cId="2853262883" sldId="823"/>
            <ac:cxnSpMk id="403" creationId="{70AA403C-FD10-4355-B6DE-3CA4AC6E01BF}"/>
          </ac:cxnSpMkLst>
        </pc:cxnChg>
        <pc:cxnChg chg="mod">
          <ac:chgData name="Ledermann Albert (I-NAT-SIBS-CCS)" userId="a5f36771-4462-4696-8c40-8e1a21f9beab" providerId="ADAL" clId="{58BF91AB-0674-4FF3-ACDA-83F461A81A29}" dt="2022-04-01T08:02:09.621" v="5695" actId="571"/>
          <ac:cxnSpMkLst>
            <pc:docMk/>
            <pc:sldMk cId="2853262883" sldId="823"/>
            <ac:cxnSpMk id="408" creationId="{249BFF35-670A-440F-A902-D301F286E49A}"/>
          </ac:cxnSpMkLst>
        </pc:cxnChg>
        <pc:cxnChg chg="mod">
          <ac:chgData name="Ledermann Albert (I-NAT-SIBS-CCS)" userId="a5f36771-4462-4696-8c40-8e1a21f9beab" providerId="ADAL" clId="{58BF91AB-0674-4FF3-ACDA-83F461A81A29}" dt="2022-04-01T08:02:09.621" v="5695" actId="571"/>
          <ac:cxnSpMkLst>
            <pc:docMk/>
            <pc:sldMk cId="2853262883" sldId="823"/>
            <ac:cxnSpMk id="409" creationId="{AC11D659-4C2E-482E-A659-F87BA272AF44}"/>
          </ac:cxnSpMkLst>
        </pc:cxnChg>
        <pc:cxnChg chg="mod">
          <ac:chgData name="Ledermann Albert (I-NAT-SIBS-CCS)" userId="a5f36771-4462-4696-8c40-8e1a21f9beab" providerId="ADAL" clId="{58BF91AB-0674-4FF3-ACDA-83F461A81A29}" dt="2022-04-01T08:02:09.621" v="5695" actId="571"/>
          <ac:cxnSpMkLst>
            <pc:docMk/>
            <pc:sldMk cId="2853262883" sldId="823"/>
            <ac:cxnSpMk id="411" creationId="{D3A938D3-D45E-4A66-B9AD-5C00F52C2597}"/>
          </ac:cxnSpMkLst>
        </pc:cxnChg>
        <pc:cxnChg chg="mod">
          <ac:chgData name="Ledermann Albert (I-NAT-SIBS-CCS)" userId="a5f36771-4462-4696-8c40-8e1a21f9beab" providerId="ADAL" clId="{58BF91AB-0674-4FF3-ACDA-83F461A81A29}" dt="2022-04-01T08:02:09.621" v="5695" actId="571"/>
          <ac:cxnSpMkLst>
            <pc:docMk/>
            <pc:sldMk cId="2853262883" sldId="823"/>
            <ac:cxnSpMk id="412" creationId="{357A0907-D7A1-4FF0-B600-6DFBF79BFD8A}"/>
          </ac:cxnSpMkLst>
        </pc:cxnChg>
        <pc:cxnChg chg="mod">
          <ac:chgData name="Ledermann Albert (I-NAT-SIBS-CCS)" userId="a5f36771-4462-4696-8c40-8e1a21f9beab" providerId="ADAL" clId="{58BF91AB-0674-4FF3-ACDA-83F461A81A29}" dt="2022-04-01T08:23:41.962" v="6037" actId="1035"/>
          <ac:cxnSpMkLst>
            <pc:docMk/>
            <pc:sldMk cId="2853262883" sldId="823"/>
            <ac:cxnSpMk id="414" creationId="{B77A63B7-C21D-4909-9F70-7A1F9B8461CB}"/>
          </ac:cxnSpMkLst>
        </pc:cxnChg>
        <pc:cxnChg chg="mod">
          <ac:chgData name="Ledermann Albert (I-NAT-SIBS-CCS)" userId="a5f36771-4462-4696-8c40-8e1a21f9beab" providerId="ADAL" clId="{58BF91AB-0674-4FF3-ACDA-83F461A81A29}" dt="2022-04-01T08:03:04.651" v="5702" actId="571"/>
          <ac:cxnSpMkLst>
            <pc:docMk/>
            <pc:sldMk cId="2853262883" sldId="823"/>
            <ac:cxnSpMk id="419" creationId="{C00BC642-7763-434C-A786-23BD01638131}"/>
          </ac:cxnSpMkLst>
        </pc:cxnChg>
        <pc:cxnChg chg="mod">
          <ac:chgData name="Ledermann Albert (I-NAT-SIBS-CCS)" userId="a5f36771-4462-4696-8c40-8e1a21f9beab" providerId="ADAL" clId="{58BF91AB-0674-4FF3-ACDA-83F461A81A29}" dt="2022-04-01T08:03:04.651" v="5702" actId="571"/>
          <ac:cxnSpMkLst>
            <pc:docMk/>
            <pc:sldMk cId="2853262883" sldId="823"/>
            <ac:cxnSpMk id="420" creationId="{A6AADE87-1207-4265-AC32-0375CAF1EB89}"/>
          </ac:cxnSpMkLst>
        </pc:cxnChg>
        <pc:cxnChg chg="mod">
          <ac:chgData name="Ledermann Albert (I-NAT-SIBS-CCS)" userId="a5f36771-4462-4696-8c40-8e1a21f9beab" providerId="ADAL" clId="{58BF91AB-0674-4FF3-ACDA-83F461A81A29}" dt="2022-04-01T08:03:04.651" v="5702" actId="571"/>
          <ac:cxnSpMkLst>
            <pc:docMk/>
            <pc:sldMk cId="2853262883" sldId="823"/>
            <ac:cxnSpMk id="422" creationId="{B5B2DC04-A692-49D3-A4B4-6C8D529E6A08}"/>
          </ac:cxnSpMkLst>
        </pc:cxnChg>
        <pc:cxnChg chg="mod">
          <ac:chgData name="Ledermann Albert (I-NAT-SIBS-CCS)" userId="a5f36771-4462-4696-8c40-8e1a21f9beab" providerId="ADAL" clId="{58BF91AB-0674-4FF3-ACDA-83F461A81A29}" dt="2022-04-01T08:03:04.651" v="5702" actId="571"/>
          <ac:cxnSpMkLst>
            <pc:docMk/>
            <pc:sldMk cId="2853262883" sldId="823"/>
            <ac:cxnSpMk id="423" creationId="{1E047E68-E455-438D-8307-9BEE47245604}"/>
          </ac:cxnSpMkLst>
        </pc:cxnChg>
        <pc:cxnChg chg="mod">
          <ac:chgData name="Ledermann Albert (I-NAT-SIBS-CCS)" userId="a5f36771-4462-4696-8c40-8e1a21f9beab" providerId="ADAL" clId="{58BF91AB-0674-4FF3-ACDA-83F461A81A29}" dt="2022-04-01T08:23:50.407" v="6047" actId="1035"/>
          <ac:cxnSpMkLst>
            <pc:docMk/>
            <pc:sldMk cId="2853262883" sldId="823"/>
            <ac:cxnSpMk id="425" creationId="{15F495CA-4C34-4A4B-B380-7603773B3200}"/>
          </ac:cxnSpMkLst>
        </pc:cxnChg>
        <pc:cxnChg chg="mod">
          <ac:chgData name="Ledermann Albert (I-NAT-SIBS-CCS)" userId="a5f36771-4462-4696-8c40-8e1a21f9beab" providerId="ADAL" clId="{58BF91AB-0674-4FF3-ACDA-83F461A81A29}" dt="2022-04-01T08:05:28.928" v="5714" actId="571"/>
          <ac:cxnSpMkLst>
            <pc:docMk/>
            <pc:sldMk cId="2853262883" sldId="823"/>
            <ac:cxnSpMk id="430" creationId="{0D4795ED-2E6B-4FC0-AA72-7CD2491B1182}"/>
          </ac:cxnSpMkLst>
        </pc:cxnChg>
        <pc:cxnChg chg="mod">
          <ac:chgData name="Ledermann Albert (I-NAT-SIBS-CCS)" userId="a5f36771-4462-4696-8c40-8e1a21f9beab" providerId="ADAL" clId="{58BF91AB-0674-4FF3-ACDA-83F461A81A29}" dt="2022-04-01T08:05:28.928" v="5714" actId="571"/>
          <ac:cxnSpMkLst>
            <pc:docMk/>
            <pc:sldMk cId="2853262883" sldId="823"/>
            <ac:cxnSpMk id="431" creationId="{1B937B3B-7A4E-43E9-811B-C2F476F27597}"/>
          </ac:cxnSpMkLst>
        </pc:cxnChg>
        <pc:cxnChg chg="mod">
          <ac:chgData name="Ledermann Albert (I-NAT-SIBS-CCS)" userId="a5f36771-4462-4696-8c40-8e1a21f9beab" providerId="ADAL" clId="{58BF91AB-0674-4FF3-ACDA-83F461A81A29}" dt="2022-04-01T08:05:28.928" v="5714" actId="571"/>
          <ac:cxnSpMkLst>
            <pc:docMk/>
            <pc:sldMk cId="2853262883" sldId="823"/>
            <ac:cxnSpMk id="433" creationId="{719D233F-6339-423B-B118-16786A2D6E3A}"/>
          </ac:cxnSpMkLst>
        </pc:cxnChg>
        <pc:cxnChg chg="mod">
          <ac:chgData name="Ledermann Albert (I-NAT-SIBS-CCS)" userId="a5f36771-4462-4696-8c40-8e1a21f9beab" providerId="ADAL" clId="{58BF91AB-0674-4FF3-ACDA-83F461A81A29}" dt="2022-04-01T08:05:28.928" v="5714" actId="571"/>
          <ac:cxnSpMkLst>
            <pc:docMk/>
            <pc:sldMk cId="2853262883" sldId="823"/>
            <ac:cxnSpMk id="434" creationId="{A7AB5C32-B9B8-43B2-83BE-635FE5FD6B55}"/>
          </ac:cxnSpMkLst>
        </pc:cxnChg>
        <pc:cxnChg chg="mod">
          <ac:chgData name="Ledermann Albert (I-NAT-SIBS-CCS)" userId="a5f36771-4462-4696-8c40-8e1a21f9beab" providerId="ADAL" clId="{58BF91AB-0674-4FF3-ACDA-83F461A81A29}" dt="2022-04-01T08:08:53.919" v="5782" actId="571"/>
          <ac:cxnSpMkLst>
            <pc:docMk/>
            <pc:sldMk cId="2853262883" sldId="823"/>
            <ac:cxnSpMk id="436" creationId="{E2181F35-95C0-4578-BE8D-88094DE38116}"/>
          </ac:cxnSpMkLst>
        </pc:cxnChg>
        <pc:cxnChg chg="mod">
          <ac:chgData name="Ledermann Albert (I-NAT-SIBS-CCS)" userId="a5f36771-4462-4696-8c40-8e1a21f9beab" providerId="ADAL" clId="{58BF91AB-0674-4FF3-ACDA-83F461A81A29}" dt="2022-04-01T08:08:53.919" v="5782" actId="571"/>
          <ac:cxnSpMkLst>
            <pc:docMk/>
            <pc:sldMk cId="2853262883" sldId="823"/>
            <ac:cxnSpMk id="441" creationId="{9A49D230-0A52-4DFF-BE1A-446DB969A153}"/>
          </ac:cxnSpMkLst>
        </pc:cxnChg>
        <pc:cxnChg chg="mod">
          <ac:chgData name="Ledermann Albert (I-NAT-SIBS-CCS)" userId="a5f36771-4462-4696-8c40-8e1a21f9beab" providerId="ADAL" clId="{58BF91AB-0674-4FF3-ACDA-83F461A81A29}" dt="2022-04-01T08:08:53.919" v="5782" actId="571"/>
          <ac:cxnSpMkLst>
            <pc:docMk/>
            <pc:sldMk cId="2853262883" sldId="823"/>
            <ac:cxnSpMk id="442" creationId="{7211A9BB-741B-40EA-82A8-3A7B6C3E95A7}"/>
          </ac:cxnSpMkLst>
        </pc:cxnChg>
        <pc:cxnChg chg="mod">
          <ac:chgData name="Ledermann Albert (I-NAT-SIBS-CCS)" userId="a5f36771-4462-4696-8c40-8e1a21f9beab" providerId="ADAL" clId="{58BF91AB-0674-4FF3-ACDA-83F461A81A29}" dt="2022-04-01T08:08:53.919" v="5782" actId="571"/>
          <ac:cxnSpMkLst>
            <pc:docMk/>
            <pc:sldMk cId="2853262883" sldId="823"/>
            <ac:cxnSpMk id="444" creationId="{E3FF9DFD-0866-4D62-840B-6E0D19165093}"/>
          </ac:cxnSpMkLst>
        </pc:cxnChg>
        <pc:cxnChg chg="mod">
          <ac:chgData name="Ledermann Albert (I-NAT-SIBS-CCS)" userId="a5f36771-4462-4696-8c40-8e1a21f9beab" providerId="ADAL" clId="{58BF91AB-0674-4FF3-ACDA-83F461A81A29}" dt="2022-04-01T08:08:53.919" v="5782" actId="571"/>
          <ac:cxnSpMkLst>
            <pc:docMk/>
            <pc:sldMk cId="2853262883" sldId="823"/>
            <ac:cxnSpMk id="445" creationId="{3399D536-6CE4-44D9-86E2-96316ECCE271}"/>
          </ac:cxnSpMkLst>
        </pc:cxnChg>
        <pc:cxnChg chg="mod">
          <ac:chgData name="Ledermann Albert (I-NAT-SIBS-CCS)" userId="a5f36771-4462-4696-8c40-8e1a21f9beab" providerId="ADAL" clId="{58BF91AB-0674-4FF3-ACDA-83F461A81A29}" dt="2022-04-01T08:24:05.496" v="6067" actId="1035"/>
          <ac:cxnSpMkLst>
            <pc:docMk/>
            <pc:sldMk cId="2853262883" sldId="823"/>
            <ac:cxnSpMk id="447" creationId="{BAD1AF5F-EA03-4FDD-93F5-EA0670EBF44F}"/>
          </ac:cxnSpMkLst>
        </pc:cxnChg>
        <pc:cxnChg chg="mod">
          <ac:chgData name="Ledermann Albert (I-NAT-SIBS-CCS)" userId="a5f36771-4462-4696-8c40-8e1a21f9beab" providerId="ADAL" clId="{58BF91AB-0674-4FF3-ACDA-83F461A81A29}" dt="2022-04-01T08:08:57.406" v="5783" actId="571"/>
          <ac:cxnSpMkLst>
            <pc:docMk/>
            <pc:sldMk cId="2853262883" sldId="823"/>
            <ac:cxnSpMk id="452" creationId="{69E67141-1674-4E6A-BCB9-F76DA6CC4395}"/>
          </ac:cxnSpMkLst>
        </pc:cxnChg>
        <pc:cxnChg chg="mod">
          <ac:chgData name="Ledermann Albert (I-NAT-SIBS-CCS)" userId="a5f36771-4462-4696-8c40-8e1a21f9beab" providerId="ADAL" clId="{58BF91AB-0674-4FF3-ACDA-83F461A81A29}" dt="2022-04-01T08:08:57.406" v="5783" actId="571"/>
          <ac:cxnSpMkLst>
            <pc:docMk/>
            <pc:sldMk cId="2853262883" sldId="823"/>
            <ac:cxnSpMk id="453" creationId="{84A2B190-1959-4566-A019-A558FB4798FB}"/>
          </ac:cxnSpMkLst>
        </pc:cxnChg>
        <pc:cxnChg chg="mod">
          <ac:chgData name="Ledermann Albert (I-NAT-SIBS-CCS)" userId="a5f36771-4462-4696-8c40-8e1a21f9beab" providerId="ADAL" clId="{58BF91AB-0674-4FF3-ACDA-83F461A81A29}" dt="2022-04-01T08:08:57.406" v="5783" actId="571"/>
          <ac:cxnSpMkLst>
            <pc:docMk/>
            <pc:sldMk cId="2853262883" sldId="823"/>
            <ac:cxnSpMk id="455" creationId="{935666A5-CF6D-481F-841D-741F3BA7F91E}"/>
          </ac:cxnSpMkLst>
        </pc:cxnChg>
        <pc:cxnChg chg="mod">
          <ac:chgData name="Ledermann Albert (I-NAT-SIBS-CCS)" userId="a5f36771-4462-4696-8c40-8e1a21f9beab" providerId="ADAL" clId="{58BF91AB-0674-4FF3-ACDA-83F461A81A29}" dt="2022-04-01T08:08:57.406" v="5783" actId="571"/>
          <ac:cxnSpMkLst>
            <pc:docMk/>
            <pc:sldMk cId="2853262883" sldId="823"/>
            <ac:cxnSpMk id="456" creationId="{771E8E5C-705B-4119-BA35-82120707C239}"/>
          </ac:cxnSpMkLst>
        </pc:cxnChg>
        <pc:cxnChg chg="mod">
          <ac:chgData name="Ledermann Albert (I-NAT-SIBS-CCS)" userId="a5f36771-4462-4696-8c40-8e1a21f9beab" providerId="ADAL" clId="{58BF91AB-0674-4FF3-ACDA-83F461A81A29}" dt="2022-04-01T08:23:58.372" v="6057" actId="1035"/>
          <ac:cxnSpMkLst>
            <pc:docMk/>
            <pc:sldMk cId="2853262883" sldId="823"/>
            <ac:cxnSpMk id="458" creationId="{0E3F8EA3-2215-475B-A5B1-1D61B664880F}"/>
          </ac:cxnSpMkLst>
        </pc:cxnChg>
        <pc:cxnChg chg="mod">
          <ac:chgData name="Ledermann Albert (I-NAT-SIBS-CCS)" userId="a5f36771-4462-4696-8c40-8e1a21f9beab" providerId="ADAL" clId="{58BF91AB-0674-4FF3-ACDA-83F461A81A29}" dt="2022-04-01T08:09:40.322" v="5826" actId="571"/>
          <ac:cxnSpMkLst>
            <pc:docMk/>
            <pc:sldMk cId="2853262883" sldId="823"/>
            <ac:cxnSpMk id="463" creationId="{DF1678EB-6D64-4322-A55D-FD2CCEAD8682}"/>
          </ac:cxnSpMkLst>
        </pc:cxnChg>
        <pc:cxnChg chg="mod">
          <ac:chgData name="Ledermann Albert (I-NAT-SIBS-CCS)" userId="a5f36771-4462-4696-8c40-8e1a21f9beab" providerId="ADAL" clId="{58BF91AB-0674-4FF3-ACDA-83F461A81A29}" dt="2022-04-01T08:09:40.322" v="5826" actId="571"/>
          <ac:cxnSpMkLst>
            <pc:docMk/>
            <pc:sldMk cId="2853262883" sldId="823"/>
            <ac:cxnSpMk id="464" creationId="{66C898D7-9B5B-4EC2-BC28-578A51CF4BC3}"/>
          </ac:cxnSpMkLst>
        </pc:cxnChg>
        <pc:cxnChg chg="mod">
          <ac:chgData name="Ledermann Albert (I-NAT-SIBS-CCS)" userId="a5f36771-4462-4696-8c40-8e1a21f9beab" providerId="ADAL" clId="{58BF91AB-0674-4FF3-ACDA-83F461A81A29}" dt="2022-04-01T08:09:40.322" v="5826" actId="571"/>
          <ac:cxnSpMkLst>
            <pc:docMk/>
            <pc:sldMk cId="2853262883" sldId="823"/>
            <ac:cxnSpMk id="466" creationId="{5CEC99C8-1491-48AC-8498-2768F8F33A69}"/>
          </ac:cxnSpMkLst>
        </pc:cxnChg>
        <pc:cxnChg chg="mod">
          <ac:chgData name="Ledermann Albert (I-NAT-SIBS-CCS)" userId="a5f36771-4462-4696-8c40-8e1a21f9beab" providerId="ADAL" clId="{58BF91AB-0674-4FF3-ACDA-83F461A81A29}" dt="2022-04-01T08:09:40.322" v="5826" actId="571"/>
          <ac:cxnSpMkLst>
            <pc:docMk/>
            <pc:sldMk cId="2853262883" sldId="823"/>
            <ac:cxnSpMk id="467" creationId="{C8CCCBAE-80DC-4ACC-BDE0-A37D00E7F8CF}"/>
          </ac:cxnSpMkLst>
        </pc:cxnChg>
        <pc:cxnChg chg="mod">
          <ac:chgData name="Ledermann Albert (I-NAT-SIBS-CCS)" userId="a5f36771-4462-4696-8c40-8e1a21f9beab" providerId="ADAL" clId="{58BF91AB-0674-4FF3-ACDA-83F461A81A29}" dt="2022-04-01T08:13:06.185" v="5845" actId="571"/>
          <ac:cxnSpMkLst>
            <pc:docMk/>
            <pc:sldMk cId="2853262883" sldId="823"/>
            <ac:cxnSpMk id="469" creationId="{BB038FE4-D7AF-4B41-BD15-CF85594A00B0}"/>
          </ac:cxnSpMkLst>
        </pc:cxnChg>
        <pc:cxnChg chg="mod">
          <ac:chgData name="Ledermann Albert (I-NAT-SIBS-CCS)" userId="a5f36771-4462-4696-8c40-8e1a21f9beab" providerId="ADAL" clId="{58BF91AB-0674-4FF3-ACDA-83F461A81A29}" dt="2022-04-01T08:13:06.185" v="5845" actId="571"/>
          <ac:cxnSpMkLst>
            <pc:docMk/>
            <pc:sldMk cId="2853262883" sldId="823"/>
            <ac:cxnSpMk id="474" creationId="{169A015C-B356-4355-A298-B7B71224CE9E}"/>
          </ac:cxnSpMkLst>
        </pc:cxnChg>
        <pc:cxnChg chg="mod">
          <ac:chgData name="Ledermann Albert (I-NAT-SIBS-CCS)" userId="a5f36771-4462-4696-8c40-8e1a21f9beab" providerId="ADAL" clId="{58BF91AB-0674-4FF3-ACDA-83F461A81A29}" dt="2022-04-01T08:13:06.185" v="5845" actId="571"/>
          <ac:cxnSpMkLst>
            <pc:docMk/>
            <pc:sldMk cId="2853262883" sldId="823"/>
            <ac:cxnSpMk id="475" creationId="{E906B98D-D275-45BE-89FB-45E14886D367}"/>
          </ac:cxnSpMkLst>
        </pc:cxnChg>
        <pc:cxnChg chg="mod">
          <ac:chgData name="Ledermann Albert (I-NAT-SIBS-CCS)" userId="a5f36771-4462-4696-8c40-8e1a21f9beab" providerId="ADAL" clId="{58BF91AB-0674-4FF3-ACDA-83F461A81A29}" dt="2022-04-01T08:13:06.185" v="5845" actId="571"/>
          <ac:cxnSpMkLst>
            <pc:docMk/>
            <pc:sldMk cId="2853262883" sldId="823"/>
            <ac:cxnSpMk id="477" creationId="{453B3834-20B0-488A-B046-D0E0DCD6FD89}"/>
          </ac:cxnSpMkLst>
        </pc:cxnChg>
        <pc:cxnChg chg="mod">
          <ac:chgData name="Ledermann Albert (I-NAT-SIBS-CCS)" userId="a5f36771-4462-4696-8c40-8e1a21f9beab" providerId="ADAL" clId="{58BF91AB-0674-4FF3-ACDA-83F461A81A29}" dt="2022-04-01T08:13:06.185" v="5845" actId="571"/>
          <ac:cxnSpMkLst>
            <pc:docMk/>
            <pc:sldMk cId="2853262883" sldId="823"/>
            <ac:cxnSpMk id="478" creationId="{47CA45FA-6385-4A91-B6CD-563CEC27CF61}"/>
          </ac:cxnSpMkLst>
        </pc:cxnChg>
        <pc:cxnChg chg="mod">
          <ac:chgData name="Ledermann Albert (I-NAT-SIBS-CCS)" userId="a5f36771-4462-4696-8c40-8e1a21f9beab" providerId="ADAL" clId="{58BF91AB-0674-4FF3-ACDA-83F461A81A29}" dt="2022-04-01T08:13:58.698" v="5888" actId="571"/>
          <ac:cxnSpMkLst>
            <pc:docMk/>
            <pc:sldMk cId="2853262883" sldId="823"/>
            <ac:cxnSpMk id="480" creationId="{0E560736-5103-4322-87FB-E6908BA2EE80}"/>
          </ac:cxnSpMkLst>
        </pc:cxnChg>
        <pc:cxnChg chg="mod">
          <ac:chgData name="Ledermann Albert (I-NAT-SIBS-CCS)" userId="a5f36771-4462-4696-8c40-8e1a21f9beab" providerId="ADAL" clId="{58BF91AB-0674-4FF3-ACDA-83F461A81A29}" dt="2022-04-01T08:13:58.698" v="5888" actId="571"/>
          <ac:cxnSpMkLst>
            <pc:docMk/>
            <pc:sldMk cId="2853262883" sldId="823"/>
            <ac:cxnSpMk id="485" creationId="{170396B4-2D86-4299-B129-3A6C4139E9B7}"/>
          </ac:cxnSpMkLst>
        </pc:cxnChg>
        <pc:cxnChg chg="mod">
          <ac:chgData name="Ledermann Albert (I-NAT-SIBS-CCS)" userId="a5f36771-4462-4696-8c40-8e1a21f9beab" providerId="ADAL" clId="{58BF91AB-0674-4FF3-ACDA-83F461A81A29}" dt="2022-04-01T08:13:58.698" v="5888" actId="571"/>
          <ac:cxnSpMkLst>
            <pc:docMk/>
            <pc:sldMk cId="2853262883" sldId="823"/>
            <ac:cxnSpMk id="486" creationId="{28174467-9BAA-4104-B19A-2A91D9D3F5B6}"/>
          </ac:cxnSpMkLst>
        </pc:cxnChg>
        <pc:cxnChg chg="mod">
          <ac:chgData name="Ledermann Albert (I-NAT-SIBS-CCS)" userId="a5f36771-4462-4696-8c40-8e1a21f9beab" providerId="ADAL" clId="{58BF91AB-0674-4FF3-ACDA-83F461A81A29}" dt="2022-04-01T08:13:58.698" v="5888" actId="571"/>
          <ac:cxnSpMkLst>
            <pc:docMk/>
            <pc:sldMk cId="2853262883" sldId="823"/>
            <ac:cxnSpMk id="488" creationId="{81B59837-D838-4F2F-9A77-BB5F4B6CB6F8}"/>
          </ac:cxnSpMkLst>
        </pc:cxnChg>
        <pc:cxnChg chg="mod">
          <ac:chgData name="Ledermann Albert (I-NAT-SIBS-CCS)" userId="a5f36771-4462-4696-8c40-8e1a21f9beab" providerId="ADAL" clId="{58BF91AB-0674-4FF3-ACDA-83F461A81A29}" dt="2022-04-01T08:13:58.698" v="5888" actId="571"/>
          <ac:cxnSpMkLst>
            <pc:docMk/>
            <pc:sldMk cId="2853262883" sldId="823"/>
            <ac:cxnSpMk id="489" creationId="{A369B7B6-C332-4640-B6CD-990524B5B1FD}"/>
          </ac:cxnSpMkLst>
        </pc:cxnChg>
        <pc:cxnChg chg="mod">
          <ac:chgData name="Ledermann Albert (I-NAT-SIBS-CCS)" userId="a5f36771-4462-4696-8c40-8e1a21f9beab" providerId="ADAL" clId="{58BF91AB-0674-4FF3-ACDA-83F461A81A29}" dt="2022-04-01T08:14:05.526" v="5889" actId="571"/>
          <ac:cxnSpMkLst>
            <pc:docMk/>
            <pc:sldMk cId="2853262883" sldId="823"/>
            <ac:cxnSpMk id="492" creationId="{A8A7D5F2-5657-4620-9596-79CD3ED5A9C1}"/>
          </ac:cxnSpMkLst>
        </pc:cxnChg>
        <pc:cxnChg chg="mod">
          <ac:chgData name="Ledermann Albert (I-NAT-SIBS-CCS)" userId="a5f36771-4462-4696-8c40-8e1a21f9beab" providerId="ADAL" clId="{58BF91AB-0674-4FF3-ACDA-83F461A81A29}" dt="2022-04-01T08:14:05.526" v="5889" actId="571"/>
          <ac:cxnSpMkLst>
            <pc:docMk/>
            <pc:sldMk cId="2853262883" sldId="823"/>
            <ac:cxnSpMk id="497" creationId="{953940A9-BF13-4A9B-A290-6AB6FD89B3A9}"/>
          </ac:cxnSpMkLst>
        </pc:cxnChg>
        <pc:cxnChg chg="mod">
          <ac:chgData name="Ledermann Albert (I-NAT-SIBS-CCS)" userId="a5f36771-4462-4696-8c40-8e1a21f9beab" providerId="ADAL" clId="{58BF91AB-0674-4FF3-ACDA-83F461A81A29}" dt="2022-04-01T08:14:05.526" v="5889" actId="571"/>
          <ac:cxnSpMkLst>
            <pc:docMk/>
            <pc:sldMk cId="2853262883" sldId="823"/>
            <ac:cxnSpMk id="498" creationId="{FA3A9E02-7B79-4FAB-88BC-67D1EA109DDF}"/>
          </ac:cxnSpMkLst>
        </pc:cxnChg>
        <pc:cxnChg chg="mod">
          <ac:chgData name="Ledermann Albert (I-NAT-SIBS-CCS)" userId="a5f36771-4462-4696-8c40-8e1a21f9beab" providerId="ADAL" clId="{58BF91AB-0674-4FF3-ACDA-83F461A81A29}" dt="2022-04-01T08:14:05.526" v="5889" actId="571"/>
          <ac:cxnSpMkLst>
            <pc:docMk/>
            <pc:sldMk cId="2853262883" sldId="823"/>
            <ac:cxnSpMk id="500" creationId="{4AD219E8-5501-449D-9941-FC870B983DFD}"/>
          </ac:cxnSpMkLst>
        </pc:cxnChg>
        <pc:cxnChg chg="mod">
          <ac:chgData name="Ledermann Albert (I-NAT-SIBS-CCS)" userId="a5f36771-4462-4696-8c40-8e1a21f9beab" providerId="ADAL" clId="{58BF91AB-0674-4FF3-ACDA-83F461A81A29}" dt="2022-04-01T08:14:05.526" v="5889" actId="571"/>
          <ac:cxnSpMkLst>
            <pc:docMk/>
            <pc:sldMk cId="2853262883" sldId="823"/>
            <ac:cxnSpMk id="501" creationId="{8C390697-4FCB-4FB8-84E0-572F79647363}"/>
          </ac:cxnSpMkLst>
        </pc:cxnChg>
        <pc:cxnChg chg="mod">
          <ac:chgData name="Ledermann Albert (I-NAT-SIBS-CCS)" userId="a5f36771-4462-4696-8c40-8e1a21f9beab" providerId="ADAL" clId="{58BF91AB-0674-4FF3-ACDA-83F461A81A29}" dt="2022-04-01T08:24:26.527" v="6097" actId="1035"/>
          <ac:cxnSpMkLst>
            <pc:docMk/>
            <pc:sldMk cId="2853262883" sldId="823"/>
            <ac:cxnSpMk id="503" creationId="{E0454B77-663B-471E-97CF-9D3206EB5FB8}"/>
          </ac:cxnSpMkLst>
        </pc:cxnChg>
        <pc:cxnChg chg="mod">
          <ac:chgData name="Ledermann Albert (I-NAT-SIBS-CCS)" userId="a5f36771-4462-4696-8c40-8e1a21f9beab" providerId="ADAL" clId="{58BF91AB-0674-4FF3-ACDA-83F461A81A29}" dt="2022-04-01T08:15:10.383" v="5905" actId="571"/>
          <ac:cxnSpMkLst>
            <pc:docMk/>
            <pc:sldMk cId="2853262883" sldId="823"/>
            <ac:cxnSpMk id="508" creationId="{3035F10E-6A9E-4D69-B88B-F383AC211E5B}"/>
          </ac:cxnSpMkLst>
        </pc:cxnChg>
        <pc:cxnChg chg="mod">
          <ac:chgData name="Ledermann Albert (I-NAT-SIBS-CCS)" userId="a5f36771-4462-4696-8c40-8e1a21f9beab" providerId="ADAL" clId="{58BF91AB-0674-4FF3-ACDA-83F461A81A29}" dt="2022-04-01T08:15:10.383" v="5905" actId="571"/>
          <ac:cxnSpMkLst>
            <pc:docMk/>
            <pc:sldMk cId="2853262883" sldId="823"/>
            <ac:cxnSpMk id="509" creationId="{8C45B348-5B0A-4459-A345-BB2979D3C4E5}"/>
          </ac:cxnSpMkLst>
        </pc:cxnChg>
        <pc:cxnChg chg="mod">
          <ac:chgData name="Ledermann Albert (I-NAT-SIBS-CCS)" userId="a5f36771-4462-4696-8c40-8e1a21f9beab" providerId="ADAL" clId="{58BF91AB-0674-4FF3-ACDA-83F461A81A29}" dt="2022-04-01T08:15:10.383" v="5905" actId="571"/>
          <ac:cxnSpMkLst>
            <pc:docMk/>
            <pc:sldMk cId="2853262883" sldId="823"/>
            <ac:cxnSpMk id="511" creationId="{4D3D101A-597D-4B8A-8B6C-413868E718EE}"/>
          </ac:cxnSpMkLst>
        </pc:cxnChg>
        <pc:cxnChg chg="mod">
          <ac:chgData name="Ledermann Albert (I-NAT-SIBS-CCS)" userId="a5f36771-4462-4696-8c40-8e1a21f9beab" providerId="ADAL" clId="{58BF91AB-0674-4FF3-ACDA-83F461A81A29}" dt="2022-04-01T08:15:10.383" v="5905" actId="571"/>
          <ac:cxnSpMkLst>
            <pc:docMk/>
            <pc:sldMk cId="2853262883" sldId="823"/>
            <ac:cxnSpMk id="512" creationId="{696A4D4C-958E-4701-9768-51BDDF85AF2B}"/>
          </ac:cxnSpMkLst>
        </pc:cxnChg>
        <pc:cxnChg chg="mod">
          <ac:chgData name="Ledermann Albert (I-NAT-SIBS-CCS)" userId="a5f36771-4462-4696-8c40-8e1a21f9beab" providerId="ADAL" clId="{58BF91AB-0674-4FF3-ACDA-83F461A81A29}" dt="2022-04-01T08:30:52.525" v="6206"/>
          <ac:cxnSpMkLst>
            <pc:docMk/>
            <pc:sldMk cId="2853262883" sldId="823"/>
            <ac:cxnSpMk id="519" creationId="{A9270821-77F3-4034-86EB-176ADEC6CCCF}"/>
          </ac:cxnSpMkLst>
        </pc:cxnChg>
        <pc:cxnChg chg="mod">
          <ac:chgData name="Ledermann Albert (I-NAT-SIBS-CCS)" userId="a5f36771-4462-4696-8c40-8e1a21f9beab" providerId="ADAL" clId="{58BF91AB-0674-4FF3-ACDA-83F461A81A29}" dt="2022-04-01T08:30:52.525" v="6206"/>
          <ac:cxnSpMkLst>
            <pc:docMk/>
            <pc:sldMk cId="2853262883" sldId="823"/>
            <ac:cxnSpMk id="524" creationId="{E5006C40-0230-4FD7-B4F2-6C0A9861F28B}"/>
          </ac:cxnSpMkLst>
        </pc:cxnChg>
        <pc:cxnChg chg="mod">
          <ac:chgData name="Ledermann Albert (I-NAT-SIBS-CCS)" userId="a5f36771-4462-4696-8c40-8e1a21f9beab" providerId="ADAL" clId="{58BF91AB-0674-4FF3-ACDA-83F461A81A29}" dt="2022-04-01T08:30:52.525" v="6206"/>
          <ac:cxnSpMkLst>
            <pc:docMk/>
            <pc:sldMk cId="2853262883" sldId="823"/>
            <ac:cxnSpMk id="525" creationId="{6E1EA170-CD2B-40C2-AD4C-9C4469F5E05F}"/>
          </ac:cxnSpMkLst>
        </pc:cxnChg>
        <pc:cxnChg chg="mod">
          <ac:chgData name="Ledermann Albert (I-NAT-SIBS-CCS)" userId="a5f36771-4462-4696-8c40-8e1a21f9beab" providerId="ADAL" clId="{58BF91AB-0674-4FF3-ACDA-83F461A81A29}" dt="2022-04-01T08:30:52.525" v="6206"/>
          <ac:cxnSpMkLst>
            <pc:docMk/>
            <pc:sldMk cId="2853262883" sldId="823"/>
            <ac:cxnSpMk id="527" creationId="{888C4275-EFB0-4576-BE10-6FCF65FC0C79}"/>
          </ac:cxnSpMkLst>
        </pc:cxnChg>
        <pc:cxnChg chg="mod">
          <ac:chgData name="Ledermann Albert (I-NAT-SIBS-CCS)" userId="a5f36771-4462-4696-8c40-8e1a21f9beab" providerId="ADAL" clId="{58BF91AB-0674-4FF3-ACDA-83F461A81A29}" dt="2022-04-01T08:30:52.525" v="6206"/>
          <ac:cxnSpMkLst>
            <pc:docMk/>
            <pc:sldMk cId="2853262883" sldId="823"/>
            <ac:cxnSpMk id="528" creationId="{42A83254-3637-4511-85D2-88FAB3D40D32}"/>
          </ac:cxnSpMkLst>
        </pc:cxnChg>
        <pc:cxnChg chg="mod">
          <ac:chgData name="Ledermann Albert (I-NAT-SIBS-CCS)" userId="a5f36771-4462-4696-8c40-8e1a21f9beab" providerId="ADAL" clId="{58BF91AB-0674-4FF3-ACDA-83F461A81A29}" dt="2022-04-01T08:31:01.006" v="6210" actId="571"/>
          <ac:cxnSpMkLst>
            <pc:docMk/>
            <pc:sldMk cId="2853262883" sldId="823"/>
            <ac:cxnSpMk id="530" creationId="{498A29DC-41A7-46D6-A7E6-1875B2AEAA59}"/>
          </ac:cxnSpMkLst>
        </pc:cxnChg>
        <pc:cxnChg chg="mod">
          <ac:chgData name="Ledermann Albert (I-NAT-SIBS-CCS)" userId="a5f36771-4462-4696-8c40-8e1a21f9beab" providerId="ADAL" clId="{58BF91AB-0674-4FF3-ACDA-83F461A81A29}" dt="2022-04-01T08:31:01.006" v="6210" actId="571"/>
          <ac:cxnSpMkLst>
            <pc:docMk/>
            <pc:sldMk cId="2853262883" sldId="823"/>
            <ac:cxnSpMk id="535" creationId="{BC0B8209-6136-4978-AA38-2CFF9E4B5237}"/>
          </ac:cxnSpMkLst>
        </pc:cxnChg>
        <pc:cxnChg chg="mod">
          <ac:chgData name="Ledermann Albert (I-NAT-SIBS-CCS)" userId="a5f36771-4462-4696-8c40-8e1a21f9beab" providerId="ADAL" clId="{58BF91AB-0674-4FF3-ACDA-83F461A81A29}" dt="2022-04-01T08:31:01.006" v="6210" actId="571"/>
          <ac:cxnSpMkLst>
            <pc:docMk/>
            <pc:sldMk cId="2853262883" sldId="823"/>
            <ac:cxnSpMk id="536" creationId="{48F73038-98AC-404A-B185-9C7539912BEE}"/>
          </ac:cxnSpMkLst>
        </pc:cxnChg>
        <pc:cxnChg chg="mod">
          <ac:chgData name="Ledermann Albert (I-NAT-SIBS-CCS)" userId="a5f36771-4462-4696-8c40-8e1a21f9beab" providerId="ADAL" clId="{58BF91AB-0674-4FF3-ACDA-83F461A81A29}" dt="2022-04-01T08:31:01.006" v="6210" actId="571"/>
          <ac:cxnSpMkLst>
            <pc:docMk/>
            <pc:sldMk cId="2853262883" sldId="823"/>
            <ac:cxnSpMk id="538" creationId="{6C812973-B006-4582-B93D-596980CD2587}"/>
          </ac:cxnSpMkLst>
        </pc:cxnChg>
        <pc:cxnChg chg="mod">
          <ac:chgData name="Ledermann Albert (I-NAT-SIBS-CCS)" userId="a5f36771-4462-4696-8c40-8e1a21f9beab" providerId="ADAL" clId="{58BF91AB-0674-4FF3-ACDA-83F461A81A29}" dt="2022-04-01T08:31:01.006" v="6210" actId="571"/>
          <ac:cxnSpMkLst>
            <pc:docMk/>
            <pc:sldMk cId="2853262883" sldId="823"/>
            <ac:cxnSpMk id="539" creationId="{1BAE5302-C19E-4DD5-8196-CB78CF20A7C9}"/>
          </ac:cxnSpMkLst>
        </pc:cxnChg>
        <pc:cxnChg chg="mod">
          <ac:chgData name="Ledermann Albert (I-NAT-SIBS-CCS)" userId="a5f36771-4462-4696-8c40-8e1a21f9beab" providerId="ADAL" clId="{58BF91AB-0674-4FF3-ACDA-83F461A81A29}" dt="2022-04-01T08:37:10.146" v="6301" actId="571"/>
          <ac:cxnSpMkLst>
            <pc:docMk/>
            <pc:sldMk cId="2853262883" sldId="823"/>
            <ac:cxnSpMk id="541" creationId="{F4CFD6A4-F704-44DC-A6B2-90A47757585E}"/>
          </ac:cxnSpMkLst>
        </pc:cxnChg>
        <pc:cxnChg chg="mod">
          <ac:chgData name="Ledermann Albert (I-NAT-SIBS-CCS)" userId="a5f36771-4462-4696-8c40-8e1a21f9beab" providerId="ADAL" clId="{58BF91AB-0674-4FF3-ACDA-83F461A81A29}" dt="2022-04-01T08:37:10.146" v="6301" actId="571"/>
          <ac:cxnSpMkLst>
            <pc:docMk/>
            <pc:sldMk cId="2853262883" sldId="823"/>
            <ac:cxnSpMk id="546" creationId="{FC3A93F1-57E4-4C34-AB0C-30334D0C5B90}"/>
          </ac:cxnSpMkLst>
        </pc:cxnChg>
        <pc:cxnChg chg="mod">
          <ac:chgData name="Ledermann Albert (I-NAT-SIBS-CCS)" userId="a5f36771-4462-4696-8c40-8e1a21f9beab" providerId="ADAL" clId="{58BF91AB-0674-4FF3-ACDA-83F461A81A29}" dt="2022-04-01T08:37:10.146" v="6301" actId="571"/>
          <ac:cxnSpMkLst>
            <pc:docMk/>
            <pc:sldMk cId="2853262883" sldId="823"/>
            <ac:cxnSpMk id="547" creationId="{CBC6A504-617E-4F75-9CA2-0F4B6B88D777}"/>
          </ac:cxnSpMkLst>
        </pc:cxnChg>
        <pc:cxnChg chg="mod">
          <ac:chgData name="Ledermann Albert (I-NAT-SIBS-CCS)" userId="a5f36771-4462-4696-8c40-8e1a21f9beab" providerId="ADAL" clId="{58BF91AB-0674-4FF3-ACDA-83F461A81A29}" dt="2022-04-01T08:37:10.146" v="6301" actId="571"/>
          <ac:cxnSpMkLst>
            <pc:docMk/>
            <pc:sldMk cId="2853262883" sldId="823"/>
            <ac:cxnSpMk id="549" creationId="{3DB51817-34DA-4A68-AD11-CCB729E1D5DD}"/>
          </ac:cxnSpMkLst>
        </pc:cxnChg>
        <pc:cxnChg chg="mod">
          <ac:chgData name="Ledermann Albert (I-NAT-SIBS-CCS)" userId="a5f36771-4462-4696-8c40-8e1a21f9beab" providerId="ADAL" clId="{58BF91AB-0674-4FF3-ACDA-83F461A81A29}" dt="2022-04-01T08:37:10.146" v="6301" actId="571"/>
          <ac:cxnSpMkLst>
            <pc:docMk/>
            <pc:sldMk cId="2853262883" sldId="823"/>
            <ac:cxnSpMk id="550" creationId="{0833C216-61A3-408A-AE2A-341F84CFD2DA}"/>
          </ac:cxnSpMkLst>
        </pc:cxnChg>
        <pc:cxnChg chg="mod">
          <ac:chgData name="Ledermann Albert (I-NAT-SIBS-CCS)" userId="a5f36771-4462-4696-8c40-8e1a21f9beab" providerId="ADAL" clId="{58BF91AB-0674-4FF3-ACDA-83F461A81A29}" dt="2022-04-01T08:37:29.956" v="6317" actId="571"/>
          <ac:cxnSpMkLst>
            <pc:docMk/>
            <pc:sldMk cId="2853262883" sldId="823"/>
            <ac:cxnSpMk id="552" creationId="{167CBC06-DCF4-4D85-A60A-EE97A421C2FF}"/>
          </ac:cxnSpMkLst>
        </pc:cxnChg>
        <pc:cxnChg chg="mod">
          <ac:chgData name="Ledermann Albert (I-NAT-SIBS-CCS)" userId="a5f36771-4462-4696-8c40-8e1a21f9beab" providerId="ADAL" clId="{58BF91AB-0674-4FF3-ACDA-83F461A81A29}" dt="2022-04-01T08:37:29.956" v="6317" actId="571"/>
          <ac:cxnSpMkLst>
            <pc:docMk/>
            <pc:sldMk cId="2853262883" sldId="823"/>
            <ac:cxnSpMk id="557" creationId="{C0CD46F6-9C3F-4293-8E15-E0B71C3EDBAE}"/>
          </ac:cxnSpMkLst>
        </pc:cxnChg>
        <pc:cxnChg chg="mod">
          <ac:chgData name="Ledermann Albert (I-NAT-SIBS-CCS)" userId="a5f36771-4462-4696-8c40-8e1a21f9beab" providerId="ADAL" clId="{58BF91AB-0674-4FF3-ACDA-83F461A81A29}" dt="2022-04-01T08:37:29.956" v="6317" actId="571"/>
          <ac:cxnSpMkLst>
            <pc:docMk/>
            <pc:sldMk cId="2853262883" sldId="823"/>
            <ac:cxnSpMk id="558" creationId="{17D38027-22A6-42C6-B6F3-2B2B14EAABDC}"/>
          </ac:cxnSpMkLst>
        </pc:cxnChg>
        <pc:cxnChg chg="mod">
          <ac:chgData name="Ledermann Albert (I-NAT-SIBS-CCS)" userId="a5f36771-4462-4696-8c40-8e1a21f9beab" providerId="ADAL" clId="{58BF91AB-0674-4FF3-ACDA-83F461A81A29}" dt="2022-04-01T08:37:29.956" v="6317" actId="571"/>
          <ac:cxnSpMkLst>
            <pc:docMk/>
            <pc:sldMk cId="2853262883" sldId="823"/>
            <ac:cxnSpMk id="560" creationId="{B101BB3A-BD62-4BF0-BD27-7686FF5CC997}"/>
          </ac:cxnSpMkLst>
        </pc:cxnChg>
        <pc:cxnChg chg="mod">
          <ac:chgData name="Ledermann Albert (I-NAT-SIBS-CCS)" userId="a5f36771-4462-4696-8c40-8e1a21f9beab" providerId="ADAL" clId="{58BF91AB-0674-4FF3-ACDA-83F461A81A29}" dt="2022-04-01T08:37:29.956" v="6317" actId="571"/>
          <ac:cxnSpMkLst>
            <pc:docMk/>
            <pc:sldMk cId="2853262883" sldId="823"/>
            <ac:cxnSpMk id="561" creationId="{9C4D99CD-9986-4C97-8901-06A35A8DDBDB}"/>
          </ac:cxnSpMkLst>
        </pc:cxnChg>
        <pc:cxnChg chg="mod">
          <ac:chgData name="Ledermann Albert (I-NAT-SIBS-CCS)" userId="a5f36771-4462-4696-8c40-8e1a21f9beab" providerId="ADAL" clId="{58BF91AB-0674-4FF3-ACDA-83F461A81A29}" dt="2022-04-01T08:37:40.777" v="6327" actId="571"/>
          <ac:cxnSpMkLst>
            <pc:docMk/>
            <pc:sldMk cId="2853262883" sldId="823"/>
            <ac:cxnSpMk id="563" creationId="{CB6FB506-C30C-41F2-B37C-5FFF2572618E}"/>
          </ac:cxnSpMkLst>
        </pc:cxnChg>
        <pc:cxnChg chg="mod">
          <ac:chgData name="Ledermann Albert (I-NAT-SIBS-CCS)" userId="a5f36771-4462-4696-8c40-8e1a21f9beab" providerId="ADAL" clId="{58BF91AB-0674-4FF3-ACDA-83F461A81A29}" dt="2022-04-01T08:37:40.777" v="6327" actId="571"/>
          <ac:cxnSpMkLst>
            <pc:docMk/>
            <pc:sldMk cId="2853262883" sldId="823"/>
            <ac:cxnSpMk id="568" creationId="{29594B0F-8126-47AC-80AC-29B18DC970C3}"/>
          </ac:cxnSpMkLst>
        </pc:cxnChg>
        <pc:cxnChg chg="mod">
          <ac:chgData name="Ledermann Albert (I-NAT-SIBS-CCS)" userId="a5f36771-4462-4696-8c40-8e1a21f9beab" providerId="ADAL" clId="{58BF91AB-0674-4FF3-ACDA-83F461A81A29}" dt="2022-04-01T08:37:40.777" v="6327" actId="571"/>
          <ac:cxnSpMkLst>
            <pc:docMk/>
            <pc:sldMk cId="2853262883" sldId="823"/>
            <ac:cxnSpMk id="569" creationId="{93363830-7A2A-4182-A2DE-2C14A2FE8D20}"/>
          </ac:cxnSpMkLst>
        </pc:cxnChg>
        <pc:cxnChg chg="mod">
          <ac:chgData name="Ledermann Albert (I-NAT-SIBS-CCS)" userId="a5f36771-4462-4696-8c40-8e1a21f9beab" providerId="ADAL" clId="{58BF91AB-0674-4FF3-ACDA-83F461A81A29}" dt="2022-04-01T08:37:40.777" v="6327" actId="571"/>
          <ac:cxnSpMkLst>
            <pc:docMk/>
            <pc:sldMk cId="2853262883" sldId="823"/>
            <ac:cxnSpMk id="571" creationId="{BE1F2BAA-7756-4036-BED0-25FDAD073AD3}"/>
          </ac:cxnSpMkLst>
        </pc:cxnChg>
        <pc:cxnChg chg="mod">
          <ac:chgData name="Ledermann Albert (I-NAT-SIBS-CCS)" userId="a5f36771-4462-4696-8c40-8e1a21f9beab" providerId="ADAL" clId="{58BF91AB-0674-4FF3-ACDA-83F461A81A29}" dt="2022-04-01T08:37:40.777" v="6327" actId="571"/>
          <ac:cxnSpMkLst>
            <pc:docMk/>
            <pc:sldMk cId="2853262883" sldId="823"/>
            <ac:cxnSpMk id="572" creationId="{DA846140-1B9B-4A04-82AF-724B6659BCB8}"/>
          </ac:cxnSpMkLst>
        </pc:cxnChg>
        <pc:cxnChg chg="mod">
          <ac:chgData name="Ledermann Albert (I-NAT-SIBS-CCS)" userId="a5f36771-4462-4696-8c40-8e1a21f9beab" providerId="ADAL" clId="{58BF91AB-0674-4FF3-ACDA-83F461A81A29}" dt="2022-04-01T08:39:50.464" v="6427" actId="571"/>
          <ac:cxnSpMkLst>
            <pc:docMk/>
            <pc:sldMk cId="2853262883" sldId="823"/>
            <ac:cxnSpMk id="574" creationId="{2A915A3B-633A-466E-9974-BF540F95531C}"/>
          </ac:cxnSpMkLst>
        </pc:cxnChg>
        <pc:cxnChg chg="mod">
          <ac:chgData name="Ledermann Albert (I-NAT-SIBS-CCS)" userId="a5f36771-4462-4696-8c40-8e1a21f9beab" providerId="ADAL" clId="{58BF91AB-0674-4FF3-ACDA-83F461A81A29}" dt="2022-04-01T08:39:50.464" v="6427" actId="571"/>
          <ac:cxnSpMkLst>
            <pc:docMk/>
            <pc:sldMk cId="2853262883" sldId="823"/>
            <ac:cxnSpMk id="579" creationId="{6D8C3D82-5CDA-4EEC-A49A-0985AF7C59B1}"/>
          </ac:cxnSpMkLst>
        </pc:cxnChg>
        <pc:cxnChg chg="mod">
          <ac:chgData name="Ledermann Albert (I-NAT-SIBS-CCS)" userId="a5f36771-4462-4696-8c40-8e1a21f9beab" providerId="ADAL" clId="{58BF91AB-0674-4FF3-ACDA-83F461A81A29}" dt="2022-04-01T08:39:50.464" v="6427" actId="571"/>
          <ac:cxnSpMkLst>
            <pc:docMk/>
            <pc:sldMk cId="2853262883" sldId="823"/>
            <ac:cxnSpMk id="580" creationId="{FAA4E3B1-52B9-4F2A-9C0D-D6E868DF176D}"/>
          </ac:cxnSpMkLst>
        </pc:cxnChg>
        <pc:cxnChg chg="mod">
          <ac:chgData name="Ledermann Albert (I-NAT-SIBS-CCS)" userId="a5f36771-4462-4696-8c40-8e1a21f9beab" providerId="ADAL" clId="{58BF91AB-0674-4FF3-ACDA-83F461A81A29}" dt="2022-04-01T08:39:50.464" v="6427" actId="571"/>
          <ac:cxnSpMkLst>
            <pc:docMk/>
            <pc:sldMk cId="2853262883" sldId="823"/>
            <ac:cxnSpMk id="582" creationId="{C572CC54-1905-4B71-BF1E-B9A07FF343FD}"/>
          </ac:cxnSpMkLst>
        </pc:cxnChg>
        <pc:cxnChg chg="mod">
          <ac:chgData name="Ledermann Albert (I-NAT-SIBS-CCS)" userId="a5f36771-4462-4696-8c40-8e1a21f9beab" providerId="ADAL" clId="{58BF91AB-0674-4FF3-ACDA-83F461A81A29}" dt="2022-04-01T08:39:50.464" v="6427" actId="571"/>
          <ac:cxnSpMkLst>
            <pc:docMk/>
            <pc:sldMk cId="2853262883" sldId="823"/>
            <ac:cxnSpMk id="583" creationId="{D779745D-43A2-4B48-AE0F-3DE2DCD56119}"/>
          </ac:cxnSpMkLst>
        </pc:cxnChg>
        <pc:cxnChg chg="mod">
          <ac:chgData name="Ledermann Albert (I-NAT-SIBS-CCS)" userId="a5f36771-4462-4696-8c40-8e1a21f9beab" providerId="ADAL" clId="{58BF91AB-0674-4FF3-ACDA-83F461A81A29}" dt="2022-04-01T08:39:59.351" v="6434" actId="571"/>
          <ac:cxnSpMkLst>
            <pc:docMk/>
            <pc:sldMk cId="2853262883" sldId="823"/>
            <ac:cxnSpMk id="585" creationId="{3D3ADA30-8F3A-4F2D-91A9-6FB5331F4BDC}"/>
          </ac:cxnSpMkLst>
        </pc:cxnChg>
        <pc:cxnChg chg="mod">
          <ac:chgData name="Ledermann Albert (I-NAT-SIBS-CCS)" userId="a5f36771-4462-4696-8c40-8e1a21f9beab" providerId="ADAL" clId="{58BF91AB-0674-4FF3-ACDA-83F461A81A29}" dt="2022-04-01T08:39:59.351" v="6434" actId="571"/>
          <ac:cxnSpMkLst>
            <pc:docMk/>
            <pc:sldMk cId="2853262883" sldId="823"/>
            <ac:cxnSpMk id="590" creationId="{19473C76-E39C-47B5-84AE-320B5CC8E1A8}"/>
          </ac:cxnSpMkLst>
        </pc:cxnChg>
        <pc:cxnChg chg="mod">
          <ac:chgData name="Ledermann Albert (I-NAT-SIBS-CCS)" userId="a5f36771-4462-4696-8c40-8e1a21f9beab" providerId="ADAL" clId="{58BF91AB-0674-4FF3-ACDA-83F461A81A29}" dt="2022-04-01T08:39:59.351" v="6434" actId="571"/>
          <ac:cxnSpMkLst>
            <pc:docMk/>
            <pc:sldMk cId="2853262883" sldId="823"/>
            <ac:cxnSpMk id="591" creationId="{7FAAC005-0F6D-4A7D-869E-50F36529B3F3}"/>
          </ac:cxnSpMkLst>
        </pc:cxnChg>
        <pc:cxnChg chg="mod">
          <ac:chgData name="Ledermann Albert (I-NAT-SIBS-CCS)" userId="a5f36771-4462-4696-8c40-8e1a21f9beab" providerId="ADAL" clId="{58BF91AB-0674-4FF3-ACDA-83F461A81A29}" dt="2022-04-01T08:39:59.351" v="6434" actId="571"/>
          <ac:cxnSpMkLst>
            <pc:docMk/>
            <pc:sldMk cId="2853262883" sldId="823"/>
            <ac:cxnSpMk id="593" creationId="{49F72A7B-D992-48FD-9142-649222C81572}"/>
          </ac:cxnSpMkLst>
        </pc:cxnChg>
        <pc:cxnChg chg="mod">
          <ac:chgData name="Ledermann Albert (I-NAT-SIBS-CCS)" userId="a5f36771-4462-4696-8c40-8e1a21f9beab" providerId="ADAL" clId="{58BF91AB-0674-4FF3-ACDA-83F461A81A29}" dt="2022-04-01T08:39:59.351" v="6434" actId="571"/>
          <ac:cxnSpMkLst>
            <pc:docMk/>
            <pc:sldMk cId="2853262883" sldId="823"/>
            <ac:cxnSpMk id="594" creationId="{D33EEC7D-4CA7-4477-81D6-3DAADFE72B78}"/>
          </ac:cxnSpMkLst>
        </pc:cxnChg>
        <pc:cxnChg chg="mod">
          <ac:chgData name="Ledermann Albert (I-NAT-SIBS-CCS)" userId="a5f36771-4462-4696-8c40-8e1a21f9beab" providerId="ADAL" clId="{58BF91AB-0674-4FF3-ACDA-83F461A81A29}" dt="2022-04-01T08:42:33.877" v="6454" actId="571"/>
          <ac:cxnSpMkLst>
            <pc:docMk/>
            <pc:sldMk cId="2853262883" sldId="823"/>
            <ac:cxnSpMk id="596" creationId="{568535FF-F69A-4736-A76C-7B5805ED504A}"/>
          </ac:cxnSpMkLst>
        </pc:cxnChg>
        <pc:cxnChg chg="mod">
          <ac:chgData name="Ledermann Albert (I-NAT-SIBS-CCS)" userId="a5f36771-4462-4696-8c40-8e1a21f9beab" providerId="ADAL" clId="{58BF91AB-0674-4FF3-ACDA-83F461A81A29}" dt="2022-04-01T08:42:33.877" v="6454" actId="571"/>
          <ac:cxnSpMkLst>
            <pc:docMk/>
            <pc:sldMk cId="2853262883" sldId="823"/>
            <ac:cxnSpMk id="601" creationId="{F85884E3-525E-48B3-B265-012528F7A7EA}"/>
          </ac:cxnSpMkLst>
        </pc:cxnChg>
        <pc:cxnChg chg="mod">
          <ac:chgData name="Ledermann Albert (I-NAT-SIBS-CCS)" userId="a5f36771-4462-4696-8c40-8e1a21f9beab" providerId="ADAL" clId="{58BF91AB-0674-4FF3-ACDA-83F461A81A29}" dt="2022-04-01T08:42:33.877" v="6454" actId="571"/>
          <ac:cxnSpMkLst>
            <pc:docMk/>
            <pc:sldMk cId="2853262883" sldId="823"/>
            <ac:cxnSpMk id="602" creationId="{954CDF75-DD15-482C-BAE2-E55C407B1865}"/>
          </ac:cxnSpMkLst>
        </pc:cxnChg>
        <pc:cxnChg chg="mod">
          <ac:chgData name="Ledermann Albert (I-NAT-SIBS-CCS)" userId="a5f36771-4462-4696-8c40-8e1a21f9beab" providerId="ADAL" clId="{58BF91AB-0674-4FF3-ACDA-83F461A81A29}" dt="2022-04-01T08:42:33.877" v="6454" actId="571"/>
          <ac:cxnSpMkLst>
            <pc:docMk/>
            <pc:sldMk cId="2853262883" sldId="823"/>
            <ac:cxnSpMk id="604" creationId="{DCFF3E8E-B4E1-40AA-B6C7-F5E475633CA8}"/>
          </ac:cxnSpMkLst>
        </pc:cxnChg>
        <pc:cxnChg chg="mod">
          <ac:chgData name="Ledermann Albert (I-NAT-SIBS-CCS)" userId="a5f36771-4462-4696-8c40-8e1a21f9beab" providerId="ADAL" clId="{58BF91AB-0674-4FF3-ACDA-83F461A81A29}" dt="2022-04-01T08:42:33.877" v="6454" actId="571"/>
          <ac:cxnSpMkLst>
            <pc:docMk/>
            <pc:sldMk cId="2853262883" sldId="823"/>
            <ac:cxnSpMk id="605" creationId="{DC273745-07A6-4B89-9E9A-3225BD5776E0}"/>
          </ac:cxnSpMkLst>
        </pc:cxnChg>
        <pc:cxnChg chg="mod">
          <ac:chgData name="Ledermann Albert (I-NAT-SIBS-CCS)" userId="a5f36771-4462-4696-8c40-8e1a21f9beab" providerId="ADAL" clId="{58BF91AB-0674-4FF3-ACDA-83F461A81A29}" dt="2022-04-01T08:42:36.698" v="6455" actId="571"/>
          <ac:cxnSpMkLst>
            <pc:docMk/>
            <pc:sldMk cId="2853262883" sldId="823"/>
            <ac:cxnSpMk id="607" creationId="{A8ED8D13-87DB-440F-BBEC-FB715E1A8517}"/>
          </ac:cxnSpMkLst>
        </pc:cxnChg>
        <pc:cxnChg chg="mod">
          <ac:chgData name="Ledermann Albert (I-NAT-SIBS-CCS)" userId="a5f36771-4462-4696-8c40-8e1a21f9beab" providerId="ADAL" clId="{58BF91AB-0674-4FF3-ACDA-83F461A81A29}" dt="2022-04-01T08:42:36.698" v="6455" actId="571"/>
          <ac:cxnSpMkLst>
            <pc:docMk/>
            <pc:sldMk cId="2853262883" sldId="823"/>
            <ac:cxnSpMk id="612" creationId="{5555CE72-0BC4-4602-97EC-351C33D651E4}"/>
          </ac:cxnSpMkLst>
        </pc:cxnChg>
        <pc:cxnChg chg="mod">
          <ac:chgData name="Ledermann Albert (I-NAT-SIBS-CCS)" userId="a5f36771-4462-4696-8c40-8e1a21f9beab" providerId="ADAL" clId="{58BF91AB-0674-4FF3-ACDA-83F461A81A29}" dt="2022-04-01T08:42:36.698" v="6455" actId="571"/>
          <ac:cxnSpMkLst>
            <pc:docMk/>
            <pc:sldMk cId="2853262883" sldId="823"/>
            <ac:cxnSpMk id="613" creationId="{DF3F11EA-2D5A-455E-AD9C-A791D5BC560F}"/>
          </ac:cxnSpMkLst>
        </pc:cxnChg>
        <pc:cxnChg chg="mod">
          <ac:chgData name="Ledermann Albert (I-NAT-SIBS-CCS)" userId="a5f36771-4462-4696-8c40-8e1a21f9beab" providerId="ADAL" clId="{58BF91AB-0674-4FF3-ACDA-83F461A81A29}" dt="2022-04-01T08:42:36.698" v="6455" actId="571"/>
          <ac:cxnSpMkLst>
            <pc:docMk/>
            <pc:sldMk cId="2853262883" sldId="823"/>
            <ac:cxnSpMk id="615" creationId="{8AD2C32E-3997-438F-A12A-99134AD00EBB}"/>
          </ac:cxnSpMkLst>
        </pc:cxnChg>
        <pc:cxnChg chg="mod">
          <ac:chgData name="Ledermann Albert (I-NAT-SIBS-CCS)" userId="a5f36771-4462-4696-8c40-8e1a21f9beab" providerId="ADAL" clId="{58BF91AB-0674-4FF3-ACDA-83F461A81A29}" dt="2022-04-01T08:42:36.698" v="6455" actId="571"/>
          <ac:cxnSpMkLst>
            <pc:docMk/>
            <pc:sldMk cId="2853262883" sldId="823"/>
            <ac:cxnSpMk id="616" creationId="{CECC4170-916D-4767-9A9E-EAC55A477A59}"/>
          </ac:cxnSpMkLst>
        </pc:cxnChg>
        <pc:cxnChg chg="mod">
          <ac:chgData name="Ledermann Albert (I-NAT-SIBS-CCS)" userId="a5f36771-4462-4696-8c40-8e1a21f9beab" providerId="ADAL" clId="{58BF91AB-0674-4FF3-ACDA-83F461A81A29}" dt="2022-04-01T08:44:46.294" v="6472" actId="571"/>
          <ac:cxnSpMkLst>
            <pc:docMk/>
            <pc:sldMk cId="2853262883" sldId="823"/>
            <ac:cxnSpMk id="619" creationId="{38C5567B-45D1-418D-AD59-EB31F07D45D9}"/>
          </ac:cxnSpMkLst>
        </pc:cxnChg>
        <pc:cxnChg chg="mod">
          <ac:chgData name="Ledermann Albert (I-NAT-SIBS-CCS)" userId="a5f36771-4462-4696-8c40-8e1a21f9beab" providerId="ADAL" clId="{58BF91AB-0674-4FF3-ACDA-83F461A81A29}" dt="2022-04-01T08:44:46.294" v="6472" actId="571"/>
          <ac:cxnSpMkLst>
            <pc:docMk/>
            <pc:sldMk cId="2853262883" sldId="823"/>
            <ac:cxnSpMk id="624" creationId="{FB371C18-32A0-47F1-95D2-6F9ED68E40C5}"/>
          </ac:cxnSpMkLst>
        </pc:cxnChg>
        <pc:cxnChg chg="mod">
          <ac:chgData name="Ledermann Albert (I-NAT-SIBS-CCS)" userId="a5f36771-4462-4696-8c40-8e1a21f9beab" providerId="ADAL" clId="{58BF91AB-0674-4FF3-ACDA-83F461A81A29}" dt="2022-04-01T08:44:46.294" v="6472" actId="571"/>
          <ac:cxnSpMkLst>
            <pc:docMk/>
            <pc:sldMk cId="2853262883" sldId="823"/>
            <ac:cxnSpMk id="625" creationId="{CEC867B7-C48E-4BDA-90B1-2E9E817D9E09}"/>
          </ac:cxnSpMkLst>
        </pc:cxnChg>
        <pc:cxnChg chg="mod">
          <ac:chgData name="Ledermann Albert (I-NAT-SIBS-CCS)" userId="a5f36771-4462-4696-8c40-8e1a21f9beab" providerId="ADAL" clId="{58BF91AB-0674-4FF3-ACDA-83F461A81A29}" dt="2022-04-01T08:44:46.294" v="6472" actId="571"/>
          <ac:cxnSpMkLst>
            <pc:docMk/>
            <pc:sldMk cId="2853262883" sldId="823"/>
            <ac:cxnSpMk id="627" creationId="{21352B08-35B0-4062-A111-16AE3ACB05D6}"/>
          </ac:cxnSpMkLst>
        </pc:cxnChg>
        <pc:cxnChg chg="mod">
          <ac:chgData name="Ledermann Albert (I-NAT-SIBS-CCS)" userId="a5f36771-4462-4696-8c40-8e1a21f9beab" providerId="ADAL" clId="{58BF91AB-0674-4FF3-ACDA-83F461A81A29}" dt="2022-04-01T08:44:46.294" v="6472" actId="571"/>
          <ac:cxnSpMkLst>
            <pc:docMk/>
            <pc:sldMk cId="2853262883" sldId="823"/>
            <ac:cxnSpMk id="628" creationId="{B9FDF408-A266-47F6-9B76-E11335FE51DA}"/>
          </ac:cxnSpMkLst>
        </pc:cxnChg>
        <pc:cxnChg chg="mod">
          <ac:chgData name="Ledermann Albert (I-NAT-SIBS-CCS)" userId="a5f36771-4462-4696-8c40-8e1a21f9beab" providerId="ADAL" clId="{58BF91AB-0674-4FF3-ACDA-83F461A81A29}" dt="2022-04-01T08:44:46.294" v="6472" actId="571"/>
          <ac:cxnSpMkLst>
            <pc:docMk/>
            <pc:sldMk cId="2853262883" sldId="823"/>
            <ac:cxnSpMk id="630" creationId="{23F8456C-73ED-401B-A675-FD1749D89827}"/>
          </ac:cxnSpMkLst>
        </pc:cxnChg>
        <pc:cxnChg chg="mod">
          <ac:chgData name="Ledermann Albert (I-NAT-SIBS-CCS)" userId="a5f36771-4462-4696-8c40-8e1a21f9beab" providerId="ADAL" clId="{58BF91AB-0674-4FF3-ACDA-83F461A81A29}" dt="2022-04-01T08:44:46.294" v="6472" actId="571"/>
          <ac:cxnSpMkLst>
            <pc:docMk/>
            <pc:sldMk cId="2853262883" sldId="823"/>
            <ac:cxnSpMk id="635" creationId="{A7DCA5D4-7C42-47F5-8040-B6468FF59D0B}"/>
          </ac:cxnSpMkLst>
        </pc:cxnChg>
        <pc:cxnChg chg="mod">
          <ac:chgData name="Ledermann Albert (I-NAT-SIBS-CCS)" userId="a5f36771-4462-4696-8c40-8e1a21f9beab" providerId="ADAL" clId="{58BF91AB-0674-4FF3-ACDA-83F461A81A29}" dt="2022-04-01T08:44:46.294" v="6472" actId="571"/>
          <ac:cxnSpMkLst>
            <pc:docMk/>
            <pc:sldMk cId="2853262883" sldId="823"/>
            <ac:cxnSpMk id="636" creationId="{46B45223-6F0D-4129-B0BD-44FE56DD2189}"/>
          </ac:cxnSpMkLst>
        </pc:cxnChg>
        <pc:cxnChg chg="mod">
          <ac:chgData name="Ledermann Albert (I-NAT-SIBS-CCS)" userId="a5f36771-4462-4696-8c40-8e1a21f9beab" providerId="ADAL" clId="{58BF91AB-0674-4FF3-ACDA-83F461A81A29}" dt="2022-04-01T08:44:46.294" v="6472" actId="571"/>
          <ac:cxnSpMkLst>
            <pc:docMk/>
            <pc:sldMk cId="2853262883" sldId="823"/>
            <ac:cxnSpMk id="638" creationId="{BA1826E4-8755-4053-A41A-F4EB1B4590AE}"/>
          </ac:cxnSpMkLst>
        </pc:cxnChg>
        <pc:cxnChg chg="mod">
          <ac:chgData name="Ledermann Albert (I-NAT-SIBS-CCS)" userId="a5f36771-4462-4696-8c40-8e1a21f9beab" providerId="ADAL" clId="{58BF91AB-0674-4FF3-ACDA-83F461A81A29}" dt="2022-04-01T08:44:46.294" v="6472" actId="571"/>
          <ac:cxnSpMkLst>
            <pc:docMk/>
            <pc:sldMk cId="2853262883" sldId="823"/>
            <ac:cxnSpMk id="639" creationId="{8E03B14F-68E6-48E4-AC50-8213D6766158}"/>
          </ac:cxnSpMkLst>
        </pc:cxnChg>
        <pc:cxnChg chg="mod">
          <ac:chgData name="Ledermann Albert (I-NAT-SIBS-CCS)" userId="a5f36771-4462-4696-8c40-8e1a21f9beab" providerId="ADAL" clId="{58BF91AB-0674-4FF3-ACDA-83F461A81A29}" dt="2022-04-01T08:50:59.552" v="6605" actId="571"/>
          <ac:cxnSpMkLst>
            <pc:docMk/>
            <pc:sldMk cId="2853262883" sldId="823"/>
            <ac:cxnSpMk id="641" creationId="{59CBA78B-57EF-452F-995D-6C4AE0D98116}"/>
          </ac:cxnSpMkLst>
        </pc:cxnChg>
        <pc:cxnChg chg="mod">
          <ac:chgData name="Ledermann Albert (I-NAT-SIBS-CCS)" userId="a5f36771-4462-4696-8c40-8e1a21f9beab" providerId="ADAL" clId="{58BF91AB-0674-4FF3-ACDA-83F461A81A29}" dt="2022-04-01T08:50:59.552" v="6605" actId="571"/>
          <ac:cxnSpMkLst>
            <pc:docMk/>
            <pc:sldMk cId="2853262883" sldId="823"/>
            <ac:cxnSpMk id="646" creationId="{FBE3D6A4-C59D-4A46-AD48-BE724728CAC3}"/>
          </ac:cxnSpMkLst>
        </pc:cxnChg>
        <pc:cxnChg chg="mod">
          <ac:chgData name="Ledermann Albert (I-NAT-SIBS-CCS)" userId="a5f36771-4462-4696-8c40-8e1a21f9beab" providerId="ADAL" clId="{58BF91AB-0674-4FF3-ACDA-83F461A81A29}" dt="2022-04-01T08:50:59.552" v="6605" actId="571"/>
          <ac:cxnSpMkLst>
            <pc:docMk/>
            <pc:sldMk cId="2853262883" sldId="823"/>
            <ac:cxnSpMk id="647" creationId="{DD68E73B-0D6C-491D-8D3F-45DFF7287F47}"/>
          </ac:cxnSpMkLst>
        </pc:cxnChg>
        <pc:cxnChg chg="mod">
          <ac:chgData name="Ledermann Albert (I-NAT-SIBS-CCS)" userId="a5f36771-4462-4696-8c40-8e1a21f9beab" providerId="ADAL" clId="{58BF91AB-0674-4FF3-ACDA-83F461A81A29}" dt="2022-04-01T08:50:59.552" v="6605" actId="571"/>
          <ac:cxnSpMkLst>
            <pc:docMk/>
            <pc:sldMk cId="2853262883" sldId="823"/>
            <ac:cxnSpMk id="649" creationId="{BB147FC4-81FF-45ED-B6AD-3A8881D89BC7}"/>
          </ac:cxnSpMkLst>
        </pc:cxnChg>
        <pc:cxnChg chg="mod">
          <ac:chgData name="Ledermann Albert (I-NAT-SIBS-CCS)" userId="a5f36771-4462-4696-8c40-8e1a21f9beab" providerId="ADAL" clId="{58BF91AB-0674-4FF3-ACDA-83F461A81A29}" dt="2022-04-01T08:50:59.552" v="6605" actId="571"/>
          <ac:cxnSpMkLst>
            <pc:docMk/>
            <pc:sldMk cId="2853262883" sldId="823"/>
            <ac:cxnSpMk id="650" creationId="{0B5E27D5-F0E6-4CDC-A11F-6E770C593D37}"/>
          </ac:cxnSpMkLst>
        </pc:cxnChg>
        <pc:cxnChg chg="mod">
          <ac:chgData name="Ledermann Albert (I-NAT-SIBS-CCS)" userId="a5f36771-4462-4696-8c40-8e1a21f9beab" providerId="ADAL" clId="{58BF91AB-0674-4FF3-ACDA-83F461A81A29}" dt="2022-04-01T08:54:15.532" v="6628" actId="571"/>
          <ac:cxnSpMkLst>
            <pc:docMk/>
            <pc:sldMk cId="2853262883" sldId="823"/>
            <ac:cxnSpMk id="652" creationId="{5881B3EA-9419-4E1B-8E6B-8E0E75EE0A73}"/>
          </ac:cxnSpMkLst>
        </pc:cxnChg>
        <pc:cxnChg chg="mod">
          <ac:chgData name="Ledermann Albert (I-NAT-SIBS-CCS)" userId="a5f36771-4462-4696-8c40-8e1a21f9beab" providerId="ADAL" clId="{58BF91AB-0674-4FF3-ACDA-83F461A81A29}" dt="2022-04-01T08:54:15.532" v="6628" actId="571"/>
          <ac:cxnSpMkLst>
            <pc:docMk/>
            <pc:sldMk cId="2853262883" sldId="823"/>
            <ac:cxnSpMk id="657" creationId="{C9D20318-E4C6-46D3-B373-413294B46424}"/>
          </ac:cxnSpMkLst>
        </pc:cxnChg>
        <pc:cxnChg chg="mod">
          <ac:chgData name="Ledermann Albert (I-NAT-SIBS-CCS)" userId="a5f36771-4462-4696-8c40-8e1a21f9beab" providerId="ADAL" clId="{58BF91AB-0674-4FF3-ACDA-83F461A81A29}" dt="2022-04-01T08:54:15.532" v="6628" actId="571"/>
          <ac:cxnSpMkLst>
            <pc:docMk/>
            <pc:sldMk cId="2853262883" sldId="823"/>
            <ac:cxnSpMk id="658" creationId="{64252712-6943-4125-A25E-E4ADD2E09E0C}"/>
          </ac:cxnSpMkLst>
        </pc:cxnChg>
        <pc:cxnChg chg="mod">
          <ac:chgData name="Ledermann Albert (I-NAT-SIBS-CCS)" userId="a5f36771-4462-4696-8c40-8e1a21f9beab" providerId="ADAL" clId="{58BF91AB-0674-4FF3-ACDA-83F461A81A29}" dt="2022-04-01T08:54:15.532" v="6628" actId="571"/>
          <ac:cxnSpMkLst>
            <pc:docMk/>
            <pc:sldMk cId="2853262883" sldId="823"/>
            <ac:cxnSpMk id="660" creationId="{B20BA230-FD5E-4AB0-9718-6ED3C4E05BFE}"/>
          </ac:cxnSpMkLst>
        </pc:cxnChg>
        <pc:cxnChg chg="mod">
          <ac:chgData name="Ledermann Albert (I-NAT-SIBS-CCS)" userId="a5f36771-4462-4696-8c40-8e1a21f9beab" providerId="ADAL" clId="{58BF91AB-0674-4FF3-ACDA-83F461A81A29}" dt="2022-04-01T08:54:15.532" v="6628" actId="571"/>
          <ac:cxnSpMkLst>
            <pc:docMk/>
            <pc:sldMk cId="2853262883" sldId="823"/>
            <ac:cxnSpMk id="661" creationId="{8B56DE4E-B5D8-4E8A-B6E2-C2557B3A6F25}"/>
          </ac:cxnSpMkLst>
        </pc:cxnChg>
        <pc:cxnChg chg="mod">
          <ac:chgData name="Ledermann Albert (I-NAT-SIBS-CCS)" userId="a5f36771-4462-4696-8c40-8e1a21f9beab" providerId="ADAL" clId="{58BF91AB-0674-4FF3-ACDA-83F461A81A29}" dt="2022-04-01T08:57:47.692" v="6688" actId="571"/>
          <ac:cxnSpMkLst>
            <pc:docMk/>
            <pc:sldMk cId="2853262883" sldId="823"/>
            <ac:cxnSpMk id="663" creationId="{D94A8839-D0E5-42B5-BCB7-02D9F9E59478}"/>
          </ac:cxnSpMkLst>
        </pc:cxnChg>
        <pc:cxnChg chg="mod">
          <ac:chgData name="Ledermann Albert (I-NAT-SIBS-CCS)" userId="a5f36771-4462-4696-8c40-8e1a21f9beab" providerId="ADAL" clId="{58BF91AB-0674-4FF3-ACDA-83F461A81A29}" dt="2022-04-01T08:57:47.692" v="6688" actId="571"/>
          <ac:cxnSpMkLst>
            <pc:docMk/>
            <pc:sldMk cId="2853262883" sldId="823"/>
            <ac:cxnSpMk id="668" creationId="{71AFB5F4-06C8-4714-8747-98606A282DE3}"/>
          </ac:cxnSpMkLst>
        </pc:cxnChg>
        <pc:cxnChg chg="mod">
          <ac:chgData name="Ledermann Albert (I-NAT-SIBS-CCS)" userId="a5f36771-4462-4696-8c40-8e1a21f9beab" providerId="ADAL" clId="{58BF91AB-0674-4FF3-ACDA-83F461A81A29}" dt="2022-04-01T08:57:47.692" v="6688" actId="571"/>
          <ac:cxnSpMkLst>
            <pc:docMk/>
            <pc:sldMk cId="2853262883" sldId="823"/>
            <ac:cxnSpMk id="669" creationId="{83F14894-DA7C-4DF0-8354-75D7EB8410D8}"/>
          </ac:cxnSpMkLst>
        </pc:cxnChg>
        <pc:cxnChg chg="mod">
          <ac:chgData name="Ledermann Albert (I-NAT-SIBS-CCS)" userId="a5f36771-4462-4696-8c40-8e1a21f9beab" providerId="ADAL" clId="{58BF91AB-0674-4FF3-ACDA-83F461A81A29}" dt="2022-04-01T08:57:47.692" v="6688" actId="571"/>
          <ac:cxnSpMkLst>
            <pc:docMk/>
            <pc:sldMk cId="2853262883" sldId="823"/>
            <ac:cxnSpMk id="671" creationId="{736B0ABA-1281-4826-B35F-B93A1D88726B}"/>
          </ac:cxnSpMkLst>
        </pc:cxnChg>
        <pc:cxnChg chg="mod">
          <ac:chgData name="Ledermann Albert (I-NAT-SIBS-CCS)" userId="a5f36771-4462-4696-8c40-8e1a21f9beab" providerId="ADAL" clId="{58BF91AB-0674-4FF3-ACDA-83F461A81A29}" dt="2022-04-01T08:57:47.692" v="6688" actId="571"/>
          <ac:cxnSpMkLst>
            <pc:docMk/>
            <pc:sldMk cId="2853262883" sldId="823"/>
            <ac:cxnSpMk id="672" creationId="{712F5E1D-66E8-4471-ACBE-2232421CF188}"/>
          </ac:cxnSpMkLst>
        </pc:cxnChg>
        <pc:cxnChg chg="mod">
          <ac:chgData name="Ledermann Albert (I-NAT-SIBS-CCS)" userId="a5f36771-4462-4696-8c40-8e1a21f9beab" providerId="ADAL" clId="{58BF91AB-0674-4FF3-ACDA-83F461A81A29}" dt="2022-04-01T09:00:17.071" v="6722" actId="571"/>
          <ac:cxnSpMkLst>
            <pc:docMk/>
            <pc:sldMk cId="2853262883" sldId="823"/>
            <ac:cxnSpMk id="674" creationId="{20A41823-7529-4BA6-BE52-F63741B6CC26}"/>
          </ac:cxnSpMkLst>
        </pc:cxnChg>
        <pc:cxnChg chg="mod">
          <ac:chgData name="Ledermann Albert (I-NAT-SIBS-CCS)" userId="a5f36771-4462-4696-8c40-8e1a21f9beab" providerId="ADAL" clId="{58BF91AB-0674-4FF3-ACDA-83F461A81A29}" dt="2022-04-01T09:00:17.071" v="6722" actId="571"/>
          <ac:cxnSpMkLst>
            <pc:docMk/>
            <pc:sldMk cId="2853262883" sldId="823"/>
            <ac:cxnSpMk id="679" creationId="{328134DB-3EEF-4D2F-A870-AA1A328F9D7A}"/>
          </ac:cxnSpMkLst>
        </pc:cxnChg>
        <pc:cxnChg chg="mod">
          <ac:chgData name="Ledermann Albert (I-NAT-SIBS-CCS)" userId="a5f36771-4462-4696-8c40-8e1a21f9beab" providerId="ADAL" clId="{58BF91AB-0674-4FF3-ACDA-83F461A81A29}" dt="2022-04-01T09:00:17.071" v="6722" actId="571"/>
          <ac:cxnSpMkLst>
            <pc:docMk/>
            <pc:sldMk cId="2853262883" sldId="823"/>
            <ac:cxnSpMk id="680" creationId="{A17DBA4E-71A5-4853-A59B-C7FDB881D860}"/>
          </ac:cxnSpMkLst>
        </pc:cxnChg>
        <pc:cxnChg chg="mod">
          <ac:chgData name="Ledermann Albert (I-NAT-SIBS-CCS)" userId="a5f36771-4462-4696-8c40-8e1a21f9beab" providerId="ADAL" clId="{58BF91AB-0674-4FF3-ACDA-83F461A81A29}" dt="2022-04-01T09:00:17.071" v="6722" actId="571"/>
          <ac:cxnSpMkLst>
            <pc:docMk/>
            <pc:sldMk cId="2853262883" sldId="823"/>
            <ac:cxnSpMk id="682" creationId="{E4D9E127-109C-4CDA-977F-83367B38375A}"/>
          </ac:cxnSpMkLst>
        </pc:cxnChg>
        <pc:cxnChg chg="mod">
          <ac:chgData name="Ledermann Albert (I-NAT-SIBS-CCS)" userId="a5f36771-4462-4696-8c40-8e1a21f9beab" providerId="ADAL" clId="{58BF91AB-0674-4FF3-ACDA-83F461A81A29}" dt="2022-04-01T09:00:17.071" v="6722" actId="571"/>
          <ac:cxnSpMkLst>
            <pc:docMk/>
            <pc:sldMk cId="2853262883" sldId="823"/>
            <ac:cxnSpMk id="683" creationId="{104037F4-D222-4F2C-A0FC-4A22DE4E4004}"/>
          </ac:cxnSpMkLst>
        </pc:cxnChg>
        <pc:cxnChg chg="mod">
          <ac:chgData name="Ledermann Albert (I-NAT-SIBS-CCS)" userId="a5f36771-4462-4696-8c40-8e1a21f9beab" providerId="ADAL" clId="{58BF91AB-0674-4FF3-ACDA-83F461A81A29}" dt="2022-04-01T09:02:30.925" v="6726" actId="571"/>
          <ac:cxnSpMkLst>
            <pc:docMk/>
            <pc:sldMk cId="2853262883" sldId="823"/>
            <ac:cxnSpMk id="685" creationId="{2C05C63C-68FD-4361-A582-23C25C8BDA4C}"/>
          </ac:cxnSpMkLst>
        </pc:cxnChg>
        <pc:cxnChg chg="mod">
          <ac:chgData name="Ledermann Albert (I-NAT-SIBS-CCS)" userId="a5f36771-4462-4696-8c40-8e1a21f9beab" providerId="ADAL" clId="{58BF91AB-0674-4FF3-ACDA-83F461A81A29}" dt="2022-04-01T09:02:30.925" v="6726" actId="571"/>
          <ac:cxnSpMkLst>
            <pc:docMk/>
            <pc:sldMk cId="2853262883" sldId="823"/>
            <ac:cxnSpMk id="690" creationId="{32821153-A9CC-404F-83C8-7E352D520C0C}"/>
          </ac:cxnSpMkLst>
        </pc:cxnChg>
        <pc:cxnChg chg="mod">
          <ac:chgData name="Ledermann Albert (I-NAT-SIBS-CCS)" userId="a5f36771-4462-4696-8c40-8e1a21f9beab" providerId="ADAL" clId="{58BF91AB-0674-4FF3-ACDA-83F461A81A29}" dt="2022-04-01T09:02:30.925" v="6726" actId="571"/>
          <ac:cxnSpMkLst>
            <pc:docMk/>
            <pc:sldMk cId="2853262883" sldId="823"/>
            <ac:cxnSpMk id="691" creationId="{9186CA63-1A21-427D-B057-E38A7264F8A0}"/>
          </ac:cxnSpMkLst>
        </pc:cxnChg>
        <pc:cxnChg chg="mod">
          <ac:chgData name="Ledermann Albert (I-NAT-SIBS-CCS)" userId="a5f36771-4462-4696-8c40-8e1a21f9beab" providerId="ADAL" clId="{58BF91AB-0674-4FF3-ACDA-83F461A81A29}" dt="2022-04-01T09:02:30.925" v="6726" actId="571"/>
          <ac:cxnSpMkLst>
            <pc:docMk/>
            <pc:sldMk cId="2853262883" sldId="823"/>
            <ac:cxnSpMk id="693" creationId="{9FE07A0A-9D1A-474D-BDBE-A38D972B757B}"/>
          </ac:cxnSpMkLst>
        </pc:cxnChg>
        <pc:cxnChg chg="mod">
          <ac:chgData name="Ledermann Albert (I-NAT-SIBS-CCS)" userId="a5f36771-4462-4696-8c40-8e1a21f9beab" providerId="ADAL" clId="{58BF91AB-0674-4FF3-ACDA-83F461A81A29}" dt="2022-04-01T09:02:30.925" v="6726" actId="571"/>
          <ac:cxnSpMkLst>
            <pc:docMk/>
            <pc:sldMk cId="2853262883" sldId="823"/>
            <ac:cxnSpMk id="694" creationId="{04255185-1E9F-4C2F-9842-888497F670A5}"/>
          </ac:cxnSpMkLst>
        </pc:cxnChg>
        <pc:cxnChg chg="mod">
          <ac:chgData name="Ledermann Albert (I-NAT-SIBS-CCS)" userId="a5f36771-4462-4696-8c40-8e1a21f9beab" providerId="ADAL" clId="{58BF91AB-0674-4FF3-ACDA-83F461A81A29}" dt="2022-04-01T09:02:30.925" v="6726" actId="571"/>
          <ac:cxnSpMkLst>
            <pc:docMk/>
            <pc:sldMk cId="2853262883" sldId="823"/>
            <ac:cxnSpMk id="696" creationId="{5F0C7A56-2111-42B6-BD1B-F365A4226A48}"/>
          </ac:cxnSpMkLst>
        </pc:cxnChg>
        <pc:cxnChg chg="mod">
          <ac:chgData name="Ledermann Albert (I-NAT-SIBS-CCS)" userId="a5f36771-4462-4696-8c40-8e1a21f9beab" providerId="ADAL" clId="{58BF91AB-0674-4FF3-ACDA-83F461A81A29}" dt="2022-04-01T09:02:30.925" v="6726" actId="571"/>
          <ac:cxnSpMkLst>
            <pc:docMk/>
            <pc:sldMk cId="2853262883" sldId="823"/>
            <ac:cxnSpMk id="701" creationId="{07F9CC21-A715-4BA5-9F6A-8256445F382D}"/>
          </ac:cxnSpMkLst>
        </pc:cxnChg>
        <pc:cxnChg chg="mod">
          <ac:chgData name="Ledermann Albert (I-NAT-SIBS-CCS)" userId="a5f36771-4462-4696-8c40-8e1a21f9beab" providerId="ADAL" clId="{58BF91AB-0674-4FF3-ACDA-83F461A81A29}" dt="2022-04-01T09:02:30.925" v="6726" actId="571"/>
          <ac:cxnSpMkLst>
            <pc:docMk/>
            <pc:sldMk cId="2853262883" sldId="823"/>
            <ac:cxnSpMk id="702" creationId="{40515A16-D703-419F-9BB8-2E574443335C}"/>
          </ac:cxnSpMkLst>
        </pc:cxnChg>
        <pc:cxnChg chg="mod">
          <ac:chgData name="Ledermann Albert (I-NAT-SIBS-CCS)" userId="a5f36771-4462-4696-8c40-8e1a21f9beab" providerId="ADAL" clId="{58BF91AB-0674-4FF3-ACDA-83F461A81A29}" dt="2022-04-01T09:02:30.925" v="6726" actId="571"/>
          <ac:cxnSpMkLst>
            <pc:docMk/>
            <pc:sldMk cId="2853262883" sldId="823"/>
            <ac:cxnSpMk id="704" creationId="{1796A91A-DFFC-46B2-84D5-9D93C5386ED8}"/>
          </ac:cxnSpMkLst>
        </pc:cxnChg>
        <pc:cxnChg chg="mod">
          <ac:chgData name="Ledermann Albert (I-NAT-SIBS-CCS)" userId="a5f36771-4462-4696-8c40-8e1a21f9beab" providerId="ADAL" clId="{58BF91AB-0674-4FF3-ACDA-83F461A81A29}" dt="2022-04-01T09:02:30.925" v="6726" actId="571"/>
          <ac:cxnSpMkLst>
            <pc:docMk/>
            <pc:sldMk cId="2853262883" sldId="823"/>
            <ac:cxnSpMk id="705" creationId="{A48E953C-D6DD-49A4-A3F6-895A362383E7}"/>
          </ac:cxnSpMkLst>
        </pc:cxnChg>
        <pc:cxnChg chg="mod">
          <ac:chgData name="Ledermann Albert (I-NAT-SIBS-CCS)" userId="a5f36771-4462-4696-8c40-8e1a21f9beab" providerId="ADAL" clId="{58BF91AB-0674-4FF3-ACDA-83F461A81A29}" dt="2022-04-01T09:08:14.742" v="6784" actId="571"/>
          <ac:cxnSpMkLst>
            <pc:docMk/>
            <pc:sldMk cId="2853262883" sldId="823"/>
            <ac:cxnSpMk id="707" creationId="{0A6BF119-ADBD-4022-9115-0C26E6A77808}"/>
          </ac:cxnSpMkLst>
        </pc:cxnChg>
        <pc:cxnChg chg="mod">
          <ac:chgData name="Ledermann Albert (I-NAT-SIBS-CCS)" userId="a5f36771-4462-4696-8c40-8e1a21f9beab" providerId="ADAL" clId="{58BF91AB-0674-4FF3-ACDA-83F461A81A29}" dt="2022-04-01T09:08:14.742" v="6784" actId="571"/>
          <ac:cxnSpMkLst>
            <pc:docMk/>
            <pc:sldMk cId="2853262883" sldId="823"/>
            <ac:cxnSpMk id="712" creationId="{549E26D6-6F1A-406B-BAF2-24BCB084E10E}"/>
          </ac:cxnSpMkLst>
        </pc:cxnChg>
        <pc:cxnChg chg="mod">
          <ac:chgData name="Ledermann Albert (I-NAT-SIBS-CCS)" userId="a5f36771-4462-4696-8c40-8e1a21f9beab" providerId="ADAL" clId="{58BF91AB-0674-4FF3-ACDA-83F461A81A29}" dt="2022-04-01T09:08:14.742" v="6784" actId="571"/>
          <ac:cxnSpMkLst>
            <pc:docMk/>
            <pc:sldMk cId="2853262883" sldId="823"/>
            <ac:cxnSpMk id="713" creationId="{79C37474-81F5-4F20-B38A-9273053B9B1A}"/>
          </ac:cxnSpMkLst>
        </pc:cxnChg>
        <pc:cxnChg chg="mod">
          <ac:chgData name="Ledermann Albert (I-NAT-SIBS-CCS)" userId="a5f36771-4462-4696-8c40-8e1a21f9beab" providerId="ADAL" clId="{58BF91AB-0674-4FF3-ACDA-83F461A81A29}" dt="2022-04-01T09:08:14.742" v="6784" actId="571"/>
          <ac:cxnSpMkLst>
            <pc:docMk/>
            <pc:sldMk cId="2853262883" sldId="823"/>
            <ac:cxnSpMk id="715" creationId="{B919DE43-BDDC-482F-889A-5EE28EC9C520}"/>
          </ac:cxnSpMkLst>
        </pc:cxnChg>
        <pc:cxnChg chg="mod">
          <ac:chgData name="Ledermann Albert (I-NAT-SIBS-CCS)" userId="a5f36771-4462-4696-8c40-8e1a21f9beab" providerId="ADAL" clId="{58BF91AB-0674-4FF3-ACDA-83F461A81A29}" dt="2022-04-01T09:08:14.742" v="6784" actId="571"/>
          <ac:cxnSpMkLst>
            <pc:docMk/>
            <pc:sldMk cId="2853262883" sldId="823"/>
            <ac:cxnSpMk id="716" creationId="{DAC9637D-68A4-4218-BC0A-732B58250D23}"/>
          </ac:cxnSpMkLst>
        </pc:cxnChg>
        <pc:cxnChg chg="mod">
          <ac:chgData name="Ledermann Albert (I-NAT-SIBS-CCS)" userId="a5f36771-4462-4696-8c40-8e1a21f9beab" providerId="ADAL" clId="{58BF91AB-0674-4FF3-ACDA-83F461A81A29}" dt="2022-04-01T09:08:14.742" v="6784" actId="571"/>
          <ac:cxnSpMkLst>
            <pc:docMk/>
            <pc:sldMk cId="2853262883" sldId="823"/>
            <ac:cxnSpMk id="718" creationId="{12841138-5556-41E2-B35D-59B879F2B586}"/>
          </ac:cxnSpMkLst>
        </pc:cxnChg>
        <pc:cxnChg chg="mod">
          <ac:chgData name="Ledermann Albert (I-NAT-SIBS-CCS)" userId="a5f36771-4462-4696-8c40-8e1a21f9beab" providerId="ADAL" clId="{58BF91AB-0674-4FF3-ACDA-83F461A81A29}" dt="2022-04-01T09:08:14.742" v="6784" actId="571"/>
          <ac:cxnSpMkLst>
            <pc:docMk/>
            <pc:sldMk cId="2853262883" sldId="823"/>
            <ac:cxnSpMk id="723" creationId="{29AE7D81-B5A5-4DE9-B1E2-68D1DF647D37}"/>
          </ac:cxnSpMkLst>
        </pc:cxnChg>
        <pc:cxnChg chg="mod">
          <ac:chgData name="Ledermann Albert (I-NAT-SIBS-CCS)" userId="a5f36771-4462-4696-8c40-8e1a21f9beab" providerId="ADAL" clId="{58BF91AB-0674-4FF3-ACDA-83F461A81A29}" dt="2022-04-01T09:08:14.742" v="6784" actId="571"/>
          <ac:cxnSpMkLst>
            <pc:docMk/>
            <pc:sldMk cId="2853262883" sldId="823"/>
            <ac:cxnSpMk id="724" creationId="{044CB566-14E7-49C5-B559-1A12F51D4037}"/>
          </ac:cxnSpMkLst>
        </pc:cxnChg>
        <pc:cxnChg chg="mod">
          <ac:chgData name="Ledermann Albert (I-NAT-SIBS-CCS)" userId="a5f36771-4462-4696-8c40-8e1a21f9beab" providerId="ADAL" clId="{58BF91AB-0674-4FF3-ACDA-83F461A81A29}" dt="2022-04-01T09:08:14.742" v="6784" actId="571"/>
          <ac:cxnSpMkLst>
            <pc:docMk/>
            <pc:sldMk cId="2853262883" sldId="823"/>
            <ac:cxnSpMk id="726" creationId="{4BC3C136-7E17-43EB-B3B2-C38B0FA905DB}"/>
          </ac:cxnSpMkLst>
        </pc:cxnChg>
        <pc:cxnChg chg="mod">
          <ac:chgData name="Ledermann Albert (I-NAT-SIBS-CCS)" userId="a5f36771-4462-4696-8c40-8e1a21f9beab" providerId="ADAL" clId="{58BF91AB-0674-4FF3-ACDA-83F461A81A29}" dt="2022-04-01T09:08:14.742" v="6784" actId="571"/>
          <ac:cxnSpMkLst>
            <pc:docMk/>
            <pc:sldMk cId="2853262883" sldId="823"/>
            <ac:cxnSpMk id="727" creationId="{19B8736E-E976-495A-B245-A37F1AED0DC7}"/>
          </ac:cxnSpMkLst>
        </pc:cxnChg>
        <pc:cxnChg chg="mod">
          <ac:chgData name="Ledermann Albert (I-NAT-SIBS-CCS)" userId="a5f36771-4462-4696-8c40-8e1a21f9beab" providerId="ADAL" clId="{58BF91AB-0674-4FF3-ACDA-83F461A81A29}" dt="2022-04-01T09:09:57.357" v="6848" actId="571"/>
          <ac:cxnSpMkLst>
            <pc:docMk/>
            <pc:sldMk cId="2853262883" sldId="823"/>
            <ac:cxnSpMk id="729" creationId="{F35D01F3-5065-44F7-9FE6-70CD563DF04A}"/>
          </ac:cxnSpMkLst>
        </pc:cxnChg>
        <pc:cxnChg chg="mod">
          <ac:chgData name="Ledermann Albert (I-NAT-SIBS-CCS)" userId="a5f36771-4462-4696-8c40-8e1a21f9beab" providerId="ADAL" clId="{58BF91AB-0674-4FF3-ACDA-83F461A81A29}" dt="2022-04-01T09:09:57.357" v="6848" actId="571"/>
          <ac:cxnSpMkLst>
            <pc:docMk/>
            <pc:sldMk cId="2853262883" sldId="823"/>
            <ac:cxnSpMk id="734" creationId="{565496FC-F46D-48B9-991E-727D220B5376}"/>
          </ac:cxnSpMkLst>
        </pc:cxnChg>
        <pc:cxnChg chg="mod">
          <ac:chgData name="Ledermann Albert (I-NAT-SIBS-CCS)" userId="a5f36771-4462-4696-8c40-8e1a21f9beab" providerId="ADAL" clId="{58BF91AB-0674-4FF3-ACDA-83F461A81A29}" dt="2022-04-01T09:09:57.357" v="6848" actId="571"/>
          <ac:cxnSpMkLst>
            <pc:docMk/>
            <pc:sldMk cId="2853262883" sldId="823"/>
            <ac:cxnSpMk id="735" creationId="{A7E8562B-6A95-4999-8B07-8F8E6C8DCF97}"/>
          </ac:cxnSpMkLst>
        </pc:cxnChg>
        <pc:cxnChg chg="mod">
          <ac:chgData name="Ledermann Albert (I-NAT-SIBS-CCS)" userId="a5f36771-4462-4696-8c40-8e1a21f9beab" providerId="ADAL" clId="{58BF91AB-0674-4FF3-ACDA-83F461A81A29}" dt="2022-04-01T09:09:57.357" v="6848" actId="571"/>
          <ac:cxnSpMkLst>
            <pc:docMk/>
            <pc:sldMk cId="2853262883" sldId="823"/>
            <ac:cxnSpMk id="737" creationId="{B9819D6C-690C-4695-B403-E61996820443}"/>
          </ac:cxnSpMkLst>
        </pc:cxnChg>
        <pc:cxnChg chg="mod">
          <ac:chgData name="Ledermann Albert (I-NAT-SIBS-CCS)" userId="a5f36771-4462-4696-8c40-8e1a21f9beab" providerId="ADAL" clId="{58BF91AB-0674-4FF3-ACDA-83F461A81A29}" dt="2022-04-01T09:09:57.357" v="6848" actId="571"/>
          <ac:cxnSpMkLst>
            <pc:docMk/>
            <pc:sldMk cId="2853262883" sldId="823"/>
            <ac:cxnSpMk id="738" creationId="{05262711-8DCA-45E0-ABBC-E92062B7E109}"/>
          </ac:cxnSpMkLst>
        </pc:cxnChg>
        <pc:cxnChg chg="mod">
          <ac:chgData name="Ledermann Albert (I-NAT-SIBS-CCS)" userId="a5f36771-4462-4696-8c40-8e1a21f9beab" providerId="ADAL" clId="{58BF91AB-0674-4FF3-ACDA-83F461A81A29}" dt="2022-04-01T09:10:10.573" v="6865" actId="571"/>
          <ac:cxnSpMkLst>
            <pc:docMk/>
            <pc:sldMk cId="2853262883" sldId="823"/>
            <ac:cxnSpMk id="740" creationId="{A9783163-422E-44FA-A9A5-83D4D7E4BBB7}"/>
          </ac:cxnSpMkLst>
        </pc:cxnChg>
        <pc:cxnChg chg="mod">
          <ac:chgData name="Ledermann Albert (I-NAT-SIBS-CCS)" userId="a5f36771-4462-4696-8c40-8e1a21f9beab" providerId="ADAL" clId="{58BF91AB-0674-4FF3-ACDA-83F461A81A29}" dt="2022-04-01T09:10:10.573" v="6865" actId="571"/>
          <ac:cxnSpMkLst>
            <pc:docMk/>
            <pc:sldMk cId="2853262883" sldId="823"/>
            <ac:cxnSpMk id="745" creationId="{E8CB7E88-D4FB-43F9-A5C8-64FED9F0522F}"/>
          </ac:cxnSpMkLst>
        </pc:cxnChg>
        <pc:cxnChg chg="mod">
          <ac:chgData name="Ledermann Albert (I-NAT-SIBS-CCS)" userId="a5f36771-4462-4696-8c40-8e1a21f9beab" providerId="ADAL" clId="{58BF91AB-0674-4FF3-ACDA-83F461A81A29}" dt="2022-04-01T09:10:10.573" v="6865" actId="571"/>
          <ac:cxnSpMkLst>
            <pc:docMk/>
            <pc:sldMk cId="2853262883" sldId="823"/>
            <ac:cxnSpMk id="746" creationId="{A998658B-EAB2-40F5-8423-E2DFCEF68E26}"/>
          </ac:cxnSpMkLst>
        </pc:cxnChg>
        <pc:cxnChg chg="mod">
          <ac:chgData name="Ledermann Albert (I-NAT-SIBS-CCS)" userId="a5f36771-4462-4696-8c40-8e1a21f9beab" providerId="ADAL" clId="{58BF91AB-0674-4FF3-ACDA-83F461A81A29}" dt="2022-04-01T09:10:10.573" v="6865" actId="571"/>
          <ac:cxnSpMkLst>
            <pc:docMk/>
            <pc:sldMk cId="2853262883" sldId="823"/>
            <ac:cxnSpMk id="748" creationId="{AFD2F478-813D-4C3F-81FD-C9394671DD19}"/>
          </ac:cxnSpMkLst>
        </pc:cxnChg>
        <pc:cxnChg chg="mod">
          <ac:chgData name="Ledermann Albert (I-NAT-SIBS-CCS)" userId="a5f36771-4462-4696-8c40-8e1a21f9beab" providerId="ADAL" clId="{58BF91AB-0674-4FF3-ACDA-83F461A81A29}" dt="2022-04-01T09:10:10.573" v="6865" actId="571"/>
          <ac:cxnSpMkLst>
            <pc:docMk/>
            <pc:sldMk cId="2853262883" sldId="823"/>
            <ac:cxnSpMk id="749" creationId="{3505DED3-0E76-444C-AC7F-3314C6EE9CEA}"/>
          </ac:cxnSpMkLst>
        </pc:cxnChg>
        <pc:cxnChg chg="mod">
          <ac:chgData name="Ledermann Albert (I-NAT-SIBS-CCS)" userId="a5f36771-4462-4696-8c40-8e1a21f9beab" providerId="ADAL" clId="{58BF91AB-0674-4FF3-ACDA-83F461A81A29}" dt="2022-04-01T09:13:52.938" v="6913" actId="571"/>
          <ac:cxnSpMkLst>
            <pc:docMk/>
            <pc:sldMk cId="2853262883" sldId="823"/>
            <ac:cxnSpMk id="752" creationId="{CBE39DBF-4A6F-4A93-9948-6F7EB5C812EA}"/>
          </ac:cxnSpMkLst>
        </pc:cxnChg>
        <pc:cxnChg chg="mod">
          <ac:chgData name="Ledermann Albert (I-NAT-SIBS-CCS)" userId="a5f36771-4462-4696-8c40-8e1a21f9beab" providerId="ADAL" clId="{58BF91AB-0674-4FF3-ACDA-83F461A81A29}" dt="2022-04-01T09:13:52.938" v="6913" actId="571"/>
          <ac:cxnSpMkLst>
            <pc:docMk/>
            <pc:sldMk cId="2853262883" sldId="823"/>
            <ac:cxnSpMk id="757" creationId="{9D00B80C-A900-46A5-A24E-23805CD12E49}"/>
          </ac:cxnSpMkLst>
        </pc:cxnChg>
        <pc:cxnChg chg="mod">
          <ac:chgData name="Ledermann Albert (I-NAT-SIBS-CCS)" userId="a5f36771-4462-4696-8c40-8e1a21f9beab" providerId="ADAL" clId="{58BF91AB-0674-4FF3-ACDA-83F461A81A29}" dt="2022-04-01T09:13:52.938" v="6913" actId="571"/>
          <ac:cxnSpMkLst>
            <pc:docMk/>
            <pc:sldMk cId="2853262883" sldId="823"/>
            <ac:cxnSpMk id="758" creationId="{4891F592-041A-4F65-80FF-C2AACFBF1E59}"/>
          </ac:cxnSpMkLst>
        </pc:cxnChg>
        <pc:cxnChg chg="mod">
          <ac:chgData name="Ledermann Albert (I-NAT-SIBS-CCS)" userId="a5f36771-4462-4696-8c40-8e1a21f9beab" providerId="ADAL" clId="{58BF91AB-0674-4FF3-ACDA-83F461A81A29}" dt="2022-04-01T09:13:52.938" v="6913" actId="571"/>
          <ac:cxnSpMkLst>
            <pc:docMk/>
            <pc:sldMk cId="2853262883" sldId="823"/>
            <ac:cxnSpMk id="760" creationId="{C2FC1244-DA1D-49BA-B8BA-AA8C966AB529}"/>
          </ac:cxnSpMkLst>
        </pc:cxnChg>
        <pc:cxnChg chg="mod">
          <ac:chgData name="Ledermann Albert (I-NAT-SIBS-CCS)" userId="a5f36771-4462-4696-8c40-8e1a21f9beab" providerId="ADAL" clId="{58BF91AB-0674-4FF3-ACDA-83F461A81A29}" dt="2022-04-01T09:13:52.938" v="6913" actId="571"/>
          <ac:cxnSpMkLst>
            <pc:docMk/>
            <pc:sldMk cId="2853262883" sldId="823"/>
            <ac:cxnSpMk id="761" creationId="{DFDACD1D-CF71-48A8-BAA9-B468E5800AB1}"/>
          </ac:cxnSpMkLst>
        </pc:cxnChg>
        <pc:cxnChg chg="mod">
          <ac:chgData name="Ledermann Albert (I-NAT-SIBS-CCS)" userId="a5f36771-4462-4696-8c40-8e1a21f9beab" providerId="ADAL" clId="{58BF91AB-0674-4FF3-ACDA-83F461A81A29}" dt="2022-04-01T09:13:52.938" v="6913" actId="571"/>
          <ac:cxnSpMkLst>
            <pc:docMk/>
            <pc:sldMk cId="2853262883" sldId="823"/>
            <ac:cxnSpMk id="763" creationId="{6802EFC9-C107-45E9-A2A2-BC4E239B1F7B}"/>
          </ac:cxnSpMkLst>
        </pc:cxnChg>
        <pc:cxnChg chg="mod">
          <ac:chgData name="Ledermann Albert (I-NAT-SIBS-CCS)" userId="a5f36771-4462-4696-8c40-8e1a21f9beab" providerId="ADAL" clId="{58BF91AB-0674-4FF3-ACDA-83F461A81A29}" dt="2022-04-01T09:13:52.938" v="6913" actId="571"/>
          <ac:cxnSpMkLst>
            <pc:docMk/>
            <pc:sldMk cId="2853262883" sldId="823"/>
            <ac:cxnSpMk id="768" creationId="{6E8D7A23-F504-4F53-8165-0D3A85BBA8A5}"/>
          </ac:cxnSpMkLst>
        </pc:cxnChg>
        <pc:cxnChg chg="mod">
          <ac:chgData name="Ledermann Albert (I-NAT-SIBS-CCS)" userId="a5f36771-4462-4696-8c40-8e1a21f9beab" providerId="ADAL" clId="{58BF91AB-0674-4FF3-ACDA-83F461A81A29}" dt="2022-04-01T09:13:52.938" v="6913" actId="571"/>
          <ac:cxnSpMkLst>
            <pc:docMk/>
            <pc:sldMk cId="2853262883" sldId="823"/>
            <ac:cxnSpMk id="769" creationId="{61F988A7-277F-4934-AC7F-55E55D37652C}"/>
          </ac:cxnSpMkLst>
        </pc:cxnChg>
        <pc:cxnChg chg="mod">
          <ac:chgData name="Ledermann Albert (I-NAT-SIBS-CCS)" userId="a5f36771-4462-4696-8c40-8e1a21f9beab" providerId="ADAL" clId="{58BF91AB-0674-4FF3-ACDA-83F461A81A29}" dt="2022-04-01T09:13:52.938" v="6913" actId="571"/>
          <ac:cxnSpMkLst>
            <pc:docMk/>
            <pc:sldMk cId="2853262883" sldId="823"/>
            <ac:cxnSpMk id="771" creationId="{7ADAF13B-CE4F-4489-AA0F-C4C10B809407}"/>
          </ac:cxnSpMkLst>
        </pc:cxnChg>
        <pc:cxnChg chg="mod">
          <ac:chgData name="Ledermann Albert (I-NAT-SIBS-CCS)" userId="a5f36771-4462-4696-8c40-8e1a21f9beab" providerId="ADAL" clId="{58BF91AB-0674-4FF3-ACDA-83F461A81A29}" dt="2022-04-01T09:13:52.938" v="6913" actId="571"/>
          <ac:cxnSpMkLst>
            <pc:docMk/>
            <pc:sldMk cId="2853262883" sldId="823"/>
            <ac:cxnSpMk id="772" creationId="{B8E7ACE9-EE81-4F30-BF09-1AAF219C94E0}"/>
          </ac:cxnSpMkLst>
        </pc:cxnChg>
        <pc:cxnChg chg="mod">
          <ac:chgData name="Ledermann Albert (I-NAT-SIBS-CCS)" userId="a5f36771-4462-4696-8c40-8e1a21f9beab" providerId="ADAL" clId="{58BF91AB-0674-4FF3-ACDA-83F461A81A29}" dt="2022-04-01T09:14:09.272" v="6920" actId="571"/>
          <ac:cxnSpMkLst>
            <pc:docMk/>
            <pc:sldMk cId="2853262883" sldId="823"/>
            <ac:cxnSpMk id="774" creationId="{82810F9F-8A70-4E96-9548-9EE228F43B0D}"/>
          </ac:cxnSpMkLst>
        </pc:cxnChg>
        <pc:cxnChg chg="mod">
          <ac:chgData name="Ledermann Albert (I-NAT-SIBS-CCS)" userId="a5f36771-4462-4696-8c40-8e1a21f9beab" providerId="ADAL" clId="{58BF91AB-0674-4FF3-ACDA-83F461A81A29}" dt="2022-04-01T09:14:09.272" v="6920" actId="571"/>
          <ac:cxnSpMkLst>
            <pc:docMk/>
            <pc:sldMk cId="2853262883" sldId="823"/>
            <ac:cxnSpMk id="779" creationId="{1F0C0FC4-3977-4234-9785-EA2C4DED0F75}"/>
          </ac:cxnSpMkLst>
        </pc:cxnChg>
        <pc:cxnChg chg="mod">
          <ac:chgData name="Ledermann Albert (I-NAT-SIBS-CCS)" userId="a5f36771-4462-4696-8c40-8e1a21f9beab" providerId="ADAL" clId="{58BF91AB-0674-4FF3-ACDA-83F461A81A29}" dt="2022-04-01T09:14:09.272" v="6920" actId="571"/>
          <ac:cxnSpMkLst>
            <pc:docMk/>
            <pc:sldMk cId="2853262883" sldId="823"/>
            <ac:cxnSpMk id="780" creationId="{1878996C-3D45-4B5D-BB0E-250AE364BC1B}"/>
          </ac:cxnSpMkLst>
        </pc:cxnChg>
        <pc:cxnChg chg="mod">
          <ac:chgData name="Ledermann Albert (I-NAT-SIBS-CCS)" userId="a5f36771-4462-4696-8c40-8e1a21f9beab" providerId="ADAL" clId="{58BF91AB-0674-4FF3-ACDA-83F461A81A29}" dt="2022-04-01T09:14:09.272" v="6920" actId="571"/>
          <ac:cxnSpMkLst>
            <pc:docMk/>
            <pc:sldMk cId="2853262883" sldId="823"/>
            <ac:cxnSpMk id="782" creationId="{8A86DA96-A324-4D6E-AFF5-81EAF44B3A26}"/>
          </ac:cxnSpMkLst>
        </pc:cxnChg>
        <pc:cxnChg chg="mod">
          <ac:chgData name="Ledermann Albert (I-NAT-SIBS-CCS)" userId="a5f36771-4462-4696-8c40-8e1a21f9beab" providerId="ADAL" clId="{58BF91AB-0674-4FF3-ACDA-83F461A81A29}" dt="2022-04-01T09:14:09.272" v="6920" actId="571"/>
          <ac:cxnSpMkLst>
            <pc:docMk/>
            <pc:sldMk cId="2853262883" sldId="823"/>
            <ac:cxnSpMk id="783" creationId="{4C4701EA-A77E-4848-B71D-BF5EF6F3B2AC}"/>
          </ac:cxnSpMkLst>
        </pc:cxnChg>
        <pc:cxnChg chg="mod">
          <ac:chgData name="Ledermann Albert (I-NAT-SIBS-CCS)" userId="a5f36771-4462-4696-8c40-8e1a21f9beab" providerId="ADAL" clId="{58BF91AB-0674-4FF3-ACDA-83F461A81A29}" dt="2022-04-01T09:14:12.724" v="6921" actId="571"/>
          <ac:cxnSpMkLst>
            <pc:docMk/>
            <pc:sldMk cId="2853262883" sldId="823"/>
            <ac:cxnSpMk id="785" creationId="{DAFABF20-8332-4AFA-A5B7-B70FDF5870FA}"/>
          </ac:cxnSpMkLst>
        </pc:cxnChg>
        <pc:cxnChg chg="mod">
          <ac:chgData name="Ledermann Albert (I-NAT-SIBS-CCS)" userId="a5f36771-4462-4696-8c40-8e1a21f9beab" providerId="ADAL" clId="{58BF91AB-0674-4FF3-ACDA-83F461A81A29}" dt="2022-04-01T09:14:12.724" v="6921" actId="571"/>
          <ac:cxnSpMkLst>
            <pc:docMk/>
            <pc:sldMk cId="2853262883" sldId="823"/>
            <ac:cxnSpMk id="790" creationId="{FBAA8417-1027-49F5-8C29-6982D4027E54}"/>
          </ac:cxnSpMkLst>
        </pc:cxnChg>
        <pc:cxnChg chg="mod">
          <ac:chgData name="Ledermann Albert (I-NAT-SIBS-CCS)" userId="a5f36771-4462-4696-8c40-8e1a21f9beab" providerId="ADAL" clId="{58BF91AB-0674-4FF3-ACDA-83F461A81A29}" dt="2022-04-01T09:14:12.724" v="6921" actId="571"/>
          <ac:cxnSpMkLst>
            <pc:docMk/>
            <pc:sldMk cId="2853262883" sldId="823"/>
            <ac:cxnSpMk id="791" creationId="{5AFC38CA-DB45-4C7B-8A09-DEEF8CF75D79}"/>
          </ac:cxnSpMkLst>
        </pc:cxnChg>
        <pc:cxnChg chg="mod">
          <ac:chgData name="Ledermann Albert (I-NAT-SIBS-CCS)" userId="a5f36771-4462-4696-8c40-8e1a21f9beab" providerId="ADAL" clId="{58BF91AB-0674-4FF3-ACDA-83F461A81A29}" dt="2022-04-01T09:14:12.724" v="6921" actId="571"/>
          <ac:cxnSpMkLst>
            <pc:docMk/>
            <pc:sldMk cId="2853262883" sldId="823"/>
            <ac:cxnSpMk id="793" creationId="{7270450B-5AF1-46B7-8A7B-314A333F9D65}"/>
          </ac:cxnSpMkLst>
        </pc:cxnChg>
        <pc:cxnChg chg="mod">
          <ac:chgData name="Ledermann Albert (I-NAT-SIBS-CCS)" userId="a5f36771-4462-4696-8c40-8e1a21f9beab" providerId="ADAL" clId="{58BF91AB-0674-4FF3-ACDA-83F461A81A29}" dt="2022-04-01T09:14:12.724" v="6921" actId="571"/>
          <ac:cxnSpMkLst>
            <pc:docMk/>
            <pc:sldMk cId="2853262883" sldId="823"/>
            <ac:cxnSpMk id="794" creationId="{726C366D-CDB9-4A1B-92A4-D7AF872E6084}"/>
          </ac:cxnSpMkLst>
        </pc:cxnChg>
        <pc:cxnChg chg="mod">
          <ac:chgData name="Ledermann Albert (I-NAT-SIBS-CCS)" userId="a5f36771-4462-4696-8c40-8e1a21f9beab" providerId="ADAL" clId="{58BF91AB-0674-4FF3-ACDA-83F461A81A29}" dt="2022-04-01T09:14:19.886" v="6923" actId="571"/>
          <ac:cxnSpMkLst>
            <pc:docMk/>
            <pc:sldMk cId="2853262883" sldId="823"/>
            <ac:cxnSpMk id="796" creationId="{5868C152-06B3-42E1-9519-CDA4AB79D877}"/>
          </ac:cxnSpMkLst>
        </pc:cxnChg>
        <pc:cxnChg chg="mod">
          <ac:chgData name="Ledermann Albert (I-NAT-SIBS-CCS)" userId="a5f36771-4462-4696-8c40-8e1a21f9beab" providerId="ADAL" clId="{58BF91AB-0674-4FF3-ACDA-83F461A81A29}" dt="2022-04-01T09:14:19.886" v="6923" actId="571"/>
          <ac:cxnSpMkLst>
            <pc:docMk/>
            <pc:sldMk cId="2853262883" sldId="823"/>
            <ac:cxnSpMk id="801" creationId="{E33DA447-EE9F-45F4-BE87-C6AF235D28C6}"/>
          </ac:cxnSpMkLst>
        </pc:cxnChg>
        <pc:cxnChg chg="mod">
          <ac:chgData name="Ledermann Albert (I-NAT-SIBS-CCS)" userId="a5f36771-4462-4696-8c40-8e1a21f9beab" providerId="ADAL" clId="{58BF91AB-0674-4FF3-ACDA-83F461A81A29}" dt="2022-04-01T09:14:19.886" v="6923" actId="571"/>
          <ac:cxnSpMkLst>
            <pc:docMk/>
            <pc:sldMk cId="2853262883" sldId="823"/>
            <ac:cxnSpMk id="802" creationId="{84CEB4B5-8B80-47AD-845F-01A74DACDE4E}"/>
          </ac:cxnSpMkLst>
        </pc:cxnChg>
        <pc:cxnChg chg="mod">
          <ac:chgData name="Ledermann Albert (I-NAT-SIBS-CCS)" userId="a5f36771-4462-4696-8c40-8e1a21f9beab" providerId="ADAL" clId="{58BF91AB-0674-4FF3-ACDA-83F461A81A29}" dt="2022-04-01T09:14:19.886" v="6923" actId="571"/>
          <ac:cxnSpMkLst>
            <pc:docMk/>
            <pc:sldMk cId="2853262883" sldId="823"/>
            <ac:cxnSpMk id="804" creationId="{46F0DD8B-06E0-404B-88E9-84F3B5D01310}"/>
          </ac:cxnSpMkLst>
        </pc:cxnChg>
        <pc:cxnChg chg="mod">
          <ac:chgData name="Ledermann Albert (I-NAT-SIBS-CCS)" userId="a5f36771-4462-4696-8c40-8e1a21f9beab" providerId="ADAL" clId="{58BF91AB-0674-4FF3-ACDA-83F461A81A29}" dt="2022-04-01T09:14:19.886" v="6923" actId="571"/>
          <ac:cxnSpMkLst>
            <pc:docMk/>
            <pc:sldMk cId="2853262883" sldId="823"/>
            <ac:cxnSpMk id="805" creationId="{71ACA4BD-E7C5-4BB9-9E54-C4F2E3CC2433}"/>
          </ac:cxnSpMkLst>
        </pc:cxnChg>
        <pc:cxnChg chg="mod">
          <ac:chgData name="Ledermann Albert (I-NAT-SIBS-CCS)" userId="a5f36771-4462-4696-8c40-8e1a21f9beab" providerId="ADAL" clId="{58BF91AB-0674-4FF3-ACDA-83F461A81A29}" dt="2022-04-01T09:16:04.771" v="6934" actId="571"/>
          <ac:cxnSpMkLst>
            <pc:docMk/>
            <pc:sldMk cId="2853262883" sldId="823"/>
            <ac:cxnSpMk id="808" creationId="{0F56FD3C-497D-488E-8493-5AE297556EF7}"/>
          </ac:cxnSpMkLst>
        </pc:cxnChg>
        <pc:cxnChg chg="mod">
          <ac:chgData name="Ledermann Albert (I-NAT-SIBS-CCS)" userId="a5f36771-4462-4696-8c40-8e1a21f9beab" providerId="ADAL" clId="{58BF91AB-0674-4FF3-ACDA-83F461A81A29}" dt="2022-04-01T09:16:04.771" v="6934" actId="571"/>
          <ac:cxnSpMkLst>
            <pc:docMk/>
            <pc:sldMk cId="2853262883" sldId="823"/>
            <ac:cxnSpMk id="813" creationId="{AA1B0624-BEBF-4DD2-B3AB-89BC357051A7}"/>
          </ac:cxnSpMkLst>
        </pc:cxnChg>
        <pc:cxnChg chg="mod">
          <ac:chgData name="Ledermann Albert (I-NAT-SIBS-CCS)" userId="a5f36771-4462-4696-8c40-8e1a21f9beab" providerId="ADAL" clId="{58BF91AB-0674-4FF3-ACDA-83F461A81A29}" dt="2022-04-01T09:16:04.771" v="6934" actId="571"/>
          <ac:cxnSpMkLst>
            <pc:docMk/>
            <pc:sldMk cId="2853262883" sldId="823"/>
            <ac:cxnSpMk id="814" creationId="{39961EF0-E871-471D-A610-F96E8C3188CE}"/>
          </ac:cxnSpMkLst>
        </pc:cxnChg>
        <pc:cxnChg chg="mod">
          <ac:chgData name="Ledermann Albert (I-NAT-SIBS-CCS)" userId="a5f36771-4462-4696-8c40-8e1a21f9beab" providerId="ADAL" clId="{58BF91AB-0674-4FF3-ACDA-83F461A81A29}" dt="2022-04-01T09:16:04.771" v="6934" actId="571"/>
          <ac:cxnSpMkLst>
            <pc:docMk/>
            <pc:sldMk cId="2853262883" sldId="823"/>
            <ac:cxnSpMk id="816" creationId="{BDF42073-56A3-49C8-BEC6-C90AB219B36B}"/>
          </ac:cxnSpMkLst>
        </pc:cxnChg>
        <pc:cxnChg chg="mod">
          <ac:chgData name="Ledermann Albert (I-NAT-SIBS-CCS)" userId="a5f36771-4462-4696-8c40-8e1a21f9beab" providerId="ADAL" clId="{58BF91AB-0674-4FF3-ACDA-83F461A81A29}" dt="2022-04-01T09:16:04.771" v="6934" actId="571"/>
          <ac:cxnSpMkLst>
            <pc:docMk/>
            <pc:sldMk cId="2853262883" sldId="823"/>
            <ac:cxnSpMk id="817" creationId="{37BC2196-E4D1-44AB-9B5E-BDEC99B263E1}"/>
          </ac:cxnSpMkLst>
        </pc:cxnChg>
        <pc:cxnChg chg="mod">
          <ac:chgData name="Ledermann Albert (I-NAT-SIBS-CCS)" userId="a5f36771-4462-4696-8c40-8e1a21f9beab" providerId="ADAL" clId="{58BF91AB-0674-4FF3-ACDA-83F461A81A29}" dt="2022-04-01T09:16:04.771" v="6934" actId="571"/>
          <ac:cxnSpMkLst>
            <pc:docMk/>
            <pc:sldMk cId="2853262883" sldId="823"/>
            <ac:cxnSpMk id="819" creationId="{5E48908D-CDE2-451C-9317-562807203369}"/>
          </ac:cxnSpMkLst>
        </pc:cxnChg>
        <pc:cxnChg chg="mod">
          <ac:chgData name="Ledermann Albert (I-NAT-SIBS-CCS)" userId="a5f36771-4462-4696-8c40-8e1a21f9beab" providerId="ADAL" clId="{58BF91AB-0674-4FF3-ACDA-83F461A81A29}" dt="2022-04-01T09:16:04.771" v="6934" actId="571"/>
          <ac:cxnSpMkLst>
            <pc:docMk/>
            <pc:sldMk cId="2853262883" sldId="823"/>
            <ac:cxnSpMk id="824" creationId="{4DC3320B-C5D1-431D-B1BF-9FA667A375F0}"/>
          </ac:cxnSpMkLst>
        </pc:cxnChg>
        <pc:cxnChg chg="mod">
          <ac:chgData name="Ledermann Albert (I-NAT-SIBS-CCS)" userId="a5f36771-4462-4696-8c40-8e1a21f9beab" providerId="ADAL" clId="{58BF91AB-0674-4FF3-ACDA-83F461A81A29}" dt="2022-04-01T09:16:04.771" v="6934" actId="571"/>
          <ac:cxnSpMkLst>
            <pc:docMk/>
            <pc:sldMk cId="2853262883" sldId="823"/>
            <ac:cxnSpMk id="825" creationId="{A5FD3ED7-8DA7-4CC3-B853-2495E30BBA5F}"/>
          </ac:cxnSpMkLst>
        </pc:cxnChg>
        <pc:cxnChg chg="mod">
          <ac:chgData name="Ledermann Albert (I-NAT-SIBS-CCS)" userId="a5f36771-4462-4696-8c40-8e1a21f9beab" providerId="ADAL" clId="{58BF91AB-0674-4FF3-ACDA-83F461A81A29}" dt="2022-04-01T09:16:04.771" v="6934" actId="571"/>
          <ac:cxnSpMkLst>
            <pc:docMk/>
            <pc:sldMk cId="2853262883" sldId="823"/>
            <ac:cxnSpMk id="827" creationId="{66C9BAE0-B73C-4E81-A1ED-2E0BFF020DC8}"/>
          </ac:cxnSpMkLst>
        </pc:cxnChg>
        <pc:cxnChg chg="mod">
          <ac:chgData name="Ledermann Albert (I-NAT-SIBS-CCS)" userId="a5f36771-4462-4696-8c40-8e1a21f9beab" providerId="ADAL" clId="{58BF91AB-0674-4FF3-ACDA-83F461A81A29}" dt="2022-04-01T09:16:04.771" v="6934" actId="571"/>
          <ac:cxnSpMkLst>
            <pc:docMk/>
            <pc:sldMk cId="2853262883" sldId="823"/>
            <ac:cxnSpMk id="828" creationId="{0D67FF62-3083-41D1-B777-A157E1063024}"/>
          </ac:cxnSpMkLst>
        </pc:cxnChg>
        <pc:cxnChg chg="mod">
          <ac:chgData name="Ledermann Albert (I-NAT-SIBS-CCS)" userId="a5f36771-4462-4696-8c40-8e1a21f9beab" providerId="ADAL" clId="{58BF91AB-0674-4FF3-ACDA-83F461A81A29}" dt="2022-04-01T09:16:04.771" v="6934" actId="571"/>
          <ac:cxnSpMkLst>
            <pc:docMk/>
            <pc:sldMk cId="2853262883" sldId="823"/>
            <ac:cxnSpMk id="830" creationId="{87693829-C48F-4926-ACFD-4026C8A8A151}"/>
          </ac:cxnSpMkLst>
        </pc:cxnChg>
        <pc:cxnChg chg="mod">
          <ac:chgData name="Ledermann Albert (I-NAT-SIBS-CCS)" userId="a5f36771-4462-4696-8c40-8e1a21f9beab" providerId="ADAL" clId="{58BF91AB-0674-4FF3-ACDA-83F461A81A29}" dt="2022-04-01T09:16:04.771" v="6934" actId="571"/>
          <ac:cxnSpMkLst>
            <pc:docMk/>
            <pc:sldMk cId="2853262883" sldId="823"/>
            <ac:cxnSpMk id="835" creationId="{59CF4D44-E12E-438C-9337-D6FD4F975D4A}"/>
          </ac:cxnSpMkLst>
        </pc:cxnChg>
        <pc:cxnChg chg="mod">
          <ac:chgData name="Ledermann Albert (I-NAT-SIBS-CCS)" userId="a5f36771-4462-4696-8c40-8e1a21f9beab" providerId="ADAL" clId="{58BF91AB-0674-4FF3-ACDA-83F461A81A29}" dt="2022-04-01T09:16:04.771" v="6934" actId="571"/>
          <ac:cxnSpMkLst>
            <pc:docMk/>
            <pc:sldMk cId="2853262883" sldId="823"/>
            <ac:cxnSpMk id="836" creationId="{7BA57061-4932-43FC-90E5-D20CADE666D6}"/>
          </ac:cxnSpMkLst>
        </pc:cxnChg>
        <pc:cxnChg chg="mod">
          <ac:chgData name="Ledermann Albert (I-NAT-SIBS-CCS)" userId="a5f36771-4462-4696-8c40-8e1a21f9beab" providerId="ADAL" clId="{58BF91AB-0674-4FF3-ACDA-83F461A81A29}" dt="2022-04-01T09:16:04.771" v="6934" actId="571"/>
          <ac:cxnSpMkLst>
            <pc:docMk/>
            <pc:sldMk cId="2853262883" sldId="823"/>
            <ac:cxnSpMk id="838" creationId="{484DC2F7-03FC-4951-896C-E2E3F6DE39E7}"/>
          </ac:cxnSpMkLst>
        </pc:cxnChg>
        <pc:cxnChg chg="mod">
          <ac:chgData name="Ledermann Albert (I-NAT-SIBS-CCS)" userId="a5f36771-4462-4696-8c40-8e1a21f9beab" providerId="ADAL" clId="{58BF91AB-0674-4FF3-ACDA-83F461A81A29}" dt="2022-04-01T09:16:04.771" v="6934" actId="571"/>
          <ac:cxnSpMkLst>
            <pc:docMk/>
            <pc:sldMk cId="2853262883" sldId="823"/>
            <ac:cxnSpMk id="839" creationId="{2AB1D697-2958-4D32-8D87-00B55E0D5A7A}"/>
          </ac:cxnSpMkLst>
        </pc:cxnChg>
        <pc:cxnChg chg="mod">
          <ac:chgData name="Ledermann Albert (I-NAT-SIBS-CCS)" userId="a5f36771-4462-4696-8c40-8e1a21f9beab" providerId="ADAL" clId="{58BF91AB-0674-4FF3-ACDA-83F461A81A29}" dt="2022-04-01T09:16:04.771" v="6934" actId="571"/>
          <ac:cxnSpMkLst>
            <pc:docMk/>
            <pc:sldMk cId="2853262883" sldId="823"/>
            <ac:cxnSpMk id="841" creationId="{6150E746-575F-4B2C-9551-2681B7E565BC}"/>
          </ac:cxnSpMkLst>
        </pc:cxnChg>
        <pc:cxnChg chg="mod">
          <ac:chgData name="Ledermann Albert (I-NAT-SIBS-CCS)" userId="a5f36771-4462-4696-8c40-8e1a21f9beab" providerId="ADAL" clId="{58BF91AB-0674-4FF3-ACDA-83F461A81A29}" dt="2022-04-01T09:16:04.771" v="6934" actId="571"/>
          <ac:cxnSpMkLst>
            <pc:docMk/>
            <pc:sldMk cId="2853262883" sldId="823"/>
            <ac:cxnSpMk id="846" creationId="{8D270E9F-3CCC-4B87-8927-63819FC90621}"/>
          </ac:cxnSpMkLst>
        </pc:cxnChg>
        <pc:cxnChg chg="mod">
          <ac:chgData name="Ledermann Albert (I-NAT-SIBS-CCS)" userId="a5f36771-4462-4696-8c40-8e1a21f9beab" providerId="ADAL" clId="{58BF91AB-0674-4FF3-ACDA-83F461A81A29}" dt="2022-04-01T09:16:04.771" v="6934" actId="571"/>
          <ac:cxnSpMkLst>
            <pc:docMk/>
            <pc:sldMk cId="2853262883" sldId="823"/>
            <ac:cxnSpMk id="847" creationId="{E0EEC4B4-5949-467D-BE49-649B84015968}"/>
          </ac:cxnSpMkLst>
        </pc:cxnChg>
        <pc:cxnChg chg="mod">
          <ac:chgData name="Ledermann Albert (I-NAT-SIBS-CCS)" userId="a5f36771-4462-4696-8c40-8e1a21f9beab" providerId="ADAL" clId="{58BF91AB-0674-4FF3-ACDA-83F461A81A29}" dt="2022-04-01T09:16:04.771" v="6934" actId="571"/>
          <ac:cxnSpMkLst>
            <pc:docMk/>
            <pc:sldMk cId="2853262883" sldId="823"/>
            <ac:cxnSpMk id="849" creationId="{CF51F6E7-678C-43AB-A90F-26793F52D296}"/>
          </ac:cxnSpMkLst>
        </pc:cxnChg>
        <pc:cxnChg chg="mod">
          <ac:chgData name="Ledermann Albert (I-NAT-SIBS-CCS)" userId="a5f36771-4462-4696-8c40-8e1a21f9beab" providerId="ADAL" clId="{58BF91AB-0674-4FF3-ACDA-83F461A81A29}" dt="2022-04-01T09:16:04.771" v="6934" actId="571"/>
          <ac:cxnSpMkLst>
            <pc:docMk/>
            <pc:sldMk cId="2853262883" sldId="823"/>
            <ac:cxnSpMk id="850" creationId="{3DE9B034-B9EF-4D58-B5CC-55F0F3A1FE16}"/>
          </ac:cxnSpMkLst>
        </pc:cxnChg>
        <pc:cxnChg chg="mod">
          <ac:chgData name="Ledermann Albert (I-NAT-SIBS-CCS)" userId="a5f36771-4462-4696-8c40-8e1a21f9beab" providerId="ADAL" clId="{58BF91AB-0674-4FF3-ACDA-83F461A81A29}" dt="2022-04-01T09:17:39.515" v="6955" actId="571"/>
          <ac:cxnSpMkLst>
            <pc:docMk/>
            <pc:sldMk cId="2853262883" sldId="823"/>
            <ac:cxnSpMk id="853" creationId="{B0E699C9-63F7-4912-B2D5-A8C1663E2F5A}"/>
          </ac:cxnSpMkLst>
        </pc:cxnChg>
        <pc:cxnChg chg="mod">
          <ac:chgData name="Ledermann Albert (I-NAT-SIBS-CCS)" userId="a5f36771-4462-4696-8c40-8e1a21f9beab" providerId="ADAL" clId="{58BF91AB-0674-4FF3-ACDA-83F461A81A29}" dt="2022-04-01T09:17:39.515" v="6955" actId="571"/>
          <ac:cxnSpMkLst>
            <pc:docMk/>
            <pc:sldMk cId="2853262883" sldId="823"/>
            <ac:cxnSpMk id="858" creationId="{8EF878DB-E677-4F0A-A32D-448A2D0E4E79}"/>
          </ac:cxnSpMkLst>
        </pc:cxnChg>
        <pc:cxnChg chg="mod">
          <ac:chgData name="Ledermann Albert (I-NAT-SIBS-CCS)" userId="a5f36771-4462-4696-8c40-8e1a21f9beab" providerId="ADAL" clId="{58BF91AB-0674-4FF3-ACDA-83F461A81A29}" dt="2022-04-01T09:17:39.515" v="6955" actId="571"/>
          <ac:cxnSpMkLst>
            <pc:docMk/>
            <pc:sldMk cId="2853262883" sldId="823"/>
            <ac:cxnSpMk id="859" creationId="{66929105-2890-41AE-9243-4D3E63A11322}"/>
          </ac:cxnSpMkLst>
        </pc:cxnChg>
        <pc:cxnChg chg="mod">
          <ac:chgData name="Ledermann Albert (I-NAT-SIBS-CCS)" userId="a5f36771-4462-4696-8c40-8e1a21f9beab" providerId="ADAL" clId="{58BF91AB-0674-4FF3-ACDA-83F461A81A29}" dt="2022-04-01T09:17:39.515" v="6955" actId="571"/>
          <ac:cxnSpMkLst>
            <pc:docMk/>
            <pc:sldMk cId="2853262883" sldId="823"/>
            <ac:cxnSpMk id="861" creationId="{417E1E73-CC60-4DDC-A596-2F9D22E752FC}"/>
          </ac:cxnSpMkLst>
        </pc:cxnChg>
        <pc:cxnChg chg="mod">
          <ac:chgData name="Ledermann Albert (I-NAT-SIBS-CCS)" userId="a5f36771-4462-4696-8c40-8e1a21f9beab" providerId="ADAL" clId="{58BF91AB-0674-4FF3-ACDA-83F461A81A29}" dt="2022-04-01T09:17:39.515" v="6955" actId="571"/>
          <ac:cxnSpMkLst>
            <pc:docMk/>
            <pc:sldMk cId="2853262883" sldId="823"/>
            <ac:cxnSpMk id="862" creationId="{8F55C264-6D60-433E-A187-C100C8831E85}"/>
          </ac:cxnSpMkLst>
        </pc:cxnChg>
        <pc:cxnChg chg="mod">
          <ac:chgData name="Ledermann Albert (I-NAT-SIBS-CCS)" userId="a5f36771-4462-4696-8c40-8e1a21f9beab" providerId="ADAL" clId="{58BF91AB-0674-4FF3-ACDA-83F461A81A29}" dt="2022-04-01T09:17:46.587" v="6966" actId="20578"/>
          <ac:cxnSpMkLst>
            <pc:docMk/>
            <pc:sldMk cId="2853262883" sldId="823"/>
            <ac:cxnSpMk id="864" creationId="{26FECBDC-D49B-4305-94E5-9F2789622AB3}"/>
          </ac:cxnSpMkLst>
        </pc:cxnChg>
        <pc:cxnChg chg="mod">
          <ac:chgData name="Ledermann Albert (I-NAT-SIBS-CCS)" userId="a5f36771-4462-4696-8c40-8e1a21f9beab" providerId="ADAL" clId="{58BF91AB-0674-4FF3-ACDA-83F461A81A29}" dt="2022-04-01T09:17:46.587" v="6966" actId="20578"/>
          <ac:cxnSpMkLst>
            <pc:docMk/>
            <pc:sldMk cId="2853262883" sldId="823"/>
            <ac:cxnSpMk id="869" creationId="{1636BD29-30D4-4D8E-B1FC-7AF704BDD4E9}"/>
          </ac:cxnSpMkLst>
        </pc:cxnChg>
        <pc:cxnChg chg="mod">
          <ac:chgData name="Ledermann Albert (I-NAT-SIBS-CCS)" userId="a5f36771-4462-4696-8c40-8e1a21f9beab" providerId="ADAL" clId="{58BF91AB-0674-4FF3-ACDA-83F461A81A29}" dt="2022-04-01T09:17:46.587" v="6966" actId="20578"/>
          <ac:cxnSpMkLst>
            <pc:docMk/>
            <pc:sldMk cId="2853262883" sldId="823"/>
            <ac:cxnSpMk id="870" creationId="{BC33F12E-B180-450B-B2E8-BD776131C027}"/>
          </ac:cxnSpMkLst>
        </pc:cxnChg>
        <pc:cxnChg chg="mod">
          <ac:chgData name="Ledermann Albert (I-NAT-SIBS-CCS)" userId="a5f36771-4462-4696-8c40-8e1a21f9beab" providerId="ADAL" clId="{58BF91AB-0674-4FF3-ACDA-83F461A81A29}" dt="2022-04-01T09:17:46.587" v="6966" actId="20578"/>
          <ac:cxnSpMkLst>
            <pc:docMk/>
            <pc:sldMk cId="2853262883" sldId="823"/>
            <ac:cxnSpMk id="872" creationId="{13A69059-8D67-48B3-A77F-EF37C549854F}"/>
          </ac:cxnSpMkLst>
        </pc:cxnChg>
        <pc:cxnChg chg="mod">
          <ac:chgData name="Ledermann Albert (I-NAT-SIBS-CCS)" userId="a5f36771-4462-4696-8c40-8e1a21f9beab" providerId="ADAL" clId="{58BF91AB-0674-4FF3-ACDA-83F461A81A29}" dt="2022-04-01T09:17:46.587" v="6966" actId="20578"/>
          <ac:cxnSpMkLst>
            <pc:docMk/>
            <pc:sldMk cId="2853262883" sldId="823"/>
            <ac:cxnSpMk id="873" creationId="{01B952CC-ECBB-484E-85F6-B5EE93F17B35}"/>
          </ac:cxnSpMkLst>
        </pc:cxnChg>
        <pc:cxnChg chg="mod">
          <ac:chgData name="Ledermann Albert (I-NAT-SIBS-CCS)" userId="a5f36771-4462-4696-8c40-8e1a21f9beab" providerId="ADAL" clId="{58BF91AB-0674-4FF3-ACDA-83F461A81A29}" dt="2022-04-01T09:21:22.785" v="7061" actId="571"/>
          <ac:cxnSpMkLst>
            <pc:docMk/>
            <pc:sldMk cId="2853262883" sldId="823"/>
            <ac:cxnSpMk id="875" creationId="{D378D8E5-87BD-472A-AC48-1D8252B47B43}"/>
          </ac:cxnSpMkLst>
        </pc:cxnChg>
        <pc:cxnChg chg="mod">
          <ac:chgData name="Ledermann Albert (I-NAT-SIBS-CCS)" userId="a5f36771-4462-4696-8c40-8e1a21f9beab" providerId="ADAL" clId="{58BF91AB-0674-4FF3-ACDA-83F461A81A29}" dt="2022-04-01T09:21:22.785" v="7061" actId="571"/>
          <ac:cxnSpMkLst>
            <pc:docMk/>
            <pc:sldMk cId="2853262883" sldId="823"/>
            <ac:cxnSpMk id="880" creationId="{91C2EE8C-C8EF-44EF-A05E-DFE112CBE362}"/>
          </ac:cxnSpMkLst>
        </pc:cxnChg>
        <pc:cxnChg chg="mod">
          <ac:chgData name="Ledermann Albert (I-NAT-SIBS-CCS)" userId="a5f36771-4462-4696-8c40-8e1a21f9beab" providerId="ADAL" clId="{58BF91AB-0674-4FF3-ACDA-83F461A81A29}" dt="2022-04-01T09:21:22.785" v="7061" actId="571"/>
          <ac:cxnSpMkLst>
            <pc:docMk/>
            <pc:sldMk cId="2853262883" sldId="823"/>
            <ac:cxnSpMk id="881" creationId="{A6F633CD-5DE4-4015-82C6-FF9D60E9EA59}"/>
          </ac:cxnSpMkLst>
        </pc:cxnChg>
        <pc:cxnChg chg="mod">
          <ac:chgData name="Ledermann Albert (I-NAT-SIBS-CCS)" userId="a5f36771-4462-4696-8c40-8e1a21f9beab" providerId="ADAL" clId="{58BF91AB-0674-4FF3-ACDA-83F461A81A29}" dt="2022-04-01T09:21:22.785" v="7061" actId="571"/>
          <ac:cxnSpMkLst>
            <pc:docMk/>
            <pc:sldMk cId="2853262883" sldId="823"/>
            <ac:cxnSpMk id="883" creationId="{FF58B124-A97E-49D1-A748-7E59FA30F16C}"/>
          </ac:cxnSpMkLst>
        </pc:cxnChg>
        <pc:cxnChg chg="mod">
          <ac:chgData name="Ledermann Albert (I-NAT-SIBS-CCS)" userId="a5f36771-4462-4696-8c40-8e1a21f9beab" providerId="ADAL" clId="{58BF91AB-0674-4FF3-ACDA-83F461A81A29}" dt="2022-04-01T09:21:22.785" v="7061" actId="571"/>
          <ac:cxnSpMkLst>
            <pc:docMk/>
            <pc:sldMk cId="2853262883" sldId="823"/>
            <ac:cxnSpMk id="884" creationId="{7BAA36CE-F005-4BCE-BF90-DC2804808DC7}"/>
          </ac:cxnSpMkLst>
        </pc:cxnChg>
        <pc:cxnChg chg="mod">
          <ac:chgData name="Ledermann Albert (I-NAT-SIBS-CCS)" userId="a5f36771-4462-4696-8c40-8e1a21f9beab" providerId="ADAL" clId="{58BF91AB-0674-4FF3-ACDA-83F461A81A29}" dt="2022-04-01T09:22:21.838" v="7074" actId="571"/>
          <ac:cxnSpMkLst>
            <pc:docMk/>
            <pc:sldMk cId="2853262883" sldId="823"/>
            <ac:cxnSpMk id="886" creationId="{946CCEAF-000A-4D95-BA85-32D999001EB0}"/>
          </ac:cxnSpMkLst>
        </pc:cxnChg>
        <pc:cxnChg chg="mod">
          <ac:chgData name="Ledermann Albert (I-NAT-SIBS-CCS)" userId="a5f36771-4462-4696-8c40-8e1a21f9beab" providerId="ADAL" clId="{58BF91AB-0674-4FF3-ACDA-83F461A81A29}" dt="2022-04-01T09:22:21.838" v="7074" actId="571"/>
          <ac:cxnSpMkLst>
            <pc:docMk/>
            <pc:sldMk cId="2853262883" sldId="823"/>
            <ac:cxnSpMk id="891" creationId="{9553AB0C-6B9B-42C0-833E-3589C1502DB1}"/>
          </ac:cxnSpMkLst>
        </pc:cxnChg>
        <pc:cxnChg chg="mod">
          <ac:chgData name="Ledermann Albert (I-NAT-SIBS-CCS)" userId="a5f36771-4462-4696-8c40-8e1a21f9beab" providerId="ADAL" clId="{58BF91AB-0674-4FF3-ACDA-83F461A81A29}" dt="2022-04-01T09:22:21.838" v="7074" actId="571"/>
          <ac:cxnSpMkLst>
            <pc:docMk/>
            <pc:sldMk cId="2853262883" sldId="823"/>
            <ac:cxnSpMk id="892" creationId="{66B16D75-E240-4973-978C-776CFB65283B}"/>
          </ac:cxnSpMkLst>
        </pc:cxnChg>
        <pc:cxnChg chg="mod">
          <ac:chgData name="Ledermann Albert (I-NAT-SIBS-CCS)" userId="a5f36771-4462-4696-8c40-8e1a21f9beab" providerId="ADAL" clId="{58BF91AB-0674-4FF3-ACDA-83F461A81A29}" dt="2022-04-01T09:22:21.838" v="7074" actId="571"/>
          <ac:cxnSpMkLst>
            <pc:docMk/>
            <pc:sldMk cId="2853262883" sldId="823"/>
            <ac:cxnSpMk id="894" creationId="{B322B919-021E-4098-AD65-7D1A9622129A}"/>
          </ac:cxnSpMkLst>
        </pc:cxnChg>
        <pc:cxnChg chg="mod">
          <ac:chgData name="Ledermann Albert (I-NAT-SIBS-CCS)" userId="a5f36771-4462-4696-8c40-8e1a21f9beab" providerId="ADAL" clId="{58BF91AB-0674-4FF3-ACDA-83F461A81A29}" dt="2022-04-01T09:22:21.838" v="7074" actId="571"/>
          <ac:cxnSpMkLst>
            <pc:docMk/>
            <pc:sldMk cId="2853262883" sldId="823"/>
            <ac:cxnSpMk id="895" creationId="{C11F638E-8118-426A-AE49-916FBD59522D}"/>
          </ac:cxnSpMkLst>
        </pc:cxnChg>
        <pc:cxnChg chg="mod">
          <ac:chgData name="Ledermann Albert (I-NAT-SIBS-CCS)" userId="a5f36771-4462-4696-8c40-8e1a21f9beab" providerId="ADAL" clId="{58BF91AB-0674-4FF3-ACDA-83F461A81A29}" dt="2022-04-01T09:23:12.721" v="7083" actId="571"/>
          <ac:cxnSpMkLst>
            <pc:docMk/>
            <pc:sldMk cId="2853262883" sldId="823"/>
            <ac:cxnSpMk id="898" creationId="{F4480424-CD48-48AC-A092-DA3D05B54B33}"/>
          </ac:cxnSpMkLst>
        </pc:cxnChg>
        <pc:cxnChg chg="mod">
          <ac:chgData name="Ledermann Albert (I-NAT-SIBS-CCS)" userId="a5f36771-4462-4696-8c40-8e1a21f9beab" providerId="ADAL" clId="{58BF91AB-0674-4FF3-ACDA-83F461A81A29}" dt="2022-04-01T09:23:12.721" v="7083" actId="571"/>
          <ac:cxnSpMkLst>
            <pc:docMk/>
            <pc:sldMk cId="2853262883" sldId="823"/>
            <ac:cxnSpMk id="903" creationId="{CA2A692F-6FD2-4B67-8CE2-03B831FFE643}"/>
          </ac:cxnSpMkLst>
        </pc:cxnChg>
        <pc:cxnChg chg="mod">
          <ac:chgData name="Ledermann Albert (I-NAT-SIBS-CCS)" userId="a5f36771-4462-4696-8c40-8e1a21f9beab" providerId="ADAL" clId="{58BF91AB-0674-4FF3-ACDA-83F461A81A29}" dt="2022-04-01T09:23:12.721" v="7083" actId="571"/>
          <ac:cxnSpMkLst>
            <pc:docMk/>
            <pc:sldMk cId="2853262883" sldId="823"/>
            <ac:cxnSpMk id="904" creationId="{E349D277-1553-4261-AA0B-5966C4D43B6A}"/>
          </ac:cxnSpMkLst>
        </pc:cxnChg>
        <pc:cxnChg chg="mod">
          <ac:chgData name="Ledermann Albert (I-NAT-SIBS-CCS)" userId="a5f36771-4462-4696-8c40-8e1a21f9beab" providerId="ADAL" clId="{58BF91AB-0674-4FF3-ACDA-83F461A81A29}" dt="2022-04-01T09:23:12.721" v="7083" actId="571"/>
          <ac:cxnSpMkLst>
            <pc:docMk/>
            <pc:sldMk cId="2853262883" sldId="823"/>
            <ac:cxnSpMk id="906" creationId="{285F81CF-7EEB-42CE-B176-74611AFC1C69}"/>
          </ac:cxnSpMkLst>
        </pc:cxnChg>
        <pc:cxnChg chg="mod">
          <ac:chgData name="Ledermann Albert (I-NAT-SIBS-CCS)" userId="a5f36771-4462-4696-8c40-8e1a21f9beab" providerId="ADAL" clId="{58BF91AB-0674-4FF3-ACDA-83F461A81A29}" dt="2022-04-01T09:23:12.721" v="7083" actId="571"/>
          <ac:cxnSpMkLst>
            <pc:docMk/>
            <pc:sldMk cId="2853262883" sldId="823"/>
            <ac:cxnSpMk id="907" creationId="{FDA23D59-929C-44D5-90DD-5B0DB2A34088}"/>
          </ac:cxnSpMkLst>
        </pc:cxnChg>
        <pc:cxnChg chg="mod">
          <ac:chgData name="Ledermann Albert (I-NAT-SIBS-CCS)" userId="a5f36771-4462-4696-8c40-8e1a21f9beab" providerId="ADAL" clId="{58BF91AB-0674-4FF3-ACDA-83F461A81A29}" dt="2022-04-01T09:23:12.721" v="7083" actId="571"/>
          <ac:cxnSpMkLst>
            <pc:docMk/>
            <pc:sldMk cId="2853262883" sldId="823"/>
            <ac:cxnSpMk id="909" creationId="{EB5C54C0-90DD-4EF8-9A80-497420B20C3B}"/>
          </ac:cxnSpMkLst>
        </pc:cxnChg>
        <pc:cxnChg chg="mod">
          <ac:chgData name="Ledermann Albert (I-NAT-SIBS-CCS)" userId="a5f36771-4462-4696-8c40-8e1a21f9beab" providerId="ADAL" clId="{58BF91AB-0674-4FF3-ACDA-83F461A81A29}" dt="2022-04-01T09:23:12.721" v="7083" actId="571"/>
          <ac:cxnSpMkLst>
            <pc:docMk/>
            <pc:sldMk cId="2853262883" sldId="823"/>
            <ac:cxnSpMk id="914" creationId="{0EDDA0B7-8BC4-4CE6-8ED1-824113EBBA47}"/>
          </ac:cxnSpMkLst>
        </pc:cxnChg>
        <pc:cxnChg chg="mod">
          <ac:chgData name="Ledermann Albert (I-NAT-SIBS-CCS)" userId="a5f36771-4462-4696-8c40-8e1a21f9beab" providerId="ADAL" clId="{58BF91AB-0674-4FF3-ACDA-83F461A81A29}" dt="2022-04-01T09:23:12.721" v="7083" actId="571"/>
          <ac:cxnSpMkLst>
            <pc:docMk/>
            <pc:sldMk cId="2853262883" sldId="823"/>
            <ac:cxnSpMk id="915" creationId="{6197307E-BE36-49CB-AAB7-E920D320FE27}"/>
          </ac:cxnSpMkLst>
        </pc:cxnChg>
        <pc:cxnChg chg="mod">
          <ac:chgData name="Ledermann Albert (I-NAT-SIBS-CCS)" userId="a5f36771-4462-4696-8c40-8e1a21f9beab" providerId="ADAL" clId="{58BF91AB-0674-4FF3-ACDA-83F461A81A29}" dt="2022-04-01T09:23:12.721" v="7083" actId="571"/>
          <ac:cxnSpMkLst>
            <pc:docMk/>
            <pc:sldMk cId="2853262883" sldId="823"/>
            <ac:cxnSpMk id="917" creationId="{9EE34D59-8EC5-4589-B839-C5FE2D00A8A0}"/>
          </ac:cxnSpMkLst>
        </pc:cxnChg>
        <pc:cxnChg chg="mod">
          <ac:chgData name="Ledermann Albert (I-NAT-SIBS-CCS)" userId="a5f36771-4462-4696-8c40-8e1a21f9beab" providerId="ADAL" clId="{58BF91AB-0674-4FF3-ACDA-83F461A81A29}" dt="2022-04-01T09:23:12.721" v="7083" actId="571"/>
          <ac:cxnSpMkLst>
            <pc:docMk/>
            <pc:sldMk cId="2853262883" sldId="823"/>
            <ac:cxnSpMk id="918" creationId="{6B5F50A8-49F2-4651-B7B0-CEAA57AD1361}"/>
          </ac:cxnSpMkLst>
        </pc:cxnChg>
        <pc:cxnChg chg="mod">
          <ac:chgData name="Ledermann Albert (I-NAT-SIBS-CCS)" userId="a5f36771-4462-4696-8c40-8e1a21f9beab" providerId="ADAL" clId="{58BF91AB-0674-4FF3-ACDA-83F461A81A29}" dt="2022-04-01T09:25:10.703" v="7125" actId="571"/>
          <ac:cxnSpMkLst>
            <pc:docMk/>
            <pc:sldMk cId="2853262883" sldId="823"/>
            <ac:cxnSpMk id="922" creationId="{0BFBCFD8-B53A-4C2C-B6B4-5AC2CA03EE27}"/>
          </ac:cxnSpMkLst>
        </pc:cxnChg>
        <pc:cxnChg chg="mod">
          <ac:chgData name="Ledermann Albert (I-NAT-SIBS-CCS)" userId="a5f36771-4462-4696-8c40-8e1a21f9beab" providerId="ADAL" clId="{58BF91AB-0674-4FF3-ACDA-83F461A81A29}" dt="2022-04-01T09:25:10.703" v="7125" actId="571"/>
          <ac:cxnSpMkLst>
            <pc:docMk/>
            <pc:sldMk cId="2853262883" sldId="823"/>
            <ac:cxnSpMk id="927" creationId="{2CA00A7D-C9F9-4CF4-A1AE-BF5AE59D21EC}"/>
          </ac:cxnSpMkLst>
        </pc:cxnChg>
        <pc:cxnChg chg="mod">
          <ac:chgData name="Ledermann Albert (I-NAT-SIBS-CCS)" userId="a5f36771-4462-4696-8c40-8e1a21f9beab" providerId="ADAL" clId="{58BF91AB-0674-4FF3-ACDA-83F461A81A29}" dt="2022-04-01T09:25:10.703" v="7125" actId="571"/>
          <ac:cxnSpMkLst>
            <pc:docMk/>
            <pc:sldMk cId="2853262883" sldId="823"/>
            <ac:cxnSpMk id="928" creationId="{59320D6E-2F7E-4905-8CDB-180BDAC868F2}"/>
          </ac:cxnSpMkLst>
        </pc:cxnChg>
        <pc:cxnChg chg="mod">
          <ac:chgData name="Ledermann Albert (I-NAT-SIBS-CCS)" userId="a5f36771-4462-4696-8c40-8e1a21f9beab" providerId="ADAL" clId="{58BF91AB-0674-4FF3-ACDA-83F461A81A29}" dt="2022-04-01T09:25:10.703" v="7125" actId="571"/>
          <ac:cxnSpMkLst>
            <pc:docMk/>
            <pc:sldMk cId="2853262883" sldId="823"/>
            <ac:cxnSpMk id="930" creationId="{8D8885AF-FCD0-4324-8627-CE72E2DBEA8B}"/>
          </ac:cxnSpMkLst>
        </pc:cxnChg>
        <pc:cxnChg chg="mod">
          <ac:chgData name="Ledermann Albert (I-NAT-SIBS-CCS)" userId="a5f36771-4462-4696-8c40-8e1a21f9beab" providerId="ADAL" clId="{58BF91AB-0674-4FF3-ACDA-83F461A81A29}" dt="2022-04-01T09:25:10.703" v="7125" actId="571"/>
          <ac:cxnSpMkLst>
            <pc:docMk/>
            <pc:sldMk cId="2853262883" sldId="823"/>
            <ac:cxnSpMk id="931" creationId="{F35B92CA-FEF1-4742-BC51-9494D570CE92}"/>
          </ac:cxnSpMkLst>
        </pc:cxnChg>
        <pc:cxnChg chg="mod">
          <ac:chgData name="Ledermann Albert (I-NAT-SIBS-CCS)" userId="a5f36771-4462-4696-8c40-8e1a21f9beab" providerId="ADAL" clId="{58BF91AB-0674-4FF3-ACDA-83F461A81A29}" dt="2022-04-01T09:25:31.169" v="7127" actId="20578"/>
          <ac:cxnSpMkLst>
            <pc:docMk/>
            <pc:sldMk cId="2853262883" sldId="823"/>
            <ac:cxnSpMk id="933" creationId="{0011A633-8275-4C88-A867-9F037C41EC06}"/>
          </ac:cxnSpMkLst>
        </pc:cxnChg>
        <pc:cxnChg chg="mod">
          <ac:chgData name="Ledermann Albert (I-NAT-SIBS-CCS)" userId="a5f36771-4462-4696-8c40-8e1a21f9beab" providerId="ADAL" clId="{58BF91AB-0674-4FF3-ACDA-83F461A81A29}" dt="2022-04-01T09:25:31.169" v="7127" actId="20578"/>
          <ac:cxnSpMkLst>
            <pc:docMk/>
            <pc:sldMk cId="2853262883" sldId="823"/>
            <ac:cxnSpMk id="938" creationId="{96F1FC99-DEA3-4F94-88FF-73498DF1234E}"/>
          </ac:cxnSpMkLst>
        </pc:cxnChg>
        <pc:cxnChg chg="mod">
          <ac:chgData name="Ledermann Albert (I-NAT-SIBS-CCS)" userId="a5f36771-4462-4696-8c40-8e1a21f9beab" providerId="ADAL" clId="{58BF91AB-0674-4FF3-ACDA-83F461A81A29}" dt="2022-04-01T09:25:31.169" v="7127" actId="20578"/>
          <ac:cxnSpMkLst>
            <pc:docMk/>
            <pc:sldMk cId="2853262883" sldId="823"/>
            <ac:cxnSpMk id="939" creationId="{7E1830B2-1504-4C60-91C6-BB75964504E5}"/>
          </ac:cxnSpMkLst>
        </pc:cxnChg>
        <pc:cxnChg chg="mod">
          <ac:chgData name="Ledermann Albert (I-NAT-SIBS-CCS)" userId="a5f36771-4462-4696-8c40-8e1a21f9beab" providerId="ADAL" clId="{58BF91AB-0674-4FF3-ACDA-83F461A81A29}" dt="2022-04-01T09:25:31.169" v="7127" actId="20578"/>
          <ac:cxnSpMkLst>
            <pc:docMk/>
            <pc:sldMk cId="2853262883" sldId="823"/>
            <ac:cxnSpMk id="941" creationId="{21813561-02B5-4B56-BD9C-174F16066CFA}"/>
          </ac:cxnSpMkLst>
        </pc:cxnChg>
        <pc:cxnChg chg="mod">
          <ac:chgData name="Ledermann Albert (I-NAT-SIBS-CCS)" userId="a5f36771-4462-4696-8c40-8e1a21f9beab" providerId="ADAL" clId="{58BF91AB-0674-4FF3-ACDA-83F461A81A29}" dt="2022-04-01T09:25:31.169" v="7127" actId="20578"/>
          <ac:cxnSpMkLst>
            <pc:docMk/>
            <pc:sldMk cId="2853262883" sldId="823"/>
            <ac:cxnSpMk id="942" creationId="{E62A2BC6-D6B6-4899-AC92-3264B785F562}"/>
          </ac:cxnSpMkLst>
        </pc:cxnChg>
        <pc:cxnChg chg="mod">
          <ac:chgData name="Ledermann Albert (I-NAT-SIBS-CCS)" userId="a5f36771-4462-4696-8c40-8e1a21f9beab" providerId="ADAL" clId="{58BF91AB-0674-4FF3-ACDA-83F461A81A29}" dt="2022-04-01T09:26:10.215" v="7141" actId="571"/>
          <ac:cxnSpMkLst>
            <pc:docMk/>
            <pc:sldMk cId="2853262883" sldId="823"/>
            <ac:cxnSpMk id="944" creationId="{E3D6844E-B5F5-47D9-8A73-ED4C00D71B9C}"/>
          </ac:cxnSpMkLst>
        </pc:cxnChg>
        <pc:cxnChg chg="mod">
          <ac:chgData name="Ledermann Albert (I-NAT-SIBS-CCS)" userId="a5f36771-4462-4696-8c40-8e1a21f9beab" providerId="ADAL" clId="{58BF91AB-0674-4FF3-ACDA-83F461A81A29}" dt="2022-04-01T09:26:10.215" v="7141" actId="571"/>
          <ac:cxnSpMkLst>
            <pc:docMk/>
            <pc:sldMk cId="2853262883" sldId="823"/>
            <ac:cxnSpMk id="949" creationId="{1F76A464-B3BE-4DCF-BDF0-F5EFD0326E86}"/>
          </ac:cxnSpMkLst>
        </pc:cxnChg>
        <pc:cxnChg chg="mod">
          <ac:chgData name="Ledermann Albert (I-NAT-SIBS-CCS)" userId="a5f36771-4462-4696-8c40-8e1a21f9beab" providerId="ADAL" clId="{58BF91AB-0674-4FF3-ACDA-83F461A81A29}" dt="2022-04-01T09:26:10.215" v="7141" actId="571"/>
          <ac:cxnSpMkLst>
            <pc:docMk/>
            <pc:sldMk cId="2853262883" sldId="823"/>
            <ac:cxnSpMk id="950" creationId="{637CC86F-3134-45F6-B8E4-233DE7769CC2}"/>
          </ac:cxnSpMkLst>
        </pc:cxnChg>
        <pc:cxnChg chg="mod">
          <ac:chgData name="Ledermann Albert (I-NAT-SIBS-CCS)" userId="a5f36771-4462-4696-8c40-8e1a21f9beab" providerId="ADAL" clId="{58BF91AB-0674-4FF3-ACDA-83F461A81A29}" dt="2022-04-01T09:26:10.215" v="7141" actId="571"/>
          <ac:cxnSpMkLst>
            <pc:docMk/>
            <pc:sldMk cId="2853262883" sldId="823"/>
            <ac:cxnSpMk id="952" creationId="{FAC6415C-9D2C-425C-9E97-72B56A2CF914}"/>
          </ac:cxnSpMkLst>
        </pc:cxnChg>
        <pc:cxnChg chg="mod">
          <ac:chgData name="Ledermann Albert (I-NAT-SIBS-CCS)" userId="a5f36771-4462-4696-8c40-8e1a21f9beab" providerId="ADAL" clId="{58BF91AB-0674-4FF3-ACDA-83F461A81A29}" dt="2022-04-01T09:26:10.215" v="7141" actId="571"/>
          <ac:cxnSpMkLst>
            <pc:docMk/>
            <pc:sldMk cId="2853262883" sldId="823"/>
            <ac:cxnSpMk id="953" creationId="{E8A353AE-7FAA-4E6C-927E-AD62E41DDAAB}"/>
          </ac:cxnSpMkLst>
        </pc:cxnChg>
        <pc:cxnChg chg="mod">
          <ac:chgData name="Ledermann Albert (I-NAT-SIBS-CCS)" userId="a5f36771-4462-4696-8c40-8e1a21f9beab" providerId="ADAL" clId="{58BF91AB-0674-4FF3-ACDA-83F461A81A29}" dt="2022-04-01T09:27:17.485" v="7151" actId="571"/>
          <ac:cxnSpMkLst>
            <pc:docMk/>
            <pc:sldMk cId="2853262883" sldId="823"/>
            <ac:cxnSpMk id="955" creationId="{1D10CA60-989C-41DE-9F31-43B2908637D8}"/>
          </ac:cxnSpMkLst>
        </pc:cxnChg>
        <pc:cxnChg chg="mod">
          <ac:chgData name="Ledermann Albert (I-NAT-SIBS-CCS)" userId="a5f36771-4462-4696-8c40-8e1a21f9beab" providerId="ADAL" clId="{58BF91AB-0674-4FF3-ACDA-83F461A81A29}" dt="2022-04-01T09:27:17.485" v="7151" actId="571"/>
          <ac:cxnSpMkLst>
            <pc:docMk/>
            <pc:sldMk cId="2853262883" sldId="823"/>
            <ac:cxnSpMk id="960" creationId="{85386F3D-4C2B-4BA8-B1A3-F8C5F3BB512C}"/>
          </ac:cxnSpMkLst>
        </pc:cxnChg>
        <pc:cxnChg chg="mod">
          <ac:chgData name="Ledermann Albert (I-NAT-SIBS-CCS)" userId="a5f36771-4462-4696-8c40-8e1a21f9beab" providerId="ADAL" clId="{58BF91AB-0674-4FF3-ACDA-83F461A81A29}" dt="2022-04-01T09:27:17.485" v="7151" actId="571"/>
          <ac:cxnSpMkLst>
            <pc:docMk/>
            <pc:sldMk cId="2853262883" sldId="823"/>
            <ac:cxnSpMk id="961" creationId="{12962776-D8E1-4F22-9DD0-78C88B8B80C9}"/>
          </ac:cxnSpMkLst>
        </pc:cxnChg>
        <pc:cxnChg chg="mod">
          <ac:chgData name="Ledermann Albert (I-NAT-SIBS-CCS)" userId="a5f36771-4462-4696-8c40-8e1a21f9beab" providerId="ADAL" clId="{58BF91AB-0674-4FF3-ACDA-83F461A81A29}" dt="2022-04-01T09:27:17.485" v="7151" actId="571"/>
          <ac:cxnSpMkLst>
            <pc:docMk/>
            <pc:sldMk cId="2853262883" sldId="823"/>
            <ac:cxnSpMk id="963" creationId="{74AD14CC-2644-4B77-8C77-A0F87D47209D}"/>
          </ac:cxnSpMkLst>
        </pc:cxnChg>
        <pc:cxnChg chg="mod">
          <ac:chgData name="Ledermann Albert (I-NAT-SIBS-CCS)" userId="a5f36771-4462-4696-8c40-8e1a21f9beab" providerId="ADAL" clId="{58BF91AB-0674-4FF3-ACDA-83F461A81A29}" dt="2022-04-01T09:27:17.485" v="7151" actId="571"/>
          <ac:cxnSpMkLst>
            <pc:docMk/>
            <pc:sldMk cId="2853262883" sldId="823"/>
            <ac:cxnSpMk id="964" creationId="{1F334C71-4A7B-4F70-A378-5EE2EBCE77AA}"/>
          </ac:cxnSpMkLst>
        </pc:cxnChg>
        <pc:cxnChg chg="mod">
          <ac:chgData name="Ledermann Albert (I-NAT-SIBS-CCS)" userId="a5f36771-4462-4696-8c40-8e1a21f9beab" providerId="ADAL" clId="{58BF91AB-0674-4FF3-ACDA-83F461A81A29}" dt="2022-04-01T09:27:23.020" v="7152" actId="571"/>
          <ac:cxnSpMkLst>
            <pc:docMk/>
            <pc:sldMk cId="2853262883" sldId="823"/>
            <ac:cxnSpMk id="966" creationId="{C09A8B85-2722-4B7D-854F-C2804CAB67C9}"/>
          </ac:cxnSpMkLst>
        </pc:cxnChg>
        <pc:cxnChg chg="mod">
          <ac:chgData name="Ledermann Albert (I-NAT-SIBS-CCS)" userId="a5f36771-4462-4696-8c40-8e1a21f9beab" providerId="ADAL" clId="{58BF91AB-0674-4FF3-ACDA-83F461A81A29}" dt="2022-04-01T09:27:23.020" v="7152" actId="571"/>
          <ac:cxnSpMkLst>
            <pc:docMk/>
            <pc:sldMk cId="2853262883" sldId="823"/>
            <ac:cxnSpMk id="971" creationId="{282F765D-0B9B-4EA6-8044-32DD90DDBA7B}"/>
          </ac:cxnSpMkLst>
        </pc:cxnChg>
        <pc:cxnChg chg="mod">
          <ac:chgData name="Ledermann Albert (I-NAT-SIBS-CCS)" userId="a5f36771-4462-4696-8c40-8e1a21f9beab" providerId="ADAL" clId="{58BF91AB-0674-4FF3-ACDA-83F461A81A29}" dt="2022-04-01T09:27:23.020" v="7152" actId="571"/>
          <ac:cxnSpMkLst>
            <pc:docMk/>
            <pc:sldMk cId="2853262883" sldId="823"/>
            <ac:cxnSpMk id="972" creationId="{7FBF68FF-DAFC-499F-92C6-877284C36283}"/>
          </ac:cxnSpMkLst>
        </pc:cxnChg>
        <pc:cxnChg chg="mod">
          <ac:chgData name="Ledermann Albert (I-NAT-SIBS-CCS)" userId="a5f36771-4462-4696-8c40-8e1a21f9beab" providerId="ADAL" clId="{58BF91AB-0674-4FF3-ACDA-83F461A81A29}" dt="2022-04-01T09:27:23.020" v="7152" actId="571"/>
          <ac:cxnSpMkLst>
            <pc:docMk/>
            <pc:sldMk cId="2853262883" sldId="823"/>
            <ac:cxnSpMk id="974" creationId="{50BD0760-60D2-4DBB-8575-16894D8C592E}"/>
          </ac:cxnSpMkLst>
        </pc:cxnChg>
        <pc:cxnChg chg="mod">
          <ac:chgData name="Ledermann Albert (I-NAT-SIBS-CCS)" userId="a5f36771-4462-4696-8c40-8e1a21f9beab" providerId="ADAL" clId="{58BF91AB-0674-4FF3-ACDA-83F461A81A29}" dt="2022-04-01T09:27:23.020" v="7152" actId="571"/>
          <ac:cxnSpMkLst>
            <pc:docMk/>
            <pc:sldMk cId="2853262883" sldId="823"/>
            <ac:cxnSpMk id="975" creationId="{9C28AAC0-C6FD-410D-A6CF-7F528D901506}"/>
          </ac:cxnSpMkLst>
        </pc:cxnChg>
        <pc:cxnChg chg="mod">
          <ac:chgData name="Ledermann Albert (I-NAT-SIBS-CCS)" userId="a5f36771-4462-4696-8c40-8e1a21f9beab" providerId="ADAL" clId="{58BF91AB-0674-4FF3-ACDA-83F461A81A29}" dt="2022-04-01T09:33:02.781" v="7182" actId="571"/>
          <ac:cxnSpMkLst>
            <pc:docMk/>
            <pc:sldMk cId="2853262883" sldId="823"/>
            <ac:cxnSpMk id="977" creationId="{90176ACF-D539-4784-9C14-DA79856C1161}"/>
          </ac:cxnSpMkLst>
        </pc:cxnChg>
        <pc:cxnChg chg="mod">
          <ac:chgData name="Ledermann Albert (I-NAT-SIBS-CCS)" userId="a5f36771-4462-4696-8c40-8e1a21f9beab" providerId="ADAL" clId="{58BF91AB-0674-4FF3-ACDA-83F461A81A29}" dt="2022-04-01T09:33:02.781" v="7182" actId="571"/>
          <ac:cxnSpMkLst>
            <pc:docMk/>
            <pc:sldMk cId="2853262883" sldId="823"/>
            <ac:cxnSpMk id="982" creationId="{EDED268A-7331-42B2-880B-649175C5DCC6}"/>
          </ac:cxnSpMkLst>
        </pc:cxnChg>
        <pc:cxnChg chg="mod">
          <ac:chgData name="Ledermann Albert (I-NAT-SIBS-CCS)" userId="a5f36771-4462-4696-8c40-8e1a21f9beab" providerId="ADAL" clId="{58BF91AB-0674-4FF3-ACDA-83F461A81A29}" dt="2022-04-01T09:33:02.781" v="7182" actId="571"/>
          <ac:cxnSpMkLst>
            <pc:docMk/>
            <pc:sldMk cId="2853262883" sldId="823"/>
            <ac:cxnSpMk id="983" creationId="{75BA10E5-3434-4E4C-87EA-9640237AA35C}"/>
          </ac:cxnSpMkLst>
        </pc:cxnChg>
        <pc:cxnChg chg="mod">
          <ac:chgData name="Ledermann Albert (I-NAT-SIBS-CCS)" userId="a5f36771-4462-4696-8c40-8e1a21f9beab" providerId="ADAL" clId="{58BF91AB-0674-4FF3-ACDA-83F461A81A29}" dt="2022-04-01T09:33:02.781" v="7182" actId="571"/>
          <ac:cxnSpMkLst>
            <pc:docMk/>
            <pc:sldMk cId="2853262883" sldId="823"/>
            <ac:cxnSpMk id="985" creationId="{1B9B8DDC-390B-4B98-A0B1-5BAEA10CF68F}"/>
          </ac:cxnSpMkLst>
        </pc:cxnChg>
        <pc:cxnChg chg="mod">
          <ac:chgData name="Ledermann Albert (I-NAT-SIBS-CCS)" userId="a5f36771-4462-4696-8c40-8e1a21f9beab" providerId="ADAL" clId="{58BF91AB-0674-4FF3-ACDA-83F461A81A29}" dt="2022-04-01T09:33:02.781" v="7182" actId="571"/>
          <ac:cxnSpMkLst>
            <pc:docMk/>
            <pc:sldMk cId="2853262883" sldId="823"/>
            <ac:cxnSpMk id="986" creationId="{B369F396-3129-44E5-B634-F9EC0D4C2C0A}"/>
          </ac:cxnSpMkLst>
        </pc:cxnChg>
        <pc:cxnChg chg="mod">
          <ac:chgData name="Ledermann Albert (I-NAT-SIBS-CCS)" userId="a5f36771-4462-4696-8c40-8e1a21f9beab" providerId="ADAL" clId="{58BF91AB-0674-4FF3-ACDA-83F461A81A29}" dt="2022-04-01T09:33:02.781" v="7182" actId="571"/>
          <ac:cxnSpMkLst>
            <pc:docMk/>
            <pc:sldMk cId="2853262883" sldId="823"/>
            <ac:cxnSpMk id="988" creationId="{BC36943D-C82E-4EE3-9EF0-E296A9D3E064}"/>
          </ac:cxnSpMkLst>
        </pc:cxnChg>
        <pc:cxnChg chg="mod">
          <ac:chgData name="Ledermann Albert (I-NAT-SIBS-CCS)" userId="a5f36771-4462-4696-8c40-8e1a21f9beab" providerId="ADAL" clId="{58BF91AB-0674-4FF3-ACDA-83F461A81A29}" dt="2022-04-01T09:33:02.781" v="7182" actId="571"/>
          <ac:cxnSpMkLst>
            <pc:docMk/>
            <pc:sldMk cId="2853262883" sldId="823"/>
            <ac:cxnSpMk id="993" creationId="{3BBCE911-26F7-421F-A4C9-2DF47A798DE7}"/>
          </ac:cxnSpMkLst>
        </pc:cxnChg>
        <pc:cxnChg chg="mod">
          <ac:chgData name="Ledermann Albert (I-NAT-SIBS-CCS)" userId="a5f36771-4462-4696-8c40-8e1a21f9beab" providerId="ADAL" clId="{58BF91AB-0674-4FF3-ACDA-83F461A81A29}" dt="2022-04-01T09:33:02.781" v="7182" actId="571"/>
          <ac:cxnSpMkLst>
            <pc:docMk/>
            <pc:sldMk cId="2853262883" sldId="823"/>
            <ac:cxnSpMk id="994" creationId="{1EEC4607-836A-4268-BFE6-FBD2505A9B33}"/>
          </ac:cxnSpMkLst>
        </pc:cxnChg>
        <pc:cxnChg chg="mod">
          <ac:chgData name="Ledermann Albert (I-NAT-SIBS-CCS)" userId="a5f36771-4462-4696-8c40-8e1a21f9beab" providerId="ADAL" clId="{58BF91AB-0674-4FF3-ACDA-83F461A81A29}" dt="2022-04-01T09:33:02.781" v="7182" actId="571"/>
          <ac:cxnSpMkLst>
            <pc:docMk/>
            <pc:sldMk cId="2853262883" sldId="823"/>
            <ac:cxnSpMk id="996" creationId="{8CD859A0-AE9C-47E9-9EA8-8E52FEA4BA21}"/>
          </ac:cxnSpMkLst>
        </pc:cxnChg>
        <pc:cxnChg chg="mod">
          <ac:chgData name="Ledermann Albert (I-NAT-SIBS-CCS)" userId="a5f36771-4462-4696-8c40-8e1a21f9beab" providerId="ADAL" clId="{58BF91AB-0674-4FF3-ACDA-83F461A81A29}" dt="2022-04-01T09:33:02.781" v="7182" actId="571"/>
          <ac:cxnSpMkLst>
            <pc:docMk/>
            <pc:sldMk cId="2853262883" sldId="823"/>
            <ac:cxnSpMk id="997" creationId="{1CCECBAC-C2E7-4888-B7D6-6A9F4624F09F}"/>
          </ac:cxnSpMkLst>
        </pc:cxnChg>
      </pc:sldChg>
      <pc:sldChg chg="addSp delSp modSp mod">
        <pc:chgData name="Ledermann Albert (I-NAT-SIBS-CCS)" userId="a5f36771-4462-4696-8c40-8e1a21f9beab" providerId="ADAL" clId="{58BF91AB-0674-4FF3-ACDA-83F461A81A29}" dt="2022-02-09T13:06:42.675" v="94" actId="166"/>
        <pc:sldMkLst>
          <pc:docMk/>
          <pc:sldMk cId="336642750" sldId="829"/>
        </pc:sldMkLst>
        <pc:spChg chg="mod topLvl">
          <ac:chgData name="Ledermann Albert (I-NAT-SIBS-CCS)" userId="a5f36771-4462-4696-8c40-8e1a21f9beab" providerId="ADAL" clId="{58BF91AB-0674-4FF3-ACDA-83F461A81A29}" dt="2022-02-09T13:03:53.198" v="84" actId="165"/>
          <ac:spMkLst>
            <pc:docMk/>
            <pc:sldMk cId="336642750" sldId="829"/>
            <ac:spMk id="66" creationId="{B17AAB42-436F-4670-BAF7-F6A236F7FA06}"/>
          </ac:spMkLst>
        </pc:spChg>
        <pc:spChg chg="mod topLvl">
          <ac:chgData name="Ledermann Albert (I-NAT-SIBS-CCS)" userId="a5f36771-4462-4696-8c40-8e1a21f9beab" providerId="ADAL" clId="{58BF91AB-0674-4FF3-ACDA-83F461A81A29}" dt="2022-02-09T13:04:13.148" v="87" actId="165"/>
          <ac:spMkLst>
            <pc:docMk/>
            <pc:sldMk cId="336642750" sldId="829"/>
            <ac:spMk id="69" creationId="{2EB91CF2-45F5-4D2B-8370-EF34CE6E854E}"/>
          </ac:spMkLst>
        </pc:spChg>
        <pc:spChg chg="mod topLvl">
          <ac:chgData name="Ledermann Albert (I-NAT-SIBS-CCS)" userId="a5f36771-4462-4696-8c40-8e1a21f9beab" providerId="ADAL" clId="{58BF91AB-0674-4FF3-ACDA-83F461A81A29}" dt="2022-02-09T13:04:13.148" v="87" actId="165"/>
          <ac:spMkLst>
            <pc:docMk/>
            <pc:sldMk cId="336642750" sldId="829"/>
            <ac:spMk id="70" creationId="{F5A3AA9D-ED38-42F8-9AB4-9CB8D93B921A}"/>
          </ac:spMkLst>
        </pc:spChg>
        <pc:spChg chg="mod ord topLvl">
          <ac:chgData name="Ledermann Albert (I-NAT-SIBS-CCS)" userId="a5f36771-4462-4696-8c40-8e1a21f9beab" providerId="ADAL" clId="{58BF91AB-0674-4FF3-ACDA-83F461A81A29}" dt="2022-02-09T13:04:34.240" v="88" actId="166"/>
          <ac:spMkLst>
            <pc:docMk/>
            <pc:sldMk cId="336642750" sldId="829"/>
            <ac:spMk id="71" creationId="{B55EF695-8A4C-43ED-BF95-8A5C384E3A92}"/>
          </ac:spMkLst>
        </pc:spChg>
        <pc:spChg chg="mod ord topLvl">
          <ac:chgData name="Ledermann Albert (I-NAT-SIBS-CCS)" userId="a5f36771-4462-4696-8c40-8e1a21f9beab" providerId="ADAL" clId="{58BF91AB-0674-4FF3-ACDA-83F461A81A29}" dt="2022-02-09T13:04:34.240" v="88" actId="166"/>
          <ac:spMkLst>
            <pc:docMk/>
            <pc:sldMk cId="336642750" sldId="829"/>
            <ac:spMk id="72" creationId="{E2CE6F10-5125-4448-A26C-9074277EA8FC}"/>
          </ac:spMkLst>
        </pc:spChg>
        <pc:spChg chg="mod ord topLvl">
          <ac:chgData name="Ledermann Albert (I-NAT-SIBS-CCS)" userId="a5f36771-4462-4696-8c40-8e1a21f9beab" providerId="ADAL" clId="{58BF91AB-0674-4FF3-ACDA-83F461A81A29}" dt="2022-02-09T13:04:34.240" v="88" actId="166"/>
          <ac:spMkLst>
            <pc:docMk/>
            <pc:sldMk cId="336642750" sldId="829"/>
            <ac:spMk id="73" creationId="{4F6B080A-EAC7-4E1D-933C-66333D8FC724}"/>
          </ac:spMkLst>
        </pc:spChg>
        <pc:spChg chg="mod ord topLvl">
          <ac:chgData name="Ledermann Albert (I-NAT-SIBS-CCS)" userId="a5f36771-4462-4696-8c40-8e1a21f9beab" providerId="ADAL" clId="{58BF91AB-0674-4FF3-ACDA-83F461A81A29}" dt="2022-02-09T13:04:34.240" v="88" actId="166"/>
          <ac:spMkLst>
            <pc:docMk/>
            <pc:sldMk cId="336642750" sldId="829"/>
            <ac:spMk id="74" creationId="{31D8CA0E-F4AE-4DAD-956A-64276BEF4992}"/>
          </ac:spMkLst>
        </pc:spChg>
        <pc:spChg chg="mod ord topLvl">
          <ac:chgData name="Ledermann Albert (I-NAT-SIBS-CCS)" userId="a5f36771-4462-4696-8c40-8e1a21f9beab" providerId="ADAL" clId="{58BF91AB-0674-4FF3-ACDA-83F461A81A29}" dt="2022-02-09T13:04:34.240" v="88" actId="166"/>
          <ac:spMkLst>
            <pc:docMk/>
            <pc:sldMk cId="336642750" sldId="829"/>
            <ac:spMk id="75" creationId="{1DDD90F6-7D6B-4DC9-9A7B-1F021E36731B}"/>
          </ac:spMkLst>
        </pc:spChg>
        <pc:spChg chg="mod ord topLvl">
          <ac:chgData name="Ledermann Albert (I-NAT-SIBS-CCS)" userId="a5f36771-4462-4696-8c40-8e1a21f9beab" providerId="ADAL" clId="{58BF91AB-0674-4FF3-ACDA-83F461A81A29}" dt="2022-02-09T13:04:34.240" v="88" actId="166"/>
          <ac:spMkLst>
            <pc:docMk/>
            <pc:sldMk cId="336642750" sldId="829"/>
            <ac:spMk id="87" creationId="{DE11E841-188F-4B92-8F83-84985FF3AA57}"/>
          </ac:spMkLst>
        </pc:spChg>
        <pc:spChg chg="mod ord topLvl">
          <ac:chgData name="Ledermann Albert (I-NAT-SIBS-CCS)" userId="a5f36771-4462-4696-8c40-8e1a21f9beab" providerId="ADAL" clId="{58BF91AB-0674-4FF3-ACDA-83F461A81A29}" dt="2022-02-09T13:04:34.240" v="88" actId="166"/>
          <ac:spMkLst>
            <pc:docMk/>
            <pc:sldMk cId="336642750" sldId="829"/>
            <ac:spMk id="89" creationId="{5982E5A7-FE30-4465-AAAA-EA02CBD51B11}"/>
          </ac:spMkLst>
        </pc:spChg>
        <pc:spChg chg="mod topLvl">
          <ac:chgData name="Ledermann Albert (I-NAT-SIBS-CCS)" userId="a5f36771-4462-4696-8c40-8e1a21f9beab" providerId="ADAL" clId="{58BF91AB-0674-4FF3-ACDA-83F461A81A29}" dt="2022-02-09T13:03:53.198" v="84" actId="165"/>
          <ac:spMkLst>
            <pc:docMk/>
            <pc:sldMk cId="336642750" sldId="829"/>
            <ac:spMk id="95" creationId="{BF8E2AB1-7FCB-40FD-BF8B-B943E8A1AA3F}"/>
          </ac:spMkLst>
        </pc:spChg>
        <pc:spChg chg="mod topLvl">
          <ac:chgData name="Ledermann Albert (I-NAT-SIBS-CCS)" userId="a5f36771-4462-4696-8c40-8e1a21f9beab" providerId="ADAL" clId="{58BF91AB-0674-4FF3-ACDA-83F461A81A29}" dt="2022-02-09T13:03:53.198" v="84" actId="165"/>
          <ac:spMkLst>
            <pc:docMk/>
            <pc:sldMk cId="336642750" sldId="829"/>
            <ac:spMk id="96" creationId="{91622D12-067F-469C-9889-2825AC9E0783}"/>
          </ac:spMkLst>
        </pc:spChg>
        <pc:spChg chg="mod topLvl">
          <ac:chgData name="Ledermann Albert (I-NAT-SIBS-CCS)" userId="a5f36771-4462-4696-8c40-8e1a21f9beab" providerId="ADAL" clId="{58BF91AB-0674-4FF3-ACDA-83F461A81A29}" dt="2022-02-09T13:03:53.198" v="84" actId="165"/>
          <ac:spMkLst>
            <pc:docMk/>
            <pc:sldMk cId="336642750" sldId="829"/>
            <ac:spMk id="97" creationId="{EF1CD861-5974-474D-AECB-4D423FFC460F}"/>
          </ac:spMkLst>
        </pc:spChg>
        <pc:spChg chg="mod topLvl">
          <ac:chgData name="Ledermann Albert (I-NAT-SIBS-CCS)" userId="a5f36771-4462-4696-8c40-8e1a21f9beab" providerId="ADAL" clId="{58BF91AB-0674-4FF3-ACDA-83F461A81A29}" dt="2022-02-09T13:03:53.198" v="84" actId="165"/>
          <ac:spMkLst>
            <pc:docMk/>
            <pc:sldMk cId="336642750" sldId="829"/>
            <ac:spMk id="99" creationId="{2B35BB8C-9B69-437A-A6E8-D5CB8086138F}"/>
          </ac:spMkLst>
        </pc:spChg>
        <pc:spChg chg="mod topLvl">
          <ac:chgData name="Ledermann Albert (I-NAT-SIBS-CCS)" userId="a5f36771-4462-4696-8c40-8e1a21f9beab" providerId="ADAL" clId="{58BF91AB-0674-4FF3-ACDA-83F461A81A29}" dt="2022-02-09T13:04:13.148" v="87" actId="165"/>
          <ac:spMkLst>
            <pc:docMk/>
            <pc:sldMk cId="336642750" sldId="829"/>
            <ac:spMk id="100" creationId="{1AA01A82-6AEC-4B95-A6F1-940E4C002D42}"/>
          </ac:spMkLst>
        </pc:spChg>
        <pc:spChg chg="mod topLvl">
          <ac:chgData name="Ledermann Albert (I-NAT-SIBS-CCS)" userId="a5f36771-4462-4696-8c40-8e1a21f9beab" providerId="ADAL" clId="{58BF91AB-0674-4FF3-ACDA-83F461A81A29}" dt="2022-02-09T13:04:13.148" v="87" actId="165"/>
          <ac:spMkLst>
            <pc:docMk/>
            <pc:sldMk cId="336642750" sldId="829"/>
            <ac:spMk id="101" creationId="{43EB4489-4911-4DBF-B1B4-AF81354A5866}"/>
          </ac:spMkLst>
        </pc:spChg>
        <pc:spChg chg="mod topLvl">
          <ac:chgData name="Ledermann Albert (I-NAT-SIBS-CCS)" userId="a5f36771-4462-4696-8c40-8e1a21f9beab" providerId="ADAL" clId="{58BF91AB-0674-4FF3-ACDA-83F461A81A29}" dt="2022-02-09T13:04:13.148" v="87" actId="165"/>
          <ac:spMkLst>
            <pc:docMk/>
            <pc:sldMk cId="336642750" sldId="829"/>
            <ac:spMk id="102" creationId="{F6FE4157-5E64-49DC-AB6B-E5CB9761C533}"/>
          </ac:spMkLst>
        </pc:spChg>
        <pc:spChg chg="mod topLvl">
          <ac:chgData name="Ledermann Albert (I-NAT-SIBS-CCS)" userId="a5f36771-4462-4696-8c40-8e1a21f9beab" providerId="ADAL" clId="{58BF91AB-0674-4FF3-ACDA-83F461A81A29}" dt="2022-02-09T13:04:13.148" v="87" actId="165"/>
          <ac:spMkLst>
            <pc:docMk/>
            <pc:sldMk cId="336642750" sldId="829"/>
            <ac:spMk id="103" creationId="{EC0764DA-EAC4-498E-BE33-282A63D887F5}"/>
          </ac:spMkLst>
        </pc:spChg>
        <pc:spChg chg="mod topLvl">
          <ac:chgData name="Ledermann Albert (I-NAT-SIBS-CCS)" userId="a5f36771-4462-4696-8c40-8e1a21f9beab" providerId="ADAL" clId="{58BF91AB-0674-4FF3-ACDA-83F461A81A29}" dt="2022-02-09T13:04:55.351" v="89" actId="165"/>
          <ac:spMkLst>
            <pc:docMk/>
            <pc:sldMk cId="336642750" sldId="829"/>
            <ac:spMk id="110" creationId="{2FD7E246-73F7-4AAE-B008-FEDF962D80B0}"/>
          </ac:spMkLst>
        </pc:spChg>
        <pc:spChg chg="mod topLvl">
          <ac:chgData name="Ledermann Albert (I-NAT-SIBS-CCS)" userId="a5f36771-4462-4696-8c40-8e1a21f9beab" providerId="ADAL" clId="{58BF91AB-0674-4FF3-ACDA-83F461A81A29}" dt="2022-02-09T13:04:55.351" v="89" actId="165"/>
          <ac:spMkLst>
            <pc:docMk/>
            <pc:sldMk cId="336642750" sldId="829"/>
            <ac:spMk id="113" creationId="{2E4C6348-E078-423F-A69A-7E52AA0FD5BD}"/>
          </ac:spMkLst>
        </pc:spChg>
        <pc:spChg chg="mod topLvl">
          <ac:chgData name="Ledermann Albert (I-NAT-SIBS-CCS)" userId="a5f36771-4462-4696-8c40-8e1a21f9beab" providerId="ADAL" clId="{58BF91AB-0674-4FF3-ACDA-83F461A81A29}" dt="2022-02-09T13:04:55.351" v="89" actId="165"/>
          <ac:spMkLst>
            <pc:docMk/>
            <pc:sldMk cId="336642750" sldId="829"/>
            <ac:spMk id="114" creationId="{6C1D88FA-B3F2-44B9-AE32-A45AEA076D1B}"/>
          </ac:spMkLst>
        </pc:spChg>
        <pc:spChg chg="mod topLvl">
          <ac:chgData name="Ledermann Albert (I-NAT-SIBS-CCS)" userId="a5f36771-4462-4696-8c40-8e1a21f9beab" providerId="ADAL" clId="{58BF91AB-0674-4FF3-ACDA-83F461A81A29}" dt="2022-02-09T13:04:55.351" v="89" actId="165"/>
          <ac:spMkLst>
            <pc:docMk/>
            <pc:sldMk cId="336642750" sldId="829"/>
            <ac:spMk id="115" creationId="{CC601F47-C2AF-4293-ACDF-39AC6219D474}"/>
          </ac:spMkLst>
        </pc:spChg>
        <pc:spChg chg="mod topLvl">
          <ac:chgData name="Ledermann Albert (I-NAT-SIBS-CCS)" userId="a5f36771-4462-4696-8c40-8e1a21f9beab" providerId="ADAL" clId="{58BF91AB-0674-4FF3-ACDA-83F461A81A29}" dt="2022-02-09T13:04:55.351" v="89" actId="165"/>
          <ac:spMkLst>
            <pc:docMk/>
            <pc:sldMk cId="336642750" sldId="829"/>
            <ac:spMk id="116" creationId="{321A8DCD-AF1A-473B-92F4-DEEA0209BE53}"/>
          </ac:spMkLst>
        </pc:spChg>
        <pc:spChg chg="mod topLvl">
          <ac:chgData name="Ledermann Albert (I-NAT-SIBS-CCS)" userId="a5f36771-4462-4696-8c40-8e1a21f9beab" providerId="ADAL" clId="{58BF91AB-0674-4FF3-ACDA-83F461A81A29}" dt="2022-02-09T13:05:01.336" v="90" actId="165"/>
          <ac:spMkLst>
            <pc:docMk/>
            <pc:sldMk cId="336642750" sldId="829"/>
            <ac:spMk id="119" creationId="{05A18B2E-C922-4D27-9FE8-D22C52E0D01C}"/>
          </ac:spMkLst>
        </pc:spChg>
        <pc:spChg chg="mod topLvl">
          <ac:chgData name="Ledermann Albert (I-NAT-SIBS-CCS)" userId="a5f36771-4462-4696-8c40-8e1a21f9beab" providerId="ADAL" clId="{58BF91AB-0674-4FF3-ACDA-83F461A81A29}" dt="2022-02-09T13:05:01.336" v="90" actId="165"/>
          <ac:spMkLst>
            <pc:docMk/>
            <pc:sldMk cId="336642750" sldId="829"/>
            <ac:spMk id="120" creationId="{4C0B1A14-4183-46BB-9878-CC6E96CF2D15}"/>
          </ac:spMkLst>
        </pc:spChg>
        <pc:spChg chg="mod ord topLvl">
          <ac:chgData name="Ledermann Albert (I-NAT-SIBS-CCS)" userId="a5f36771-4462-4696-8c40-8e1a21f9beab" providerId="ADAL" clId="{58BF91AB-0674-4FF3-ACDA-83F461A81A29}" dt="2022-02-09T13:05:25.909" v="91" actId="166"/>
          <ac:spMkLst>
            <pc:docMk/>
            <pc:sldMk cId="336642750" sldId="829"/>
            <ac:spMk id="121" creationId="{E98FE846-F61D-4CA9-B63D-73DFC96905E5}"/>
          </ac:spMkLst>
        </pc:spChg>
        <pc:spChg chg="mod ord topLvl">
          <ac:chgData name="Ledermann Albert (I-NAT-SIBS-CCS)" userId="a5f36771-4462-4696-8c40-8e1a21f9beab" providerId="ADAL" clId="{58BF91AB-0674-4FF3-ACDA-83F461A81A29}" dt="2022-02-09T13:05:25.909" v="91" actId="166"/>
          <ac:spMkLst>
            <pc:docMk/>
            <pc:sldMk cId="336642750" sldId="829"/>
            <ac:spMk id="122" creationId="{F55AEC10-8861-4268-A257-DCC4926E6FB1}"/>
          </ac:spMkLst>
        </pc:spChg>
        <pc:spChg chg="mod ord topLvl">
          <ac:chgData name="Ledermann Albert (I-NAT-SIBS-CCS)" userId="a5f36771-4462-4696-8c40-8e1a21f9beab" providerId="ADAL" clId="{58BF91AB-0674-4FF3-ACDA-83F461A81A29}" dt="2022-02-09T13:05:25.909" v="91" actId="166"/>
          <ac:spMkLst>
            <pc:docMk/>
            <pc:sldMk cId="336642750" sldId="829"/>
            <ac:spMk id="123" creationId="{9B013DE7-9BCA-4A63-B9BC-8612DB0DB6A4}"/>
          </ac:spMkLst>
        </pc:spChg>
        <pc:spChg chg="mod ord topLvl">
          <ac:chgData name="Ledermann Albert (I-NAT-SIBS-CCS)" userId="a5f36771-4462-4696-8c40-8e1a21f9beab" providerId="ADAL" clId="{58BF91AB-0674-4FF3-ACDA-83F461A81A29}" dt="2022-02-09T13:05:25.909" v="91" actId="166"/>
          <ac:spMkLst>
            <pc:docMk/>
            <pc:sldMk cId="336642750" sldId="829"/>
            <ac:spMk id="124" creationId="{E04D7462-7861-4BEB-9B23-724D1A3B7FFF}"/>
          </ac:spMkLst>
        </pc:spChg>
        <pc:spChg chg="mod ord topLvl">
          <ac:chgData name="Ledermann Albert (I-NAT-SIBS-CCS)" userId="a5f36771-4462-4696-8c40-8e1a21f9beab" providerId="ADAL" clId="{58BF91AB-0674-4FF3-ACDA-83F461A81A29}" dt="2022-02-09T13:05:25.909" v="91" actId="166"/>
          <ac:spMkLst>
            <pc:docMk/>
            <pc:sldMk cId="336642750" sldId="829"/>
            <ac:spMk id="125" creationId="{7DBA3856-0E3E-48B8-887B-388FC8483855}"/>
          </ac:spMkLst>
        </pc:spChg>
        <pc:spChg chg="mod ord topLvl">
          <ac:chgData name="Ledermann Albert (I-NAT-SIBS-CCS)" userId="a5f36771-4462-4696-8c40-8e1a21f9beab" providerId="ADAL" clId="{58BF91AB-0674-4FF3-ACDA-83F461A81A29}" dt="2022-02-09T13:05:25.909" v="91" actId="166"/>
          <ac:spMkLst>
            <pc:docMk/>
            <pc:sldMk cId="336642750" sldId="829"/>
            <ac:spMk id="131" creationId="{678959BF-E7E6-4687-A543-9DCB63A3FCA2}"/>
          </ac:spMkLst>
        </pc:spChg>
        <pc:spChg chg="mod ord topLvl">
          <ac:chgData name="Ledermann Albert (I-NAT-SIBS-CCS)" userId="a5f36771-4462-4696-8c40-8e1a21f9beab" providerId="ADAL" clId="{58BF91AB-0674-4FF3-ACDA-83F461A81A29}" dt="2022-02-09T13:05:25.909" v="91" actId="166"/>
          <ac:spMkLst>
            <pc:docMk/>
            <pc:sldMk cId="336642750" sldId="829"/>
            <ac:spMk id="133" creationId="{D9150595-66F1-4732-9C15-D38F369596D0}"/>
          </ac:spMkLst>
        </pc:spChg>
        <pc:spChg chg="mod topLvl">
          <ac:chgData name="Ledermann Albert (I-NAT-SIBS-CCS)" userId="a5f36771-4462-4696-8c40-8e1a21f9beab" providerId="ADAL" clId="{58BF91AB-0674-4FF3-ACDA-83F461A81A29}" dt="2022-02-09T13:05:01.336" v="90" actId="165"/>
          <ac:spMkLst>
            <pc:docMk/>
            <pc:sldMk cId="336642750" sldId="829"/>
            <ac:spMk id="136" creationId="{BDF19855-197E-49D1-B67E-C11DBCBF2B5A}"/>
          </ac:spMkLst>
        </pc:spChg>
        <pc:spChg chg="mod topLvl">
          <ac:chgData name="Ledermann Albert (I-NAT-SIBS-CCS)" userId="a5f36771-4462-4696-8c40-8e1a21f9beab" providerId="ADAL" clId="{58BF91AB-0674-4FF3-ACDA-83F461A81A29}" dt="2022-02-09T13:05:01.336" v="90" actId="165"/>
          <ac:spMkLst>
            <pc:docMk/>
            <pc:sldMk cId="336642750" sldId="829"/>
            <ac:spMk id="137" creationId="{18A560FA-C59A-4AFA-BB68-BE51DE8E9677}"/>
          </ac:spMkLst>
        </pc:spChg>
        <pc:spChg chg="mod topLvl">
          <ac:chgData name="Ledermann Albert (I-NAT-SIBS-CCS)" userId="a5f36771-4462-4696-8c40-8e1a21f9beab" providerId="ADAL" clId="{58BF91AB-0674-4FF3-ACDA-83F461A81A29}" dt="2022-02-09T13:05:01.336" v="90" actId="165"/>
          <ac:spMkLst>
            <pc:docMk/>
            <pc:sldMk cId="336642750" sldId="829"/>
            <ac:spMk id="138" creationId="{4491E1B4-CC58-4D9E-BBED-5B80F0662304}"/>
          </ac:spMkLst>
        </pc:spChg>
        <pc:spChg chg="mod topLvl">
          <ac:chgData name="Ledermann Albert (I-NAT-SIBS-CCS)" userId="a5f36771-4462-4696-8c40-8e1a21f9beab" providerId="ADAL" clId="{58BF91AB-0674-4FF3-ACDA-83F461A81A29}" dt="2022-02-09T13:05:01.336" v="90" actId="165"/>
          <ac:spMkLst>
            <pc:docMk/>
            <pc:sldMk cId="336642750" sldId="829"/>
            <ac:spMk id="139" creationId="{204B5DF7-257F-4C3F-A3E7-4597D99A613C}"/>
          </ac:spMkLst>
        </pc:spChg>
        <pc:spChg chg="mod topLvl">
          <ac:chgData name="Ledermann Albert (I-NAT-SIBS-CCS)" userId="a5f36771-4462-4696-8c40-8e1a21f9beab" providerId="ADAL" clId="{58BF91AB-0674-4FF3-ACDA-83F461A81A29}" dt="2022-02-09T13:05:01.336" v="90" actId="165"/>
          <ac:spMkLst>
            <pc:docMk/>
            <pc:sldMk cId="336642750" sldId="829"/>
            <ac:spMk id="140" creationId="{5AEBD618-EE73-46B6-814E-E63ABBEA031C}"/>
          </ac:spMkLst>
        </pc:spChg>
        <pc:spChg chg="mod topLvl">
          <ac:chgData name="Ledermann Albert (I-NAT-SIBS-CCS)" userId="a5f36771-4462-4696-8c40-8e1a21f9beab" providerId="ADAL" clId="{58BF91AB-0674-4FF3-ACDA-83F461A81A29}" dt="2022-02-09T13:05:44.673" v="92" actId="165"/>
          <ac:spMkLst>
            <pc:docMk/>
            <pc:sldMk cId="336642750" sldId="829"/>
            <ac:spMk id="143" creationId="{1E790FF5-B281-493D-BEB3-6BA7D7FA9241}"/>
          </ac:spMkLst>
        </pc:spChg>
        <pc:spChg chg="mod topLvl">
          <ac:chgData name="Ledermann Albert (I-NAT-SIBS-CCS)" userId="a5f36771-4462-4696-8c40-8e1a21f9beab" providerId="ADAL" clId="{58BF91AB-0674-4FF3-ACDA-83F461A81A29}" dt="2022-02-09T13:05:44.673" v="92" actId="165"/>
          <ac:spMkLst>
            <pc:docMk/>
            <pc:sldMk cId="336642750" sldId="829"/>
            <ac:spMk id="146" creationId="{496CAAAC-2AD2-4C59-A7EC-4034D7F2E103}"/>
          </ac:spMkLst>
        </pc:spChg>
        <pc:spChg chg="mod topLvl">
          <ac:chgData name="Ledermann Albert (I-NAT-SIBS-CCS)" userId="a5f36771-4462-4696-8c40-8e1a21f9beab" providerId="ADAL" clId="{58BF91AB-0674-4FF3-ACDA-83F461A81A29}" dt="2022-02-09T13:05:44.673" v="92" actId="165"/>
          <ac:spMkLst>
            <pc:docMk/>
            <pc:sldMk cId="336642750" sldId="829"/>
            <ac:spMk id="147" creationId="{79E42ED4-A8F5-4A94-8763-3EA528EBC1FC}"/>
          </ac:spMkLst>
        </pc:spChg>
        <pc:spChg chg="mod topLvl">
          <ac:chgData name="Ledermann Albert (I-NAT-SIBS-CCS)" userId="a5f36771-4462-4696-8c40-8e1a21f9beab" providerId="ADAL" clId="{58BF91AB-0674-4FF3-ACDA-83F461A81A29}" dt="2022-02-09T13:05:44.673" v="92" actId="165"/>
          <ac:spMkLst>
            <pc:docMk/>
            <pc:sldMk cId="336642750" sldId="829"/>
            <ac:spMk id="148" creationId="{76EB199E-C419-4140-98C7-9C9915D7AD43}"/>
          </ac:spMkLst>
        </pc:spChg>
        <pc:spChg chg="mod topLvl">
          <ac:chgData name="Ledermann Albert (I-NAT-SIBS-CCS)" userId="a5f36771-4462-4696-8c40-8e1a21f9beab" providerId="ADAL" clId="{58BF91AB-0674-4FF3-ACDA-83F461A81A29}" dt="2022-02-09T13:05:44.673" v="92" actId="165"/>
          <ac:spMkLst>
            <pc:docMk/>
            <pc:sldMk cId="336642750" sldId="829"/>
            <ac:spMk id="149" creationId="{C19F606A-8537-4D25-B451-B1EEE09BD27D}"/>
          </ac:spMkLst>
        </pc:spChg>
        <pc:spChg chg="mod topLvl">
          <ac:chgData name="Ledermann Albert (I-NAT-SIBS-CCS)" userId="a5f36771-4462-4696-8c40-8e1a21f9beab" providerId="ADAL" clId="{58BF91AB-0674-4FF3-ACDA-83F461A81A29}" dt="2022-02-09T13:06:31.371" v="93" actId="165"/>
          <ac:spMkLst>
            <pc:docMk/>
            <pc:sldMk cId="336642750" sldId="829"/>
            <ac:spMk id="152" creationId="{58170BB4-7E4E-49FC-8117-2060EC6399AF}"/>
          </ac:spMkLst>
        </pc:spChg>
        <pc:spChg chg="mod topLvl">
          <ac:chgData name="Ledermann Albert (I-NAT-SIBS-CCS)" userId="a5f36771-4462-4696-8c40-8e1a21f9beab" providerId="ADAL" clId="{58BF91AB-0674-4FF3-ACDA-83F461A81A29}" dt="2022-02-09T13:06:31.371" v="93" actId="165"/>
          <ac:spMkLst>
            <pc:docMk/>
            <pc:sldMk cId="336642750" sldId="829"/>
            <ac:spMk id="153" creationId="{51D0B050-A377-40B3-84BD-947B4C8BC452}"/>
          </ac:spMkLst>
        </pc:spChg>
        <pc:spChg chg="mod ord topLvl">
          <ac:chgData name="Ledermann Albert (I-NAT-SIBS-CCS)" userId="a5f36771-4462-4696-8c40-8e1a21f9beab" providerId="ADAL" clId="{58BF91AB-0674-4FF3-ACDA-83F461A81A29}" dt="2022-02-09T13:06:42.675" v="94" actId="166"/>
          <ac:spMkLst>
            <pc:docMk/>
            <pc:sldMk cId="336642750" sldId="829"/>
            <ac:spMk id="154" creationId="{3F3B07CD-F3B9-4BA0-AF45-A37FC04CD7D2}"/>
          </ac:spMkLst>
        </pc:spChg>
        <pc:spChg chg="mod ord topLvl">
          <ac:chgData name="Ledermann Albert (I-NAT-SIBS-CCS)" userId="a5f36771-4462-4696-8c40-8e1a21f9beab" providerId="ADAL" clId="{58BF91AB-0674-4FF3-ACDA-83F461A81A29}" dt="2022-02-09T13:06:42.675" v="94" actId="166"/>
          <ac:spMkLst>
            <pc:docMk/>
            <pc:sldMk cId="336642750" sldId="829"/>
            <ac:spMk id="155" creationId="{55B70577-C5FC-4179-940A-531211FFD0AB}"/>
          </ac:spMkLst>
        </pc:spChg>
        <pc:spChg chg="mod ord topLvl">
          <ac:chgData name="Ledermann Albert (I-NAT-SIBS-CCS)" userId="a5f36771-4462-4696-8c40-8e1a21f9beab" providerId="ADAL" clId="{58BF91AB-0674-4FF3-ACDA-83F461A81A29}" dt="2022-02-09T13:06:42.675" v="94" actId="166"/>
          <ac:spMkLst>
            <pc:docMk/>
            <pc:sldMk cId="336642750" sldId="829"/>
            <ac:spMk id="156" creationId="{56E0F446-41A3-40C9-B716-A7B5FF40433D}"/>
          </ac:spMkLst>
        </pc:spChg>
        <pc:spChg chg="mod ord topLvl">
          <ac:chgData name="Ledermann Albert (I-NAT-SIBS-CCS)" userId="a5f36771-4462-4696-8c40-8e1a21f9beab" providerId="ADAL" clId="{58BF91AB-0674-4FF3-ACDA-83F461A81A29}" dt="2022-02-09T13:06:42.675" v="94" actId="166"/>
          <ac:spMkLst>
            <pc:docMk/>
            <pc:sldMk cId="336642750" sldId="829"/>
            <ac:spMk id="157" creationId="{E0E31561-9E28-42AD-9C60-47F1E3527BA1}"/>
          </ac:spMkLst>
        </pc:spChg>
        <pc:spChg chg="mod ord topLvl">
          <ac:chgData name="Ledermann Albert (I-NAT-SIBS-CCS)" userId="a5f36771-4462-4696-8c40-8e1a21f9beab" providerId="ADAL" clId="{58BF91AB-0674-4FF3-ACDA-83F461A81A29}" dt="2022-02-09T13:06:42.675" v="94" actId="166"/>
          <ac:spMkLst>
            <pc:docMk/>
            <pc:sldMk cId="336642750" sldId="829"/>
            <ac:spMk id="158" creationId="{5692CBEF-B3B1-4522-ACC8-E0450B10F180}"/>
          </ac:spMkLst>
        </pc:spChg>
        <pc:spChg chg="mod topLvl">
          <ac:chgData name="Ledermann Albert (I-NAT-SIBS-CCS)" userId="a5f36771-4462-4696-8c40-8e1a21f9beab" providerId="ADAL" clId="{58BF91AB-0674-4FF3-ACDA-83F461A81A29}" dt="2022-02-09T13:06:31.371" v="93" actId="165"/>
          <ac:spMkLst>
            <pc:docMk/>
            <pc:sldMk cId="336642750" sldId="829"/>
            <ac:spMk id="163" creationId="{19B1D48A-0207-4A3B-8E6A-CC53D37FBD6B}"/>
          </ac:spMkLst>
        </pc:spChg>
        <pc:spChg chg="mod ord topLvl">
          <ac:chgData name="Ledermann Albert (I-NAT-SIBS-CCS)" userId="a5f36771-4462-4696-8c40-8e1a21f9beab" providerId="ADAL" clId="{58BF91AB-0674-4FF3-ACDA-83F461A81A29}" dt="2022-02-09T13:06:42.675" v="94" actId="166"/>
          <ac:spMkLst>
            <pc:docMk/>
            <pc:sldMk cId="336642750" sldId="829"/>
            <ac:spMk id="165" creationId="{491BD67C-E4D7-493A-8940-E04473CFFE1A}"/>
          </ac:spMkLst>
        </pc:spChg>
        <pc:spChg chg="mod topLvl">
          <ac:chgData name="Ledermann Albert (I-NAT-SIBS-CCS)" userId="a5f36771-4462-4696-8c40-8e1a21f9beab" providerId="ADAL" clId="{58BF91AB-0674-4FF3-ACDA-83F461A81A29}" dt="2022-02-09T13:06:31.371" v="93" actId="165"/>
          <ac:spMkLst>
            <pc:docMk/>
            <pc:sldMk cId="336642750" sldId="829"/>
            <ac:spMk id="168" creationId="{D0874DA2-CB5C-441C-AD82-D8601183D3C0}"/>
          </ac:spMkLst>
        </pc:spChg>
        <pc:spChg chg="mod topLvl">
          <ac:chgData name="Ledermann Albert (I-NAT-SIBS-CCS)" userId="a5f36771-4462-4696-8c40-8e1a21f9beab" providerId="ADAL" clId="{58BF91AB-0674-4FF3-ACDA-83F461A81A29}" dt="2022-02-09T13:06:31.371" v="93" actId="165"/>
          <ac:spMkLst>
            <pc:docMk/>
            <pc:sldMk cId="336642750" sldId="829"/>
            <ac:spMk id="169" creationId="{91F227F1-8487-4225-8DC2-D2EF8C629A65}"/>
          </ac:spMkLst>
        </pc:spChg>
        <pc:spChg chg="mod topLvl">
          <ac:chgData name="Ledermann Albert (I-NAT-SIBS-CCS)" userId="a5f36771-4462-4696-8c40-8e1a21f9beab" providerId="ADAL" clId="{58BF91AB-0674-4FF3-ACDA-83F461A81A29}" dt="2022-02-09T13:06:31.371" v="93" actId="165"/>
          <ac:spMkLst>
            <pc:docMk/>
            <pc:sldMk cId="336642750" sldId="829"/>
            <ac:spMk id="170" creationId="{0D307C55-D700-42E4-975D-08FC889530B4}"/>
          </ac:spMkLst>
        </pc:spChg>
        <pc:spChg chg="mod topLvl">
          <ac:chgData name="Ledermann Albert (I-NAT-SIBS-CCS)" userId="a5f36771-4462-4696-8c40-8e1a21f9beab" providerId="ADAL" clId="{58BF91AB-0674-4FF3-ACDA-83F461A81A29}" dt="2022-02-09T13:06:31.371" v="93" actId="165"/>
          <ac:spMkLst>
            <pc:docMk/>
            <pc:sldMk cId="336642750" sldId="829"/>
            <ac:spMk id="171" creationId="{B1BCD92A-A130-4A63-BC17-3ED31A200020}"/>
          </ac:spMkLst>
        </pc:spChg>
        <pc:spChg chg="mod topLvl">
          <ac:chgData name="Ledermann Albert (I-NAT-SIBS-CCS)" userId="a5f36771-4462-4696-8c40-8e1a21f9beab" providerId="ADAL" clId="{58BF91AB-0674-4FF3-ACDA-83F461A81A29}" dt="2022-02-09T13:05:44.673" v="92" actId="165"/>
          <ac:spMkLst>
            <pc:docMk/>
            <pc:sldMk cId="336642750" sldId="829"/>
            <ac:spMk id="174" creationId="{C885C06B-66D1-49AC-85D1-73C68AB8BB21}"/>
          </ac:spMkLst>
        </pc:spChg>
        <pc:grpChg chg="del">
          <ac:chgData name="Ledermann Albert (I-NAT-SIBS-CCS)" userId="a5f36771-4462-4696-8c40-8e1a21f9beab" providerId="ADAL" clId="{58BF91AB-0674-4FF3-ACDA-83F461A81A29}" dt="2022-02-09T13:04:55.351" v="89" actId="165"/>
          <ac:grpSpMkLst>
            <pc:docMk/>
            <pc:sldMk cId="336642750" sldId="829"/>
            <ac:grpSpMk id="19" creationId="{ECF26E12-8C9F-4A4B-8A20-7B51FF58C302}"/>
          </ac:grpSpMkLst>
        </pc:grpChg>
        <pc:grpChg chg="del">
          <ac:chgData name="Ledermann Albert (I-NAT-SIBS-CCS)" userId="a5f36771-4462-4696-8c40-8e1a21f9beab" providerId="ADAL" clId="{58BF91AB-0674-4FF3-ACDA-83F461A81A29}" dt="2022-02-09T13:05:44.673" v="92" actId="165"/>
          <ac:grpSpMkLst>
            <pc:docMk/>
            <pc:sldMk cId="336642750" sldId="829"/>
            <ac:grpSpMk id="21" creationId="{33B3E99E-59FF-4868-84F0-79D9483629E2}"/>
          </ac:grpSpMkLst>
        </pc:grpChg>
        <pc:grpChg chg="add del ord">
          <ac:chgData name="Ledermann Albert (I-NAT-SIBS-CCS)" userId="a5f36771-4462-4696-8c40-8e1a21f9beab" providerId="ADAL" clId="{58BF91AB-0674-4FF3-ACDA-83F461A81A29}" dt="2022-02-09T13:03:53.198" v="84" actId="165"/>
          <ac:grpSpMkLst>
            <pc:docMk/>
            <pc:sldMk cId="336642750" sldId="829"/>
            <ac:grpSpMk id="22" creationId="{D1E11A53-EBAC-4F33-A255-A48FF0E0CEDD}"/>
          </ac:grpSpMkLst>
        </pc:grpChg>
        <pc:grpChg chg="mod ord topLvl">
          <ac:chgData name="Ledermann Albert (I-NAT-SIBS-CCS)" userId="a5f36771-4462-4696-8c40-8e1a21f9beab" providerId="ADAL" clId="{58BF91AB-0674-4FF3-ACDA-83F461A81A29}" dt="2022-02-09T13:04:34.240" v="88" actId="166"/>
          <ac:grpSpMkLst>
            <pc:docMk/>
            <pc:sldMk cId="336642750" sldId="829"/>
            <ac:grpSpMk id="29" creationId="{5D8F0DFA-880E-447B-AD18-775AC44D027C}"/>
          </ac:grpSpMkLst>
        </pc:grpChg>
        <pc:grpChg chg="add del mod topLvl">
          <ac:chgData name="Ledermann Albert (I-NAT-SIBS-CCS)" userId="a5f36771-4462-4696-8c40-8e1a21f9beab" providerId="ADAL" clId="{58BF91AB-0674-4FF3-ACDA-83F461A81A29}" dt="2022-02-09T13:04:13.148" v="87" actId="165"/>
          <ac:grpSpMkLst>
            <pc:docMk/>
            <pc:sldMk cId="336642750" sldId="829"/>
            <ac:grpSpMk id="68" creationId="{CB374171-7CD2-42E2-85AF-AD1AB9C8D16B}"/>
          </ac:grpSpMkLst>
        </pc:grpChg>
        <pc:grpChg chg="del mod topLvl">
          <ac:chgData name="Ledermann Albert (I-NAT-SIBS-CCS)" userId="a5f36771-4462-4696-8c40-8e1a21f9beab" providerId="ADAL" clId="{58BF91AB-0674-4FF3-ACDA-83F461A81A29}" dt="2022-02-09T13:05:01.336" v="90" actId="165"/>
          <ac:grpSpMkLst>
            <pc:docMk/>
            <pc:sldMk cId="336642750" sldId="829"/>
            <ac:grpSpMk id="111" creationId="{6C5265F2-493F-42AD-8413-D3A2577B39B6}"/>
          </ac:grpSpMkLst>
        </pc:grpChg>
        <pc:grpChg chg="del mod topLvl">
          <ac:chgData name="Ledermann Albert (I-NAT-SIBS-CCS)" userId="a5f36771-4462-4696-8c40-8e1a21f9beab" providerId="ADAL" clId="{58BF91AB-0674-4FF3-ACDA-83F461A81A29}" dt="2022-02-09T13:05:01.336" v="90" actId="165"/>
          <ac:grpSpMkLst>
            <pc:docMk/>
            <pc:sldMk cId="336642750" sldId="829"/>
            <ac:grpSpMk id="112" creationId="{5FFA218A-A198-4F0F-A390-B46B58292595}"/>
          </ac:grpSpMkLst>
        </pc:grpChg>
        <pc:grpChg chg="add mod ord">
          <ac:chgData name="Ledermann Albert (I-NAT-SIBS-CCS)" userId="a5f36771-4462-4696-8c40-8e1a21f9beab" providerId="ADAL" clId="{58BF91AB-0674-4FF3-ACDA-83F461A81A29}" dt="2022-02-09T08:33:40.096" v="7" actId="167"/>
          <ac:grpSpMkLst>
            <pc:docMk/>
            <pc:sldMk cId="336642750" sldId="829"/>
            <ac:grpSpMk id="129" creationId="{32C03197-EFCD-49EA-9529-9D8ABF3D6577}"/>
          </ac:grpSpMkLst>
        </pc:grpChg>
        <pc:grpChg chg="del mod topLvl">
          <ac:chgData name="Ledermann Albert (I-NAT-SIBS-CCS)" userId="a5f36771-4462-4696-8c40-8e1a21f9beab" providerId="ADAL" clId="{58BF91AB-0674-4FF3-ACDA-83F461A81A29}" dt="2022-02-09T13:06:31.371" v="93" actId="165"/>
          <ac:grpSpMkLst>
            <pc:docMk/>
            <pc:sldMk cId="336642750" sldId="829"/>
            <ac:grpSpMk id="144" creationId="{B5B6A25D-C26F-4116-84A6-F879E69A3077}"/>
          </ac:grpSpMkLst>
        </pc:grpChg>
        <pc:grpChg chg="mod ord topLvl">
          <ac:chgData name="Ledermann Albert (I-NAT-SIBS-CCS)" userId="a5f36771-4462-4696-8c40-8e1a21f9beab" providerId="ADAL" clId="{58BF91AB-0674-4FF3-ACDA-83F461A81A29}" dt="2022-02-09T13:06:42.675" v="94" actId="166"/>
          <ac:grpSpMkLst>
            <pc:docMk/>
            <pc:sldMk cId="336642750" sldId="829"/>
            <ac:grpSpMk id="145" creationId="{32CFD37B-44A6-4FC3-82D7-97A56C525FD8}"/>
          </ac:grpSpMkLst>
        </pc:grpChg>
        <pc:grpChg chg="del">
          <ac:chgData name="Ledermann Albert (I-NAT-SIBS-CCS)" userId="a5f36771-4462-4696-8c40-8e1a21f9beab" providerId="ADAL" clId="{58BF91AB-0674-4FF3-ACDA-83F461A81A29}" dt="2022-02-09T08:33:25.519" v="5" actId="478"/>
          <ac:grpSpMkLst>
            <pc:docMk/>
            <pc:sldMk cId="336642750" sldId="829"/>
            <ac:grpSpMk id="179" creationId="{918DB470-F6F2-42B4-8F00-C8CB9FADC346}"/>
          </ac:grpSpMkLst>
        </pc:grpChg>
        <pc:picChg chg="mod">
          <ac:chgData name="Ledermann Albert (I-NAT-SIBS-CCS)" userId="a5f36771-4462-4696-8c40-8e1a21f9beab" providerId="ADAL" clId="{58BF91AB-0674-4FF3-ACDA-83F461A81A29}" dt="2022-02-09T08:33:34.353" v="6" actId="571"/>
          <ac:picMkLst>
            <pc:docMk/>
            <pc:sldMk cId="336642750" sldId="829"/>
            <ac:picMk id="134" creationId="{8711EDFB-2D37-4B2D-B9F2-8010F8687163}"/>
          </ac:picMkLst>
        </pc:picChg>
        <pc:picChg chg="mod">
          <ac:chgData name="Ledermann Albert (I-NAT-SIBS-CCS)" userId="a5f36771-4462-4696-8c40-8e1a21f9beab" providerId="ADAL" clId="{58BF91AB-0674-4FF3-ACDA-83F461A81A29}" dt="2022-02-09T08:33:34.353" v="6" actId="571"/>
          <ac:picMkLst>
            <pc:docMk/>
            <pc:sldMk cId="336642750" sldId="829"/>
            <ac:picMk id="142" creationId="{A01A9E5C-2D06-4888-A270-F20D652E2183}"/>
          </ac:picMkLst>
        </pc:picChg>
        <pc:picChg chg="mod">
          <ac:chgData name="Ledermann Albert (I-NAT-SIBS-CCS)" userId="a5f36771-4462-4696-8c40-8e1a21f9beab" providerId="ADAL" clId="{58BF91AB-0674-4FF3-ACDA-83F461A81A29}" dt="2022-02-09T08:33:34.353" v="6" actId="571"/>
          <ac:picMkLst>
            <pc:docMk/>
            <pc:sldMk cId="336642750" sldId="829"/>
            <ac:picMk id="166" creationId="{D62285BF-15D2-4A6F-88D9-AFA142C836B0}"/>
          </ac:picMkLst>
        </pc:picChg>
        <pc:picChg chg="mod">
          <ac:chgData name="Ledermann Albert (I-NAT-SIBS-CCS)" userId="a5f36771-4462-4696-8c40-8e1a21f9beab" providerId="ADAL" clId="{58BF91AB-0674-4FF3-ACDA-83F461A81A29}" dt="2022-02-09T08:33:34.353" v="6" actId="571"/>
          <ac:picMkLst>
            <pc:docMk/>
            <pc:sldMk cId="336642750" sldId="829"/>
            <ac:picMk id="172" creationId="{3DCD1554-CB6E-437A-9078-56CE5ED12E2E}"/>
          </ac:picMkLst>
        </pc:picChg>
        <pc:inkChg chg="mod ord topLvl">
          <ac:chgData name="Ledermann Albert (I-NAT-SIBS-CCS)" userId="a5f36771-4462-4696-8c40-8e1a21f9beab" providerId="ADAL" clId="{58BF91AB-0674-4FF3-ACDA-83F461A81A29}" dt="2022-02-09T13:04:34.240" v="88" actId="166"/>
          <ac:inkMkLst>
            <pc:docMk/>
            <pc:sldMk cId="336642750" sldId="829"/>
            <ac:inkMk id="88" creationId="{E654C308-8868-4F8D-9E38-77628D7B3AEC}"/>
          </ac:inkMkLst>
        </pc:inkChg>
        <pc:inkChg chg="mod ord topLvl">
          <ac:chgData name="Ledermann Albert (I-NAT-SIBS-CCS)" userId="a5f36771-4462-4696-8c40-8e1a21f9beab" providerId="ADAL" clId="{58BF91AB-0674-4FF3-ACDA-83F461A81A29}" dt="2022-02-09T13:05:25.909" v="91" actId="166"/>
          <ac:inkMkLst>
            <pc:docMk/>
            <pc:sldMk cId="336642750" sldId="829"/>
            <ac:inkMk id="132" creationId="{F15E73A4-B8D0-4EBD-AC1A-BBBFAA1E3D76}"/>
          </ac:inkMkLst>
        </pc:inkChg>
        <pc:inkChg chg="mod topLvl">
          <ac:chgData name="Ledermann Albert (I-NAT-SIBS-CCS)" userId="a5f36771-4462-4696-8c40-8e1a21f9beab" providerId="ADAL" clId="{58BF91AB-0674-4FF3-ACDA-83F461A81A29}" dt="2022-02-09T13:06:31.371" v="93" actId="165"/>
          <ac:inkMkLst>
            <pc:docMk/>
            <pc:sldMk cId="336642750" sldId="829"/>
            <ac:inkMk id="164" creationId="{C5DA95B8-B295-4E05-8831-4E4C24177CAA}"/>
          </ac:inkMkLst>
        </pc:inkChg>
        <pc:cxnChg chg="mod ord topLvl">
          <ac:chgData name="Ledermann Albert (I-NAT-SIBS-CCS)" userId="a5f36771-4462-4696-8c40-8e1a21f9beab" providerId="ADAL" clId="{58BF91AB-0674-4FF3-ACDA-83F461A81A29}" dt="2022-02-09T13:04:34.240" v="88" actId="166"/>
          <ac:cxnSpMkLst>
            <pc:docMk/>
            <pc:sldMk cId="336642750" sldId="829"/>
            <ac:cxnSpMk id="77" creationId="{64138D46-0644-4C8B-B0A9-868AC78C4A28}"/>
          </ac:cxnSpMkLst>
        </pc:cxnChg>
        <pc:cxnChg chg="mod ord topLvl">
          <ac:chgData name="Ledermann Albert (I-NAT-SIBS-CCS)" userId="a5f36771-4462-4696-8c40-8e1a21f9beab" providerId="ADAL" clId="{58BF91AB-0674-4FF3-ACDA-83F461A81A29}" dt="2022-02-09T13:04:34.240" v="88" actId="166"/>
          <ac:cxnSpMkLst>
            <pc:docMk/>
            <pc:sldMk cId="336642750" sldId="829"/>
            <ac:cxnSpMk id="78" creationId="{096AF3A4-2B4F-41EA-B37B-3AA29F419DA5}"/>
          </ac:cxnSpMkLst>
        </pc:cxnChg>
        <pc:cxnChg chg="mod ord topLvl">
          <ac:chgData name="Ledermann Albert (I-NAT-SIBS-CCS)" userId="a5f36771-4462-4696-8c40-8e1a21f9beab" providerId="ADAL" clId="{58BF91AB-0674-4FF3-ACDA-83F461A81A29}" dt="2022-02-09T13:04:34.240" v="88" actId="166"/>
          <ac:cxnSpMkLst>
            <pc:docMk/>
            <pc:sldMk cId="336642750" sldId="829"/>
            <ac:cxnSpMk id="79" creationId="{DBD291EB-C7B0-4EA9-AF48-2206CDF2987A}"/>
          </ac:cxnSpMkLst>
        </pc:cxnChg>
        <pc:cxnChg chg="mod ord topLvl">
          <ac:chgData name="Ledermann Albert (I-NAT-SIBS-CCS)" userId="a5f36771-4462-4696-8c40-8e1a21f9beab" providerId="ADAL" clId="{58BF91AB-0674-4FF3-ACDA-83F461A81A29}" dt="2022-02-09T13:04:34.240" v="88" actId="166"/>
          <ac:cxnSpMkLst>
            <pc:docMk/>
            <pc:sldMk cId="336642750" sldId="829"/>
            <ac:cxnSpMk id="86" creationId="{CBFDC40B-4070-4824-8BBB-2FB669245D95}"/>
          </ac:cxnSpMkLst>
        </pc:cxnChg>
        <pc:cxnChg chg="mod ord topLvl">
          <ac:chgData name="Ledermann Albert (I-NAT-SIBS-CCS)" userId="a5f36771-4462-4696-8c40-8e1a21f9beab" providerId="ADAL" clId="{58BF91AB-0674-4FF3-ACDA-83F461A81A29}" dt="2022-02-09T13:04:34.240" v="88" actId="166"/>
          <ac:cxnSpMkLst>
            <pc:docMk/>
            <pc:sldMk cId="336642750" sldId="829"/>
            <ac:cxnSpMk id="91" creationId="{26EDF3B1-7E54-4CA5-B6B0-D928C81BD972}"/>
          </ac:cxnSpMkLst>
        </pc:cxnChg>
        <pc:cxnChg chg="mod">
          <ac:chgData name="Ledermann Albert (I-NAT-SIBS-CCS)" userId="a5f36771-4462-4696-8c40-8e1a21f9beab" providerId="ADAL" clId="{58BF91AB-0674-4FF3-ACDA-83F461A81A29}" dt="2022-02-09T13:03:53.198" v="84" actId="165"/>
          <ac:cxnSpMkLst>
            <pc:docMk/>
            <pc:sldMk cId="336642750" sldId="829"/>
            <ac:cxnSpMk id="92" creationId="{6AE04604-6DFC-426B-A968-E80B2A813FA8}"/>
          </ac:cxnSpMkLst>
        </pc:cxnChg>
        <pc:cxnChg chg="mod">
          <ac:chgData name="Ledermann Albert (I-NAT-SIBS-CCS)" userId="a5f36771-4462-4696-8c40-8e1a21f9beab" providerId="ADAL" clId="{58BF91AB-0674-4FF3-ACDA-83F461A81A29}" dt="2022-02-09T13:03:53.198" v="84" actId="165"/>
          <ac:cxnSpMkLst>
            <pc:docMk/>
            <pc:sldMk cId="336642750" sldId="829"/>
            <ac:cxnSpMk id="94" creationId="{CEBD396D-D306-4C54-B5F9-5AF2EC0E6406}"/>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17" creationId="{167AD62C-BC65-4543-B593-3A5F070C5B4F}"/>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18" creationId="{87BE4640-EE47-467F-843E-31CA3C32B54E}"/>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26" creationId="{45641676-EC28-4CA2-A537-BE5E9FA6C271}"/>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27" creationId="{7111BA92-3BA2-4800-9D37-3FB114369D38}"/>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28" creationId="{34F5F699-00D7-4376-8A43-A2E2F33DA202}"/>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30" creationId="{588B9C2C-1BA1-4890-AA8B-925286015032}"/>
          </ac:cxnSpMkLst>
        </pc:cxnChg>
        <pc:cxnChg chg="mod ord topLvl">
          <ac:chgData name="Ledermann Albert (I-NAT-SIBS-CCS)" userId="a5f36771-4462-4696-8c40-8e1a21f9beab" providerId="ADAL" clId="{58BF91AB-0674-4FF3-ACDA-83F461A81A29}" dt="2022-02-09T13:05:25.909" v="91" actId="166"/>
          <ac:cxnSpMkLst>
            <pc:docMk/>
            <pc:sldMk cId="336642750" sldId="829"/>
            <ac:cxnSpMk id="135" creationId="{591237DC-9C13-4B25-AF02-36E230C04866}"/>
          </ac:cxnSpMkLst>
        </pc:cxnChg>
        <pc:cxnChg chg="mod">
          <ac:chgData name="Ledermann Albert (I-NAT-SIBS-CCS)" userId="a5f36771-4462-4696-8c40-8e1a21f9beab" providerId="ADAL" clId="{58BF91AB-0674-4FF3-ACDA-83F461A81A29}" dt="2022-02-09T13:05:44.673" v="92" actId="165"/>
          <ac:cxnSpMkLst>
            <pc:docMk/>
            <pc:sldMk cId="336642750" sldId="829"/>
            <ac:cxnSpMk id="150" creationId="{69230D2E-7299-43D4-B30C-6601AE8DA20F}"/>
          </ac:cxnSpMkLst>
        </pc:cxnChg>
        <pc:cxnChg chg="mod">
          <ac:chgData name="Ledermann Albert (I-NAT-SIBS-CCS)" userId="a5f36771-4462-4696-8c40-8e1a21f9beab" providerId="ADAL" clId="{58BF91AB-0674-4FF3-ACDA-83F461A81A29}" dt="2022-02-09T13:05:44.673" v="92" actId="165"/>
          <ac:cxnSpMkLst>
            <pc:docMk/>
            <pc:sldMk cId="336642750" sldId="829"/>
            <ac:cxnSpMk id="151" creationId="{3DFC90E2-F0D1-4088-99AF-FC4ED5F8515E}"/>
          </ac:cxnSpMkLst>
        </pc:cxnChg>
        <pc:cxnChg chg="mod ord topLvl">
          <ac:chgData name="Ledermann Albert (I-NAT-SIBS-CCS)" userId="a5f36771-4462-4696-8c40-8e1a21f9beab" providerId="ADAL" clId="{58BF91AB-0674-4FF3-ACDA-83F461A81A29}" dt="2022-02-09T13:06:42.675" v="94" actId="166"/>
          <ac:cxnSpMkLst>
            <pc:docMk/>
            <pc:sldMk cId="336642750" sldId="829"/>
            <ac:cxnSpMk id="159" creationId="{121A9A74-2CCD-4497-A0DD-244B31FA7197}"/>
          </ac:cxnSpMkLst>
        </pc:cxnChg>
        <pc:cxnChg chg="mod ord topLvl">
          <ac:chgData name="Ledermann Albert (I-NAT-SIBS-CCS)" userId="a5f36771-4462-4696-8c40-8e1a21f9beab" providerId="ADAL" clId="{58BF91AB-0674-4FF3-ACDA-83F461A81A29}" dt="2022-02-09T13:06:42.675" v="94" actId="166"/>
          <ac:cxnSpMkLst>
            <pc:docMk/>
            <pc:sldMk cId="336642750" sldId="829"/>
            <ac:cxnSpMk id="160" creationId="{41009FCA-2851-400E-8A0F-E5A8B0290EE7}"/>
          </ac:cxnSpMkLst>
        </pc:cxnChg>
        <pc:cxnChg chg="mod ord topLvl">
          <ac:chgData name="Ledermann Albert (I-NAT-SIBS-CCS)" userId="a5f36771-4462-4696-8c40-8e1a21f9beab" providerId="ADAL" clId="{58BF91AB-0674-4FF3-ACDA-83F461A81A29}" dt="2022-02-09T13:06:42.675" v="94" actId="166"/>
          <ac:cxnSpMkLst>
            <pc:docMk/>
            <pc:sldMk cId="336642750" sldId="829"/>
            <ac:cxnSpMk id="161" creationId="{8E83197E-EA51-4649-99AE-05C2970EFCA5}"/>
          </ac:cxnSpMkLst>
        </pc:cxnChg>
        <pc:cxnChg chg="mod topLvl">
          <ac:chgData name="Ledermann Albert (I-NAT-SIBS-CCS)" userId="a5f36771-4462-4696-8c40-8e1a21f9beab" providerId="ADAL" clId="{58BF91AB-0674-4FF3-ACDA-83F461A81A29}" dt="2022-02-09T13:06:31.371" v="93" actId="165"/>
          <ac:cxnSpMkLst>
            <pc:docMk/>
            <pc:sldMk cId="336642750" sldId="829"/>
            <ac:cxnSpMk id="162" creationId="{2EACC1BC-AB25-4810-8E58-D4D280801AEC}"/>
          </ac:cxnSpMkLst>
        </pc:cxnChg>
        <pc:cxnChg chg="mod ord topLvl">
          <ac:chgData name="Ledermann Albert (I-NAT-SIBS-CCS)" userId="a5f36771-4462-4696-8c40-8e1a21f9beab" providerId="ADAL" clId="{58BF91AB-0674-4FF3-ACDA-83F461A81A29}" dt="2022-02-09T13:06:42.675" v="94" actId="166"/>
          <ac:cxnSpMkLst>
            <pc:docMk/>
            <pc:sldMk cId="336642750" sldId="829"/>
            <ac:cxnSpMk id="167" creationId="{1BDEB06D-EB87-4127-9393-57095013F900}"/>
          </ac:cxnSpMkLst>
        </pc:cxnChg>
      </pc:sldChg>
      <pc:sldChg chg="addSp delSp modSp mod">
        <pc:chgData name="Ledermann Albert (I-NAT-SIBS-CCS)" userId="a5f36771-4462-4696-8c40-8e1a21f9beab" providerId="ADAL" clId="{58BF91AB-0674-4FF3-ACDA-83F461A81A29}" dt="2022-02-24T17:57:57.656" v="260"/>
        <pc:sldMkLst>
          <pc:docMk/>
          <pc:sldMk cId="1925436426" sldId="830"/>
        </pc:sldMkLst>
        <pc:spChg chg="mod">
          <ac:chgData name="Ledermann Albert (I-NAT-SIBS-CCS)" userId="a5f36771-4462-4696-8c40-8e1a21f9beab" providerId="ADAL" clId="{58BF91AB-0674-4FF3-ACDA-83F461A81A29}" dt="2022-02-24T15:55:09.144" v="175" actId="14100"/>
          <ac:spMkLst>
            <pc:docMk/>
            <pc:sldMk cId="1925436426" sldId="830"/>
            <ac:spMk id="18" creationId="{A41E27E8-FD41-46BA-B584-961E8B44DD84}"/>
          </ac:spMkLst>
        </pc:spChg>
        <pc:spChg chg="mod">
          <ac:chgData name="Ledermann Albert (I-NAT-SIBS-CCS)" userId="a5f36771-4462-4696-8c40-8e1a21f9beab" providerId="ADAL" clId="{58BF91AB-0674-4FF3-ACDA-83F461A81A29}" dt="2022-02-24T17:22:19.647" v="195" actId="108"/>
          <ac:spMkLst>
            <pc:docMk/>
            <pc:sldMk cId="1925436426" sldId="830"/>
            <ac:spMk id="19" creationId="{71755EFF-607B-441F-A3E4-F0C7B87AC03F}"/>
          </ac:spMkLst>
        </pc:spChg>
        <pc:spChg chg="mod">
          <ac:chgData name="Ledermann Albert (I-NAT-SIBS-CCS)" userId="a5f36771-4462-4696-8c40-8e1a21f9beab" providerId="ADAL" clId="{58BF91AB-0674-4FF3-ACDA-83F461A81A29}" dt="2022-02-24T15:54:25.324" v="163" actId="207"/>
          <ac:spMkLst>
            <pc:docMk/>
            <pc:sldMk cId="1925436426" sldId="830"/>
            <ac:spMk id="20" creationId="{B341D584-6632-4640-9ECB-F361A2A0022D}"/>
          </ac:spMkLst>
        </pc:spChg>
        <pc:spChg chg="mod">
          <ac:chgData name="Ledermann Albert (I-NAT-SIBS-CCS)" userId="a5f36771-4462-4696-8c40-8e1a21f9beab" providerId="ADAL" clId="{58BF91AB-0674-4FF3-ACDA-83F461A81A29}" dt="2022-02-24T15:54:33.380" v="173" actId="207"/>
          <ac:spMkLst>
            <pc:docMk/>
            <pc:sldMk cId="1925436426" sldId="830"/>
            <ac:spMk id="21" creationId="{4089F6CE-BFD0-4014-859D-C36EC9F4D2CD}"/>
          </ac:spMkLst>
        </pc:spChg>
        <pc:spChg chg="mod">
          <ac:chgData name="Ledermann Albert (I-NAT-SIBS-CCS)" userId="a5f36771-4462-4696-8c40-8e1a21f9beab" providerId="ADAL" clId="{58BF91AB-0674-4FF3-ACDA-83F461A81A29}" dt="2022-02-24T15:54:29.205" v="168" actId="207"/>
          <ac:spMkLst>
            <pc:docMk/>
            <pc:sldMk cId="1925436426" sldId="830"/>
            <ac:spMk id="23" creationId="{96856524-E904-4AB1-9979-E38BA4D85E8E}"/>
          </ac:spMkLst>
        </pc:spChg>
        <pc:spChg chg="mod">
          <ac:chgData name="Ledermann Albert (I-NAT-SIBS-CCS)" userId="a5f36771-4462-4696-8c40-8e1a21f9beab" providerId="ADAL" clId="{58BF91AB-0674-4FF3-ACDA-83F461A81A29}" dt="2022-02-24T17:23:54.978" v="207" actId="207"/>
          <ac:spMkLst>
            <pc:docMk/>
            <pc:sldMk cId="1925436426" sldId="830"/>
            <ac:spMk id="24" creationId="{B3158258-CE16-41E2-91FA-61F8ADE14CA6}"/>
          </ac:spMkLst>
        </pc:spChg>
        <pc:spChg chg="mod">
          <ac:chgData name="Ledermann Albert (I-NAT-SIBS-CCS)" userId="a5f36771-4462-4696-8c40-8e1a21f9beab" providerId="ADAL" clId="{58BF91AB-0674-4FF3-ACDA-83F461A81A29}" dt="2022-02-24T15:56:22.271" v="179" actId="14100"/>
          <ac:spMkLst>
            <pc:docMk/>
            <pc:sldMk cId="1925436426" sldId="830"/>
            <ac:spMk id="25" creationId="{BEED453F-0538-405C-B453-D415741A4F5A}"/>
          </ac:spMkLst>
        </pc:spChg>
        <pc:spChg chg="mod">
          <ac:chgData name="Ledermann Albert (I-NAT-SIBS-CCS)" userId="a5f36771-4462-4696-8c40-8e1a21f9beab" providerId="ADAL" clId="{58BF91AB-0674-4FF3-ACDA-83F461A81A29}" dt="2022-02-24T15:56:46.168" v="181" actId="14100"/>
          <ac:spMkLst>
            <pc:docMk/>
            <pc:sldMk cId="1925436426" sldId="830"/>
            <ac:spMk id="26" creationId="{7B8F2256-B3E3-4145-A223-60CC5CE68E52}"/>
          </ac:spMkLst>
        </pc:spChg>
        <pc:spChg chg="mod">
          <ac:chgData name="Ledermann Albert (I-NAT-SIBS-CCS)" userId="a5f36771-4462-4696-8c40-8e1a21f9beab" providerId="ADAL" clId="{58BF91AB-0674-4FF3-ACDA-83F461A81A29}" dt="2022-02-24T15:56:51.590" v="182" actId="108"/>
          <ac:spMkLst>
            <pc:docMk/>
            <pc:sldMk cId="1925436426" sldId="830"/>
            <ac:spMk id="27" creationId="{929BC8BE-F88C-4CD8-A93B-E87B9B882BC4}"/>
          </ac:spMkLst>
        </pc:spChg>
        <pc:spChg chg="mod">
          <ac:chgData name="Ledermann Albert (I-NAT-SIBS-CCS)" userId="a5f36771-4462-4696-8c40-8e1a21f9beab" providerId="ADAL" clId="{58BF91AB-0674-4FF3-ACDA-83F461A81A29}" dt="2022-02-24T17:23:05.578" v="200" actId="14100"/>
          <ac:spMkLst>
            <pc:docMk/>
            <pc:sldMk cId="1925436426" sldId="830"/>
            <ac:spMk id="28" creationId="{FBD9FA51-5781-4439-A994-C29BBF7C8345}"/>
          </ac:spMkLst>
        </pc:spChg>
        <pc:spChg chg="mod">
          <ac:chgData name="Ledermann Albert (I-NAT-SIBS-CCS)" userId="a5f36771-4462-4696-8c40-8e1a21f9beab" providerId="ADAL" clId="{58BF91AB-0674-4FF3-ACDA-83F461A81A29}" dt="2022-02-24T17:23:41.524" v="205" actId="207"/>
          <ac:spMkLst>
            <pc:docMk/>
            <pc:sldMk cId="1925436426" sldId="830"/>
            <ac:spMk id="29" creationId="{4DFEC14D-007A-48BB-B100-94EC168932D8}"/>
          </ac:spMkLst>
        </pc:spChg>
        <pc:spChg chg="mod">
          <ac:chgData name="Ledermann Albert (I-NAT-SIBS-CCS)" userId="a5f36771-4462-4696-8c40-8e1a21f9beab" providerId="ADAL" clId="{58BF91AB-0674-4FF3-ACDA-83F461A81A29}" dt="2022-02-24T15:57:05.209" v="183" actId="108"/>
          <ac:spMkLst>
            <pc:docMk/>
            <pc:sldMk cId="1925436426" sldId="830"/>
            <ac:spMk id="30" creationId="{778B8882-9BB6-495D-A4B9-FC71DE35F672}"/>
          </ac:spMkLst>
        </pc:spChg>
        <pc:spChg chg="mod">
          <ac:chgData name="Ledermann Albert (I-NAT-SIBS-CCS)" userId="a5f36771-4462-4696-8c40-8e1a21f9beab" providerId="ADAL" clId="{58BF91AB-0674-4FF3-ACDA-83F461A81A29}" dt="2022-02-24T15:57:29.589" v="185" actId="108"/>
          <ac:spMkLst>
            <pc:docMk/>
            <pc:sldMk cId="1925436426" sldId="830"/>
            <ac:spMk id="32" creationId="{42E7827F-F54A-4DDC-91B2-339754E6F9FB}"/>
          </ac:spMkLst>
        </pc:spChg>
        <pc:spChg chg="mod">
          <ac:chgData name="Ledermann Albert (I-NAT-SIBS-CCS)" userId="a5f36771-4462-4696-8c40-8e1a21f9beab" providerId="ADAL" clId="{58BF91AB-0674-4FF3-ACDA-83F461A81A29}" dt="2022-02-24T17:23:12.832" v="201" actId="1076"/>
          <ac:spMkLst>
            <pc:docMk/>
            <pc:sldMk cId="1925436426" sldId="830"/>
            <ac:spMk id="33" creationId="{3FFBA76D-27B3-4A7A-80E5-3A41E8A3E8B9}"/>
          </ac:spMkLst>
        </pc:spChg>
        <pc:spChg chg="add del mod">
          <ac:chgData name="Ledermann Albert (I-NAT-SIBS-CCS)" userId="a5f36771-4462-4696-8c40-8e1a21f9beab" providerId="ADAL" clId="{58BF91AB-0674-4FF3-ACDA-83F461A81A29}" dt="2022-02-24T17:57:57.656" v="260"/>
          <ac:spMkLst>
            <pc:docMk/>
            <pc:sldMk cId="1925436426" sldId="830"/>
            <ac:spMk id="35" creationId="{6780262C-9412-400A-B172-D40D5959342C}"/>
          </ac:spMkLst>
        </pc:spChg>
        <pc:spChg chg="mod">
          <ac:chgData name="Ledermann Albert (I-NAT-SIBS-CCS)" userId="a5f36771-4462-4696-8c40-8e1a21f9beab" providerId="ADAL" clId="{58BF91AB-0674-4FF3-ACDA-83F461A81A29}" dt="2022-02-24T15:57:33.945" v="186" actId="108"/>
          <ac:spMkLst>
            <pc:docMk/>
            <pc:sldMk cId="1925436426" sldId="830"/>
            <ac:spMk id="36" creationId="{8192CB1F-ACA6-420E-954B-2281FF001432}"/>
          </ac:spMkLst>
        </pc:spChg>
        <pc:spChg chg="mod">
          <ac:chgData name="Ledermann Albert (I-NAT-SIBS-CCS)" userId="a5f36771-4462-4696-8c40-8e1a21f9beab" providerId="ADAL" clId="{58BF91AB-0674-4FF3-ACDA-83F461A81A29}" dt="2022-02-24T15:57:51.306" v="187" actId="108"/>
          <ac:spMkLst>
            <pc:docMk/>
            <pc:sldMk cId="1925436426" sldId="830"/>
            <ac:spMk id="37" creationId="{2D3AE762-FC5B-4231-9384-90553A87525F}"/>
          </ac:spMkLst>
        </pc:spChg>
        <pc:spChg chg="mod">
          <ac:chgData name="Ledermann Albert (I-NAT-SIBS-CCS)" userId="a5f36771-4462-4696-8c40-8e1a21f9beab" providerId="ADAL" clId="{58BF91AB-0674-4FF3-ACDA-83F461A81A29}" dt="2022-02-24T15:57:55.058" v="188" actId="108"/>
          <ac:spMkLst>
            <pc:docMk/>
            <pc:sldMk cId="1925436426" sldId="830"/>
            <ac:spMk id="38" creationId="{9B8946AF-3DFB-4362-83B7-F4270C4B3606}"/>
          </ac:spMkLst>
        </pc:spChg>
        <pc:spChg chg="mod">
          <ac:chgData name="Ledermann Albert (I-NAT-SIBS-CCS)" userId="a5f36771-4462-4696-8c40-8e1a21f9beab" providerId="ADAL" clId="{58BF91AB-0674-4FF3-ACDA-83F461A81A29}" dt="2022-02-24T15:57:58.930" v="189" actId="108"/>
          <ac:spMkLst>
            <pc:docMk/>
            <pc:sldMk cId="1925436426" sldId="830"/>
            <ac:spMk id="39" creationId="{A89A4B32-C0B2-497F-A08A-ECA8BC686E59}"/>
          </ac:spMkLst>
        </pc:spChg>
        <pc:spChg chg="mod">
          <ac:chgData name="Ledermann Albert (I-NAT-SIBS-CCS)" userId="a5f36771-4462-4696-8c40-8e1a21f9beab" providerId="ADAL" clId="{58BF91AB-0674-4FF3-ACDA-83F461A81A29}" dt="2022-02-24T17:27:13.709" v="212" actId="206"/>
          <ac:spMkLst>
            <pc:docMk/>
            <pc:sldMk cId="1925436426" sldId="830"/>
            <ac:spMk id="40" creationId="{D64ABA23-586C-42E0-BD84-80614261E52B}"/>
          </ac:spMkLst>
        </pc:spChg>
        <pc:spChg chg="mod">
          <ac:chgData name="Ledermann Albert (I-NAT-SIBS-CCS)" userId="a5f36771-4462-4696-8c40-8e1a21f9beab" providerId="ADAL" clId="{58BF91AB-0674-4FF3-ACDA-83F461A81A29}" dt="2022-02-24T15:54:16.856" v="158" actId="207"/>
          <ac:spMkLst>
            <pc:docMk/>
            <pc:sldMk cId="1925436426" sldId="830"/>
            <ac:spMk id="44" creationId="{B181AFF1-AE2C-4E9B-BD1B-CF63CFAA9FB2}"/>
          </ac:spMkLst>
        </pc:spChg>
        <pc:picChg chg="add del mod">
          <ac:chgData name="Ledermann Albert (I-NAT-SIBS-CCS)" userId="a5f36771-4462-4696-8c40-8e1a21f9beab" providerId="ADAL" clId="{58BF91AB-0674-4FF3-ACDA-83F461A81A29}" dt="2022-02-24T17:57:57.656" v="260"/>
          <ac:picMkLst>
            <pc:docMk/>
            <pc:sldMk cId="1925436426" sldId="830"/>
            <ac:picMk id="34" creationId="{A993B030-E76A-4DF8-B9CE-D1B71308AA7E}"/>
          </ac:picMkLst>
        </pc:picChg>
        <pc:picChg chg="mod">
          <ac:chgData name="Ledermann Albert (I-NAT-SIBS-CCS)" userId="a5f36771-4462-4696-8c40-8e1a21f9beab" providerId="ADAL" clId="{58BF91AB-0674-4FF3-ACDA-83F461A81A29}" dt="2022-02-24T17:26:20.214" v="208" actId="14826"/>
          <ac:picMkLst>
            <pc:docMk/>
            <pc:sldMk cId="1925436426" sldId="830"/>
            <ac:picMk id="41" creationId="{0B91B80B-CFA9-47DA-8787-2C0BD9F10367}"/>
          </ac:picMkLst>
        </pc:picChg>
      </pc:sldChg>
      <pc:sldChg chg="modSp del">
        <pc:chgData name="Ledermann Albert (I-NAT-SIBS-CCS)" userId="a5f36771-4462-4696-8c40-8e1a21f9beab" providerId="ADAL" clId="{58BF91AB-0674-4FF3-ACDA-83F461A81A29}" dt="2022-02-24T17:58:56.424" v="264" actId="2696"/>
        <pc:sldMkLst>
          <pc:docMk/>
          <pc:sldMk cId="2967909346" sldId="843"/>
        </pc:sldMkLst>
        <pc:picChg chg="mod">
          <ac:chgData name="Ledermann Albert (I-NAT-SIBS-CCS)" userId="a5f36771-4462-4696-8c40-8e1a21f9beab" providerId="ADAL" clId="{58BF91AB-0674-4FF3-ACDA-83F461A81A29}" dt="2022-02-03T10:22:31.135" v="3" actId="14826"/>
          <ac:picMkLst>
            <pc:docMk/>
            <pc:sldMk cId="2967909346" sldId="843"/>
            <ac:picMk id="41" creationId="{0B91B80B-CFA9-47DA-8787-2C0BD9F10367}"/>
          </ac:picMkLst>
        </pc:picChg>
      </pc:sldChg>
      <pc:sldChg chg="modSp del">
        <pc:chgData name="Ledermann Albert (I-NAT-SIBS-CCS)" userId="a5f36771-4462-4696-8c40-8e1a21f9beab" providerId="ADAL" clId="{58BF91AB-0674-4FF3-ACDA-83F461A81A29}" dt="2022-02-24T18:00:19.467" v="272" actId="2696"/>
        <pc:sldMkLst>
          <pc:docMk/>
          <pc:sldMk cId="1641845112" sldId="844"/>
        </pc:sldMkLst>
        <pc:picChg chg="mod">
          <ac:chgData name="Ledermann Albert (I-NAT-SIBS-CCS)" userId="a5f36771-4462-4696-8c40-8e1a21f9beab" providerId="ADAL" clId="{58BF91AB-0674-4FF3-ACDA-83F461A81A29}" dt="2022-02-03T10:22:39.857" v="4" actId="14826"/>
          <ac:picMkLst>
            <pc:docMk/>
            <pc:sldMk cId="1641845112" sldId="844"/>
            <ac:picMk id="41" creationId="{0B91B80B-CFA9-47DA-8787-2C0BD9F10367}"/>
          </ac:picMkLst>
        </pc:picChg>
      </pc:sldChg>
      <pc:sldChg chg="modSp add mod">
        <pc:chgData name="Ledermann Albert (I-NAT-SIBS-CCS)" userId="a5f36771-4462-4696-8c40-8e1a21f9beab" providerId="ADAL" clId="{58BF91AB-0674-4FF3-ACDA-83F461A81A29}" dt="2022-02-22T13:31:34.962" v="110" actId="108"/>
        <pc:sldMkLst>
          <pc:docMk/>
          <pc:sldMk cId="734340478" sldId="845"/>
        </pc:sldMkLst>
        <pc:spChg chg="mod">
          <ac:chgData name="Ledermann Albert (I-NAT-SIBS-CCS)" userId="a5f36771-4462-4696-8c40-8e1a21f9beab" providerId="ADAL" clId="{58BF91AB-0674-4FF3-ACDA-83F461A81A29}" dt="2022-02-22T13:31:31.454" v="105" actId="108"/>
          <ac:spMkLst>
            <pc:docMk/>
            <pc:sldMk cId="734340478" sldId="845"/>
            <ac:spMk id="78" creationId="{28920687-E689-4A93-A263-69A5678EC86F}"/>
          </ac:spMkLst>
        </pc:spChg>
        <pc:spChg chg="mod">
          <ac:chgData name="Ledermann Albert (I-NAT-SIBS-CCS)" userId="a5f36771-4462-4696-8c40-8e1a21f9beab" providerId="ADAL" clId="{58BF91AB-0674-4FF3-ACDA-83F461A81A29}" dt="2022-02-22T13:31:32.208" v="106" actId="108"/>
          <ac:spMkLst>
            <pc:docMk/>
            <pc:sldMk cId="734340478" sldId="845"/>
            <ac:spMk id="79" creationId="{5D39857E-6ACF-4C59-949A-CEFED2410D85}"/>
          </ac:spMkLst>
        </pc:spChg>
        <pc:spChg chg="mod">
          <ac:chgData name="Ledermann Albert (I-NAT-SIBS-CCS)" userId="a5f36771-4462-4696-8c40-8e1a21f9beab" providerId="ADAL" clId="{58BF91AB-0674-4FF3-ACDA-83F461A81A29}" dt="2022-02-22T13:31:32.952" v="107" actId="108"/>
          <ac:spMkLst>
            <pc:docMk/>
            <pc:sldMk cId="734340478" sldId="845"/>
            <ac:spMk id="81" creationId="{25C9140C-0D66-497F-B547-908DCAC889BE}"/>
          </ac:spMkLst>
        </pc:spChg>
        <pc:spChg chg="mod">
          <ac:chgData name="Ledermann Albert (I-NAT-SIBS-CCS)" userId="a5f36771-4462-4696-8c40-8e1a21f9beab" providerId="ADAL" clId="{58BF91AB-0674-4FF3-ACDA-83F461A81A29}" dt="2022-02-22T13:31:33.625" v="108" actId="108"/>
          <ac:spMkLst>
            <pc:docMk/>
            <pc:sldMk cId="734340478" sldId="845"/>
            <ac:spMk id="82" creationId="{BA7F6CC6-FBF7-4A4A-8633-D8889F0C8131}"/>
          </ac:spMkLst>
        </pc:spChg>
        <pc:spChg chg="mod">
          <ac:chgData name="Ledermann Albert (I-NAT-SIBS-CCS)" userId="a5f36771-4462-4696-8c40-8e1a21f9beab" providerId="ADAL" clId="{58BF91AB-0674-4FF3-ACDA-83F461A81A29}" dt="2022-02-22T13:31:34.337" v="109" actId="108"/>
          <ac:spMkLst>
            <pc:docMk/>
            <pc:sldMk cId="734340478" sldId="845"/>
            <ac:spMk id="83" creationId="{ABC2BA0A-3C54-43FE-87DA-4A51ADD21A78}"/>
          </ac:spMkLst>
        </pc:spChg>
        <pc:spChg chg="mod">
          <ac:chgData name="Ledermann Albert (I-NAT-SIBS-CCS)" userId="a5f36771-4462-4696-8c40-8e1a21f9beab" providerId="ADAL" clId="{58BF91AB-0674-4FF3-ACDA-83F461A81A29}" dt="2022-02-22T13:31:34.962" v="110" actId="108"/>
          <ac:spMkLst>
            <pc:docMk/>
            <pc:sldMk cId="734340478" sldId="845"/>
            <ac:spMk id="84" creationId="{423143D0-1406-4F79-ACBF-0864451049F2}"/>
          </ac:spMkLst>
        </pc:spChg>
      </pc:sldChg>
      <pc:sldChg chg="addSp modSp add mod">
        <pc:chgData name="Ledermann Albert (I-NAT-SIBS-CCS)" userId="a5f36771-4462-4696-8c40-8e1a21f9beab" providerId="ADAL" clId="{58BF91AB-0674-4FF3-ACDA-83F461A81A29}" dt="2022-02-24T17:58:28.445" v="263"/>
        <pc:sldMkLst>
          <pc:docMk/>
          <pc:sldMk cId="1694882350" sldId="846"/>
        </pc:sldMkLst>
        <pc:spChg chg="mod">
          <ac:chgData name="Ledermann Albert (I-NAT-SIBS-CCS)" userId="a5f36771-4462-4696-8c40-8e1a21f9beab" providerId="ADAL" clId="{58BF91AB-0674-4FF3-ACDA-83F461A81A29}" dt="2022-02-24T17:51:02.658" v="220" actId="20577"/>
          <ac:spMkLst>
            <pc:docMk/>
            <pc:sldMk cId="1694882350" sldId="846"/>
            <ac:spMk id="2" creationId="{D27CC9E8-8F69-4274-8293-7EBA45BFCDB5}"/>
          </ac:spMkLst>
        </pc:spChg>
        <pc:spChg chg="mod">
          <ac:chgData name="Ledermann Albert (I-NAT-SIBS-CCS)" userId="a5f36771-4462-4696-8c40-8e1a21f9beab" providerId="ADAL" clId="{58BF91AB-0674-4FF3-ACDA-83F461A81A29}" dt="2022-02-24T17:53:51.415" v="239" actId="108"/>
          <ac:spMkLst>
            <pc:docMk/>
            <pc:sldMk cId="1694882350" sldId="846"/>
            <ac:spMk id="21" creationId="{4089F6CE-BFD0-4014-859D-C36EC9F4D2CD}"/>
          </ac:spMkLst>
        </pc:spChg>
        <pc:spChg chg="add mod">
          <ac:chgData name="Ledermann Albert (I-NAT-SIBS-CCS)" userId="a5f36771-4462-4696-8c40-8e1a21f9beab" providerId="ADAL" clId="{58BF91AB-0674-4FF3-ACDA-83F461A81A29}" dt="2022-02-24T17:53:33.602" v="238" actId="255"/>
          <ac:spMkLst>
            <pc:docMk/>
            <pc:sldMk cId="1694882350" sldId="846"/>
            <ac:spMk id="34" creationId="{B80B34A0-356A-4C56-9AA7-85053C59D408}"/>
          </ac:spMkLst>
        </pc:spChg>
        <pc:spChg chg="add mod">
          <ac:chgData name="Ledermann Albert (I-NAT-SIBS-CCS)" userId="a5f36771-4462-4696-8c40-8e1a21f9beab" providerId="ADAL" clId="{58BF91AB-0674-4FF3-ACDA-83F461A81A29}" dt="2022-02-24T17:58:28.445" v="263"/>
          <ac:spMkLst>
            <pc:docMk/>
            <pc:sldMk cId="1694882350" sldId="846"/>
            <ac:spMk id="35" creationId="{691A8ADB-23D2-4F97-BAE6-AD74C1EA59EF}"/>
          </ac:spMkLst>
        </pc:spChg>
        <pc:spChg chg="mod">
          <ac:chgData name="Ledermann Albert (I-NAT-SIBS-CCS)" userId="a5f36771-4462-4696-8c40-8e1a21f9beab" providerId="ADAL" clId="{58BF91AB-0674-4FF3-ACDA-83F461A81A29}" dt="2022-02-24T17:57:20.779" v="258" actId="206"/>
          <ac:spMkLst>
            <pc:docMk/>
            <pc:sldMk cId="1694882350" sldId="846"/>
            <ac:spMk id="40" creationId="{D64ABA23-586C-42E0-BD84-80614261E52B}"/>
          </ac:spMkLst>
        </pc:spChg>
      </pc:sldChg>
      <pc:sldChg chg="addSp delSp modSp add mod">
        <pc:chgData name="Ledermann Albert (I-NAT-SIBS-CCS)" userId="a5f36771-4462-4696-8c40-8e1a21f9beab" providerId="ADAL" clId="{58BF91AB-0674-4FF3-ACDA-83F461A81A29}" dt="2022-02-24T18:02:10.300" v="284" actId="1035"/>
        <pc:sldMkLst>
          <pc:docMk/>
          <pc:sldMk cId="2492822166" sldId="847"/>
        </pc:sldMkLst>
        <pc:spChg chg="mod">
          <ac:chgData name="Ledermann Albert (I-NAT-SIBS-CCS)" userId="a5f36771-4462-4696-8c40-8e1a21f9beab" providerId="ADAL" clId="{58BF91AB-0674-4FF3-ACDA-83F461A81A29}" dt="2022-02-24T17:59:26.491" v="268" actId="20577"/>
          <ac:spMkLst>
            <pc:docMk/>
            <pc:sldMk cId="2492822166" sldId="847"/>
            <ac:spMk id="2" creationId="{D27CC9E8-8F69-4274-8293-7EBA45BFCDB5}"/>
          </ac:spMkLst>
        </pc:spChg>
        <pc:spChg chg="del">
          <ac:chgData name="Ledermann Albert (I-NAT-SIBS-CCS)" userId="a5f36771-4462-4696-8c40-8e1a21f9beab" providerId="ADAL" clId="{58BF91AB-0674-4FF3-ACDA-83F461A81A29}" dt="2022-02-24T18:00:46.455" v="276" actId="478"/>
          <ac:spMkLst>
            <pc:docMk/>
            <pc:sldMk cId="2492822166" sldId="847"/>
            <ac:spMk id="33" creationId="{3FFBA76D-27B3-4A7A-80E5-3A41E8A3E8B9}"/>
          </ac:spMkLst>
        </pc:spChg>
        <pc:spChg chg="del">
          <ac:chgData name="Ledermann Albert (I-NAT-SIBS-CCS)" userId="a5f36771-4462-4696-8c40-8e1a21f9beab" providerId="ADAL" clId="{58BF91AB-0674-4FF3-ACDA-83F461A81A29}" dt="2022-02-24T17:59:37.547" v="269" actId="478"/>
          <ac:spMkLst>
            <pc:docMk/>
            <pc:sldMk cId="2492822166" sldId="847"/>
            <ac:spMk id="40" creationId="{D64ABA23-586C-42E0-BD84-80614261E52B}"/>
          </ac:spMkLst>
        </pc:spChg>
        <pc:spChg chg="add mod">
          <ac:chgData name="Ledermann Albert (I-NAT-SIBS-CCS)" userId="a5f36771-4462-4696-8c40-8e1a21f9beab" providerId="ADAL" clId="{58BF91AB-0674-4FF3-ACDA-83F461A81A29}" dt="2022-02-24T18:02:10.300" v="284" actId="1035"/>
          <ac:spMkLst>
            <pc:docMk/>
            <pc:sldMk cId="2492822166" sldId="847"/>
            <ac:spMk id="42" creationId="{3D2BF424-FFB5-4471-B71C-9B6646D0C5D8}"/>
          </ac:spMkLst>
        </pc:spChg>
        <pc:spChg chg="add mod">
          <ac:chgData name="Ledermann Albert (I-NAT-SIBS-CCS)" userId="a5f36771-4462-4696-8c40-8e1a21f9beab" providerId="ADAL" clId="{58BF91AB-0674-4FF3-ACDA-83F461A81A29}" dt="2022-02-24T18:02:01.491" v="281" actId="1035"/>
          <ac:spMkLst>
            <pc:docMk/>
            <pc:sldMk cId="2492822166" sldId="847"/>
            <ac:spMk id="43" creationId="{F489CB68-4608-4EFA-9F2A-B02AD3A1CB3A}"/>
          </ac:spMkLst>
        </pc:spChg>
        <pc:spChg chg="add mod">
          <ac:chgData name="Ledermann Albert (I-NAT-SIBS-CCS)" userId="a5f36771-4462-4696-8c40-8e1a21f9beab" providerId="ADAL" clId="{58BF91AB-0674-4FF3-ACDA-83F461A81A29}" dt="2022-02-24T18:00:42.630" v="275" actId="207"/>
          <ac:spMkLst>
            <pc:docMk/>
            <pc:sldMk cId="2492822166" sldId="847"/>
            <ac:spMk id="45" creationId="{C7C9614D-2404-43A7-A0AC-677383FA9D84}"/>
          </ac:spMkLst>
        </pc:spChg>
        <pc:spChg chg="add mod">
          <ac:chgData name="Ledermann Albert (I-NAT-SIBS-CCS)" userId="a5f36771-4462-4696-8c40-8e1a21f9beab" providerId="ADAL" clId="{58BF91AB-0674-4FF3-ACDA-83F461A81A29}" dt="2022-02-24T18:01:09.253" v="277" actId="14100"/>
          <ac:spMkLst>
            <pc:docMk/>
            <pc:sldMk cId="2492822166" sldId="847"/>
            <ac:spMk id="46" creationId="{075495EB-CAF0-4497-A8C5-EA147621EDC1}"/>
          </ac:spMkLst>
        </pc:spChg>
        <pc:spChg chg="add mod">
          <ac:chgData name="Ledermann Albert (I-NAT-SIBS-CCS)" userId="a5f36771-4462-4696-8c40-8e1a21f9beab" providerId="ADAL" clId="{58BF91AB-0674-4FF3-ACDA-83F461A81A29}" dt="2022-02-24T18:01:18.882" v="279" actId="14100"/>
          <ac:spMkLst>
            <pc:docMk/>
            <pc:sldMk cId="2492822166" sldId="847"/>
            <ac:spMk id="47" creationId="{935B1D25-9F7E-4523-8610-76E01155F83B}"/>
          </ac:spMkLst>
        </pc:spChg>
        <pc:spChg chg="add mod">
          <ac:chgData name="Ledermann Albert (I-NAT-SIBS-CCS)" userId="a5f36771-4462-4696-8c40-8e1a21f9beab" providerId="ADAL" clId="{58BF91AB-0674-4FF3-ACDA-83F461A81A29}" dt="2022-02-24T18:00:42.630" v="275" actId="207"/>
          <ac:spMkLst>
            <pc:docMk/>
            <pc:sldMk cId="2492822166" sldId="847"/>
            <ac:spMk id="48" creationId="{F0CCB0EB-D1DC-4AA8-B241-43CE751E7461}"/>
          </ac:spMkLst>
        </pc:spChg>
        <pc:spChg chg="add mod">
          <ac:chgData name="Ledermann Albert (I-NAT-SIBS-CCS)" userId="a5f36771-4462-4696-8c40-8e1a21f9beab" providerId="ADAL" clId="{58BF91AB-0674-4FF3-ACDA-83F461A81A29}" dt="2022-02-24T18:00:42.630" v="275" actId="207"/>
          <ac:spMkLst>
            <pc:docMk/>
            <pc:sldMk cId="2492822166" sldId="847"/>
            <ac:spMk id="49" creationId="{63BAE362-1DB5-4705-8169-C478EE9A6F0F}"/>
          </ac:spMkLst>
        </pc:spChg>
        <pc:spChg chg="add mod">
          <ac:chgData name="Ledermann Albert (I-NAT-SIBS-CCS)" userId="a5f36771-4462-4696-8c40-8e1a21f9beab" providerId="ADAL" clId="{58BF91AB-0674-4FF3-ACDA-83F461A81A29}" dt="2022-02-24T18:00:42.630" v="275" actId="207"/>
          <ac:spMkLst>
            <pc:docMk/>
            <pc:sldMk cId="2492822166" sldId="847"/>
            <ac:spMk id="50" creationId="{C6E11972-451B-49E0-83E7-BC20CADBF5E3}"/>
          </ac:spMkLst>
        </pc:spChg>
      </pc:sldChg>
      <pc:sldChg chg="modSp add mod ord">
        <pc:chgData name="Ledermann Albert (I-NAT-SIBS-CCS)" userId="a5f36771-4462-4696-8c40-8e1a21f9beab" providerId="ADAL" clId="{58BF91AB-0674-4FF3-ACDA-83F461A81A29}" dt="2022-03-21T09:06:28.120" v="2608"/>
        <pc:sldMkLst>
          <pc:docMk/>
          <pc:sldMk cId="584443633" sldId="848"/>
        </pc:sldMkLst>
        <pc:spChg chg="mod">
          <ac:chgData name="Ledermann Albert (I-NAT-SIBS-CCS)" userId="a5f36771-4462-4696-8c40-8e1a21f9beab" providerId="ADAL" clId="{58BF91AB-0674-4FF3-ACDA-83F461A81A29}" dt="2022-03-15T13:19:32.186" v="681" actId="20577"/>
          <ac:spMkLst>
            <pc:docMk/>
            <pc:sldMk cId="584443633" sldId="848"/>
            <ac:spMk id="70" creationId="{E9F65A7A-4ED0-4B1C-B8BB-A17637FBA2F6}"/>
          </ac:spMkLst>
        </pc:spChg>
        <pc:spChg chg="mod">
          <ac:chgData name="Ledermann Albert (I-NAT-SIBS-CCS)" userId="a5f36771-4462-4696-8c40-8e1a21f9beab" providerId="ADAL" clId="{58BF91AB-0674-4FF3-ACDA-83F461A81A29}" dt="2022-03-18T10:01:53.009" v="1565" actId="20577"/>
          <ac:spMkLst>
            <pc:docMk/>
            <pc:sldMk cId="584443633" sldId="848"/>
            <ac:spMk id="74" creationId="{ECB70644-A09D-498E-B127-068E4FD35A0E}"/>
          </ac:spMkLst>
        </pc:spChg>
      </pc:sldChg>
      <pc:sldChg chg="addSp delSp modSp add del mod">
        <pc:chgData name="Ledermann Albert (I-NAT-SIBS-CCS)" userId="a5f36771-4462-4696-8c40-8e1a21f9beab" providerId="ADAL" clId="{58BF91AB-0674-4FF3-ACDA-83F461A81A29}" dt="2022-03-16T10:04:23.697" v="687" actId="2696"/>
        <pc:sldMkLst>
          <pc:docMk/>
          <pc:sldMk cId="877351250" sldId="849"/>
        </pc:sldMkLst>
        <pc:spChg chg="add del mod">
          <ac:chgData name="Ledermann Albert (I-NAT-SIBS-CCS)" userId="a5f36771-4462-4696-8c40-8e1a21f9beab" providerId="ADAL" clId="{58BF91AB-0674-4FF3-ACDA-83F461A81A29}" dt="2022-03-16T10:03:19.914" v="686" actId="21"/>
          <ac:spMkLst>
            <pc:docMk/>
            <pc:sldMk cId="877351250" sldId="849"/>
            <ac:spMk id="9" creationId="{6A1EE37D-979F-4A9B-8227-A027FAA22F6C}"/>
          </ac:spMkLst>
        </pc:spChg>
        <pc:graphicFrameChg chg="del modGraphic">
          <ac:chgData name="Ledermann Albert (I-NAT-SIBS-CCS)" userId="a5f36771-4462-4696-8c40-8e1a21f9beab" providerId="ADAL" clId="{58BF91AB-0674-4FF3-ACDA-83F461A81A29}" dt="2022-03-16T10:03:13.491" v="685" actId="21"/>
          <ac:graphicFrameMkLst>
            <pc:docMk/>
            <pc:sldMk cId="877351250" sldId="849"/>
            <ac:graphicFrameMk id="3" creationId="{A1C8FC8C-33EA-4F1A-B511-E972C38C54D0}"/>
          </ac:graphicFrameMkLst>
        </pc:graphicFrameChg>
        <pc:graphicFrameChg chg="del">
          <ac:chgData name="Ledermann Albert (I-NAT-SIBS-CCS)" userId="a5f36771-4462-4696-8c40-8e1a21f9beab" providerId="ADAL" clId="{58BF91AB-0674-4FF3-ACDA-83F461A81A29}" dt="2022-03-16T10:03:06.162" v="684" actId="21"/>
          <ac:graphicFrameMkLst>
            <pc:docMk/>
            <pc:sldMk cId="877351250" sldId="849"/>
            <ac:graphicFrameMk id="8" creationId="{6BD57119-2F4D-4129-B688-FD8E985EA72A}"/>
          </ac:graphicFrameMkLst>
        </pc:graphicFrameChg>
      </pc:sldChg>
      <pc:sldChg chg="addSp delSp modSp add mod">
        <pc:chgData name="Ledermann Albert (I-NAT-SIBS-CCS)" userId="a5f36771-4462-4696-8c40-8e1a21f9beab" providerId="ADAL" clId="{58BF91AB-0674-4FF3-ACDA-83F461A81A29}" dt="2022-03-16T16:43:29.889" v="1005" actId="1076"/>
        <pc:sldMkLst>
          <pc:docMk/>
          <pc:sldMk cId="1426949164" sldId="849"/>
        </pc:sldMkLst>
        <pc:spChg chg="add del mod">
          <ac:chgData name="Ledermann Albert (I-NAT-SIBS-CCS)" userId="a5f36771-4462-4696-8c40-8e1a21f9beab" providerId="ADAL" clId="{58BF91AB-0674-4FF3-ACDA-83F461A81A29}" dt="2022-03-16T10:04:39.907" v="690" actId="21"/>
          <ac:spMkLst>
            <pc:docMk/>
            <pc:sldMk cId="1426949164" sldId="849"/>
            <ac:spMk id="5" creationId="{DCD5A165-F9F5-4D6F-B41E-28742C94E639}"/>
          </ac:spMkLst>
        </pc:spChg>
        <pc:spChg chg="mod">
          <ac:chgData name="Ledermann Albert (I-NAT-SIBS-CCS)" userId="a5f36771-4462-4696-8c40-8e1a21f9beab" providerId="ADAL" clId="{58BF91AB-0674-4FF3-ACDA-83F461A81A29}" dt="2022-03-16T10:08:52.317" v="756" actId="20577"/>
          <ac:spMkLst>
            <pc:docMk/>
            <pc:sldMk cId="1426949164" sldId="849"/>
            <ac:spMk id="7" creationId="{F3C3B54B-F4B2-4688-83C5-C20AF17E266B}"/>
          </ac:spMkLst>
        </pc:spChg>
        <pc:spChg chg="add del">
          <ac:chgData name="Ledermann Albert (I-NAT-SIBS-CCS)" userId="a5f36771-4462-4696-8c40-8e1a21f9beab" providerId="ADAL" clId="{58BF91AB-0674-4FF3-ACDA-83F461A81A29}" dt="2022-03-16T10:06:26.647" v="704" actId="478"/>
          <ac:spMkLst>
            <pc:docMk/>
            <pc:sldMk cId="1426949164" sldId="849"/>
            <ac:spMk id="8" creationId="{2F7A540C-A16E-4A7D-9D05-A1C1450038D3}"/>
          </ac:spMkLst>
        </pc:spChg>
        <pc:spChg chg="add mod">
          <ac:chgData name="Ledermann Albert (I-NAT-SIBS-CCS)" userId="a5f36771-4462-4696-8c40-8e1a21f9beab" providerId="ADAL" clId="{58BF91AB-0674-4FF3-ACDA-83F461A81A29}" dt="2022-03-16T16:37:00.424" v="999" actId="1076"/>
          <ac:spMkLst>
            <pc:docMk/>
            <pc:sldMk cId="1426949164" sldId="849"/>
            <ac:spMk id="9" creationId="{8E50F106-67DD-41A1-AFBE-ED631A18F425}"/>
          </ac:spMkLst>
        </pc:spChg>
        <pc:spChg chg="del">
          <ac:chgData name="Ledermann Albert (I-NAT-SIBS-CCS)" userId="a5f36771-4462-4696-8c40-8e1a21f9beab" providerId="ADAL" clId="{58BF91AB-0674-4FF3-ACDA-83F461A81A29}" dt="2022-03-16T10:04:35.480" v="689" actId="21"/>
          <ac:spMkLst>
            <pc:docMk/>
            <pc:sldMk cId="1426949164" sldId="849"/>
            <ac:spMk id="11" creationId="{96A7EA8F-CC38-4BB7-965D-380388DBB4B1}"/>
          </ac:spMkLst>
        </pc:spChg>
        <pc:spChg chg="add mod ord">
          <ac:chgData name="Ledermann Albert (I-NAT-SIBS-CCS)" userId="a5f36771-4462-4696-8c40-8e1a21f9beab" providerId="ADAL" clId="{58BF91AB-0674-4FF3-ACDA-83F461A81A29}" dt="2022-03-16T16:37:02.619" v="1000" actId="1076"/>
          <ac:spMkLst>
            <pc:docMk/>
            <pc:sldMk cId="1426949164" sldId="849"/>
            <ac:spMk id="12" creationId="{A11A6B85-E36D-4F21-B9C6-7B082F30BB11}"/>
          </ac:spMkLst>
        </pc:spChg>
        <pc:spChg chg="add mod">
          <ac:chgData name="Ledermann Albert (I-NAT-SIBS-CCS)" userId="a5f36771-4462-4696-8c40-8e1a21f9beab" providerId="ADAL" clId="{58BF91AB-0674-4FF3-ACDA-83F461A81A29}" dt="2022-03-16T10:21:37.746" v="823" actId="1076"/>
          <ac:spMkLst>
            <pc:docMk/>
            <pc:sldMk cId="1426949164" sldId="849"/>
            <ac:spMk id="13" creationId="{FB16864B-9FA2-4339-919B-3DCF1F0152A9}"/>
          </ac:spMkLst>
        </pc:spChg>
        <pc:spChg chg="add mod ord">
          <ac:chgData name="Ledermann Albert (I-NAT-SIBS-CCS)" userId="a5f36771-4462-4696-8c40-8e1a21f9beab" providerId="ADAL" clId="{58BF91AB-0674-4FF3-ACDA-83F461A81A29}" dt="2022-03-16T16:43:29.889" v="1005" actId="1076"/>
          <ac:spMkLst>
            <pc:docMk/>
            <pc:sldMk cId="1426949164" sldId="849"/>
            <ac:spMk id="14" creationId="{8B1DDFE3-66CC-4F81-9E09-3E4794E652F4}"/>
          </ac:spMkLst>
        </pc:spChg>
        <pc:spChg chg="add mod">
          <ac:chgData name="Ledermann Albert (I-NAT-SIBS-CCS)" userId="a5f36771-4462-4696-8c40-8e1a21f9beab" providerId="ADAL" clId="{58BF91AB-0674-4FF3-ACDA-83F461A81A29}" dt="2022-03-16T10:38:35.729" v="968" actId="1076"/>
          <ac:spMkLst>
            <pc:docMk/>
            <pc:sldMk cId="1426949164" sldId="849"/>
            <ac:spMk id="15" creationId="{6CD46DF0-D03A-4A57-A38E-3C8DD9C06049}"/>
          </ac:spMkLst>
        </pc:spChg>
        <pc:spChg chg="add mod">
          <ac:chgData name="Ledermann Albert (I-NAT-SIBS-CCS)" userId="a5f36771-4462-4696-8c40-8e1a21f9beab" providerId="ADAL" clId="{58BF91AB-0674-4FF3-ACDA-83F461A81A29}" dt="2022-03-16T10:38:37.822" v="969" actId="1076"/>
          <ac:spMkLst>
            <pc:docMk/>
            <pc:sldMk cId="1426949164" sldId="849"/>
            <ac:spMk id="16" creationId="{ED1B3B11-36EB-4D2D-8584-095073E9326C}"/>
          </ac:spMkLst>
        </pc:spChg>
        <pc:spChg chg="add mod">
          <ac:chgData name="Ledermann Albert (I-NAT-SIBS-CCS)" userId="a5f36771-4462-4696-8c40-8e1a21f9beab" providerId="ADAL" clId="{58BF91AB-0674-4FF3-ACDA-83F461A81A29}" dt="2022-03-16T10:38:41.370" v="970" actId="1076"/>
          <ac:spMkLst>
            <pc:docMk/>
            <pc:sldMk cId="1426949164" sldId="849"/>
            <ac:spMk id="17" creationId="{54F60A47-7D53-4C0D-957F-921A4527D6BD}"/>
          </ac:spMkLst>
        </pc:spChg>
        <pc:spChg chg="add mod ord">
          <ac:chgData name="Ledermann Albert (I-NAT-SIBS-CCS)" userId="a5f36771-4462-4696-8c40-8e1a21f9beab" providerId="ADAL" clId="{58BF91AB-0674-4FF3-ACDA-83F461A81A29}" dt="2022-03-16T16:37:06.867" v="1002" actId="166"/>
          <ac:spMkLst>
            <pc:docMk/>
            <pc:sldMk cId="1426949164" sldId="849"/>
            <ac:spMk id="18" creationId="{1A33B6A2-593C-42AB-A1D8-F17D3DB1F2F9}"/>
          </ac:spMkLst>
        </pc:spChg>
        <pc:spChg chg="add mod">
          <ac:chgData name="Ledermann Albert (I-NAT-SIBS-CCS)" userId="a5f36771-4462-4696-8c40-8e1a21f9beab" providerId="ADAL" clId="{58BF91AB-0674-4FF3-ACDA-83F461A81A29}" dt="2022-03-16T16:37:00.424" v="999" actId="1076"/>
          <ac:spMkLst>
            <pc:docMk/>
            <pc:sldMk cId="1426949164" sldId="849"/>
            <ac:spMk id="19" creationId="{E2F48774-1322-43C8-9CE0-7949B6DB57DA}"/>
          </ac:spMkLst>
        </pc:spChg>
        <pc:spChg chg="add mod">
          <ac:chgData name="Ledermann Albert (I-NAT-SIBS-CCS)" userId="a5f36771-4462-4696-8c40-8e1a21f9beab" providerId="ADAL" clId="{58BF91AB-0674-4FF3-ACDA-83F461A81A29}" dt="2022-03-16T16:37:00.424" v="999" actId="1076"/>
          <ac:spMkLst>
            <pc:docMk/>
            <pc:sldMk cId="1426949164" sldId="849"/>
            <ac:spMk id="20" creationId="{8C8B337B-D808-4153-8B3D-E3EE01C19174}"/>
          </ac:spMkLst>
        </pc:spChg>
      </pc:sldChg>
      <pc:sldChg chg="add">
        <pc:chgData name="Ledermann Albert (I-NAT-SIBS-CCS)" userId="a5f36771-4462-4696-8c40-8e1a21f9beab" providerId="ADAL" clId="{58BF91AB-0674-4FF3-ACDA-83F461A81A29}" dt="2022-03-28T07:36:55.126" v="4305"/>
        <pc:sldMkLst>
          <pc:docMk/>
          <pc:sldMk cId="2270099543" sldId="850"/>
        </pc:sldMkLst>
      </pc:sldChg>
      <pc:sldChg chg="addSp delSp modSp add mod">
        <pc:chgData name="Ledermann Albert (I-NAT-SIBS-CCS)" userId="a5f36771-4462-4696-8c40-8e1a21f9beab" providerId="ADAL" clId="{58BF91AB-0674-4FF3-ACDA-83F461A81A29}" dt="2022-03-29T13:25:13.152" v="4456" actId="14100"/>
        <pc:sldMkLst>
          <pc:docMk/>
          <pc:sldMk cId="1620988028" sldId="851"/>
        </pc:sldMkLst>
        <pc:spChg chg="mod">
          <ac:chgData name="Ledermann Albert (I-NAT-SIBS-CCS)" userId="a5f36771-4462-4696-8c40-8e1a21f9beab" providerId="ADAL" clId="{58BF91AB-0674-4FF3-ACDA-83F461A81A29}" dt="2022-03-29T13:20:30.665" v="4450" actId="20577"/>
          <ac:spMkLst>
            <pc:docMk/>
            <pc:sldMk cId="1620988028" sldId="851"/>
            <ac:spMk id="2" creationId="{D27CC9E8-8F69-4274-8293-7EBA45BFCDB5}"/>
          </ac:spMkLst>
        </pc:spChg>
        <pc:spChg chg="del">
          <ac:chgData name="Ledermann Albert (I-NAT-SIBS-CCS)" userId="a5f36771-4462-4696-8c40-8e1a21f9beab" providerId="ADAL" clId="{58BF91AB-0674-4FF3-ACDA-83F461A81A29}" dt="2022-03-29T13:18:38.799" v="4413" actId="478"/>
          <ac:spMkLst>
            <pc:docMk/>
            <pc:sldMk cId="1620988028" sldId="851"/>
            <ac:spMk id="5" creationId="{29C3DD8E-7F2A-4241-A024-200D9C13EB97}"/>
          </ac:spMkLst>
        </pc:spChg>
        <pc:spChg chg="del">
          <ac:chgData name="Ledermann Albert (I-NAT-SIBS-CCS)" userId="a5f36771-4462-4696-8c40-8e1a21f9beab" providerId="ADAL" clId="{58BF91AB-0674-4FF3-ACDA-83F461A81A29}" dt="2022-03-29T13:18:38.799" v="4413" actId="478"/>
          <ac:spMkLst>
            <pc:docMk/>
            <pc:sldMk cId="1620988028" sldId="851"/>
            <ac:spMk id="13" creationId="{FA38433D-562C-404A-8BEF-F9432F8F01E5}"/>
          </ac:spMkLst>
        </pc:spChg>
        <pc:spChg chg="del">
          <ac:chgData name="Ledermann Albert (I-NAT-SIBS-CCS)" userId="a5f36771-4462-4696-8c40-8e1a21f9beab" providerId="ADAL" clId="{58BF91AB-0674-4FF3-ACDA-83F461A81A29}" dt="2022-03-29T13:18:38.799" v="4413" actId="478"/>
          <ac:spMkLst>
            <pc:docMk/>
            <pc:sldMk cId="1620988028" sldId="851"/>
            <ac:spMk id="14" creationId="{789F0021-B4F4-4F76-A88B-2CDB7F03F7BA}"/>
          </ac:spMkLst>
        </pc:spChg>
        <pc:spChg chg="del">
          <ac:chgData name="Ledermann Albert (I-NAT-SIBS-CCS)" userId="a5f36771-4462-4696-8c40-8e1a21f9beab" providerId="ADAL" clId="{58BF91AB-0674-4FF3-ACDA-83F461A81A29}" dt="2022-03-29T13:18:38.799" v="4413" actId="478"/>
          <ac:spMkLst>
            <pc:docMk/>
            <pc:sldMk cId="1620988028" sldId="851"/>
            <ac:spMk id="17" creationId="{FD1519D1-71B9-4B2A-93D9-3E28580C17E3}"/>
          </ac:spMkLst>
        </pc:spChg>
        <pc:spChg chg="del">
          <ac:chgData name="Ledermann Albert (I-NAT-SIBS-CCS)" userId="a5f36771-4462-4696-8c40-8e1a21f9beab" providerId="ADAL" clId="{58BF91AB-0674-4FF3-ACDA-83F461A81A29}" dt="2022-03-29T13:18:38.799" v="4413" actId="478"/>
          <ac:spMkLst>
            <pc:docMk/>
            <pc:sldMk cId="1620988028" sldId="851"/>
            <ac:spMk id="18" creationId="{AB76DA89-06A8-4FF1-9F4B-653B2282BDAC}"/>
          </ac:spMkLst>
        </pc:spChg>
        <pc:spChg chg="del">
          <ac:chgData name="Ledermann Albert (I-NAT-SIBS-CCS)" userId="a5f36771-4462-4696-8c40-8e1a21f9beab" providerId="ADAL" clId="{58BF91AB-0674-4FF3-ACDA-83F461A81A29}" dt="2022-03-29T13:18:38.799" v="4413" actId="478"/>
          <ac:spMkLst>
            <pc:docMk/>
            <pc:sldMk cId="1620988028" sldId="851"/>
            <ac:spMk id="19" creationId="{17DD20D4-E2D8-4995-B2F2-6AB350E104F7}"/>
          </ac:spMkLst>
        </pc:spChg>
        <pc:spChg chg="del">
          <ac:chgData name="Ledermann Albert (I-NAT-SIBS-CCS)" userId="a5f36771-4462-4696-8c40-8e1a21f9beab" providerId="ADAL" clId="{58BF91AB-0674-4FF3-ACDA-83F461A81A29}" dt="2022-03-29T13:18:38.799" v="4413" actId="478"/>
          <ac:spMkLst>
            <pc:docMk/>
            <pc:sldMk cId="1620988028" sldId="851"/>
            <ac:spMk id="20" creationId="{4E973D4F-FB87-4DFA-A8C0-524DAD0CB73A}"/>
          </ac:spMkLst>
        </pc:spChg>
        <pc:spChg chg="del">
          <ac:chgData name="Ledermann Albert (I-NAT-SIBS-CCS)" userId="a5f36771-4462-4696-8c40-8e1a21f9beab" providerId="ADAL" clId="{58BF91AB-0674-4FF3-ACDA-83F461A81A29}" dt="2022-03-29T13:18:38.799" v="4413" actId="478"/>
          <ac:spMkLst>
            <pc:docMk/>
            <pc:sldMk cId="1620988028" sldId="851"/>
            <ac:spMk id="21" creationId="{9E5946BC-D548-4EA4-9FCD-8145B29C74D4}"/>
          </ac:spMkLst>
        </pc:spChg>
        <pc:spChg chg="del">
          <ac:chgData name="Ledermann Albert (I-NAT-SIBS-CCS)" userId="a5f36771-4462-4696-8c40-8e1a21f9beab" providerId="ADAL" clId="{58BF91AB-0674-4FF3-ACDA-83F461A81A29}" dt="2022-03-29T13:18:38.799" v="4413" actId="478"/>
          <ac:spMkLst>
            <pc:docMk/>
            <pc:sldMk cId="1620988028" sldId="851"/>
            <ac:spMk id="22" creationId="{6462F320-9DDF-4F88-954E-39865E4E9B32}"/>
          </ac:spMkLst>
        </pc:spChg>
        <pc:spChg chg="del">
          <ac:chgData name="Ledermann Albert (I-NAT-SIBS-CCS)" userId="a5f36771-4462-4696-8c40-8e1a21f9beab" providerId="ADAL" clId="{58BF91AB-0674-4FF3-ACDA-83F461A81A29}" dt="2022-03-29T13:18:38.799" v="4413" actId="478"/>
          <ac:spMkLst>
            <pc:docMk/>
            <pc:sldMk cId="1620988028" sldId="851"/>
            <ac:spMk id="23" creationId="{483C72E3-4555-4279-9E84-2911BD2F1C01}"/>
          </ac:spMkLst>
        </pc:spChg>
        <pc:spChg chg="del">
          <ac:chgData name="Ledermann Albert (I-NAT-SIBS-CCS)" userId="a5f36771-4462-4696-8c40-8e1a21f9beab" providerId="ADAL" clId="{58BF91AB-0674-4FF3-ACDA-83F461A81A29}" dt="2022-03-29T13:18:38.799" v="4413" actId="478"/>
          <ac:spMkLst>
            <pc:docMk/>
            <pc:sldMk cId="1620988028" sldId="851"/>
            <ac:spMk id="24" creationId="{096B5C76-35DA-4866-9ED0-CB5DCDEDD0F8}"/>
          </ac:spMkLst>
        </pc:spChg>
        <pc:spChg chg="del">
          <ac:chgData name="Ledermann Albert (I-NAT-SIBS-CCS)" userId="a5f36771-4462-4696-8c40-8e1a21f9beab" providerId="ADAL" clId="{58BF91AB-0674-4FF3-ACDA-83F461A81A29}" dt="2022-03-29T13:18:38.799" v="4413" actId="478"/>
          <ac:spMkLst>
            <pc:docMk/>
            <pc:sldMk cId="1620988028" sldId="851"/>
            <ac:spMk id="25" creationId="{145EF912-E131-45ED-B74D-7D40CFE62CB5}"/>
          </ac:spMkLst>
        </pc:spChg>
        <pc:spChg chg="del">
          <ac:chgData name="Ledermann Albert (I-NAT-SIBS-CCS)" userId="a5f36771-4462-4696-8c40-8e1a21f9beab" providerId="ADAL" clId="{58BF91AB-0674-4FF3-ACDA-83F461A81A29}" dt="2022-03-29T13:18:38.799" v="4413" actId="478"/>
          <ac:spMkLst>
            <pc:docMk/>
            <pc:sldMk cId="1620988028" sldId="851"/>
            <ac:spMk id="26" creationId="{DC862D18-BEA2-4383-B117-990E298F9A81}"/>
          </ac:spMkLst>
        </pc:spChg>
        <pc:spChg chg="del">
          <ac:chgData name="Ledermann Albert (I-NAT-SIBS-CCS)" userId="a5f36771-4462-4696-8c40-8e1a21f9beab" providerId="ADAL" clId="{58BF91AB-0674-4FF3-ACDA-83F461A81A29}" dt="2022-03-29T13:18:38.799" v="4413" actId="478"/>
          <ac:spMkLst>
            <pc:docMk/>
            <pc:sldMk cId="1620988028" sldId="851"/>
            <ac:spMk id="27" creationId="{F3E7012E-AACC-4B9C-8D82-BAF2565D9548}"/>
          </ac:spMkLst>
        </pc:spChg>
        <pc:spChg chg="del">
          <ac:chgData name="Ledermann Albert (I-NAT-SIBS-CCS)" userId="a5f36771-4462-4696-8c40-8e1a21f9beab" providerId="ADAL" clId="{58BF91AB-0674-4FF3-ACDA-83F461A81A29}" dt="2022-03-29T13:18:38.799" v="4413" actId="478"/>
          <ac:spMkLst>
            <pc:docMk/>
            <pc:sldMk cId="1620988028" sldId="851"/>
            <ac:spMk id="28" creationId="{CAFFB5DF-81F0-46DF-A952-CBF1FAB272FB}"/>
          </ac:spMkLst>
        </pc:spChg>
        <pc:spChg chg="del">
          <ac:chgData name="Ledermann Albert (I-NAT-SIBS-CCS)" userId="a5f36771-4462-4696-8c40-8e1a21f9beab" providerId="ADAL" clId="{58BF91AB-0674-4FF3-ACDA-83F461A81A29}" dt="2022-03-29T13:18:38.799" v="4413" actId="478"/>
          <ac:spMkLst>
            <pc:docMk/>
            <pc:sldMk cId="1620988028" sldId="851"/>
            <ac:spMk id="29" creationId="{D328728E-A4D5-446E-962D-9578600AEDEA}"/>
          </ac:spMkLst>
        </pc:spChg>
        <pc:spChg chg="del">
          <ac:chgData name="Ledermann Albert (I-NAT-SIBS-CCS)" userId="a5f36771-4462-4696-8c40-8e1a21f9beab" providerId="ADAL" clId="{58BF91AB-0674-4FF3-ACDA-83F461A81A29}" dt="2022-03-29T13:18:38.799" v="4413" actId="478"/>
          <ac:spMkLst>
            <pc:docMk/>
            <pc:sldMk cId="1620988028" sldId="851"/>
            <ac:spMk id="31" creationId="{29D646AB-8A60-4B43-800A-7CA4D30B6F9B}"/>
          </ac:spMkLst>
        </pc:spChg>
        <pc:spChg chg="del">
          <ac:chgData name="Ledermann Albert (I-NAT-SIBS-CCS)" userId="a5f36771-4462-4696-8c40-8e1a21f9beab" providerId="ADAL" clId="{58BF91AB-0674-4FF3-ACDA-83F461A81A29}" dt="2022-03-29T13:18:38.799" v="4413" actId="478"/>
          <ac:spMkLst>
            <pc:docMk/>
            <pc:sldMk cId="1620988028" sldId="851"/>
            <ac:spMk id="32" creationId="{E42D2B91-76B6-4631-9A54-EF8437C5BDFA}"/>
          </ac:spMkLst>
        </pc:spChg>
        <pc:spChg chg="del">
          <ac:chgData name="Ledermann Albert (I-NAT-SIBS-CCS)" userId="a5f36771-4462-4696-8c40-8e1a21f9beab" providerId="ADAL" clId="{58BF91AB-0674-4FF3-ACDA-83F461A81A29}" dt="2022-03-29T13:18:38.799" v="4413" actId="478"/>
          <ac:spMkLst>
            <pc:docMk/>
            <pc:sldMk cId="1620988028" sldId="851"/>
            <ac:spMk id="33" creationId="{0EB47E9E-0395-4E71-A841-D20D8D8D4E41}"/>
          </ac:spMkLst>
        </pc:spChg>
        <pc:spChg chg="del">
          <ac:chgData name="Ledermann Albert (I-NAT-SIBS-CCS)" userId="a5f36771-4462-4696-8c40-8e1a21f9beab" providerId="ADAL" clId="{58BF91AB-0674-4FF3-ACDA-83F461A81A29}" dt="2022-03-29T13:18:38.799" v="4413" actId="478"/>
          <ac:spMkLst>
            <pc:docMk/>
            <pc:sldMk cId="1620988028" sldId="851"/>
            <ac:spMk id="34" creationId="{D8BB6FE5-C31F-4985-B8B9-DD4C65A51D15}"/>
          </ac:spMkLst>
        </pc:spChg>
        <pc:spChg chg="del">
          <ac:chgData name="Ledermann Albert (I-NAT-SIBS-CCS)" userId="a5f36771-4462-4696-8c40-8e1a21f9beab" providerId="ADAL" clId="{58BF91AB-0674-4FF3-ACDA-83F461A81A29}" dt="2022-03-29T13:18:38.799" v="4413" actId="478"/>
          <ac:spMkLst>
            <pc:docMk/>
            <pc:sldMk cId="1620988028" sldId="851"/>
            <ac:spMk id="35" creationId="{007BD7C2-7B17-418E-BF95-2CC67074E94A}"/>
          </ac:spMkLst>
        </pc:spChg>
        <pc:spChg chg="del">
          <ac:chgData name="Ledermann Albert (I-NAT-SIBS-CCS)" userId="a5f36771-4462-4696-8c40-8e1a21f9beab" providerId="ADAL" clId="{58BF91AB-0674-4FF3-ACDA-83F461A81A29}" dt="2022-03-29T13:18:38.799" v="4413" actId="478"/>
          <ac:spMkLst>
            <pc:docMk/>
            <pc:sldMk cId="1620988028" sldId="851"/>
            <ac:spMk id="36" creationId="{A8A5EBD8-D2B9-4772-91ED-40BAD98FC48A}"/>
          </ac:spMkLst>
        </pc:spChg>
        <pc:spChg chg="del">
          <ac:chgData name="Ledermann Albert (I-NAT-SIBS-CCS)" userId="a5f36771-4462-4696-8c40-8e1a21f9beab" providerId="ADAL" clId="{58BF91AB-0674-4FF3-ACDA-83F461A81A29}" dt="2022-03-29T13:18:38.799" v="4413" actId="478"/>
          <ac:spMkLst>
            <pc:docMk/>
            <pc:sldMk cId="1620988028" sldId="851"/>
            <ac:spMk id="37" creationId="{7A4140CF-2436-4E12-B9E8-45BD5003884E}"/>
          </ac:spMkLst>
        </pc:spChg>
        <pc:spChg chg="del">
          <ac:chgData name="Ledermann Albert (I-NAT-SIBS-CCS)" userId="a5f36771-4462-4696-8c40-8e1a21f9beab" providerId="ADAL" clId="{58BF91AB-0674-4FF3-ACDA-83F461A81A29}" dt="2022-03-29T13:18:38.799" v="4413" actId="478"/>
          <ac:spMkLst>
            <pc:docMk/>
            <pc:sldMk cId="1620988028" sldId="851"/>
            <ac:spMk id="38" creationId="{7A4DD354-8F3B-4785-AB5A-AAB7EFED0239}"/>
          </ac:spMkLst>
        </pc:spChg>
        <pc:spChg chg="del">
          <ac:chgData name="Ledermann Albert (I-NAT-SIBS-CCS)" userId="a5f36771-4462-4696-8c40-8e1a21f9beab" providerId="ADAL" clId="{58BF91AB-0674-4FF3-ACDA-83F461A81A29}" dt="2022-03-29T13:18:38.799" v="4413" actId="478"/>
          <ac:spMkLst>
            <pc:docMk/>
            <pc:sldMk cId="1620988028" sldId="851"/>
            <ac:spMk id="39" creationId="{02C736B3-A041-47FF-AD22-63D66C3B79AD}"/>
          </ac:spMkLst>
        </pc:spChg>
        <pc:spChg chg="del">
          <ac:chgData name="Ledermann Albert (I-NAT-SIBS-CCS)" userId="a5f36771-4462-4696-8c40-8e1a21f9beab" providerId="ADAL" clId="{58BF91AB-0674-4FF3-ACDA-83F461A81A29}" dt="2022-03-29T13:18:38.799" v="4413" actId="478"/>
          <ac:spMkLst>
            <pc:docMk/>
            <pc:sldMk cId="1620988028" sldId="851"/>
            <ac:spMk id="40" creationId="{1A36EAA4-DC32-45DE-AB9D-D4C3C5916CB4}"/>
          </ac:spMkLst>
        </pc:spChg>
        <pc:spChg chg="del">
          <ac:chgData name="Ledermann Albert (I-NAT-SIBS-CCS)" userId="a5f36771-4462-4696-8c40-8e1a21f9beab" providerId="ADAL" clId="{58BF91AB-0674-4FF3-ACDA-83F461A81A29}" dt="2022-03-29T13:18:38.799" v="4413" actId="478"/>
          <ac:spMkLst>
            <pc:docMk/>
            <pc:sldMk cId="1620988028" sldId="851"/>
            <ac:spMk id="41" creationId="{35B00861-D9E0-4D90-B9F1-41F77CFEF902}"/>
          </ac:spMkLst>
        </pc:spChg>
        <pc:spChg chg="del">
          <ac:chgData name="Ledermann Albert (I-NAT-SIBS-CCS)" userId="a5f36771-4462-4696-8c40-8e1a21f9beab" providerId="ADAL" clId="{58BF91AB-0674-4FF3-ACDA-83F461A81A29}" dt="2022-03-29T13:18:38.799" v="4413" actId="478"/>
          <ac:spMkLst>
            <pc:docMk/>
            <pc:sldMk cId="1620988028" sldId="851"/>
            <ac:spMk id="42" creationId="{E67D9498-7E81-45EC-93B3-69E93650DAD7}"/>
          </ac:spMkLst>
        </pc:spChg>
        <pc:spChg chg="del">
          <ac:chgData name="Ledermann Albert (I-NAT-SIBS-CCS)" userId="a5f36771-4462-4696-8c40-8e1a21f9beab" providerId="ADAL" clId="{58BF91AB-0674-4FF3-ACDA-83F461A81A29}" dt="2022-03-29T13:18:38.799" v="4413" actId="478"/>
          <ac:spMkLst>
            <pc:docMk/>
            <pc:sldMk cId="1620988028" sldId="851"/>
            <ac:spMk id="43" creationId="{B82AEA25-BCB2-46E7-9E66-9ABE19CEAAB8}"/>
          </ac:spMkLst>
        </pc:spChg>
        <pc:spChg chg="del">
          <ac:chgData name="Ledermann Albert (I-NAT-SIBS-CCS)" userId="a5f36771-4462-4696-8c40-8e1a21f9beab" providerId="ADAL" clId="{58BF91AB-0674-4FF3-ACDA-83F461A81A29}" dt="2022-03-29T13:18:38.799" v="4413" actId="478"/>
          <ac:spMkLst>
            <pc:docMk/>
            <pc:sldMk cId="1620988028" sldId="851"/>
            <ac:spMk id="44" creationId="{6231AB3A-239A-4EEE-B204-73165C6880C0}"/>
          </ac:spMkLst>
        </pc:spChg>
        <pc:spChg chg="del">
          <ac:chgData name="Ledermann Albert (I-NAT-SIBS-CCS)" userId="a5f36771-4462-4696-8c40-8e1a21f9beab" providerId="ADAL" clId="{58BF91AB-0674-4FF3-ACDA-83F461A81A29}" dt="2022-03-29T13:18:38.799" v="4413" actId="478"/>
          <ac:spMkLst>
            <pc:docMk/>
            <pc:sldMk cId="1620988028" sldId="851"/>
            <ac:spMk id="45" creationId="{36A8193F-8513-408C-B23E-CCDFF084E2D7}"/>
          </ac:spMkLst>
        </pc:spChg>
        <pc:spChg chg="del">
          <ac:chgData name="Ledermann Albert (I-NAT-SIBS-CCS)" userId="a5f36771-4462-4696-8c40-8e1a21f9beab" providerId="ADAL" clId="{58BF91AB-0674-4FF3-ACDA-83F461A81A29}" dt="2022-03-29T13:18:38.799" v="4413" actId="478"/>
          <ac:spMkLst>
            <pc:docMk/>
            <pc:sldMk cId="1620988028" sldId="851"/>
            <ac:spMk id="46" creationId="{AEFA4713-EBD2-4F3F-97DC-88A7C147E069}"/>
          </ac:spMkLst>
        </pc:spChg>
        <pc:spChg chg="del">
          <ac:chgData name="Ledermann Albert (I-NAT-SIBS-CCS)" userId="a5f36771-4462-4696-8c40-8e1a21f9beab" providerId="ADAL" clId="{58BF91AB-0674-4FF3-ACDA-83F461A81A29}" dt="2022-03-29T13:18:38.799" v="4413" actId="478"/>
          <ac:spMkLst>
            <pc:docMk/>
            <pc:sldMk cId="1620988028" sldId="851"/>
            <ac:spMk id="47" creationId="{57F7C5BE-6C96-40BE-9460-E5E8138AB747}"/>
          </ac:spMkLst>
        </pc:spChg>
        <pc:spChg chg="del">
          <ac:chgData name="Ledermann Albert (I-NAT-SIBS-CCS)" userId="a5f36771-4462-4696-8c40-8e1a21f9beab" providerId="ADAL" clId="{58BF91AB-0674-4FF3-ACDA-83F461A81A29}" dt="2022-03-29T13:18:38.799" v="4413" actId="478"/>
          <ac:spMkLst>
            <pc:docMk/>
            <pc:sldMk cId="1620988028" sldId="851"/>
            <ac:spMk id="49" creationId="{DF2566F4-E9CD-4DCB-B00B-B06C79BFD198}"/>
          </ac:spMkLst>
        </pc:spChg>
        <pc:spChg chg="del">
          <ac:chgData name="Ledermann Albert (I-NAT-SIBS-CCS)" userId="a5f36771-4462-4696-8c40-8e1a21f9beab" providerId="ADAL" clId="{58BF91AB-0674-4FF3-ACDA-83F461A81A29}" dt="2022-03-29T13:18:38.799" v="4413" actId="478"/>
          <ac:spMkLst>
            <pc:docMk/>
            <pc:sldMk cId="1620988028" sldId="851"/>
            <ac:spMk id="50" creationId="{7D5E5C8E-9D00-485E-A080-1000C0564829}"/>
          </ac:spMkLst>
        </pc:spChg>
        <pc:spChg chg="del">
          <ac:chgData name="Ledermann Albert (I-NAT-SIBS-CCS)" userId="a5f36771-4462-4696-8c40-8e1a21f9beab" providerId="ADAL" clId="{58BF91AB-0674-4FF3-ACDA-83F461A81A29}" dt="2022-03-29T13:18:38.799" v="4413" actId="478"/>
          <ac:spMkLst>
            <pc:docMk/>
            <pc:sldMk cId="1620988028" sldId="851"/>
            <ac:spMk id="51" creationId="{23A559B7-9AFE-4BE2-8DC8-CCDB30F257FE}"/>
          </ac:spMkLst>
        </pc:spChg>
        <pc:spChg chg="del">
          <ac:chgData name="Ledermann Albert (I-NAT-SIBS-CCS)" userId="a5f36771-4462-4696-8c40-8e1a21f9beab" providerId="ADAL" clId="{58BF91AB-0674-4FF3-ACDA-83F461A81A29}" dt="2022-03-29T13:18:38.799" v="4413" actId="478"/>
          <ac:spMkLst>
            <pc:docMk/>
            <pc:sldMk cId="1620988028" sldId="851"/>
            <ac:spMk id="52" creationId="{EBC3D666-CBCA-4D25-913A-1993FC581B6C}"/>
          </ac:spMkLst>
        </pc:spChg>
        <pc:spChg chg="del">
          <ac:chgData name="Ledermann Albert (I-NAT-SIBS-CCS)" userId="a5f36771-4462-4696-8c40-8e1a21f9beab" providerId="ADAL" clId="{58BF91AB-0674-4FF3-ACDA-83F461A81A29}" dt="2022-03-29T13:18:38.799" v="4413" actId="478"/>
          <ac:spMkLst>
            <pc:docMk/>
            <pc:sldMk cId="1620988028" sldId="851"/>
            <ac:spMk id="53" creationId="{45AE5DEF-5F61-4AD9-823F-AD9A7FE2AC2E}"/>
          </ac:spMkLst>
        </pc:spChg>
        <pc:spChg chg="del">
          <ac:chgData name="Ledermann Albert (I-NAT-SIBS-CCS)" userId="a5f36771-4462-4696-8c40-8e1a21f9beab" providerId="ADAL" clId="{58BF91AB-0674-4FF3-ACDA-83F461A81A29}" dt="2022-03-29T13:18:38.799" v="4413" actId="478"/>
          <ac:spMkLst>
            <pc:docMk/>
            <pc:sldMk cId="1620988028" sldId="851"/>
            <ac:spMk id="54" creationId="{C0C8EDEF-341E-4C0E-8C86-CF5896196196}"/>
          </ac:spMkLst>
        </pc:spChg>
        <pc:spChg chg="del">
          <ac:chgData name="Ledermann Albert (I-NAT-SIBS-CCS)" userId="a5f36771-4462-4696-8c40-8e1a21f9beab" providerId="ADAL" clId="{58BF91AB-0674-4FF3-ACDA-83F461A81A29}" dt="2022-03-29T13:18:38.799" v="4413" actId="478"/>
          <ac:spMkLst>
            <pc:docMk/>
            <pc:sldMk cId="1620988028" sldId="851"/>
            <ac:spMk id="55" creationId="{E5DE5D2B-786B-417E-807B-5A88BC44E933}"/>
          </ac:spMkLst>
        </pc:spChg>
        <pc:spChg chg="del">
          <ac:chgData name="Ledermann Albert (I-NAT-SIBS-CCS)" userId="a5f36771-4462-4696-8c40-8e1a21f9beab" providerId="ADAL" clId="{58BF91AB-0674-4FF3-ACDA-83F461A81A29}" dt="2022-03-29T13:18:38.799" v="4413" actId="478"/>
          <ac:spMkLst>
            <pc:docMk/>
            <pc:sldMk cId="1620988028" sldId="851"/>
            <ac:spMk id="56" creationId="{C6179AED-7E27-43E1-8296-40B10223663F}"/>
          </ac:spMkLst>
        </pc:spChg>
        <pc:spChg chg="del">
          <ac:chgData name="Ledermann Albert (I-NAT-SIBS-CCS)" userId="a5f36771-4462-4696-8c40-8e1a21f9beab" providerId="ADAL" clId="{58BF91AB-0674-4FF3-ACDA-83F461A81A29}" dt="2022-03-29T13:18:38.799" v="4413" actId="478"/>
          <ac:spMkLst>
            <pc:docMk/>
            <pc:sldMk cId="1620988028" sldId="851"/>
            <ac:spMk id="57" creationId="{7945196F-F21F-4508-98C1-B8A6FEBFC431}"/>
          </ac:spMkLst>
        </pc:spChg>
        <pc:spChg chg="del">
          <ac:chgData name="Ledermann Albert (I-NAT-SIBS-CCS)" userId="a5f36771-4462-4696-8c40-8e1a21f9beab" providerId="ADAL" clId="{58BF91AB-0674-4FF3-ACDA-83F461A81A29}" dt="2022-03-29T13:18:38.799" v="4413" actId="478"/>
          <ac:spMkLst>
            <pc:docMk/>
            <pc:sldMk cId="1620988028" sldId="851"/>
            <ac:spMk id="58" creationId="{F474E174-131F-46B8-A134-162956F389B1}"/>
          </ac:spMkLst>
        </pc:spChg>
        <pc:spChg chg="del">
          <ac:chgData name="Ledermann Albert (I-NAT-SIBS-CCS)" userId="a5f36771-4462-4696-8c40-8e1a21f9beab" providerId="ADAL" clId="{58BF91AB-0674-4FF3-ACDA-83F461A81A29}" dt="2022-03-29T13:18:38.799" v="4413" actId="478"/>
          <ac:spMkLst>
            <pc:docMk/>
            <pc:sldMk cId="1620988028" sldId="851"/>
            <ac:spMk id="59" creationId="{94F5DA80-A72A-407C-A805-C64156DFAF63}"/>
          </ac:spMkLst>
        </pc:spChg>
        <pc:spChg chg="del">
          <ac:chgData name="Ledermann Albert (I-NAT-SIBS-CCS)" userId="a5f36771-4462-4696-8c40-8e1a21f9beab" providerId="ADAL" clId="{58BF91AB-0674-4FF3-ACDA-83F461A81A29}" dt="2022-03-29T13:18:38.799" v="4413" actId="478"/>
          <ac:spMkLst>
            <pc:docMk/>
            <pc:sldMk cId="1620988028" sldId="851"/>
            <ac:spMk id="60" creationId="{0C03DF7B-45C9-46CB-A3C2-83C4156B1A4D}"/>
          </ac:spMkLst>
        </pc:spChg>
        <pc:spChg chg="del">
          <ac:chgData name="Ledermann Albert (I-NAT-SIBS-CCS)" userId="a5f36771-4462-4696-8c40-8e1a21f9beab" providerId="ADAL" clId="{58BF91AB-0674-4FF3-ACDA-83F461A81A29}" dt="2022-03-29T13:18:38.799" v="4413" actId="478"/>
          <ac:spMkLst>
            <pc:docMk/>
            <pc:sldMk cId="1620988028" sldId="851"/>
            <ac:spMk id="61" creationId="{DD533D15-9D3E-417D-94A9-8536A3D62481}"/>
          </ac:spMkLst>
        </pc:spChg>
        <pc:spChg chg="del">
          <ac:chgData name="Ledermann Albert (I-NAT-SIBS-CCS)" userId="a5f36771-4462-4696-8c40-8e1a21f9beab" providerId="ADAL" clId="{58BF91AB-0674-4FF3-ACDA-83F461A81A29}" dt="2022-03-29T13:18:38.799" v="4413" actId="478"/>
          <ac:spMkLst>
            <pc:docMk/>
            <pc:sldMk cId="1620988028" sldId="851"/>
            <ac:spMk id="62" creationId="{B5F02E7B-B30C-46B3-B433-AF04DEA6EE17}"/>
          </ac:spMkLst>
        </pc:spChg>
        <pc:spChg chg="del">
          <ac:chgData name="Ledermann Albert (I-NAT-SIBS-CCS)" userId="a5f36771-4462-4696-8c40-8e1a21f9beab" providerId="ADAL" clId="{58BF91AB-0674-4FF3-ACDA-83F461A81A29}" dt="2022-03-29T13:18:38.799" v="4413" actId="478"/>
          <ac:spMkLst>
            <pc:docMk/>
            <pc:sldMk cId="1620988028" sldId="851"/>
            <ac:spMk id="63" creationId="{3D73124B-A73A-4DA7-AFD3-DB24973F7966}"/>
          </ac:spMkLst>
        </pc:spChg>
        <pc:spChg chg="del">
          <ac:chgData name="Ledermann Albert (I-NAT-SIBS-CCS)" userId="a5f36771-4462-4696-8c40-8e1a21f9beab" providerId="ADAL" clId="{58BF91AB-0674-4FF3-ACDA-83F461A81A29}" dt="2022-03-29T13:18:38.799" v="4413" actId="478"/>
          <ac:spMkLst>
            <pc:docMk/>
            <pc:sldMk cId="1620988028" sldId="851"/>
            <ac:spMk id="66" creationId="{65E23F0E-C12D-4CB4-8D51-63283CFEFDDD}"/>
          </ac:spMkLst>
        </pc:spChg>
        <pc:spChg chg="del">
          <ac:chgData name="Ledermann Albert (I-NAT-SIBS-CCS)" userId="a5f36771-4462-4696-8c40-8e1a21f9beab" providerId="ADAL" clId="{58BF91AB-0674-4FF3-ACDA-83F461A81A29}" dt="2022-03-29T13:18:38.799" v="4413" actId="478"/>
          <ac:spMkLst>
            <pc:docMk/>
            <pc:sldMk cId="1620988028" sldId="851"/>
            <ac:spMk id="68" creationId="{1FD68077-892B-4FD1-A0D2-4059FAFBCB98}"/>
          </ac:spMkLst>
        </pc:spChg>
        <pc:spChg chg="del">
          <ac:chgData name="Ledermann Albert (I-NAT-SIBS-CCS)" userId="a5f36771-4462-4696-8c40-8e1a21f9beab" providerId="ADAL" clId="{58BF91AB-0674-4FF3-ACDA-83F461A81A29}" dt="2022-03-29T13:18:38.799" v="4413" actId="478"/>
          <ac:spMkLst>
            <pc:docMk/>
            <pc:sldMk cId="1620988028" sldId="851"/>
            <ac:spMk id="69" creationId="{46B92E76-D709-4709-A685-1F1233C69AA8}"/>
          </ac:spMkLst>
        </pc:spChg>
        <pc:spChg chg="del">
          <ac:chgData name="Ledermann Albert (I-NAT-SIBS-CCS)" userId="a5f36771-4462-4696-8c40-8e1a21f9beab" providerId="ADAL" clId="{58BF91AB-0674-4FF3-ACDA-83F461A81A29}" dt="2022-03-29T13:18:38.799" v="4413" actId="478"/>
          <ac:spMkLst>
            <pc:docMk/>
            <pc:sldMk cId="1620988028" sldId="851"/>
            <ac:spMk id="70" creationId="{E9F65A7A-4ED0-4B1C-B8BB-A17637FBA2F6}"/>
          </ac:spMkLst>
        </pc:spChg>
        <pc:spChg chg="del">
          <ac:chgData name="Ledermann Albert (I-NAT-SIBS-CCS)" userId="a5f36771-4462-4696-8c40-8e1a21f9beab" providerId="ADAL" clId="{58BF91AB-0674-4FF3-ACDA-83F461A81A29}" dt="2022-03-29T13:18:38.799" v="4413" actId="478"/>
          <ac:spMkLst>
            <pc:docMk/>
            <pc:sldMk cId="1620988028" sldId="851"/>
            <ac:spMk id="71" creationId="{12351F74-2657-4953-B1BB-EC5CB7769161}"/>
          </ac:spMkLst>
        </pc:spChg>
        <pc:spChg chg="del">
          <ac:chgData name="Ledermann Albert (I-NAT-SIBS-CCS)" userId="a5f36771-4462-4696-8c40-8e1a21f9beab" providerId="ADAL" clId="{58BF91AB-0674-4FF3-ACDA-83F461A81A29}" dt="2022-03-29T13:18:38.799" v="4413" actId="478"/>
          <ac:spMkLst>
            <pc:docMk/>
            <pc:sldMk cId="1620988028" sldId="851"/>
            <ac:spMk id="72" creationId="{C8D20F80-5F8B-48A2-8936-6363DC0B31DD}"/>
          </ac:spMkLst>
        </pc:spChg>
        <pc:spChg chg="del">
          <ac:chgData name="Ledermann Albert (I-NAT-SIBS-CCS)" userId="a5f36771-4462-4696-8c40-8e1a21f9beab" providerId="ADAL" clId="{58BF91AB-0674-4FF3-ACDA-83F461A81A29}" dt="2022-03-29T13:18:38.799" v="4413" actId="478"/>
          <ac:spMkLst>
            <pc:docMk/>
            <pc:sldMk cId="1620988028" sldId="851"/>
            <ac:spMk id="73" creationId="{FBFBF7D2-8FA4-4011-90AC-29A5167DA557}"/>
          </ac:spMkLst>
        </pc:spChg>
        <pc:spChg chg="del">
          <ac:chgData name="Ledermann Albert (I-NAT-SIBS-CCS)" userId="a5f36771-4462-4696-8c40-8e1a21f9beab" providerId="ADAL" clId="{58BF91AB-0674-4FF3-ACDA-83F461A81A29}" dt="2022-03-29T13:18:38.799" v="4413" actId="478"/>
          <ac:spMkLst>
            <pc:docMk/>
            <pc:sldMk cId="1620988028" sldId="851"/>
            <ac:spMk id="74" creationId="{ECB70644-A09D-498E-B127-068E4FD35A0E}"/>
          </ac:spMkLst>
        </pc:spChg>
        <pc:spChg chg="del">
          <ac:chgData name="Ledermann Albert (I-NAT-SIBS-CCS)" userId="a5f36771-4462-4696-8c40-8e1a21f9beab" providerId="ADAL" clId="{58BF91AB-0674-4FF3-ACDA-83F461A81A29}" dt="2022-03-29T13:18:38.799" v="4413" actId="478"/>
          <ac:spMkLst>
            <pc:docMk/>
            <pc:sldMk cId="1620988028" sldId="851"/>
            <ac:spMk id="75" creationId="{823D35A8-700A-4E48-AAEC-2923FF698119}"/>
          </ac:spMkLst>
        </pc:spChg>
        <pc:spChg chg="del">
          <ac:chgData name="Ledermann Albert (I-NAT-SIBS-CCS)" userId="a5f36771-4462-4696-8c40-8e1a21f9beab" providerId="ADAL" clId="{58BF91AB-0674-4FF3-ACDA-83F461A81A29}" dt="2022-03-29T13:18:38.799" v="4413" actId="478"/>
          <ac:spMkLst>
            <pc:docMk/>
            <pc:sldMk cId="1620988028" sldId="851"/>
            <ac:spMk id="77" creationId="{C0A6B420-CFA8-4E34-8ED7-55E40F4A4A68}"/>
          </ac:spMkLst>
        </pc:spChg>
        <pc:spChg chg="del">
          <ac:chgData name="Ledermann Albert (I-NAT-SIBS-CCS)" userId="a5f36771-4462-4696-8c40-8e1a21f9beab" providerId="ADAL" clId="{58BF91AB-0674-4FF3-ACDA-83F461A81A29}" dt="2022-03-29T13:18:38.799" v="4413" actId="478"/>
          <ac:spMkLst>
            <pc:docMk/>
            <pc:sldMk cId="1620988028" sldId="851"/>
            <ac:spMk id="78" creationId="{AEC3EF42-6401-4B2D-8AE6-A12415F90314}"/>
          </ac:spMkLst>
        </pc:spChg>
        <pc:spChg chg="del">
          <ac:chgData name="Ledermann Albert (I-NAT-SIBS-CCS)" userId="a5f36771-4462-4696-8c40-8e1a21f9beab" providerId="ADAL" clId="{58BF91AB-0674-4FF3-ACDA-83F461A81A29}" dt="2022-03-29T13:18:38.799" v="4413" actId="478"/>
          <ac:spMkLst>
            <pc:docMk/>
            <pc:sldMk cId="1620988028" sldId="851"/>
            <ac:spMk id="79" creationId="{B946B7EB-31DE-4AD4-9152-585F964EA011}"/>
          </ac:spMkLst>
        </pc:spChg>
        <pc:spChg chg="del">
          <ac:chgData name="Ledermann Albert (I-NAT-SIBS-CCS)" userId="a5f36771-4462-4696-8c40-8e1a21f9beab" providerId="ADAL" clId="{58BF91AB-0674-4FF3-ACDA-83F461A81A29}" dt="2022-03-29T13:18:38.799" v="4413" actId="478"/>
          <ac:spMkLst>
            <pc:docMk/>
            <pc:sldMk cId="1620988028" sldId="851"/>
            <ac:spMk id="80" creationId="{128BA95D-5C28-43F9-94FF-076FEA0E3E38}"/>
          </ac:spMkLst>
        </pc:spChg>
        <pc:spChg chg="del">
          <ac:chgData name="Ledermann Albert (I-NAT-SIBS-CCS)" userId="a5f36771-4462-4696-8c40-8e1a21f9beab" providerId="ADAL" clId="{58BF91AB-0674-4FF3-ACDA-83F461A81A29}" dt="2022-03-29T13:18:38.799" v="4413" actId="478"/>
          <ac:spMkLst>
            <pc:docMk/>
            <pc:sldMk cId="1620988028" sldId="851"/>
            <ac:spMk id="81" creationId="{9AEB3A62-60D3-4005-B1A5-7E9C89FBE17F}"/>
          </ac:spMkLst>
        </pc:spChg>
        <pc:spChg chg="del">
          <ac:chgData name="Ledermann Albert (I-NAT-SIBS-CCS)" userId="a5f36771-4462-4696-8c40-8e1a21f9beab" providerId="ADAL" clId="{58BF91AB-0674-4FF3-ACDA-83F461A81A29}" dt="2022-03-29T13:18:38.799" v="4413" actId="478"/>
          <ac:spMkLst>
            <pc:docMk/>
            <pc:sldMk cId="1620988028" sldId="851"/>
            <ac:spMk id="82" creationId="{4BD4D40E-2CCA-4BD2-BD63-EF8EE4E48FF0}"/>
          </ac:spMkLst>
        </pc:spChg>
        <pc:spChg chg="del">
          <ac:chgData name="Ledermann Albert (I-NAT-SIBS-CCS)" userId="a5f36771-4462-4696-8c40-8e1a21f9beab" providerId="ADAL" clId="{58BF91AB-0674-4FF3-ACDA-83F461A81A29}" dt="2022-03-29T13:18:38.799" v="4413" actId="478"/>
          <ac:spMkLst>
            <pc:docMk/>
            <pc:sldMk cId="1620988028" sldId="851"/>
            <ac:spMk id="83" creationId="{C7AB8014-1EC4-4B69-B2C0-F2B90430B9E7}"/>
          </ac:spMkLst>
        </pc:spChg>
        <pc:spChg chg="del">
          <ac:chgData name="Ledermann Albert (I-NAT-SIBS-CCS)" userId="a5f36771-4462-4696-8c40-8e1a21f9beab" providerId="ADAL" clId="{58BF91AB-0674-4FF3-ACDA-83F461A81A29}" dt="2022-03-29T13:18:38.799" v="4413" actId="478"/>
          <ac:spMkLst>
            <pc:docMk/>
            <pc:sldMk cId="1620988028" sldId="851"/>
            <ac:spMk id="84" creationId="{BFCD53DC-8824-47C5-BD79-838CAFB149D7}"/>
          </ac:spMkLst>
        </pc:spChg>
        <pc:spChg chg="del">
          <ac:chgData name="Ledermann Albert (I-NAT-SIBS-CCS)" userId="a5f36771-4462-4696-8c40-8e1a21f9beab" providerId="ADAL" clId="{58BF91AB-0674-4FF3-ACDA-83F461A81A29}" dt="2022-03-29T13:18:38.799" v="4413" actId="478"/>
          <ac:spMkLst>
            <pc:docMk/>
            <pc:sldMk cId="1620988028" sldId="851"/>
            <ac:spMk id="85" creationId="{48E0A2D9-2E79-49EC-A4CC-7C4E45597E51}"/>
          </ac:spMkLst>
        </pc:spChg>
        <pc:spChg chg="del">
          <ac:chgData name="Ledermann Albert (I-NAT-SIBS-CCS)" userId="a5f36771-4462-4696-8c40-8e1a21f9beab" providerId="ADAL" clId="{58BF91AB-0674-4FF3-ACDA-83F461A81A29}" dt="2022-03-29T13:18:38.799" v="4413" actId="478"/>
          <ac:spMkLst>
            <pc:docMk/>
            <pc:sldMk cId="1620988028" sldId="851"/>
            <ac:spMk id="86" creationId="{A987F406-4285-4180-8FAF-F3F84B5E2A28}"/>
          </ac:spMkLst>
        </pc:spChg>
        <pc:spChg chg="del">
          <ac:chgData name="Ledermann Albert (I-NAT-SIBS-CCS)" userId="a5f36771-4462-4696-8c40-8e1a21f9beab" providerId="ADAL" clId="{58BF91AB-0674-4FF3-ACDA-83F461A81A29}" dt="2022-03-29T13:18:38.799" v="4413" actId="478"/>
          <ac:spMkLst>
            <pc:docMk/>
            <pc:sldMk cId="1620988028" sldId="851"/>
            <ac:spMk id="87" creationId="{7A67E178-3A30-4591-BF92-18546DD434E3}"/>
          </ac:spMkLst>
        </pc:spChg>
        <pc:spChg chg="del">
          <ac:chgData name="Ledermann Albert (I-NAT-SIBS-CCS)" userId="a5f36771-4462-4696-8c40-8e1a21f9beab" providerId="ADAL" clId="{58BF91AB-0674-4FF3-ACDA-83F461A81A29}" dt="2022-03-29T13:18:38.799" v="4413" actId="478"/>
          <ac:spMkLst>
            <pc:docMk/>
            <pc:sldMk cId="1620988028" sldId="851"/>
            <ac:spMk id="88" creationId="{C99C7FB3-B850-44EE-ABC5-D231C3F837C2}"/>
          </ac:spMkLst>
        </pc:spChg>
        <pc:spChg chg="del">
          <ac:chgData name="Ledermann Albert (I-NAT-SIBS-CCS)" userId="a5f36771-4462-4696-8c40-8e1a21f9beab" providerId="ADAL" clId="{58BF91AB-0674-4FF3-ACDA-83F461A81A29}" dt="2022-03-29T13:18:38.799" v="4413" actId="478"/>
          <ac:spMkLst>
            <pc:docMk/>
            <pc:sldMk cId="1620988028" sldId="851"/>
            <ac:spMk id="89" creationId="{ED130E5B-C7F0-46AE-9CA2-2E7318110F9C}"/>
          </ac:spMkLst>
        </pc:spChg>
        <pc:spChg chg="del">
          <ac:chgData name="Ledermann Albert (I-NAT-SIBS-CCS)" userId="a5f36771-4462-4696-8c40-8e1a21f9beab" providerId="ADAL" clId="{58BF91AB-0674-4FF3-ACDA-83F461A81A29}" dt="2022-03-29T13:18:38.799" v="4413" actId="478"/>
          <ac:spMkLst>
            <pc:docMk/>
            <pc:sldMk cId="1620988028" sldId="851"/>
            <ac:spMk id="90" creationId="{DDF103D8-9953-4004-B325-1594BB65590D}"/>
          </ac:spMkLst>
        </pc:spChg>
        <pc:spChg chg="del">
          <ac:chgData name="Ledermann Albert (I-NAT-SIBS-CCS)" userId="a5f36771-4462-4696-8c40-8e1a21f9beab" providerId="ADAL" clId="{58BF91AB-0674-4FF3-ACDA-83F461A81A29}" dt="2022-03-29T13:18:38.799" v="4413" actId="478"/>
          <ac:spMkLst>
            <pc:docMk/>
            <pc:sldMk cId="1620988028" sldId="851"/>
            <ac:spMk id="91" creationId="{83931E3E-1B8D-45CF-93FC-4BC24D12F947}"/>
          </ac:spMkLst>
        </pc:spChg>
        <pc:spChg chg="del">
          <ac:chgData name="Ledermann Albert (I-NAT-SIBS-CCS)" userId="a5f36771-4462-4696-8c40-8e1a21f9beab" providerId="ADAL" clId="{58BF91AB-0674-4FF3-ACDA-83F461A81A29}" dt="2022-03-29T13:18:38.799" v="4413" actId="478"/>
          <ac:spMkLst>
            <pc:docMk/>
            <pc:sldMk cId="1620988028" sldId="851"/>
            <ac:spMk id="92" creationId="{F68DD6CB-CD73-4D00-884C-7596BCF7C6DD}"/>
          </ac:spMkLst>
        </pc:spChg>
        <pc:spChg chg="del">
          <ac:chgData name="Ledermann Albert (I-NAT-SIBS-CCS)" userId="a5f36771-4462-4696-8c40-8e1a21f9beab" providerId="ADAL" clId="{58BF91AB-0674-4FF3-ACDA-83F461A81A29}" dt="2022-03-29T13:18:38.799" v="4413" actId="478"/>
          <ac:spMkLst>
            <pc:docMk/>
            <pc:sldMk cId="1620988028" sldId="851"/>
            <ac:spMk id="109" creationId="{CA1E0631-D7D4-4150-B6C6-FC72F8C87E6B}"/>
          </ac:spMkLst>
        </pc:spChg>
        <pc:spChg chg="del">
          <ac:chgData name="Ledermann Albert (I-NAT-SIBS-CCS)" userId="a5f36771-4462-4696-8c40-8e1a21f9beab" providerId="ADAL" clId="{58BF91AB-0674-4FF3-ACDA-83F461A81A29}" dt="2022-03-29T13:18:38.799" v="4413" actId="478"/>
          <ac:spMkLst>
            <pc:docMk/>
            <pc:sldMk cId="1620988028" sldId="851"/>
            <ac:spMk id="125" creationId="{C1C415DB-8D61-41C2-B00D-03B25231EABE}"/>
          </ac:spMkLst>
        </pc:spChg>
        <pc:spChg chg="del">
          <ac:chgData name="Ledermann Albert (I-NAT-SIBS-CCS)" userId="a5f36771-4462-4696-8c40-8e1a21f9beab" providerId="ADAL" clId="{58BF91AB-0674-4FF3-ACDA-83F461A81A29}" dt="2022-03-29T13:18:38.799" v="4413" actId="478"/>
          <ac:spMkLst>
            <pc:docMk/>
            <pc:sldMk cId="1620988028" sldId="851"/>
            <ac:spMk id="126" creationId="{0A2E4923-600B-4602-BE9D-A967A97FD550}"/>
          </ac:spMkLst>
        </pc:spChg>
        <pc:spChg chg="del">
          <ac:chgData name="Ledermann Albert (I-NAT-SIBS-CCS)" userId="a5f36771-4462-4696-8c40-8e1a21f9beab" providerId="ADAL" clId="{58BF91AB-0674-4FF3-ACDA-83F461A81A29}" dt="2022-03-29T13:18:38.799" v="4413" actId="478"/>
          <ac:spMkLst>
            <pc:docMk/>
            <pc:sldMk cId="1620988028" sldId="851"/>
            <ac:spMk id="127" creationId="{50A3B70A-F325-467F-AEEE-E5485ADF9934}"/>
          </ac:spMkLst>
        </pc:spChg>
        <pc:spChg chg="del">
          <ac:chgData name="Ledermann Albert (I-NAT-SIBS-CCS)" userId="a5f36771-4462-4696-8c40-8e1a21f9beab" providerId="ADAL" clId="{58BF91AB-0674-4FF3-ACDA-83F461A81A29}" dt="2022-03-29T13:18:38.799" v="4413" actId="478"/>
          <ac:spMkLst>
            <pc:docMk/>
            <pc:sldMk cId="1620988028" sldId="851"/>
            <ac:spMk id="128" creationId="{63462533-AB42-4E3D-AEBD-B10D01E2056B}"/>
          </ac:spMkLst>
        </pc:spChg>
        <pc:spChg chg="del">
          <ac:chgData name="Ledermann Albert (I-NAT-SIBS-CCS)" userId="a5f36771-4462-4696-8c40-8e1a21f9beab" providerId="ADAL" clId="{58BF91AB-0674-4FF3-ACDA-83F461A81A29}" dt="2022-03-29T13:18:38.799" v="4413" actId="478"/>
          <ac:spMkLst>
            <pc:docMk/>
            <pc:sldMk cId="1620988028" sldId="851"/>
            <ac:spMk id="129" creationId="{175DBE87-4789-47D8-936F-0848067B0B05}"/>
          </ac:spMkLst>
        </pc:spChg>
        <pc:spChg chg="del">
          <ac:chgData name="Ledermann Albert (I-NAT-SIBS-CCS)" userId="a5f36771-4462-4696-8c40-8e1a21f9beab" providerId="ADAL" clId="{58BF91AB-0674-4FF3-ACDA-83F461A81A29}" dt="2022-03-29T13:18:38.799" v="4413" actId="478"/>
          <ac:spMkLst>
            <pc:docMk/>
            <pc:sldMk cId="1620988028" sldId="851"/>
            <ac:spMk id="148" creationId="{7902C1BB-36DB-41C6-B8A1-201AC708CF0C}"/>
          </ac:spMkLst>
        </pc:spChg>
        <pc:spChg chg="del">
          <ac:chgData name="Ledermann Albert (I-NAT-SIBS-CCS)" userId="a5f36771-4462-4696-8c40-8e1a21f9beab" providerId="ADAL" clId="{58BF91AB-0674-4FF3-ACDA-83F461A81A29}" dt="2022-03-29T13:18:38.799" v="4413" actId="478"/>
          <ac:spMkLst>
            <pc:docMk/>
            <pc:sldMk cId="1620988028" sldId="851"/>
            <ac:spMk id="149" creationId="{80495F3C-EBEF-4371-9EFB-1F00196380D9}"/>
          </ac:spMkLst>
        </pc:spChg>
        <pc:spChg chg="del">
          <ac:chgData name="Ledermann Albert (I-NAT-SIBS-CCS)" userId="a5f36771-4462-4696-8c40-8e1a21f9beab" providerId="ADAL" clId="{58BF91AB-0674-4FF3-ACDA-83F461A81A29}" dt="2022-03-29T13:18:38.799" v="4413" actId="478"/>
          <ac:spMkLst>
            <pc:docMk/>
            <pc:sldMk cId="1620988028" sldId="851"/>
            <ac:spMk id="151" creationId="{E8E9EA98-60E6-4DE0-B7B4-68634AFD75F9}"/>
          </ac:spMkLst>
        </pc:spChg>
        <pc:spChg chg="del">
          <ac:chgData name="Ledermann Albert (I-NAT-SIBS-CCS)" userId="a5f36771-4462-4696-8c40-8e1a21f9beab" providerId="ADAL" clId="{58BF91AB-0674-4FF3-ACDA-83F461A81A29}" dt="2022-03-29T13:18:38.799" v="4413" actId="478"/>
          <ac:spMkLst>
            <pc:docMk/>
            <pc:sldMk cId="1620988028" sldId="851"/>
            <ac:spMk id="153" creationId="{42626A66-9190-4784-9B48-F5B1EA58D4CE}"/>
          </ac:spMkLst>
        </pc:spChg>
        <pc:spChg chg="del">
          <ac:chgData name="Ledermann Albert (I-NAT-SIBS-CCS)" userId="a5f36771-4462-4696-8c40-8e1a21f9beab" providerId="ADAL" clId="{58BF91AB-0674-4FF3-ACDA-83F461A81A29}" dt="2022-03-29T13:18:38.799" v="4413" actId="478"/>
          <ac:spMkLst>
            <pc:docMk/>
            <pc:sldMk cId="1620988028" sldId="851"/>
            <ac:spMk id="154" creationId="{2F99812C-F5B7-4640-A6FC-4E49C581F1DB}"/>
          </ac:spMkLst>
        </pc:spChg>
        <pc:spChg chg="del">
          <ac:chgData name="Ledermann Albert (I-NAT-SIBS-CCS)" userId="a5f36771-4462-4696-8c40-8e1a21f9beab" providerId="ADAL" clId="{58BF91AB-0674-4FF3-ACDA-83F461A81A29}" dt="2022-03-29T13:18:38.799" v="4413" actId="478"/>
          <ac:spMkLst>
            <pc:docMk/>
            <pc:sldMk cId="1620988028" sldId="851"/>
            <ac:spMk id="156" creationId="{84EA0D02-4CDE-4D84-A59F-75F96B5B3EEA}"/>
          </ac:spMkLst>
        </pc:spChg>
        <pc:spChg chg="del">
          <ac:chgData name="Ledermann Albert (I-NAT-SIBS-CCS)" userId="a5f36771-4462-4696-8c40-8e1a21f9beab" providerId="ADAL" clId="{58BF91AB-0674-4FF3-ACDA-83F461A81A29}" dt="2022-03-29T13:18:38.799" v="4413" actId="478"/>
          <ac:spMkLst>
            <pc:docMk/>
            <pc:sldMk cId="1620988028" sldId="851"/>
            <ac:spMk id="157" creationId="{D677591D-93B2-4E61-8AB3-36E29BB96378}"/>
          </ac:spMkLst>
        </pc:spChg>
        <pc:spChg chg="del">
          <ac:chgData name="Ledermann Albert (I-NAT-SIBS-CCS)" userId="a5f36771-4462-4696-8c40-8e1a21f9beab" providerId="ADAL" clId="{58BF91AB-0674-4FF3-ACDA-83F461A81A29}" dt="2022-03-29T13:18:38.799" v="4413" actId="478"/>
          <ac:spMkLst>
            <pc:docMk/>
            <pc:sldMk cId="1620988028" sldId="851"/>
            <ac:spMk id="159" creationId="{47EA3C76-0BEB-472D-B373-8804B25BE834}"/>
          </ac:spMkLst>
        </pc:spChg>
        <pc:spChg chg="del">
          <ac:chgData name="Ledermann Albert (I-NAT-SIBS-CCS)" userId="a5f36771-4462-4696-8c40-8e1a21f9beab" providerId="ADAL" clId="{58BF91AB-0674-4FF3-ACDA-83F461A81A29}" dt="2022-03-29T13:18:38.799" v="4413" actId="478"/>
          <ac:spMkLst>
            <pc:docMk/>
            <pc:sldMk cId="1620988028" sldId="851"/>
            <ac:spMk id="160" creationId="{FD94FE67-E5A0-442C-8739-DAD6A461D52B}"/>
          </ac:spMkLst>
        </pc:spChg>
        <pc:spChg chg="del">
          <ac:chgData name="Ledermann Albert (I-NAT-SIBS-CCS)" userId="a5f36771-4462-4696-8c40-8e1a21f9beab" providerId="ADAL" clId="{58BF91AB-0674-4FF3-ACDA-83F461A81A29}" dt="2022-03-29T13:18:38.799" v="4413" actId="478"/>
          <ac:spMkLst>
            <pc:docMk/>
            <pc:sldMk cId="1620988028" sldId="851"/>
            <ac:spMk id="162" creationId="{C48D5711-226C-4E48-A258-CC06FA31EE5A}"/>
          </ac:spMkLst>
        </pc:spChg>
        <pc:spChg chg="del">
          <ac:chgData name="Ledermann Albert (I-NAT-SIBS-CCS)" userId="a5f36771-4462-4696-8c40-8e1a21f9beab" providerId="ADAL" clId="{58BF91AB-0674-4FF3-ACDA-83F461A81A29}" dt="2022-03-29T13:18:38.799" v="4413" actId="478"/>
          <ac:spMkLst>
            <pc:docMk/>
            <pc:sldMk cId="1620988028" sldId="851"/>
            <ac:spMk id="164" creationId="{8C131F79-6F6C-4E68-A134-BF1816947D2E}"/>
          </ac:spMkLst>
        </pc:spChg>
        <pc:spChg chg="del">
          <ac:chgData name="Ledermann Albert (I-NAT-SIBS-CCS)" userId="a5f36771-4462-4696-8c40-8e1a21f9beab" providerId="ADAL" clId="{58BF91AB-0674-4FF3-ACDA-83F461A81A29}" dt="2022-03-29T13:18:38.799" v="4413" actId="478"/>
          <ac:spMkLst>
            <pc:docMk/>
            <pc:sldMk cId="1620988028" sldId="851"/>
            <ac:spMk id="166" creationId="{09A9B984-19FF-4B6C-BFB7-E6D6088BAC6F}"/>
          </ac:spMkLst>
        </pc:spChg>
        <pc:spChg chg="add mod">
          <ac:chgData name="Ledermann Albert (I-NAT-SIBS-CCS)" userId="a5f36771-4462-4696-8c40-8e1a21f9beab" providerId="ADAL" clId="{58BF91AB-0674-4FF3-ACDA-83F461A81A29}" dt="2022-03-29T13:19:28.499" v="4418" actId="164"/>
          <ac:spMkLst>
            <pc:docMk/>
            <pc:sldMk cId="1620988028" sldId="851"/>
            <ac:spMk id="168" creationId="{CD0D84BD-10A1-46B4-8716-F9F9BB653A7C}"/>
          </ac:spMkLst>
        </pc:spChg>
        <pc:spChg chg="add mod">
          <ac:chgData name="Ledermann Albert (I-NAT-SIBS-CCS)" userId="a5f36771-4462-4696-8c40-8e1a21f9beab" providerId="ADAL" clId="{58BF91AB-0674-4FF3-ACDA-83F461A81A29}" dt="2022-03-29T13:19:28.499" v="4418" actId="164"/>
          <ac:spMkLst>
            <pc:docMk/>
            <pc:sldMk cId="1620988028" sldId="851"/>
            <ac:spMk id="169" creationId="{94DACB70-C47E-4B35-8AEA-89B9DF0C8B4C}"/>
          </ac:spMkLst>
        </pc:spChg>
        <pc:spChg chg="del">
          <ac:chgData name="Ledermann Albert (I-NAT-SIBS-CCS)" userId="a5f36771-4462-4696-8c40-8e1a21f9beab" providerId="ADAL" clId="{58BF91AB-0674-4FF3-ACDA-83F461A81A29}" dt="2022-03-29T13:18:38.799" v="4413" actId="478"/>
          <ac:spMkLst>
            <pc:docMk/>
            <pc:sldMk cId="1620988028" sldId="851"/>
            <ac:spMk id="179" creationId="{B1DD9447-F634-42D0-B635-571B702F46FF}"/>
          </ac:spMkLst>
        </pc:spChg>
        <pc:spChg chg="add mod">
          <ac:chgData name="Ledermann Albert (I-NAT-SIBS-CCS)" userId="a5f36771-4462-4696-8c40-8e1a21f9beab" providerId="ADAL" clId="{58BF91AB-0674-4FF3-ACDA-83F461A81A29}" dt="2022-03-29T13:19:28.499" v="4418" actId="164"/>
          <ac:spMkLst>
            <pc:docMk/>
            <pc:sldMk cId="1620988028" sldId="851"/>
            <ac:spMk id="181" creationId="{9A6E688C-3ADD-42FB-9DF7-8B85F712C053}"/>
          </ac:spMkLst>
        </pc:spChg>
        <pc:spChg chg="del">
          <ac:chgData name="Ledermann Albert (I-NAT-SIBS-CCS)" userId="a5f36771-4462-4696-8c40-8e1a21f9beab" providerId="ADAL" clId="{58BF91AB-0674-4FF3-ACDA-83F461A81A29}" dt="2022-03-29T13:18:38.799" v="4413" actId="478"/>
          <ac:spMkLst>
            <pc:docMk/>
            <pc:sldMk cId="1620988028" sldId="851"/>
            <ac:spMk id="189" creationId="{120CF351-A914-4F24-B06C-D99CD28B684E}"/>
          </ac:spMkLst>
        </pc:spChg>
        <pc:spChg chg="del">
          <ac:chgData name="Ledermann Albert (I-NAT-SIBS-CCS)" userId="a5f36771-4462-4696-8c40-8e1a21f9beab" providerId="ADAL" clId="{58BF91AB-0674-4FF3-ACDA-83F461A81A29}" dt="2022-03-29T13:18:38.799" v="4413" actId="478"/>
          <ac:spMkLst>
            <pc:docMk/>
            <pc:sldMk cId="1620988028" sldId="851"/>
            <ac:spMk id="197" creationId="{444BE2EB-50BB-4D2D-8B64-20B978A43D1E}"/>
          </ac:spMkLst>
        </pc:spChg>
        <pc:spChg chg="del">
          <ac:chgData name="Ledermann Albert (I-NAT-SIBS-CCS)" userId="a5f36771-4462-4696-8c40-8e1a21f9beab" providerId="ADAL" clId="{58BF91AB-0674-4FF3-ACDA-83F461A81A29}" dt="2022-03-29T13:18:38.799" v="4413" actId="478"/>
          <ac:spMkLst>
            <pc:docMk/>
            <pc:sldMk cId="1620988028" sldId="851"/>
            <ac:spMk id="200" creationId="{507C2520-AE62-4F8C-980B-7A1A19BFB457}"/>
          </ac:spMkLst>
        </pc:spChg>
        <pc:spChg chg="add mod">
          <ac:chgData name="Ledermann Albert (I-NAT-SIBS-CCS)" userId="a5f36771-4462-4696-8c40-8e1a21f9beab" providerId="ADAL" clId="{58BF91AB-0674-4FF3-ACDA-83F461A81A29}" dt="2022-03-29T13:19:28.499" v="4418" actId="164"/>
          <ac:spMkLst>
            <pc:docMk/>
            <pc:sldMk cId="1620988028" sldId="851"/>
            <ac:spMk id="206" creationId="{3EDFAA55-30B4-454D-A5D1-32A532601359}"/>
          </ac:spMkLst>
        </pc:spChg>
        <pc:spChg chg="add mod">
          <ac:chgData name="Ledermann Albert (I-NAT-SIBS-CCS)" userId="a5f36771-4462-4696-8c40-8e1a21f9beab" providerId="ADAL" clId="{58BF91AB-0674-4FF3-ACDA-83F461A81A29}" dt="2022-03-29T13:25:13.152" v="4456" actId="14100"/>
          <ac:spMkLst>
            <pc:docMk/>
            <pc:sldMk cId="1620988028" sldId="851"/>
            <ac:spMk id="208" creationId="{855DAA02-0B1E-4469-AE89-069020E0B8BD}"/>
          </ac:spMkLst>
        </pc:spChg>
        <pc:spChg chg="add mod">
          <ac:chgData name="Ledermann Albert (I-NAT-SIBS-CCS)" userId="a5f36771-4462-4696-8c40-8e1a21f9beab" providerId="ADAL" clId="{58BF91AB-0674-4FF3-ACDA-83F461A81A29}" dt="2022-03-29T13:19:28.499" v="4418" actId="164"/>
          <ac:spMkLst>
            <pc:docMk/>
            <pc:sldMk cId="1620988028" sldId="851"/>
            <ac:spMk id="221" creationId="{981DB7D5-961E-411F-8CCE-2054FFA6CCF5}"/>
          </ac:spMkLst>
        </pc:spChg>
        <pc:spChg chg="add mod">
          <ac:chgData name="Ledermann Albert (I-NAT-SIBS-CCS)" userId="a5f36771-4462-4696-8c40-8e1a21f9beab" providerId="ADAL" clId="{58BF91AB-0674-4FF3-ACDA-83F461A81A29}" dt="2022-03-29T13:19:28.499" v="4418" actId="164"/>
          <ac:spMkLst>
            <pc:docMk/>
            <pc:sldMk cId="1620988028" sldId="851"/>
            <ac:spMk id="222" creationId="{29288894-5704-4E38-9189-2A64805EECF5}"/>
          </ac:spMkLst>
        </pc:spChg>
        <pc:spChg chg="del">
          <ac:chgData name="Ledermann Albert (I-NAT-SIBS-CCS)" userId="a5f36771-4462-4696-8c40-8e1a21f9beab" providerId="ADAL" clId="{58BF91AB-0674-4FF3-ACDA-83F461A81A29}" dt="2022-03-29T13:18:38.799" v="4413" actId="478"/>
          <ac:spMkLst>
            <pc:docMk/>
            <pc:sldMk cId="1620988028" sldId="851"/>
            <ac:spMk id="274" creationId="{1477BD03-8EC3-468D-8BC4-4C7AFE1BF0B4}"/>
          </ac:spMkLst>
        </pc:spChg>
        <pc:spChg chg="del">
          <ac:chgData name="Ledermann Albert (I-NAT-SIBS-CCS)" userId="a5f36771-4462-4696-8c40-8e1a21f9beab" providerId="ADAL" clId="{58BF91AB-0674-4FF3-ACDA-83F461A81A29}" dt="2022-03-29T13:18:38.799" v="4413" actId="478"/>
          <ac:spMkLst>
            <pc:docMk/>
            <pc:sldMk cId="1620988028" sldId="851"/>
            <ac:spMk id="282" creationId="{F98BFD08-9422-4F46-AC63-7D80AECE6FA0}"/>
          </ac:spMkLst>
        </pc:spChg>
        <pc:spChg chg="del">
          <ac:chgData name="Ledermann Albert (I-NAT-SIBS-CCS)" userId="a5f36771-4462-4696-8c40-8e1a21f9beab" providerId="ADAL" clId="{58BF91AB-0674-4FF3-ACDA-83F461A81A29}" dt="2022-03-29T13:18:38.799" v="4413" actId="478"/>
          <ac:spMkLst>
            <pc:docMk/>
            <pc:sldMk cId="1620988028" sldId="851"/>
            <ac:spMk id="305" creationId="{C33380D7-4A88-4E3D-8839-3C3009B7F2B4}"/>
          </ac:spMkLst>
        </pc:spChg>
        <pc:spChg chg="del">
          <ac:chgData name="Ledermann Albert (I-NAT-SIBS-CCS)" userId="a5f36771-4462-4696-8c40-8e1a21f9beab" providerId="ADAL" clId="{58BF91AB-0674-4FF3-ACDA-83F461A81A29}" dt="2022-03-29T13:18:38.799" v="4413" actId="478"/>
          <ac:spMkLst>
            <pc:docMk/>
            <pc:sldMk cId="1620988028" sldId="851"/>
            <ac:spMk id="312" creationId="{A7587924-FD9A-46FE-8E1D-D4778AFE2620}"/>
          </ac:spMkLst>
        </pc:spChg>
        <pc:spChg chg="del">
          <ac:chgData name="Ledermann Albert (I-NAT-SIBS-CCS)" userId="a5f36771-4462-4696-8c40-8e1a21f9beab" providerId="ADAL" clId="{58BF91AB-0674-4FF3-ACDA-83F461A81A29}" dt="2022-03-29T13:18:38.799" v="4413" actId="478"/>
          <ac:spMkLst>
            <pc:docMk/>
            <pc:sldMk cId="1620988028" sldId="851"/>
            <ac:spMk id="314" creationId="{A5F3BB58-075A-4D40-8370-EDAC086C36A7}"/>
          </ac:spMkLst>
        </pc:spChg>
        <pc:spChg chg="del">
          <ac:chgData name="Ledermann Albert (I-NAT-SIBS-CCS)" userId="a5f36771-4462-4696-8c40-8e1a21f9beab" providerId="ADAL" clId="{58BF91AB-0674-4FF3-ACDA-83F461A81A29}" dt="2022-03-29T13:18:38.799" v="4413" actId="478"/>
          <ac:spMkLst>
            <pc:docMk/>
            <pc:sldMk cId="1620988028" sldId="851"/>
            <ac:spMk id="315" creationId="{B1C51339-2DA9-47DF-A09F-85AF20AE6EDB}"/>
          </ac:spMkLst>
        </pc:spChg>
        <pc:spChg chg="del">
          <ac:chgData name="Ledermann Albert (I-NAT-SIBS-CCS)" userId="a5f36771-4462-4696-8c40-8e1a21f9beab" providerId="ADAL" clId="{58BF91AB-0674-4FF3-ACDA-83F461A81A29}" dt="2022-03-29T13:18:38.799" v="4413" actId="478"/>
          <ac:spMkLst>
            <pc:docMk/>
            <pc:sldMk cId="1620988028" sldId="851"/>
            <ac:spMk id="316" creationId="{0727C67C-2D9B-4B30-8600-C894A21EF297}"/>
          </ac:spMkLst>
        </pc:spChg>
        <pc:spChg chg="del">
          <ac:chgData name="Ledermann Albert (I-NAT-SIBS-CCS)" userId="a5f36771-4462-4696-8c40-8e1a21f9beab" providerId="ADAL" clId="{58BF91AB-0674-4FF3-ACDA-83F461A81A29}" dt="2022-03-29T13:18:38.799" v="4413" actId="478"/>
          <ac:spMkLst>
            <pc:docMk/>
            <pc:sldMk cId="1620988028" sldId="851"/>
            <ac:spMk id="317" creationId="{0662EFC6-6884-41CE-91EE-1BDBC65DAF4F}"/>
          </ac:spMkLst>
        </pc:spChg>
        <pc:spChg chg="del">
          <ac:chgData name="Ledermann Albert (I-NAT-SIBS-CCS)" userId="a5f36771-4462-4696-8c40-8e1a21f9beab" providerId="ADAL" clId="{58BF91AB-0674-4FF3-ACDA-83F461A81A29}" dt="2022-03-29T13:18:38.799" v="4413" actId="478"/>
          <ac:spMkLst>
            <pc:docMk/>
            <pc:sldMk cId="1620988028" sldId="851"/>
            <ac:spMk id="320" creationId="{F5CB84A8-869E-441B-8D6D-65F9BE4A1C68}"/>
          </ac:spMkLst>
        </pc:spChg>
        <pc:spChg chg="del">
          <ac:chgData name="Ledermann Albert (I-NAT-SIBS-CCS)" userId="a5f36771-4462-4696-8c40-8e1a21f9beab" providerId="ADAL" clId="{58BF91AB-0674-4FF3-ACDA-83F461A81A29}" dt="2022-03-29T13:18:38.799" v="4413" actId="478"/>
          <ac:spMkLst>
            <pc:docMk/>
            <pc:sldMk cId="1620988028" sldId="851"/>
            <ac:spMk id="322" creationId="{F3C62E35-EA6F-4A9B-9DEC-C3ECF35E58BB}"/>
          </ac:spMkLst>
        </pc:spChg>
        <pc:spChg chg="del">
          <ac:chgData name="Ledermann Albert (I-NAT-SIBS-CCS)" userId="a5f36771-4462-4696-8c40-8e1a21f9beab" providerId="ADAL" clId="{58BF91AB-0674-4FF3-ACDA-83F461A81A29}" dt="2022-03-29T13:18:38.799" v="4413" actId="478"/>
          <ac:spMkLst>
            <pc:docMk/>
            <pc:sldMk cId="1620988028" sldId="851"/>
            <ac:spMk id="334" creationId="{41A7B392-BD34-4997-B133-5E15C908BD2D}"/>
          </ac:spMkLst>
        </pc:spChg>
        <pc:grpChg chg="del">
          <ac:chgData name="Ledermann Albert (I-NAT-SIBS-CCS)" userId="a5f36771-4462-4696-8c40-8e1a21f9beab" providerId="ADAL" clId="{58BF91AB-0674-4FF3-ACDA-83F461A81A29}" dt="2022-03-29T13:18:38.799" v="4413" actId="478"/>
          <ac:grpSpMkLst>
            <pc:docMk/>
            <pc:sldMk cId="1620988028" sldId="851"/>
            <ac:grpSpMk id="6" creationId="{F2DC80C7-61B7-4D2F-A062-22088DEB9EC7}"/>
          </ac:grpSpMkLst>
        </pc:grpChg>
        <pc:grpChg chg="del">
          <ac:chgData name="Ledermann Albert (I-NAT-SIBS-CCS)" userId="a5f36771-4462-4696-8c40-8e1a21f9beab" providerId="ADAL" clId="{58BF91AB-0674-4FF3-ACDA-83F461A81A29}" dt="2022-03-29T13:18:38.799" v="4413" actId="478"/>
          <ac:grpSpMkLst>
            <pc:docMk/>
            <pc:sldMk cId="1620988028" sldId="851"/>
            <ac:grpSpMk id="10" creationId="{EE6E0CB5-B521-47BD-A9C7-3910F2777668}"/>
          </ac:grpSpMkLst>
        </pc:grpChg>
        <pc:grpChg chg="add mod">
          <ac:chgData name="Ledermann Albert (I-NAT-SIBS-CCS)" userId="a5f36771-4462-4696-8c40-8e1a21f9beab" providerId="ADAL" clId="{58BF91AB-0674-4FF3-ACDA-83F461A81A29}" dt="2022-03-29T13:19:28.499" v="4418" actId="164"/>
          <ac:grpSpMkLst>
            <pc:docMk/>
            <pc:sldMk cId="1620988028" sldId="851"/>
            <ac:grpSpMk id="95" creationId="{93AA4311-D864-4B8B-BFA6-9AACA61D6A8D}"/>
          </ac:grpSpMkLst>
        </pc:grpChg>
        <pc:picChg chg="add mod">
          <ac:chgData name="Ledermann Albert (I-NAT-SIBS-CCS)" userId="a5f36771-4462-4696-8c40-8e1a21f9beab" providerId="ADAL" clId="{58BF91AB-0674-4FF3-ACDA-83F461A81A29}" dt="2022-03-29T13:19:28.499" v="4418" actId="164"/>
          <ac:picMkLst>
            <pc:docMk/>
            <pc:sldMk cId="1620988028" sldId="851"/>
            <ac:picMk id="161" creationId="{D3BFA172-7D49-463F-BC00-E0BEFE913491}"/>
          </ac:picMkLst>
        </pc:picChg>
        <pc:picChg chg="add del mod">
          <ac:chgData name="Ledermann Albert (I-NAT-SIBS-CCS)" userId="a5f36771-4462-4696-8c40-8e1a21f9beab" providerId="ADAL" clId="{58BF91AB-0674-4FF3-ACDA-83F461A81A29}" dt="2022-03-29T13:19:33.510" v="4420" actId="478"/>
          <ac:picMkLst>
            <pc:docMk/>
            <pc:sldMk cId="1620988028" sldId="851"/>
            <ac:picMk id="163" creationId="{8B808FA6-A027-4D5B-A76D-FB9963CC9138}"/>
          </ac:picMkLst>
        </pc:picChg>
        <pc:picChg chg="add mod">
          <ac:chgData name="Ledermann Albert (I-NAT-SIBS-CCS)" userId="a5f36771-4462-4696-8c40-8e1a21f9beab" providerId="ADAL" clId="{58BF91AB-0674-4FF3-ACDA-83F461A81A29}" dt="2022-03-29T13:19:28.499" v="4418" actId="164"/>
          <ac:picMkLst>
            <pc:docMk/>
            <pc:sldMk cId="1620988028" sldId="851"/>
            <ac:picMk id="170" creationId="{2216EC29-12CA-4B7E-A89A-D194E95351C6}"/>
          </ac:picMkLst>
        </pc:picChg>
        <pc:cxnChg chg="del mod">
          <ac:chgData name="Ledermann Albert (I-NAT-SIBS-CCS)" userId="a5f36771-4462-4696-8c40-8e1a21f9beab" providerId="ADAL" clId="{58BF91AB-0674-4FF3-ACDA-83F461A81A29}" dt="2022-03-29T13:18:38.799" v="4413" actId="478"/>
          <ac:cxnSpMkLst>
            <pc:docMk/>
            <pc:sldMk cId="1620988028" sldId="851"/>
            <ac:cxnSpMk id="94" creationId="{25B32F16-3CD5-4287-9F4A-236FB6733086}"/>
          </ac:cxnSpMkLst>
        </pc:cxnChg>
        <pc:cxnChg chg="del mod">
          <ac:chgData name="Ledermann Albert (I-NAT-SIBS-CCS)" userId="a5f36771-4462-4696-8c40-8e1a21f9beab" providerId="ADAL" clId="{58BF91AB-0674-4FF3-ACDA-83F461A81A29}" dt="2022-03-29T13:18:38.799" v="4413" actId="478"/>
          <ac:cxnSpMkLst>
            <pc:docMk/>
            <pc:sldMk cId="1620988028" sldId="851"/>
            <ac:cxnSpMk id="116" creationId="{81FA1CAC-F7E3-4B07-9539-E0D9A2A76957}"/>
          </ac:cxnSpMkLst>
        </pc:cxnChg>
        <pc:cxnChg chg="del mod">
          <ac:chgData name="Ledermann Albert (I-NAT-SIBS-CCS)" userId="a5f36771-4462-4696-8c40-8e1a21f9beab" providerId="ADAL" clId="{58BF91AB-0674-4FF3-ACDA-83F461A81A29}" dt="2022-03-29T13:18:38.799" v="4413" actId="478"/>
          <ac:cxnSpMkLst>
            <pc:docMk/>
            <pc:sldMk cId="1620988028" sldId="851"/>
            <ac:cxnSpMk id="119" creationId="{E0E8567C-5A35-4377-8636-0FDFD0D80FDB}"/>
          </ac:cxnSpMkLst>
        </pc:cxnChg>
        <pc:cxnChg chg="del">
          <ac:chgData name="Ledermann Albert (I-NAT-SIBS-CCS)" userId="a5f36771-4462-4696-8c40-8e1a21f9beab" providerId="ADAL" clId="{58BF91AB-0674-4FF3-ACDA-83F461A81A29}" dt="2022-03-29T13:18:38.799" v="4413" actId="478"/>
          <ac:cxnSpMkLst>
            <pc:docMk/>
            <pc:sldMk cId="1620988028" sldId="851"/>
            <ac:cxnSpMk id="139" creationId="{3EE2AB2F-8F76-4965-A58B-95D132006C3E}"/>
          </ac:cxnSpMkLst>
        </pc:cxnChg>
        <pc:cxnChg chg="del">
          <ac:chgData name="Ledermann Albert (I-NAT-SIBS-CCS)" userId="a5f36771-4462-4696-8c40-8e1a21f9beab" providerId="ADAL" clId="{58BF91AB-0674-4FF3-ACDA-83F461A81A29}" dt="2022-03-29T13:18:38.799" v="4413" actId="478"/>
          <ac:cxnSpMkLst>
            <pc:docMk/>
            <pc:sldMk cId="1620988028" sldId="851"/>
            <ac:cxnSpMk id="150" creationId="{640235C2-992D-4BE6-90F7-17A3F94C0A6C}"/>
          </ac:cxnSpMkLst>
        </pc:cxnChg>
        <pc:cxnChg chg="del mod">
          <ac:chgData name="Ledermann Albert (I-NAT-SIBS-CCS)" userId="a5f36771-4462-4696-8c40-8e1a21f9beab" providerId="ADAL" clId="{58BF91AB-0674-4FF3-ACDA-83F461A81A29}" dt="2022-03-29T13:18:38.799" v="4413" actId="478"/>
          <ac:cxnSpMkLst>
            <pc:docMk/>
            <pc:sldMk cId="1620988028" sldId="851"/>
            <ac:cxnSpMk id="152" creationId="{9101F997-843E-4C37-AB01-1156D5077091}"/>
          </ac:cxnSpMkLst>
        </pc:cxnChg>
        <pc:cxnChg chg="del mod">
          <ac:chgData name="Ledermann Albert (I-NAT-SIBS-CCS)" userId="a5f36771-4462-4696-8c40-8e1a21f9beab" providerId="ADAL" clId="{58BF91AB-0674-4FF3-ACDA-83F461A81A29}" dt="2022-03-29T13:18:38.799" v="4413" actId="478"/>
          <ac:cxnSpMkLst>
            <pc:docMk/>
            <pc:sldMk cId="1620988028" sldId="851"/>
            <ac:cxnSpMk id="155" creationId="{9AEC6A8C-5A6D-4B9D-A6C4-E3CDD8F2F46A}"/>
          </ac:cxnSpMkLst>
        </pc:cxnChg>
        <pc:cxnChg chg="del">
          <ac:chgData name="Ledermann Albert (I-NAT-SIBS-CCS)" userId="a5f36771-4462-4696-8c40-8e1a21f9beab" providerId="ADAL" clId="{58BF91AB-0674-4FF3-ACDA-83F461A81A29}" dt="2022-03-29T13:18:38.799" v="4413" actId="478"/>
          <ac:cxnSpMkLst>
            <pc:docMk/>
            <pc:sldMk cId="1620988028" sldId="851"/>
            <ac:cxnSpMk id="158" creationId="{EC037D8D-D1AA-4A23-8BF3-6B633A304FB2}"/>
          </ac:cxnSpMkLst>
        </pc:cxnChg>
        <pc:cxnChg chg="del">
          <ac:chgData name="Ledermann Albert (I-NAT-SIBS-CCS)" userId="a5f36771-4462-4696-8c40-8e1a21f9beab" providerId="ADAL" clId="{58BF91AB-0674-4FF3-ACDA-83F461A81A29}" dt="2022-03-29T13:18:38.799" v="4413" actId="478"/>
          <ac:cxnSpMkLst>
            <pc:docMk/>
            <pc:sldMk cId="1620988028" sldId="851"/>
            <ac:cxnSpMk id="165" creationId="{7118FC18-8857-4A66-86F0-F99253871576}"/>
          </ac:cxnSpMkLst>
        </pc:cxnChg>
        <pc:cxnChg chg="del">
          <ac:chgData name="Ledermann Albert (I-NAT-SIBS-CCS)" userId="a5f36771-4462-4696-8c40-8e1a21f9beab" providerId="ADAL" clId="{58BF91AB-0674-4FF3-ACDA-83F461A81A29}" dt="2022-03-29T13:18:38.799" v="4413" actId="478"/>
          <ac:cxnSpMkLst>
            <pc:docMk/>
            <pc:sldMk cId="1620988028" sldId="851"/>
            <ac:cxnSpMk id="167" creationId="{A715485E-D3F6-4C59-B2ED-C955EFEC893B}"/>
          </ac:cxnSpMkLst>
        </pc:cxnChg>
        <pc:cxnChg chg="add mod">
          <ac:chgData name="Ledermann Albert (I-NAT-SIBS-CCS)" userId="a5f36771-4462-4696-8c40-8e1a21f9beab" providerId="ADAL" clId="{58BF91AB-0674-4FF3-ACDA-83F461A81A29}" dt="2022-03-29T13:19:28.499" v="4418" actId="164"/>
          <ac:cxnSpMkLst>
            <pc:docMk/>
            <pc:sldMk cId="1620988028" sldId="851"/>
            <ac:cxnSpMk id="171" creationId="{FE70C044-598C-41AE-8C2C-49414D22EFB6}"/>
          </ac:cxnSpMkLst>
        </pc:cxnChg>
        <pc:cxnChg chg="add mod">
          <ac:chgData name="Ledermann Albert (I-NAT-SIBS-CCS)" userId="a5f36771-4462-4696-8c40-8e1a21f9beab" providerId="ADAL" clId="{58BF91AB-0674-4FF3-ACDA-83F461A81A29}" dt="2022-03-29T13:19:28.499" v="4418" actId="164"/>
          <ac:cxnSpMkLst>
            <pc:docMk/>
            <pc:sldMk cId="1620988028" sldId="851"/>
            <ac:cxnSpMk id="172" creationId="{3A10724B-04F8-42B4-8404-010496473A71}"/>
          </ac:cxnSpMkLst>
        </pc:cxnChg>
        <pc:cxnChg chg="add mod">
          <ac:chgData name="Ledermann Albert (I-NAT-SIBS-CCS)" userId="a5f36771-4462-4696-8c40-8e1a21f9beab" providerId="ADAL" clId="{58BF91AB-0674-4FF3-ACDA-83F461A81A29}" dt="2022-03-29T13:19:28.499" v="4418" actId="164"/>
          <ac:cxnSpMkLst>
            <pc:docMk/>
            <pc:sldMk cId="1620988028" sldId="851"/>
            <ac:cxnSpMk id="173" creationId="{1719148F-4737-49CE-A142-5028F10CCEA0}"/>
          </ac:cxnSpMkLst>
        </pc:cxnChg>
        <pc:cxnChg chg="del">
          <ac:chgData name="Ledermann Albert (I-NAT-SIBS-CCS)" userId="a5f36771-4462-4696-8c40-8e1a21f9beab" providerId="ADAL" clId="{58BF91AB-0674-4FF3-ACDA-83F461A81A29}" dt="2022-03-29T13:18:38.799" v="4413" actId="478"/>
          <ac:cxnSpMkLst>
            <pc:docMk/>
            <pc:sldMk cId="1620988028" sldId="851"/>
            <ac:cxnSpMk id="174" creationId="{364EA1DD-C132-4CCF-BF98-04766A840B23}"/>
          </ac:cxnSpMkLst>
        </pc:cxnChg>
        <pc:cxnChg chg="add mod">
          <ac:chgData name="Ledermann Albert (I-NAT-SIBS-CCS)" userId="a5f36771-4462-4696-8c40-8e1a21f9beab" providerId="ADAL" clId="{58BF91AB-0674-4FF3-ACDA-83F461A81A29}" dt="2022-03-29T13:19:28.499" v="4418" actId="164"/>
          <ac:cxnSpMkLst>
            <pc:docMk/>
            <pc:sldMk cId="1620988028" sldId="851"/>
            <ac:cxnSpMk id="175" creationId="{54347F4B-D82F-4B78-9EF7-E016E7B97BA5}"/>
          </ac:cxnSpMkLst>
        </pc:cxnChg>
        <pc:cxnChg chg="add mod">
          <ac:chgData name="Ledermann Albert (I-NAT-SIBS-CCS)" userId="a5f36771-4462-4696-8c40-8e1a21f9beab" providerId="ADAL" clId="{58BF91AB-0674-4FF3-ACDA-83F461A81A29}" dt="2022-03-29T13:19:28.499" v="4418" actId="164"/>
          <ac:cxnSpMkLst>
            <pc:docMk/>
            <pc:sldMk cId="1620988028" sldId="851"/>
            <ac:cxnSpMk id="176" creationId="{DBC48158-F8E5-4743-8BA1-6A4A288B6597}"/>
          </ac:cxnSpMkLst>
        </pc:cxnChg>
        <pc:cxnChg chg="add mod">
          <ac:chgData name="Ledermann Albert (I-NAT-SIBS-CCS)" userId="a5f36771-4462-4696-8c40-8e1a21f9beab" providerId="ADAL" clId="{58BF91AB-0674-4FF3-ACDA-83F461A81A29}" dt="2022-03-29T13:19:28.499" v="4418" actId="164"/>
          <ac:cxnSpMkLst>
            <pc:docMk/>
            <pc:sldMk cId="1620988028" sldId="851"/>
            <ac:cxnSpMk id="177" creationId="{403BFAF2-E0EC-4D25-AAAC-5F75939758C0}"/>
          </ac:cxnSpMkLst>
        </pc:cxnChg>
        <pc:cxnChg chg="add mod">
          <ac:chgData name="Ledermann Albert (I-NAT-SIBS-CCS)" userId="a5f36771-4462-4696-8c40-8e1a21f9beab" providerId="ADAL" clId="{58BF91AB-0674-4FF3-ACDA-83F461A81A29}" dt="2022-03-29T13:19:28.499" v="4418" actId="164"/>
          <ac:cxnSpMkLst>
            <pc:docMk/>
            <pc:sldMk cId="1620988028" sldId="851"/>
            <ac:cxnSpMk id="178" creationId="{C9B0B139-DC10-429F-B071-6362868F6DE6}"/>
          </ac:cxnSpMkLst>
        </pc:cxnChg>
        <pc:cxnChg chg="add mod">
          <ac:chgData name="Ledermann Albert (I-NAT-SIBS-CCS)" userId="a5f36771-4462-4696-8c40-8e1a21f9beab" providerId="ADAL" clId="{58BF91AB-0674-4FF3-ACDA-83F461A81A29}" dt="2022-03-29T13:19:28.499" v="4418" actId="164"/>
          <ac:cxnSpMkLst>
            <pc:docMk/>
            <pc:sldMk cId="1620988028" sldId="851"/>
            <ac:cxnSpMk id="180" creationId="{451A8AD6-B637-48E8-89D0-28E344603453}"/>
          </ac:cxnSpMkLst>
        </pc:cxnChg>
        <pc:cxnChg chg="add mod">
          <ac:chgData name="Ledermann Albert (I-NAT-SIBS-CCS)" userId="a5f36771-4462-4696-8c40-8e1a21f9beab" providerId="ADAL" clId="{58BF91AB-0674-4FF3-ACDA-83F461A81A29}" dt="2022-03-29T13:19:28.499" v="4418" actId="164"/>
          <ac:cxnSpMkLst>
            <pc:docMk/>
            <pc:sldMk cId="1620988028" sldId="851"/>
            <ac:cxnSpMk id="182" creationId="{27229F00-F303-4DFE-BD91-BCF6310A2E3A}"/>
          </ac:cxnSpMkLst>
        </pc:cxnChg>
        <pc:cxnChg chg="add mod">
          <ac:chgData name="Ledermann Albert (I-NAT-SIBS-CCS)" userId="a5f36771-4462-4696-8c40-8e1a21f9beab" providerId="ADAL" clId="{58BF91AB-0674-4FF3-ACDA-83F461A81A29}" dt="2022-03-29T13:19:28.499" v="4418" actId="164"/>
          <ac:cxnSpMkLst>
            <pc:docMk/>
            <pc:sldMk cId="1620988028" sldId="851"/>
            <ac:cxnSpMk id="183" creationId="{D2ADB4CF-9D60-45A2-A88E-1F7A21679896}"/>
          </ac:cxnSpMkLst>
        </pc:cxnChg>
        <pc:cxnChg chg="add mod">
          <ac:chgData name="Ledermann Albert (I-NAT-SIBS-CCS)" userId="a5f36771-4462-4696-8c40-8e1a21f9beab" providerId="ADAL" clId="{58BF91AB-0674-4FF3-ACDA-83F461A81A29}" dt="2022-03-29T13:19:28.499" v="4418" actId="164"/>
          <ac:cxnSpMkLst>
            <pc:docMk/>
            <pc:sldMk cId="1620988028" sldId="851"/>
            <ac:cxnSpMk id="184" creationId="{C3D9FBA5-E58B-4ADB-B035-74C3C54190DC}"/>
          </ac:cxnSpMkLst>
        </pc:cxnChg>
        <pc:cxnChg chg="add mod">
          <ac:chgData name="Ledermann Albert (I-NAT-SIBS-CCS)" userId="a5f36771-4462-4696-8c40-8e1a21f9beab" providerId="ADAL" clId="{58BF91AB-0674-4FF3-ACDA-83F461A81A29}" dt="2022-03-29T13:19:28.499" v="4418" actId="164"/>
          <ac:cxnSpMkLst>
            <pc:docMk/>
            <pc:sldMk cId="1620988028" sldId="851"/>
            <ac:cxnSpMk id="185" creationId="{C7E99887-7805-47BE-9901-23E13CDCE7B7}"/>
          </ac:cxnSpMkLst>
        </pc:cxnChg>
        <pc:cxnChg chg="add mod">
          <ac:chgData name="Ledermann Albert (I-NAT-SIBS-CCS)" userId="a5f36771-4462-4696-8c40-8e1a21f9beab" providerId="ADAL" clId="{58BF91AB-0674-4FF3-ACDA-83F461A81A29}" dt="2022-03-29T13:19:28.499" v="4418" actId="164"/>
          <ac:cxnSpMkLst>
            <pc:docMk/>
            <pc:sldMk cId="1620988028" sldId="851"/>
            <ac:cxnSpMk id="186" creationId="{DA0C54DC-0F02-4FB1-9B5A-CDD8FB090209}"/>
          </ac:cxnSpMkLst>
        </pc:cxnChg>
        <pc:cxnChg chg="add mod">
          <ac:chgData name="Ledermann Albert (I-NAT-SIBS-CCS)" userId="a5f36771-4462-4696-8c40-8e1a21f9beab" providerId="ADAL" clId="{58BF91AB-0674-4FF3-ACDA-83F461A81A29}" dt="2022-03-29T13:19:28.499" v="4418" actId="164"/>
          <ac:cxnSpMkLst>
            <pc:docMk/>
            <pc:sldMk cId="1620988028" sldId="851"/>
            <ac:cxnSpMk id="187" creationId="{38B3CF3B-CCB3-4FCC-9D4F-42B817CF3432}"/>
          </ac:cxnSpMkLst>
        </pc:cxnChg>
        <pc:cxnChg chg="add mod">
          <ac:chgData name="Ledermann Albert (I-NAT-SIBS-CCS)" userId="a5f36771-4462-4696-8c40-8e1a21f9beab" providerId="ADAL" clId="{58BF91AB-0674-4FF3-ACDA-83F461A81A29}" dt="2022-03-29T13:19:28.499" v="4418" actId="164"/>
          <ac:cxnSpMkLst>
            <pc:docMk/>
            <pc:sldMk cId="1620988028" sldId="851"/>
            <ac:cxnSpMk id="188" creationId="{F0B1B4D6-3B5A-4BE0-84A0-79538B09C9EF}"/>
          </ac:cxnSpMkLst>
        </pc:cxnChg>
        <pc:cxnChg chg="del">
          <ac:chgData name="Ledermann Albert (I-NAT-SIBS-CCS)" userId="a5f36771-4462-4696-8c40-8e1a21f9beab" providerId="ADAL" clId="{58BF91AB-0674-4FF3-ACDA-83F461A81A29}" dt="2022-03-29T13:18:38.799" v="4413" actId="478"/>
          <ac:cxnSpMkLst>
            <pc:docMk/>
            <pc:sldMk cId="1620988028" sldId="851"/>
            <ac:cxnSpMk id="190" creationId="{125EDDDF-9072-4DC9-A65A-64F36278F4C4}"/>
          </ac:cxnSpMkLst>
        </pc:cxnChg>
        <pc:cxnChg chg="add mod">
          <ac:chgData name="Ledermann Albert (I-NAT-SIBS-CCS)" userId="a5f36771-4462-4696-8c40-8e1a21f9beab" providerId="ADAL" clId="{58BF91AB-0674-4FF3-ACDA-83F461A81A29}" dt="2022-03-29T13:19:28.499" v="4418" actId="164"/>
          <ac:cxnSpMkLst>
            <pc:docMk/>
            <pc:sldMk cId="1620988028" sldId="851"/>
            <ac:cxnSpMk id="191" creationId="{9E6FA7FD-D3FE-4BE1-9841-8BE9215C87E0}"/>
          </ac:cxnSpMkLst>
        </pc:cxnChg>
        <pc:cxnChg chg="add mod">
          <ac:chgData name="Ledermann Albert (I-NAT-SIBS-CCS)" userId="a5f36771-4462-4696-8c40-8e1a21f9beab" providerId="ADAL" clId="{58BF91AB-0674-4FF3-ACDA-83F461A81A29}" dt="2022-03-29T13:19:28.499" v="4418" actId="164"/>
          <ac:cxnSpMkLst>
            <pc:docMk/>
            <pc:sldMk cId="1620988028" sldId="851"/>
            <ac:cxnSpMk id="192" creationId="{45819ECB-5728-4F3D-9010-A3264A041C9A}"/>
          </ac:cxnSpMkLst>
        </pc:cxnChg>
        <pc:cxnChg chg="del">
          <ac:chgData name="Ledermann Albert (I-NAT-SIBS-CCS)" userId="a5f36771-4462-4696-8c40-8e1a21f9beab" providerId="ADAL" clId="{58BF91AB-0674-4FF3-ACDA-83F461A81A29}" dt="2022-03-29T13:18:38.799" v="4413" actId="478"/>
          <ac:cxnSpMkLst>
            <pc:docMk/>
            <pc:sldMk cId="1620988028" sldId="851"/>
            <ac:cxnSpMk id="193" creationId="{946DFDB9-E87F-4D47-A8DE-9787F0A12DC5}"/>
          </ac:cxnSpMkLst>
        </pc:cxnChg>
        <pc:cxnChg chg="add mod">
          <ac:chgData name="Ledermann Albert (I-NAT-SIBS-CCS)" userId="a5f36771-4462-4696-8c40-8e1a21f9beab" providerId="ADAL" clId="{58BF91AB-0674-4FF3-ACDA-83F461A81A29}" dt="2022-03-29T13:19:28.499" v="4418" actId="164"/>
          <ac:cxnSpMkLst>
            <pc:docMk/>
            <pc:sldMk cId="1620988028" sldId="851"/>
            <ac:cxnSpMk id="194" creationId="{FA7C9F1F-5826-4916-B499-3C23E2920C19}"/>
          </ac:cxnSpMkLst>
        </pc:cxnChg>
        <pc:cxnChg chg="del">
          <ac:chgData name="Ledermann Albert (I-NAT-SIBS-CCS)" userId="a5f36771-4462-4696-8c40-8e1a21f9beab" providerId="ADAL" clId="{58BF91AB-0674-4FF3-ACDA-83F461A81A29}" dt="2022-03-29T13:18:38.799" v="4413" actId="478"/>
          <ac:cxnSpMkLst>
            <pc:docMk/>
            <pc:sldMk cId="1620988028" sldId="851"/>
            <ac:cxnSpMk id="195" creationId="{35FE88A3-8F85-40EB-B513-574367248A29}"/>
          </ac:cxnSpMkLst>
        </pc:cxnChg>
        <pc:cxnChg chg="add mod">
          <ac:chgData name="Ledermann Albert (I-NAT-SIBS-CCS)" userId="a5f36771-4462-4696-8c40-8e1a21f9beab" providerId="ADAL" clId="{58BF91AB-0674-4FF3-ACDA-83F461A81A29}" dt="2022-03-29T13:19:28.499" v="4418" actId="164"/>
          <ac:cxnSpMkLst>
            <pc:docMk/>
            <pc:sldMk cId="1620988028" sldId="851"/>
            <ac:cxnSpMk id="196" creationId="{C0E431D9-496E-4A99-8151-4B41009EB6CB}"/>
          </ac:cxnSpMkLst>
        </pc:cxnChg>
        <pc:cxnChg chg="add mod">
          <ac:chgData name="Ledermann Albert (I-NAT-SIBS-CCS)" userId="a5f36771-4462-4696-8c40-8e1a21f9beab" providerId="ADAL" clId="{58BF91AB-0674-4FF3-ACDA-83F461A81A29}" dt="2022-03-29T13:19:28.499" v="4418" actId="164"/>
          <ac:cxnSpMkLst>
            <pc:docMk/>
            <pc:sldMk cId="1620988028" sldId="851"/>
            <ac:cxnSpMk id="198" creationId="{DC1A2A9D-E324-41C9-A5BA-B34789AA9645}"/>
          </ac:cxnSpMkLst>
        </pc:cxnChg>
        <pc:cxnChg chg="del">
          <ac:chgData name="Ledermann Albert (I-NAT-SIBS-CCS)" userId="a5f36771-4462-4696-8c40-8e1a21f9beab" providerId="ADAL" clId="{58BF91AB-0674-4FF3-ACDA-83F461A81A29}" dt="2022-03-29T13:18:38.799" v="4413" actId="478"/>
          <ac:cxnSpMkLst>
            <pc:docMk/>
            <pc:sldMk cId="1620988028" sldId="851"/>
            <ac:cxnSpMk id="199" creationId="{B31527CE-AA70-41FA-8EE5-26E8124469D5}"/>
          </ac:cxnSpMkLst>
        </pc:cxnChg>
        <pc:cxnChg chg="add mod">
          <ac:chgData name="Ledermann Albert (I-NAT-SIBS-CCS)" userId="a5f36771-4462-4696-8c40-8e1a21f9beab" providerId="ADAL" clId="{58BF91AB-0674-4FF3-ACDA-83F461A81A29}" dt="2022-03-29T13:19:28.499" v="4418" actId="164"/>
          <ac:cxnSpMkLst>
            <pc:docMk/>
            <pc:sldMk cId="1620988028" sldId="851"/>
            <ac:cxnSpMk id="201" creationId="{D1B8C5F2-434A-4176-8490-873E82B02137}"/>
          </ac:cxnSpMkLst>
        </pc:cxnChg>
        <pc:cxnChg chg="add mod">
          <ac:chgData name="Ledermann Albert (I-NAT-SIBS-CCS)" userId="a5f36771-4462-4696-8c40-8e1a21f9beab" providerId="ADAL" clId="{58BF91AB-0674-4FF3-ACDA-83F461A81A29}" dt="2022-03-29T13:19:28.499" v="4418" actId="164"/>
          <ac:cxnSpMkLst>
            <pc:docMk/>
            <pc:sldMk cId="1620988028" sldId="851"/>
            <ac:cxnSpMk id="202" creationId="{794CCE26-1486-4AC7-8A88-B591C6CB7AB9}"/>
          </ac:cxnSpMkLst>
        </pc:cxnChg>
        <pc:cxnChg chg="add mod">
          <ac:chgData name="Ledermann Albert (I-NAT-SIBS-CCS)" userId="a5f36771-4462-4696-8c40-8e1a21f9beab" providerId="ADAL" clId="{58BF91AB-0674-4FF3-ACDA-83F461A81A29}" dt="2022-03-29T13:19:28.499" v="4418" actId="164"/>
          <ac:cxnSpMkLst>
            <pc:docMk/>
            <pc:sldMk cId="1620988028" sldId="851"/>
            <ac:cxnSpMk id="203" creationId="{B143C898-8723-406E-88EE-554DE02C69ED}"/>
          </ac:cxnSpMkLst>
        </pc:cxnChg>
        <pc:cxnChg chg="add mod">
          <ac:chgData name="Ledermann Albert (I-NAT-SIBS-CCS)" userId="a5f36771-4462-4696-8c40-8e1a21f9beab" providerId="ADAL" clId="{58BF91AB-0674-4FF3-ACDA-83F461A81A29}" dt="2022-03-29T13:19:28.499" v="4418" actId="164"/>
          <ac:cxnSpMkLst>
            <pc:docMk/>
            <pc:sldMk cId="1620988028" sldId="851"/>
            <ac:cxnSpMk id="204" creationId="{C4270F89-1E88-4E62-9860-D7BEEDE2094F}"/>
          </ac:cxnSpMkLst>
        </pc:cxnChg>
        <pc:cxnChg chg="add mod">
          <ac:chgData name="Ledermann Albert (I-NAT-SIBS-CCS)" userId="a5f36771-4462-4696-8c40-8e1a21f9beab" providerId="ADAL" clId="{58BF91AB-0674-4FF3-ACDA-83F461A81A29}" dt="2022-03-29T13:19:28.499" v="4418" actId="164"/>
          <ac:cxnSpMkLst>
            <pc:docMk/>
            <pc:sldMk cId="1620988028" sldId="851"/>
            <ac:cxnSpMk id="205" creationId="{D368D896-726F-43E2-A7F6-9F4EF8D3BFD0}"/>
          </ac:cxnSpMkLst>
        </pc:cxnChg>
        <pc:cxnChg chg="add mod">
          <ac:chgData name="Ledermann Albert (I-NAT-SIBS-CCS)" userId="a5f36771-4462-4696-8c40-8e1a21f9beab" providerId="ADAL" clId="{58BF91AB-0674-4FF3-ACDA-83F461A81A29}" dt="2022-03-29T13:19:28.499" v="4418" actId="164"/>
          <ac:cxnSpMkLst>
            <pc:docMk/>
            <pc:sldMk cId="1620988028" sldId="851"/>
            <ac:cxnSpMk id="207" creationId="{AD4777BC-2876-4E73-B374-FF424F14DC1F}"/>
          </ac:cxnSpMkLst>
        </pc:cxnChg>
        <pc:cxnChg chg="add mod">
          <ac:chgData name="Ledermann Albert (I-NAT-SIBS-CCS)" userId="a5f36771-4462-4696-8c40-8e1a21f9beab" providerId="ADAL" clId="{58BF91AB-0674-4FF3-ACDA-83F461A81A29}" dt="2022-03-29T13:25:13.152" v="4456" actId="14100"/>
          <ac:cxnSpMkLst>
            <pc:docMk/>
            <pc:sldMk cId="1620988028" sldId="851"/>
            <ac:cxnSpMk id="209" creationId="{D096EEB8-89F2-42E7-A84C-98535D8D24C2}"/>
          </ac:cxnSpMkLst>
        </pc:cxnChg>
        <pc:cxnChg chg="add mod">
          <ac:chgData name="Ledermann Albert (I-NAT-SIBS-CCS)" userId="a5f36771-4462-4696-8c40-8e1a21f9beab" providerId="ADAL" clId="{58BF91AB-0674-4FF3-ACDA-83F461A81A29}" dt="2022-03-29T13:19:28.499" v="4418" actId="164"/>
          <ac:cxnSpMkLst>
            <pc:docMk/>
            <pc:sldMk cId="1620988028" sldId="851"/>
            <ac:cxnSpMk id="210" creationId="{FD893784-61EE-4481-BDDF-BBCCCAC72873}"/>
          </ac:cxnSpMkLst>
        </pc:cxnChg>
        <pc:cxnChg chg="add mod">
          <ac:chgData name="Ledermann Albert (I-NAT-SIBS-CCS)" userId="a5f36771-4462-4696-8c40-8e1a21f9beab" providerId="ADAL" clId="{58BF91AB-0674-4FF3-ACDA-83F461A81A29}" dt="2022-03-29T13:19:28.499" v="4418" actId="164"/>
          <ac:cxnSpMkLst>
            <pc:docMk/>
            <pc:sldMk cId="1620988028" sldId="851"/>
            <ac:cxnSpMk id="211" creationId="{94ADDFA9-F858-4E62-BAD7-CBA69B4DE4A9}"/>
          </ac:cxnSpMkLst>
        </pc:cxnChg>
        <pc:cxnChg chg="add mod">
          <ac:chgData name="Ledermann Albert (I-NAT-SIBS-CCS)" userId="a5f36771-4462-4696-8c40-8e1a21f9beab" providerId="ADAL" clId="{58BF91AB-0674-4FF3-ACDA-83F461A81A29}" dt="2022-03-29T13:19:28.499" v="4418" actId="164"/>
          <ac:cxnSpMkLst>
            <pc:docMk/>
            <pc:sldMk cId="1620988028" sldId="851"/>
            <ac:cxnSpMk id="212" creationId="{897BBBC8-FF07-4B4D-8EBE-E2819DCBB071}"/>
          </ac:cxnSpMkLst>
        </pc:cxnChg>
        <pc:cxnChg chg="add mod">
          <ac:chgData name="Ledermann Albert (I-NAT-SIBS-CCS)" userId="a5f36771-4462-4696-8c40-8e1a21f9beab" providerId="ADAL" clId="{58BF91AB-0674-4FF3-ACDA-83F461A81A29}" dt="2022-03-29T13:19:28.499" v="4418" actId="164"/>
          <ac:cxnSpMkLst>
            <pc:docMk/>
            <pc:sldMk cId="1620988028" sldId="851"/>
            <ac:cxnSpMk id="213" creationId="{B40703DF-DDB6-4495-BDD9-AAC289C46764}"/>
          </ac:cxnSpMkLst>
        </pc:cxnChg>
        <pc:cxnChg chg="del">
          <ac:chgData name="Ledermann Albert (I-NAT-SIBS-CCS)" userId="a5f36771-4462-4696-8c40-8e1a21f9beab" providerId="ADAL" clId="{58BF91AB-0674-4FF3-ACDA-83F461A81A29}" dt="2022-03-29T13:18:38.799" v="4413" actId="478"/>
          <ac:cxnSpMkLst>
            <pc:docMk/>
            <pc:sldMk cId="1620988028" sldId="851"/>
            <ac:cxnSpMk id="214" creationId="{1B383877-8AB3-42E6-B362-E78AB571D147}"/>
          </ac:cxnSpMkLst>
        </pc:cxnChg>
        <pc:cxnChg chg="add mod">
          <ac:chgData name="Ledermann Albert (I-NAT-SIBS-CCS)" userId="a5f36771-4462-4696-8c40-8e1a21f9beab" providerId="ADAL" clId="{58BF91AB-0674-4FF3-ACDA-83F461A81A29}" dt="2022-03-29T13:19:28.499" v="4418" actId="164"/>
          <ac:cxnSpMkLst>
            <pc:docMk/>
            <pc:sldMk cId="1620988028" sldId="851"/>
            <ac:cxnSpMk id="215" creationId="{B37631D1-8051-482D-A1DD-668D90255128}"/>
          </ac:cxnSpMkLst>
        </pc:cxnChg>
        <pc:cxnChg chg="add mod">
          <ac:chgData name="Ledermann Albert (I-NAT-SIBS-CCS)" userId="a5f36771-4462-4696-8c40-8e1a21f9beab" providerId="ADAL" clId="{58BF91AB-0674-4FF3-ACDA-83F461A81A29}" dt="2022-03-29T13:19:28.499" v="4418" actId="164"/>
          <ac:cxnSpMkLst>
            <pc:docMk/>
            <pc:sldMk cId="1620988028" sldId="851"/>
            <ac:cxnSpMk id="216" creationId="{7D0ABB97-AE52-4F45-B562-4B6A0DB314FB}"/>
          </ac:cxnSpMkLst>
        </pc:cxnChg>
        <pc:cxnChg chg="add mod">
          <ac:chgData name="Ledermann Albert (I-NAT-SIBS-CCS)" userId="a5f36771-4462-4696-8c40-8e1a21f9beab" providerId="ADAL" clId="{58BF91AB-0674-4FF3-ACDA-83F461A81A29}" dt="2022-03-29T13:19:28.499" v="4418" actId="164"/>
          <ac:cxnSpMkLst>
            <pc:docMk/>
            <pc:sldMk cId="1620988028" sldId="851"/>
            <ac:cxnSpMk id="217" creationId="{D959A6A5-8CC6-4A7B-98E6-C919CCDC60F4}"/>
          </ac:cxnSpMkLst>
        </pc:cxnChg>
        <pc:cxnChg chg="del mod">
          <ac:chgData name="Ledermann Albert (I-NAT-SIBS-CCS)" userId="a5f36771-4462-4696-8c40-8e1a21f9beab" providerId="ADAL" clId="{58BF91AB-0674-4FF3-ACDA-83F461A81A29}" dt="2022-03-29T13:18:38.799" v="4413" actId="478"/>
          <ac:cxnSpMkLst>
            <pc:docMk/>
            <pc:sldMk cId="1620988028" sldId="851"/>
            <ac:cxnSpMk id="218" creationId="{6A81211E-F2DC-4F7C-9D1A-693F6B2A0776}"/>
          </ac:cxnSpMkLst>
        </pc:cxnChg>
        <pc:cxnChg chg="del mod">
          <ac:chgData name="Ledermann Albert (I-NAT-SIBS-CCS)" userId="a5f36771-4462-4696-8c40-8e1a21f9beab" providerId="ADAL" clId="{58BF91AB-0674-4FF3-ACDA-83F461A81A29}" dt="2022-03-29T13:18:38.799" v="4413" actId="478"/>
          <ac:cxnSpMkLst>
            <pc:docMk/>
            <pc:sldMk cId="1620988028" sldId="851"/>
            <ac:cxnSpMk id="219" creationId="{3A9E865B-5285-4BDC-8B65-90B6E6960C45}"/>
          </ac:cxnSpMkLst>
        </pc:cxnChg>
        <pc:cxnChg chg="add mod">
          <ac:chgData name="Ledermann Albert (I-NAT-SIBS-CCS)" userId="a5f36771-4462-4696-8c40-8e1a21f9beab" providerId="ADAL" clId="{58BF91AB-0674-4FF3-ACDA-83F461A81A29}" dt="2022-03-29T13:19:28.499" v="4418" actId="164"/>
          <ac:cxnSpMkLst>
            <pc:docMk/>
            <pc:sldMk cId="1620988028" sldId="851"/>
            <ac:cxnSpMk id="220" creationId="{ED501456-7831-4ECB-90B1-073B2DE1CBED}"/>
          </ac:cxnSpMkLst>
        </pc:cxnChg>
        <pc:cxnChg chg="del mod">
          <ac:chgData name="Ledermann Albert (I-NAT-SIBS-CCS)" userId="a5f36771-4462-4696-8c40-8e1a21f9beab" providerId="ADAL" clId="{58BF91AB-0674-4FF3-ACDA-83F461A81A29}" dt="2022-03-29T13:18:38.799" v="4413" actId="478"/>
          <ac:cxnSpMkLst>
            <pc:docMk/>
            <pc:sldMk cId="1620988028" sldId="851"/>
            <ac:cxnSpMk id="258" creationId="{69163C19-10C2-499C-B110-943646536BC4}"/>
          </ac:cxnSpMkLst>
        </pc:cxnChg>
        <pc:cxnChg chg="del mod">
          <ac:chgData name="Ledermann Albert (I-NAT-SIBS-CCS)" userId="a5f36771-4462-4696-8c40-8e1a21f9beab" providerId="ADAL" clId="{58BF91AB-0674-4FF3-ACDA-83F461A81A29}" dt="2022-03-29T13:18:38.799" v="4413" actId="478"/>
          <ac:cxnSpMkLst>
            <pc:docMk/>
            <pc:sldMk cId="1620988028" sldId="851"/>
            <ac:cxnSpMk id="275" creationId="{6BB80060-9DF5-4F0E-BD8C-BB822773895C}"/>
          </ac:cxnSpMkLst>
        </pc:cxnChg>
        <pc:cxnChg chg="del mod">
          <ac:chgData name="Ledermann Albert (I-NAT-SIBS-CCS)" userId="a5f36771-4462-4696-8c40-8e1a21f9beab" providerId="ADAL" clId="{58BF91AB-0674-4FF3-ACDA-83F461A81A29}" dt="2022-03-29T13:18:38.799" v="4413" actId="478"/>
          <ac:cxnSpMkLst>
            <pc:docMk/>
            <pc:sldMk cId="1620988028" sldId="851"/>
            <ac:cxnSpMk id="278" creationId="{78E05EF2-1859-44D7-9781-70597540FA6D}"/>
          </ac:cxnSpMkLst>
        </pc:cxnChg>
        <pc:cxnChg chg="del">
          <ac:chgData name="Ledermann Albert (I-NAT-SIBS-CCS)" userId="a5f36771-4462-4696-8c40-8e1a21f9beab" providerId="ADAL" clId="{58BF91AB-0674-4FF3-ACDA-83F461A81A29}" dt="2022-03-29T13:18:38.799" v="4413" actId="478"/>
          <ac:cxnSpMkLst>
            <pc:docMk/>
            <pc:sldMk cId="1620988028" sldId="851"/>
            <ac:cxnSpMk id="283" creationId="{5E2B700C-B260-4A90-B65B-5D7460FA1E68}"/>
          </ac:cxnSpMkLst>
        </pc:cxnChg>
        <pc:cxnChg chg="del">
          <ac:chgData name="Ledermann Albert (I-NAT-SIBS-CCS)" userId="a5f36771-4462-4696-8c40-8e1a21f9beab" providerId="ADAL" clId="{58BF91AB-0674-4FF3-ACDA-83F461A81A29}" dt="2022-03-29T13:18:38.799" v="4413" actId="478"/>
          <ac:cxnSpMkLst>
            <pc:docMk/>
            <pc:sldMk cId="1620988028" sldId="851"/>
            <ac:cxnSpMk id="284" creationId="{46E49664-C417-4929-B32F-43AB62C84B8C}"/>
          </ac:cxnSpMkLst>
        </pc:cxnChg>
        <pc:cxnChg chg="del">
          <ac:chgData name="Ledermann Albert (I-NAT-SIBS-CCS)" userId="a5f36771-4462-4696-8c40-8e1a21f9beab" providerId="ADAL" clId="{58BF91AB-0674-4FF3-ACDA-83F461A81A29}" dt="2022-03-29T13:18:38.799" v="4413" actId="478"/>
          <ac:cxnSpMkLst>
            <pc:docMk/>
            <pc:sldMk cId="1620988028" sldId="851"/>
            <ac:cxnSpMk id="285" creationId="{8140DA0F-44A7-49B0-83FA-CF5DF8B0AECE}"/>
          </ac:cxnSpMkLst>
        </pc:cxnChg>
        <pc:cxnChg chg="del">
          <ac:chgData name="Ledermann Albert (I-NAT-SIBS-CCS)" userId="a5f36771-4462-4696-8c40-8e1a21f9beab" providerId="ADAL" clId="{58BF91AB-0674-4FF3-ACDA-83F461A81A29}" dt="2022-03-29T13:18:38.799" v="4413" actId="478"/>
          <ac:cxnSpMkLst>
            <pc:docMk/>
            <pc:sldMk cId="1620988028" sldId="851"/>
            <ac:cxnSpMk id="289" creationId="{C8C6AD57-387E-4CAB-97B4-648CAFA6F26E}"/>
          </ac:cxnSpMkLst>
        </pc:cxnChg>
        <pc:cxnChg chg="del">
          <ac:chgData name="Ledermann Albert (I-NAT-SIBS-CCS)" userId="a5f36771-4462-4696-8c40-8e1a21f9beab" providerId="ADAL" clId="{58BF91AB-0674-4FF3-ACDA-83F461A81A29}" dt="2022-03-29T13:18:38.799" v="4413" actId="478"/>
          <ac:cxnSpMkLst>
            <pc:docMk/>
            <pc:sldMk cId="1620988028" sldId="851"/>
            <ac:cxnSpMk id="291" creationId="{942EF0B9-6E01-43A6-923C-3D049708FA6F}"/>
          </ac:cxnSpMkLst>
        </pc:cxnChg>
        <pc:cxnChg chg="del">
          <ac:chgData name="Ledermann Albert (I-NAT-SIBS-CCS)" userId="a5f36771-4462-4696-8c40-8e1a21f9beab" providerId="ADAL" clId="{58BF91AB-0674-4FF3-ACDA-83F461A81A29}" dt="2022-03-29T13:18:38.799" v="4413" actId="478"/>
          <ac:cxnSpMkLst>
            <pc:docMk/>
            <pc:sldMk cId="1620988028" sldId="851"/>
            <ac:cxnSpMk id="298" creationId="{8F904FD5-6BF8-431D-8045-0DEF7FEBC1CC}"/>
          </ac:cxnSpMkLst>
        </pc:cxnChg>
        <pc:cxnChg chg="del">
          <ac:chgData name="Ledermann Albert (I-NAT-SIBS-CCS)" userId="a5f36771-4462-4696-8c40-8e1a21f9beab" providerId="ADAL" clId="{58BF91AB-0674-4FF3-ACDA-83F461A81A29}" dt="2022-03-29T13:18:38.799" v="4413" actId="478"/>
          <ac:cxnSpMkLst>
            <pc:docMk/>
            <pc:sldMk cId="1620988028" sldId="851"/>
            <ac:cxnSpMk id="300" creationId="{46409224-4DC4-4132-8369-0F83AEF5F93F}"/>
          </ac:cxnSpMkLst>
        </pc:cxnChg>
        <pc:cxnChg chg="del">
          <ac:chgData name="Ledermann Albert (I-NAT-SIBS-CCS)" userId="a5f36771-4462-4696-8c40-8e1a21f9beab" providerId="ADAL" clId="{58BF91AB-0674-4FF3-ACDA-83F461A81A29}" dt="2022-03-29T13:18:38.799" v="4413" actId="478"/>
          <ac:cxnSpMkLst>
            <pc:docMk/>
            <pc:sldMk cId="1620988028" sldId="851"/>
            <ac:cxnSpMk id="302" creationId="{8B45D419-266B-4F94-886E-EF7B8B000DDE}"/>
          </ac:cxnSpMkLst>
        </pc:cxnChg>
        <pc:cxnChg chg="del mod">
          <ac:chgData name="Ledermann Albert (I-NAT-SIBS-CCS)" userId="a5f36771-4462-4696-8c40-8e1a21f9beab" providerId="ADAL" clId="{58BF91AB-0674-4FF3-ACDA-83F461A81A29}" dt="2022-03-29T13:18:38.799" v="4413" actId="478"/>
          <ac:cxnSpMkLst>
            <pc:docMk/>
            <pc:sldMk cId="1620988028" sldId="851"/>
            <ac:cxnSpMk id="306" creationId="{66063D9C-2438-43C2-BE06-06B7F95149FA}"/>
          </ac:cxnSpMkLst>
        </pc:cxnChg>
        <pc:cxnChg chg="del">
          <ac:chgData name="Ledermann Albert (I-NAT-SIBS-CCS)" userId="a5f36771-4462-4696-8c40-8e1a21f9beab" providerId="ADAL" clId="{58BF91AB-0674-4FF3-ACDA-83F461A81A29}" dt="2022-03-29T13:18:38.799" v="4413" actId="478"/>
          <ac:cxnSpMkLst>
            <pc:docMk/>
            <pc:sldMk cId="1620988028" sldId="851"/>
            <ac:cxnSpMk id="307" creationId="{0B976EA1-7742-425E-85AC-3AFA56A39C03}"/>
          </ac:cxnSpMkLst>
        </pc:cxnChg>
        <pc:cxnChg chg="del mod">
          <ac:chgData name="Ledermann Albert (I-NAT-SIBS-CCS)" userId="a5f36771-4462-4696-8c40-8e1a21f9beab" providerId="ADAL" clId="{58BF91AB-0674-4FF3-ACDA-83F461A81A29}" dt="2022-03-29T13:18:38.799" v="4413" actId="478"/>
          <ac:cxnSpMkLst>
            <pc:docMk/>
            <pc:sldMk cId="1620988028" sldId="851"/>
            <ac:cxnSpMk id="321" creationId="{07A3B2BF-8CA9-41BA-B47E-25FC33DB6C49}"/>
          </ac:cxnSpMkLst>
        </pc:cxnChg>
        <pc:cxnChg chg="del mod">
          <ac:chgData name="Ledermann Albert (I-NAT-SIBS-CCS)" userId="a5f36771-4462-4696-8c40-8e1a21f9beab" providerId="ADAL" clId="{58BF91AB-0674-4FF3-ACDA-83F461A81A29}" dt="2022-03-29T13:18:38.799" v="4413" actId="478"/>
          <ac:cxnSpMkLst>
            <pc:docMk/>
            <pc:sldMk cId="1620988028" sldId="851"/>
            <ac:cxnSpMk id="325" creationId="{3104D4F6-D3C5-4847-9BE0-3988D7D5ABD4}"/>
          </ac:cxnSpMkLst>
        </pc:cxnChg>
        <pc:cxnChg chg="del mod">
          <ac:chgData name="Ledermann Albert (I-NAT-SIBS-CCS)" userId="a5f36771-4462-4696-8c40-8e1a21f9beab" providerId="ADAL" clId="{58BF91AB-0674-4FF3-ACDA-83F461A81A29}" dt="2022-03-29T13:18:38.799" v="4413" actId="478"/>
          <ac:cxnSpMkLst>
            <pc:docMk/>
            <pc:sldMk cId="1620988028" sldId="851"/>
            <ac:cxnSpMk id="328" creationId="{2A45E7EA-FE23-4B28-A548-5BB237513BB5}"/>
          </ac:cxnSpMkLst>
        </pc:cxnChg>
        <pc:cxnChg chg="del mod">
          <ac:chgData name="Ledermann Albert (I-NAT-SIBS-CCS)" userId="a5f36771-4462-4696-8c40-8e1a21f9beab" providerId="ADAL" clId="{58BF91AB-0674-4FF3-ACDA-83F461A81A29}" dt="2022-03-29T13:18:38.799" v="4413" actId="478"/>
          <ac:cxnSpMkLst>
            <pc:docMk/>
            <pc:sldMk cId="1620988028" sldId="851"/>
            <ac:cxnSpMk id="331" creationId="{7C0EC0A9-13EE-4202-96E6-D48F21378243}"/>
          </ac:cxnSpMkLst>
        </pc:cxnChg>
        <pc:cxnChg chg="del mod">
          <ac:chgData name="Ledermann Albert (I-NAT-SIBS-CCS)" userId="a5f36771-4462-4696-8c40-8e1a21f9beab" providerId="ADAL" clId="{58BF91AB-0674-4FF3-ACDA-83F461A81A29}" dt="2022-03-29T13:18:38.799" v="4413" actId="478"/>
          <ac:cxnSpMkLst>
            <pc:docMk/>
            <pc:sldMk cId="1620988028" sldId="851"/>
            <ac:cxnSpMk id="335" creationId="{40BC84BB-1FD2-45D7-B7A2-D25BC208D8B6}"/>
          </ac:cxnSpMkLst>
        </pc:cxnChg>
        <pc:cxnChg chg="del mod">
          <ac:chgData name="Ledermann Albert (I-NAT-SIBS-CCS)" userId="a5f36771-4462-4696-8c40-8e1a21f9beab" providerId="ADAL" clId="{58BF91AB-0674-4FF3-ACDA-83F461A81A29}" dt="2022-03-29T13:18:38.799" v="4413" actId="478"/>
          <ac:cxnSpMkLst>
            <pc:docMk/>
            <pc:sldMk cId="1620988028" sldId="851"/>
            <ac:cxnSpMk id="340" creationId="{7DC422E4-20C6-4B3C-B530-57709E25B4B6}"/>
          </ac:cxnSpMkLst>
        </pc:cxnChg>
      </pc:sldChg>
      <pc:sldChg chg="addSp delSp modSp add mod">
        <pc:chgData name="Ledermann Albert (I-NAT-SIBS-CCS)" userId="a5f36771-4462-4696-8c40-8e1a21f9beab" providerId="ADAL" clId="{58BF91AB-0674-4FF3-ACDA-83F461A81A29}" dt="2022-04-01T15:41:35.388" v="7239" actId="313"/>
        <pc:sldMkLst>
          <pc:docMk/>
          <pc:sldMk cId="556327489" sldId="852"/>
        </pc:sldMkLst>
        <pc:spChg chg="mod">
          <ac:chgData name="Ledermann Albert (I-NAT-SIBS-CCS)" userId="a5f36771-4462-4696-8c40-8e1a21f9beab" providerId="ADAL" clId="{58BF91AB-0674-4FF3-ACDA-83F461A81A29}" dt="2022-03-31T15:09:26.823" v="5111" actId="1076"/>
          <ac:spMkLst>
            <pc:docMk/>
            <pc:sldMk cId="556327489" sldId="852"/>
            <ac:spMk id="85" creationId="{48E0A2D9-2E79-49EC-A4CC-7C4E45597E51}"/>
          </ac:spMkLst>
        </pc:spChg>
        <pc:spChg chg="mod">
          <ac:chgData name="Ledermann Albert (I-NAT-SIBS-CCS)" userId="a5f36771-4462-4696-8c40-8e1a21f9beab" providerId="ADAL" clId="{58BF91AB-0674-4FF3-ACDA-83F461A81A29}" dt="2022-03-31T15:09:48.921" v="5115" actId="14100"/>
          <ac:spMkLst>
            <pc:docMk/>
            <pc:sldMk cId="556327489" sldId="852"/>
            <ac:spMk id="88" creationId="{C99C7FB3-B850-44EE-ABC5-D231C3F837C2}"/>
          </ac:spMkLst>
        </pc:spChg>
        <pc:spChg chg="mod">
          <ac:chgData name="Ledermann Albert (I-NAT-SIBS-CCS)" userId="a5f36771-4462-4696-8c40-8e1a21f9beab" providerId="ADAL" clId="{58BF91AB-0674-4FF3-ACDA-83F461A81A29}" dt="2022-03-31T15:09:44.433" v="5114" actId="14100"/>
          <ac:spMkLst>
            <pc:docMk/>
            <pc:sldMk cId="556327489" sldId="852"/>
            <ac:spMk id="89" creationId="{ED130E5B-C7F0-46AE-9CA2-2E7318110F9C}"/>
          </ac:spMkLst>
        </pc:spChg>
        <pc:spChg chg="add del mod">
          <ac:chgData name="Ledermann Albert (I-NAT-SIBS-CCS)" userId="a5f36771-4462-4696-8c40-8e1a21f9beab" providerId="ADAL" clId="{58BF91AB-0674-4FF3-ACDA-83F461A81A29}" dt="2022-03-31T15:09:53.497" v="5116" actId="478"/>
          <ac:spMkLst>
            <pc:docMk/>
            <pc:sldMk cId="556327489" sldId="852"/>
            <ac:spMk id="141" creationId="{7F415B78-9598-4C53-A89D-5209F6C55A27}"/>
          </ac:spMkLst>
        </pc:spChg>
        <pc:spChg chg="mod">
          <ac:chgData name="Ledermann Albert (I-NAT-SIBS-CCS)" userId="a5f36771-4462-4696-8c40-8e1a21f9beab" providerId="ADAL" clId="{58BF91AB-0674-4FF3-ACDA-83F461A81A29}" dt="2022-04-01T15:41:35.388" v="7239" actId="313"/>
          <ac:spMkLst>
            <pc:docMk/>
            <pc:sldMk cId="556327489" sldId="852"/>
            <ac:spMk id="145" creationId="{D5396000-30C7-4F00-8CFC-D1A7C1C831B5}"/>
          </ac:spMkLst>
        </pc:spChg>
        <pc:spChg chg="add del mod">
          <ac:chgData name="Ledermann Albert (I-NAT-SIBS-CCS)" userId="a5f36771-4462-4696-8c40-8e1a21f9beab" providerId="ADAL" clId="{58BF91AB-0674-4FF3-ACDA-83F461A81A29}" dt="2022-03-31T15:11:13.989" v="5120" actId="478"/>
          <ac:spMkLst>
            <pc:docMk/>
            <pc:sldMk cId="556327489" sldId="852"/>
            <ac:spMk id="155" creationId="{6CAD039B-F050-4757-9869-2A990785D965}"/>
          </ac:spMkLst>
        </pc:spChg>
        <pc:cxnChg chg="mod">
          <ac:chgData name="Ledermann Albert (I-NAT-SIBS-CCS)" userId="a5f36771-4462-4696-8c40-8e1a21f9beab" providerId="ADAL" clId="{58BF91AB-0674-4FF3-ACDA-83F461A81A29}" dt="2022-03-31T15:09:26.823" v="5111" actId="1076"/>
          <ac:cxnSpMkLst>
            <pc:docMk/>
            <pc:sldMk cId="556327489" sldId="852"/>
            <ac:cxnSpMk id="109" creationId="{0AF3A41E-B789-49E6-904A-812BC2071A57}"/>
          </ac:cxnSpMkLst>
        </pc:cxnChg>
      </pc:sldChg>
      <pc:sldMasterChg chg="delSldLayout">
        <pc:chgData name="Ledermann Albert (I-NAT-SIBS-CCS)" userId="a5f36771-4462-4696-8c40-8e1a21f9beab" providerId="ADAL" clId="{58BF91AB-0674-4FF3-ACDA-83F461A81A29}" dt="2022-03-29T13:20:42.864" v="4451" actId="47"/>
        <pc:sldMasterMkLst>
          <pc:docMk/>
          <pc:sldMasterMk cId="505191778" sldId="2147483660"/>
        </pc:sldMasterMkLst>
        <pc:sldLayoutChg chg="del">
          <pc:chgData name="Ledermann Albert (I-NAT-SIBS-CCS)" userId="a5f36771-4462-4696-8c40-8e1a21f9beab" providerId="ADAL" clId="{58BF91AB-0674-4FF3-ACDA-83F461A81A29}" dt="2022-03-29T13:20:42.864" v="4451" actId="47"/>
          <pc:sldLayoutMkLst>
            <pc:docMk/>
            <pc:sldMasterMk cId="505191778" sldId="2147483660"/>
            <pc:sldLayoutMk cId="2926851753" sldId="2147483706"/>
          </pc:sldLayoutMkLst>
        </pc:sldLayoutChg>
      </pc:sldMasterChg>
    </pc:docChg>
  </pc:docChgLst>
  <pc:docChgLst>
    <pc:chgData name="Lindenmaier Martin (I-NAT-SIBS-CCS)" userId="33792976-69f0-4caa-9876-9a085da1e079" providerId="ADAL" clId="{DF9A8EB9-B7C2-404D-BE76-583E74FDE184}"/>
    <pc:docChg chg="undo redo custSel addSld delSld modSld sldOrd modMainMaster modSection">
      <pc:chgData name="Lindenmaier Martin (I-NAT-SIBS-CCS)" userId="33792976-69f0-4caa-9876-9a085da1e079" providerId="ADAL" clId="{DF9A8EB9-B7C2-404D-BE76-583E74FDE184}" dt="2021-12-02T14:42:34.367" v="3745" actId="14826"/>
      <pc:docMkLst>
        <pc:docMk/>
      </pc:docMkLst>
      <pc:sldChg chg="addSp delSp modSp mod">
        <pc:chgData name="Lindenmaier Martin (I-NAT-SIBS-CCS)" userId="33792976-69f0-4caa-9876-9a085da1e079" providerId="ADAL" clId="{DF9A8EB9-B7C2-404D-BE76-583E74FDE184}" dt="2021-11-04T12:40:15.677" v="3325" actId="1035"/>
        <pc:sldMkLst>
          <pc:docMk/>
          <pc:sldMk cId="1852229961" sldId="666"/>
        </pc:sldMkLst>
        <pc:spChg chg="mod">
          <ac:chgData name="Lindenmaier Martin (I-NAT-SIBS-CCS)" userId="33792976-69f0-4caa-9876-9a085da1e079" providerId="ADAL" clId="{DF9A8EB9-B7C2-404D-BE76-583E74FDE184}" dt="2021-11-03T15:13:32.572" v="3066" actId="14100"/>
          <ac:spMkLst>
            <pc:docMk/>
            <pc:sldMk cId="1852229961" sldId="666"/>
            <ac:spMk id="11" creationId="{6F956B11-65BB-4129-AB46-47797EF2D7AF}"/>
          </ac:spMkLst>
        </pc:spChg>
        <pc:spChg chg="mod">
          <ac:chgData name="Lindenmaier Martin (I-NAT-SIBS-CCS)" userId="33792976-69f0-4caa-9876-9a085da1e079" providerId="ADAL" clId="{DF9A8EB9-B7C2-404D-BE76-583E74FDE184}" dt="2021-11-03T15:14:27.656" v="3075" actId="1036"/>
          <ac:spMkLst>
            <pc:docMk/>
            <pc:sldMk cId="1852229961" sldId="666"/>
            <ac:spMk id="12" creationId="{A4F690BD-9421-4D6C-981A-117B6C0681BA}"/>
          </ac:spMkLst>
        </pc:spChg>
        <pc:spChg chg="mod">
          <ac:chgData name="Lindenmaier Martin (I-NAT-SIBS-CCS)" userId="33792976-69f0-4caa-9876-9a085da1e079" providerId="ADAL" clId="{DF9A8EB9-B7C2-404D-BE76-583E74FDE184}" dt="2021-11-03T15:12:32.070" v="3024" actId="14100"/>
          <ac:spMkLst>
            <pc:docMk/>
            <pc:sldMk cId="1852229961" sldId="666"/>
            <ac:spMk id="14" creationId="{AC381E59-71A1-426D-9066-BC34D05195F9}"/>
          </ac:spMkLst>
        </pc:spChg>
        <pc:spChg chg="mod">
          <ac:chgData name="Lindenmaier Martin (I-NAT-SIBS-CCS)" userId="33792976-69f0-4caa-9876-9a085da1e079" providerId="ADAL" clId="{DF9A8EB9-B7C2-404D-BE76-583E74FDE184}" dt="2021-11-04T12:40:07.853" v="3290" actId="1036"/>
          <ac:spMkLst>
            <pc:docMk/>
            <pc:sldMk cId="1852229961" sldId="666"/>
            <ac:spMk id="16" creationId="{B01860A5-545A-4364-B8DD-579D2BCCBD42}"/>
          </ac:spMkLst>
        </pc:spChg>
        <pc:spChg chg="mod">
          <ac:chgData name="Lindenmaier Martin (I-NAT-SIBS-CCS)" userId="33792976-69f0-4caa-9876-9a085da1e079" providerId="ADAL" clId="{DF9A8EB9-B7C2-404D-BE76-583E74FDE184}" dt="2021-11-04T12:40:15.677" v="3325" actId="1035"/>
          <ac:spMkLst>
            <pc:docMk/>
            <pc:sldMk cId="1852229961" sldId="666"/>
            <ac:spMk id="17" creationId="{84B0E154-C077-4AC8-BF82-22DAFD609B34}"/>
          </ac:spMkLst>
        </pc:spChg>
        <pc:spChg chg="mod">
          <ac:chgData name="Lindenmaier Martin (I-NAT-SIBS-CCS)" userId="33792976-69f0-4caa-9876-9a085da1e079" providerId="ADAL" clId="{DF9A8EB9-B7C2-404D-BE76-583E74FDE184}" dt="2021-11-03T15:12:44.520" v="3059" actId="1038"/>
          <ac:spMkLst>
            <pc:docMk/>
            <pc:sldMk cId="1852229961" sldId="666"/>
            <ac:spMk id="18" creationId="{489EFA5F-32F9-419B-808B-741B6F7782D5}"/>
          </ac:spMkLst>
        </pc:spChg>
        <pc:grpChg chg="add del mod">
          <ac:chgData name="Lindenmaier Martin (I-NAT-SIBS-CCS)" userId="33792976-69f0-4caa-9876-9a085da1e079" providerId="ADAL" clId="{DF9A8EB9-B7C2-404D-BE76-583E74FDE184}" dt="2021-11-03T15:12:52.471" v="3060" actId="14100"/>
          <ac:grpSpMkLst>
            <pc:docMk/>
            <pc:sldMk cId="1852229961" sldId="666"/>
            <ac:grpSpMk id="5" creationId="{61E8D269-62B7-401F-B1A3-CAE6C59DE8F7}"/>
          </ac:grpSpMkLst>
        </pc:grpChg>
      </pc:sldChg>
      <pc:sldChg chg="delSp modSp mod">
        <pc:chgData name="Lindenmaier Martin (I-NAT-SIBS-CCS)" userId="33792976-69f0-4caa-9876-9a085da1e079" providerId="ADAL" clId="{DF9A8EB9-B7C2-404D-BE76-583E74FDE184}" dt="2021-12-02T14:16:49.533" v="3742" actId="478"/>
        <pc:sldMkLst>
          <pc:docMk/>
          <pc:sldMk cId="888710063" sldId="669"/>
        </pc:sldMkLst>
        <pc:spChg chg="mod">
          <ac:chgData name="Lindenmaier Martin (I-NAT-SIBS-CCS)" userId="33792976-69f0-4caa-9876-9a085da1e079" providerId="ADAL" clId="{DF9A8EB9-B7C2-404D-BE76-583E74FDE184}" dt="2021-11-08T14:22:52.235" v="3335" actId="14100"/>
          <ac:spMkLst>
            <pc:docMk/>
            <pc:sldMk cId="888710063" sldId="669"/>
            <ac:spMk id="34" creationId="{BF34C1AE-7BE2-4F45-A02A-66804BBD5FB0}"/>
          </ac:spMkLst>
        </pc:spChg>
        <pc:spChg chg="mod">
          <ac:chgData name="Lindenmaier Martin (I-NAT-SIBS-CCS)" userId="33792976-69f0-4caa-9876-9a085da1e079" providerId="ADAL" clId="{DF9A8EB9-B7C2-404D-BE76-583E74FDE184}" dt="2021-11-03T15:14:58.857" v="3078" actId="14100"/>
          <ac:spMkLst>
            <pc:docMk/>
            <pc:sldMk cId="888710063" sldId="669"/>
            <ac:spMk id="43" creationId="{B1B86D42-B92E-49AA-BDC6-9219C767013D}"/>
          </ac:spMkLst>
        </pc:spChg>
        <pc:spChg chg="mod">
          <ac:chgData name="Lindenmaier Martin (I-NAT-SIBS-CCS)" userId="33792976-69f0-4caa-9876-9a085da1e079" providerId="ADAL" clId="{DF9A8EB9-B7C2-404D-BE76-583E74FDE184}" dt="2021-11-01T09:30:11.758" v="329" actId="1037"/>
          <ac:spMkLst>
            <pc:docMk/>
            <pc:sldMk cId="888710063" sldId="669"/>
            <ac:spMk id="45" creationId="{DB85E3BB-01DF-4147-95FA-C98862C01EC7}"/>
          </ac:spMkLst>
        </pc:spChg>
        <pc:spChg chg="mod">
          <ac:chgData name="Lindenmaier Martin (I-NAT-SIBS-CCS)" userId="33792976-69f0-4caa-9876-9a085da1e079" providerId="ADAL" clId="{DF9A8EB9-B7C2-404D-BE76-583E74FDE184}" dt="2021-11-03T15:15:32.874" v="3130" actId="1036"/>
          <ac:spMkLst>
            <pc:docMk/>
            <pc:sldMk cId="888710063" sldId="669"/>
            <ac:spMk id="55" creationId="{BB02A67A-90FA-418D-BBCD-A3A662D05F6E}"/>
          </ac:spMkLst>
        </pc:spChg>
        <pc:spChg chg="del mod">
          <ac:chgData name="Lindenmaier Martin (I-NAT-SIBS-CCS)" userId="33792976-69f0-4caa-9876-9a085da1e079" providerId="ADAL" clId="{DF9A8EB9-B7C2-404D-BE76-583E74FDE184}" dt="2021-11-03T15:15:28.824" v="3114" actId="478"/>
          <ac:spMkLst>
            <pc:docMk/>
            <pc:sldMk cId="888710063" sldId="669"/>
            <ac:spMk id="56" creationId="{C7F10327-3832-418F-BD0E-6C57040A4BBF}"/>
          </ac:spMkLst>
        </pc:spChg>
        <pc:spChg chg="del mod">
          <ac:chgData name="Lindenmaier Martin (I-NAT-SIBS-CCS)" userId="33792976-69f0-4caa-9876-9a085da1e079" providerId="ADAL" clId="{DF9A8EB9-B7C2-404D-BE76-583E74FDE184}" dt="2021-12-02T14:16:46.236" v="3741" actId="478"/>
          <ac:spMkLst>
            <pc:docMk/>
            <pc:sldMk cId="888710063" sldId="669"/>
            <ac:spMk id="59" creationId="{365F99E6-EB14-4CB7-9BCD-BAE0F15350E4}"/>
          </ac:spMkLst>
        </pc:spChg>
        <pc:spChg chg="mod">
          <ac:chgData name="Lindenmaier Martin (I-NAT-SIBS-CCS)" userId="33792976-69f0-4caa-9876-9a085da1e079" providerId="ADAL" clId="{DF9A8EB9-B7C2-404D-BE76-583E74FDE184}" dt="2021-11-03T15:15:10.573" v="3113" actId="1035"/>
          <ac:spMkLst>
            <pc:docMk/>
            <pc:sldMk cId="888710063" sldId="669"/>
            <ac:spMk id="60" creationId="{8C4BC6FC-9551-42D9-9233-06ABA5885E4C}"/>
          </ac:spMkLst>
        </pc:spChg>
        <pc:spChg chg="del">
          <ac:chgData name="Lindenmaier Martin (I-NAT-SIBS-CCS)" userId="33792976-69f0-4caa-9876-9a085da1e079" providerId="ADAL" clId="{DF9A8EB9-B7C2-404D-BE76-583E74FDE184}" dt="2021-11-03T15:15:44.192" v="3131" actId="478"/>
          <ac:spMkLst>
            <pc:docMk/>
            <pc:sldMk cId="888710063" sldId="669"/>
            <ac:spMk id="61" creationId="{45080721-DE98-4253-A3B2-6DB5F4ED93B1}"/>
          </ac:spMkLst>
        </pc:spChg>
        <pc:spChg chg="del">
          <ac:chgData name="Lindenmaier Martin (I-NAT-SIBS-CCS)" userId="33792976-69f0-4caa-9876-9a085da1e079" providerId="ADAL" clId="{DF9A8EB9-B7C2-404D-BE76-583E74FDE184}" dt="2021-12-02T14:16:49.533" v="3742" actId="478"/>
          <ac:spMkLst>
            <pc:docMk/>
            <pc:sldMk cId="888710063" sldId="669"/>
            <ac:spMk id="62" creationId="{77D0645F-981D-4DAA-8E9A-92517575191C}"/>
          </ac:spMkLst>
        </pc:spChg>
      </pc:sldChg>
      <pc:sldChg chg="modSp mod ord">
        <pc:chgData name="Lindenmaier Martin (I-NAT-SIBS-CCS)" userId="33792976-69f0-4caa-9876-9a085da1e079" providerId="ADAL" clId="{DF9A8EB9-B7C2-404D-BE76-583E74FDE184}" dt="2021-11-01T12:08:47.717" v="2124"/>
        <pc:sldMkLst>
          <pc:docMk/>
          <pc:sldMk cId="1107237179" sldId="698"/>
        </pc:sldMkLst>
        <pc:spChg chg="mod">
          <ac:chgData name="Lindenmaier Martin (I-NAT-SIBS-CCS)" userId="33792976-69f0-4caa-9876-9a085da1e079" providerId="ADAL" clId="{DF9A8EB9-B7C2-404D-BE76-583E74FDE184}" dt="2021-11-01T12:08:03.426" v="2121" actId="20577"/>
          <ac:spMkLst>
            <pc:docMk/>
            <pc:sldMk cId="1107237179" sldId="698"/>
            <ac:spMk id="7" creationId="{2110CCEA-6619-45E4-9D08-BC38BB06B30C}"/>
          </ac:spMkLst>
        </pc:spChg>
        <pc:picChg chg="mod">
          <ac:chgData name="Lindenmaier Martin (I-NAT-SIBS-CCS)" userId="33792976-69f0-4caa-9876-9a085da1e079" providerId="ADAL" clId="{DF9A8EB9-B7C2-404D-BE76-583E74FDE184}" dt="2021-11-01T12:08:28.838" v="2122" actId="14826"/>
          <ac:picMkLst>
            <pc:docMk/>
            <pc:sldMk cId="1107237179" sldId="698"/>
            <ac:picMk id="8" creationId="{58C7D88C-CCFE-46CC-999A-DF69CFE6531E}"/>
          </ac:picMkLst>
        </pc:picChg>
      </pc:sldChg>
      <pc:sldChg chg="addSp delSp modSp del mod">
        <pc:chgData name="Lindenmaier Martin (I-NAT-SIBS-CCS)" userId="33792976-69f0-4caa-9876-9a085da1e079" providerId="ADAL" clId="{DF9A8EB9-B7C2-404D-BE76-583E74FDE184}" dt="2021-11-08T14:44:10.814" v="3429" actId="47"/>
        <pc:sldMkLst>
          <pc:docMk/>
          <pc:sldMk cId="2866136013" sldId="700"/>
        </pc:sldMkLst>
        <pc:spChg chg="add del mod">
          <ac:chgData name="Lindenmaier Martin (I-NAT-SIBS-CCS)" userId="33792976-69f0-4caa-9876-9a085da1e079" providerId="ADAL" clId="{DF9A8EB9-B7C2-404D-BE76-583E74FDE184}" dt="2021-11-01T12:04:33.221" v="2106" actId="478"/>
          <ac:spMkLst>
            <pc:docMk/>
            <pc:sldMk cId="2866136013" sldId="700"/>
            <ac:spMk id="5" creationId="{FC585F2E-7835-480D-B225-9DF829F9ABB5}"/>
          </ac:spMkLst>
        </pc:spChg>
        <pc:spChg chg="del mod">
          <ac:chgData name="Lindenmaier Martin (I-NAT-SIBS-CCS)" userId="33792976-69f0-4caa-9876-9a085da1e079" providerId="ADAL" clId="{DF9A8EB9-B7C2-404D-BE76-583E74FDE184}" dt="2021-11-01T12:04:31.321" v="2105" actId="478"/>
          <ac:spMkLst>
            <pc:docMk/>
            <pc:sldMk cId="2866136013" sldId="700"/>
            <ac:spMk id="11" creationId="{8548482D-CA2F-471A-987A-E5B958FEE074}"/>
          </ac:spMkLst>
        </pc:spChg>
        <pc:spChg chg="mod">
          <ac:chgData name="Lindenmaier Martin (I-NAT-SIBS-CCS)" userId="33792976-69f0-4caa-9876-9a085da1e079" providerId="ADAL" clId="{DF9A8EB9-B7C2-404D-BE76-583E74FDE184}" dt="2021-11-03T15:33:57.658" v="3274" actId="1037"/>
          <ac:spMkLst>
            <pc:docMk/>
            <pc:sldMk cId="2866136013" sldId="700"/>
            <ac:spMk id="17" creationId="{04CB4E58-A316-4F9B-9F7B-5B21885D24A3}"/>
          </ac:spMkLst>
        </pc:spChg>
        <pc:spChg chg="add mod">
          <ac:chgData name="Lindenmaier Martin (I-NAT-SIBS-CCS)" userId="33792976-69f0-4caa-9876-9a085da1e079" providerId="ADAL" clId="{DF9A8EB9-B7C2-404D-BE76-583E74FDE184}" dt="2021-11-01T12:04:34.511" v="2107"/>
          <ac:spMkLst>
            <pc:docMk/>
            <pc:sldMk cId="2866136013" sldId="700"/>
            <ac:spMk id="18" creationId="{28A588CA-90A2-49D8-9DD4-63AE64211E65}"/>
          </ac:spMkLst>
        </pc:spChg>
        <pc:spChg chg="add mod">
          <ac:chgData name="Lindenmaier Martin (I-NAT-SIBS-CCS)" userId="33792976-69f0-4caa-9876-9a085da1e079" providerId="ADAL" clId="{DF9A8EB9-B7C2-404D-BE76-583E74FDE184}" dt="2021-11-01T12:04:34.511" v="2107"/>
          <ac:spMkLst>
            <pc:docMk/>
            <pc:sldMk cId="2866136013" sldId="700"/>
            <ac:spMk id="19" creationId="{98D598C2-E5AE-43BB-877F-0CD41DEE3C3A}"/>
          </ac:spMkLst>
        </pc:spChg>
        <pc:spChg chg="del">
          <ac:chgData name="Lindenmaier Martin (I-NAT-SIBS-CCS)" userId="33792976-69f0-4caa-9876-9a085da1e079" providerId="ADAL" clId="{DF9A8EB9-B7C2-404D-BE76-583E74FDE184}" dt="2021-11-03T15:31:37.440" v="3226" actId="478"/>
          <ac:spMkLst>
            <pc:docMk/>
            <pc:sldMk cId="2866136013" sldId="700"/>
            <ac:spMk id="20" creationId="{DE4F16C5-7D85-4C55-A856-5AE5088C6FF5}"/>
          </ac:spMkLst>
        </pc:spChg>
        <pc:spChg chg="mod">
          <ac:chgData name="Lindenmaier Martin (I-NAT-SIBS-CCS)" userId="33792976-69f0-4caa-9876-9a085da1e079" providerId="ADAL" clId="{DF9A8EB9-B7C2-404D-BE76-583E74FDE184}" dt="2021-11-03T15:33:57.658" v="3274" actId="1037"/>
          <ac:spMkLst>
            <pc:docMk/>
            <pc:sldMk cId="2866136013" sldId="700"/>
            <ac:spMk id="21" creationId="{EE0582E4-A6B2-466B-87B9-834099814928}"/>
          </ac:spMkLst>
        </pc:spChg>
        <pc:spChg chg="mod">
          <ac:chgData name="Lindenmaier Martin (I-NAT-SIBS-CCS)" userId="33792976-69f0-4caa-9876-9a085da1e079" providerId="ADAL" clId="{DF9A8EB9-B7C2-404D-BE76-583E74FDE184}" dt="2021-11-03T15:31:45.324" v="3227" actId="14100"/>
          <ac:spMkLst>
            <pc:docMk/>
            <pc:sldMk cId="2866136013" sldId="700"/>
            <ac:spMk id="24" creationId="{DC90EFFF-BF71-46E5-AA70-73E8092A47EA}"/>
          </ac:spMkLst>
        </pc:spChg>
        <pc:spChg chg="add mod">
          <ac:chgData name="Lindenmaier Martin (I-NAT-SIBS-CCS)" userId="33792976-69f0-4caa-9876-9a085da1e079" providerId="ADAL" clId="{DF9A8EB9-B7C2-404D-BE76-583E74FDE184}" dt="2021-11-01T12:04:34.511" v="2107"/>
          <ac:spMkLst>
            <pc:docMk/>
            <pc:sldMk cId="2866136013" sldId="700"/>
            <ac:spMk id="26" creationId="{3F9C1D64-E256-4652-A455-D012C1A70B01}"/>
          </ac:spMkLst>
        </pc:spChg>
        <pc:spChg chg="add mod">
          <ac:chgData name="Lindenmaier Martin (I-NAT-SIBS-CCS)" userId="33792976-69f0-4caa-9876-9a085da1e079" providerId="ADAL" clId="{DF9A8EB9-B7C2-404D-BE76-583E74FDE184}" dt="2021-11-01T12:04:34.511" v="2107"/>
          <ac:spMkLst>
            <pc:docMk/>
            <pc:sldMk cId="2866136013" sldId="700"/>
            <ac:spMk id="27" creationId="{4E3FAF28-12A6-4A36-8145-51E1AD548117}"/>
          </ac:spMkLst>
        </pc:spChg>
        <pc:spChg chg="mod">
          <ac:chgData name="Lindenmaier Martin (I-NAT-SIBS-CCS)" userId="33792976-69f0-4caa-9876-9a085da1e079" providerId="ADAL" clId="{DF9A8EB9-B7C2-404D-BE76-583E74FDE184}" dt="2021-11-03T15:31:57.807" v="3229" actId="14100"/>
          <ac:spMkLst>
            <pc:docMk/>
            <pc:sldMk cId="2866136013" sldId="700"/>
            <ac:spMk id="28" creationId="{5B694A27-9186-4C08-8045-6B068E2CCC1B}"/>
          </ac:spMkLst>
        </pc:spChg>
        <pc:spChg chg="del">
          <ac:chgData name="Lindenmaier Martin (I-NAT-SIBS-CCS)" userId="33792976-69f0-4caa-9876-9a085da1e079" providerId="ADAL" clId="{DF9A8EB9-B7C2-404D-BE76-583E74FDE184}" dt="2021-11-03T15:31:52.840" v="3228" actId="478"/>
          <ac:spMkLst>
            <pc:docMk/>
            <pc:sldMk cId="2866136013" sldId="700"/>
            <ac:spMk id="29" creationId="{060913BA-F24A-42A6-B31C-59FCF50FA7FB}"/>
          </ac:spMkLst>
        </pc:spChg>
        <pc:spChg chg="add mod">
          <ac:chgData name="Lindenmaier Martin (I-NAT-SIBS-CCS)" userId="33792976-69f0-4caa-9876-9a085da1e079" providerId="ADAL" clId="{DF9A8EB9-B7C2-404D-BE76-583E74FDE184}" dt="2021-11-01T12:04:34.511" v="2107"/>
          <ac:spMkLst>
            <pc:docMk/>
            <pc:sldMk cId="2866136013" sldId="700"/>
            <ac:spMk id="30" creationId="{B4B5EB1C-324E-4BE1-A05D-CCA79B916BE3}"/>
          </ac:spMkLst>
        </pc:spChg>
        <pc:spChg chg="add mod">
          <ac:chgData name="Lindenmaier Martin (I-NAT-SIBS-CCS)" userId="33792976-69f0-4caa-9876-9a085da1e079" providerId="ADAL" clId="{DF9A8EB9-B7C2-404D-BE76-583E74FDE184}" dt="2021-11-01T12:04:34.511" v="2107"/>
          <ac:spMkLst>
            <pc:docMk/>
            <pc:sldMk cId="2866136013" sldId="700"/>
            <ac:spMk id="31" creationId="{31A4C7B8-D187-4967-AEE3-8581918FBB56}"/>
          </ac:spMkLst>
        </pc:spChg>
        <pc:spChg chg="add mod">
          <ac:chgData name="Lindenmaier Martin (I-NAT-SIBS-CCS)" userId="33792976-69f0-4caa-9876-9a085da1e079" providerId="ADAL" clId="{DF9A8EB9-B7C2-404D-BE76-583E74FDE184}" dt="2021-11-03T15:31:35.207" v="3225"/>
          <ac:spMkLst>
            <pc:docMk/>
            <pc:sldMk cId="2866136013" sldId="700"/>
            <ac:spMk id="32" creationId="{4710BE08-4DCC-46A9-9DA0-583BEA54C403}"/>
          </ac:spMkLst>
        </pc:spChg>
        <pc:spChg chg="add del mod">
          <ac:chgData name="Lindenmaier Martin (I-NAT-SIBS-CCS)" userId="33792976-69f0-4caa-9876-9a085da1e079" providerId="ADAL" clId="{DF9A8EB9-B7C2-404D-BE76-583E74FDE184}" dt="2021-11-01T12:04:57.428" v="2108" actId="478"/>
          <ac:spMkLst>
            <pc:docMk/>
            <pc:sldMk cId="2866136013" sldId="700"/>
            <ac:spMk id="32" creationId="{AFEEF4C3-4070-4209-9182-1D5CE2E6F24F}"/>
          </ac:spMkLst>
        </pc:spChg>
        <pc:spChg chg="add mod">
          <ac:chgData name="Lindenmaier Martin (I-NAT-SIBS-CCS)" userId="33792976-69f0-4caa-9876-9a085da1e079" providerId="ADAL" clId="{DF9A8EB9-B7C2-404D-BE76-583E74FDE184}" dt="2021-11-01T12:04:34.511" v="2107"/>
          <ac:spMkLst>
            <pc:docMk/>
            <pc:sldMk cId="2866136013" sldId="700"/>
            <ac:spMk id="33" creationId="{E202A589-E239-49CC-9653-EE2E65AB235A}"/>
          </ac:spMkLst>
        </pc:spChg>
        <pc:spChg chg="add mod">
          <ac:chgData name="Lindenmaier Martin (I-NAT-SIBS-CCS)" userId="33792976-69f0-4caa-9876-9a085da1e079" providerId="ADAL" clId="{DF9A8EB9-B7C2-404D-BE76-583E74FDE184}" dt="2021-11-01T12:05:14.264" v="2109"/>
          <ac:spMkLst>
            <pc:docMk/>
            <pc:sldMk cId="2866136013" sldId="700"/>
            <ac:spMk id="34" creationId="{C6490EFB-010E-4092-B888-077BC8A107E1}"/>
          </ac:spMkLst>
        </pc:spChg>
      </pc:sldChg>
      <pc:sldChg chg="addSp delSp modSp add del mod">
        <pc:chgData name="Lindenmaier Martin (I-NAT-SIBS-CCS)" userId="33792976-69f0-4caa-9876-9a085da1e079" providerId="ADAL" clId="{DF9A8EB9-B7C2-404D-BE76-583E74FDE184}" dt="2021-11-08T14:42:06.075" v="3402" actId="47"/>
        <pc:sldMkLst>
          <pc:docMk/>
          <pc:sldMk cId="374689722" sldId="701"/>
        </pc:sldMkLst>
        <pc:spChg chg="add mod">
          <ac:chgData name="Lindenmaier Martin (I-NAT-SIBS-CCS)" userId="33792976-69f0-4caa-9876-9a085da1e079" providerId="ADAL" clId="{DF9A8EB9-B7C2-404D-BE76-583E74FDE184}" dt="2021-11-01T10:25:51.799" v="1080" actId="1076"/>
          <ac:spMkLst>
            <pc:docMk/>
            <pc:sldMk cId="374689722" sldId="701"/>
            <ac:spMk id="4" creationId="{2E959C1C-8088-4161-BD1E-C7E83DA0D3ED}"/>
          </ac:spMkLst>
        </pc:spChg>
        <pc:spChg chg="mod">
          <ac:chgData name="Lindenmaier Martin (I-NAT-SIBS-CCS)" userId="33792976-69f0-4caa-9876-9a085da1e079" providerId="ADAL" clId="{DF9A8EB9-B7C2-404D-BE76-583E74FDE184}" dt="2021-11-03T15:18:57.791" v="3156" actId="14100"/>
          <ac:spMkLst>
            <pc:docMk/>
            <pc:sldMk cId="374689722" sldId="701"/>
            <ac:spMk id="14" creationId="{7574DC2D-93BA-4936-86A8-1729EAC591DA}"/>
          </ac:spMkLst>
        </pc:spChg>
        <pc:spChg chg="mod">
          <ac:chgData name="Lindenmaier Martin (I-NAT-SIBS-CCS)" userId="33792976-69f0-4caa-9876-9a085da1e079" providerId="ADAL" clId="{DF9A8EB9-B7C2-404D-BE76-583E74FDE184}" dt="2021-11-03T15:18:43.447" v="3153" actId="14100"/>
          <ac:spMkLst>
            <pc:docMk/>
            <pc:sldMk cId="374689722" sldId="701"/>
            <ac:spMk id="18" creationId="{B67B2A64-D92C-4600-BD5D-E05A4967CF2D}"/>
          </ac:spMkLst>
        </pc:spChg>
        <pc:spChg chg="mod">
          <ac:chgData name="Lindenmaier Martin (I-NAT-SIBS-CCS)" userId="33792976-69f0-4caa-9876-9a085da1e079" providerId="ADAL" clId="{DF9A8EB9-B7C2-404D-BE76-583E74FDE184}" dt="2021-11-03T15:19:11.280" v="3159" actId="14100"/>
          <ac:spMkLst>
            <pc:docMk/>
            <pc:sldMk cId="374689722" sldId="701"/>
            <ac:spMk id="19" creationId="{97D055D2-610F-4D13-89C6-A8281F01B6F2}"/>
          </ac:spMkLst>
        </pc:spChg>
        <pc:spChg chg="add del mod">
          <ac:chgData name="Lindenmaier Martin (I-NAT-SIBS-CCS)" userId="33792976-69f0-4caa-9876-9a085da1e079" providerId="ADAL" clId="{DF9A8EB9-B7C2-404D-BE76-583E74FDE184}" dt="2021-11-01T09:38:47.731" v="469" actId="478"/>
          <ac:spMkLst>
            <pc:docMk/>
            <pc:sldMk cId="374689722" sldId="701"/>
            <ac:spMk id="20" creationId="{288A9112-C9AF-4B2A-8D83-6EEDD87FCAAB}"/>
          </ac:spMkLst>
        </pc:spChg>
        <pc:spChg chg="del">
          <ac:chgData name="Lindenmaier Martin (I-NAT-SIBS-CCS)" userId="33792976-69f0-4caa-9876-9a085da1e079" providerId="ADAL" clId="{DF9A8EB9-B7C2-404D-BE76-583E74FDE184}" dt="2021-11-03T15:19:18.313" v="3160" actId="478"/>
          <ac:spMkLst>
            <pc:docMk/>
            <pc:sldMk cId="374689722" sldId="701"/>
            <ac:spMk id="21" creationId="{3525E5B6-A2F7-45C4-BA7F-DE7988AA3931}"/>
          </ac:spMkLst>
        </pc:spChg>
        <pc:spChg chg="add del mod">
          <ac:chgData name="Lindenmaier Martin (I-NAT-SIBS-CCS)" userId="33792976-69f0-4caa-9876-9a085da1e079" providerId="ADAL" clId="{DF9A8EB9-B7C2-404D-BE76-583E74FDE184}" dt="2021-11-01T09:45:06.433" v="561" actId="478"/>
          <ac:spMkLst>
            <pc:docMk/>
            <pc:sldMk cId="374689722" sldId="701"/>
            <ac:spMk id="22" creationId="{5F249DFD-02ED-4169-9765-C2E1AFB6FBF5}"/>
          </ac:spMkLst>
        </pc:spChg>
        <pc:spChg chg="add mod">
          <ac:chgData name="Lindenmaier Martin (I-NAT-SIBS-CCS)" userId="33792976-69f0-4caa-9876-9a085da1e079" providerId="ADAL" clId="{DF9A8EB9-B7C2-404D-BE76-583E74FDE184}" dt="2021-11-01T10:22:34.968" v="1018" actId="1036"/>
          <ac:spMkLst>
            <pc:docMk/>
            <pc:sldMk cId="374689722" sldId="701"/>
            <ac:spMk id="23" creationId="{74BA7232-CC42-457F-B9D4-9E5E13EF68CB}"/>
          </ac:spMkLst>
        </pc:spChg>
        <pc:spChg chg="add mod ord">
          <ac:chgData name="Lindenmaier Martin (I-NAT-SIBS-CCS)" userId="33792976-69f0-4caa-9876-9a085da1e079" providerId="ADAL" clId="{DF9A8EB9-B7C2-404D-BE76-583E74FDE184}" dt="2021-11-01T10:22:34.968" v="1018" actId="1036"/>
          <ac:spMkLst>
            <pc:docMk/>
            <pc:sldMk cId="374689722" sldId="701"/>
            <ac:spMk id="24" creationId="{024396A8-2DF2-46DC-9B93-4677C5875EE7}"/>
          </ac:spMkLst>
        </pc:spChg>
        <pc:spChg chg="add mod">
          <ac:chgData name="Lindenmaier Martin (I-NAT-SIBS-CCS)" userId="33792976-69f0-4caa-9876-9a085da1e079" providerId="ADAL" clId="{DF9A8EB9-B7C2-404D-BE76-583E74FDE184}" dt="2021-11-01T10:22:34.968" v="1018" actId="1036"/>
          <ac:spMkLst>
            <pc:docMk/>
            <pc:sldMk cId="374689722" sldId="701"/>
            <ac:spMk id="25" creationId="{FFA1E209-4B73-4AAF-A23E-A7C72CB00A01}"/>
          </ac:spMkLst>
        </pc:spChg>
        <pc:spChg chg="add mod">
          <ac:chgData name="Lindenmaier Martin (I-NAT-SIBS-CCS)" userId="33792976-69f0-4caa-9876-9a085da1e079" providerId="ADAL" clId="{DF9A8EB9-B7C2-404D-BE76-583E74FDE184}" dt="2021-11-01T10:22:34.968" v="1018" actId="1036"/>
          <ac:spMkLst>
            <pc:docMk/>
            <pc:sldMk cId="374689722" sldId="701"/>
            <ac:spMk id="26" creationId="{0DA8C619-17C1-445E-9E6E-8F05334B4466}"/>
          </ac:spMkLst>
        </pc:spChg>
        <pc:spChg chg="add mod">
          <ac:chgData name="Lindenmaier Martin (I-NAT-SIBS-CCS)" userId="33792976-69f0-4caa-9876-9a085da1e079" providerId="ADAL" clId="{DF9A8EB9-B7C2-404D-BE76-583E74FDE184}" dt="2021-11-01T10:22:34.968" v="1018" actId="1036"/>
          <ac:spMkLst>
            <pc:docMk/>
            <pc:sldMk cId="374689722" sldId="701"/>
            <ac:spMk id="27" creationId="{12F7BC18-AAA9-400B-8A79-76A9EEA9BAFD}"/>
          </ac:spMkLst>
        </pc:spChg>
        <pc:spChg chg="add mod">
          <ac:chgData name="Lindenmaier Martin (I-NAT-SIBS-CCS)" userId="33792976-69f0-4caa-9876-9a085da1e079" providerId="ADAL" clId="{DF9A8EB9-B7C2-404D-BE76-583E74FDE184}" dt="2021-11-01T10:22:34.968" v="1018" actId="1036"/>
          <ac:spMkLst>
            <pc:docMk/>
            <pc:sldMk cId="374689722" sldId="701"/>
            <ac:spMk id="28" creationId="{1C2569AC-570E-473D-81EF-72FE013403DA}"/>
          </ac:spMkLst>
        </pc:spChg>
        <pc:spChg chg="add del mod">
          <ac:chgData name="Lindenmaier Martin (I-NAT-SIBS-CCS)" userId="33792976-69f0-4caa-9876-9a085da1e079" providerId="ADAL" clId="{DF9A8EB9-B7C2-404D-BE76-583E74FDE184}" dt="2021-11-01T09:51:44.153" v="592" actId="478"/>
          <ac:spMkLst>
            <pc:docMk/>
            <pc:sldMk cId="374689722" sldId="701"/>
            <ac:spMk id="29" creationId="{A9B37A22-ABB4-4DD8-B2D1-8FD8BB619BF8}"/>
          </ac:spMkLst>
        </pc:spChg>
        <pc:spChg chg="mod">
          <ac:chgData name="Lindenmaier Martin (I-NAT-SIBS-CCS)" userId="33792976-69f0-4caa-9876-9a085da1e079" providerId="ADAL" clId="{DF9A8EB9-B7C2-404D-BE76-583E74FDE184}" dt="2021-11-01T09:39:27.612" v="476" actId="14100"/>
          <ac:spMkLst>
            <pc:docMk/>
            <pc:sldMk cId="374689722" sldId="701"/>
            <ac:spMk id="33" creationId="{2F03CC24-7F4E-4272-8DD4-01456248DF9B}"/>
          </ac:spMkLst>
        </pc:spChg>
      </pc:sldChg>
      <pc:sldChg chg="addSp delSp modSp mod">
        <pc:chgData name="Lindenmaier Martin (I-NAT-SIBS-CCS)" userId="33792976-69f0-4caa-9876-9a085da1e079" providerId="ADAL" clId="{DF9A8EB9-B7C2-404D-BE76-583E74FDE184}" dt="2021-11-01T12:14:24.271" v="2227" actId="1076"/>
        <pc:sldMkLst>
          <pc:docMk/>
          <pc:sldMk cId="2386514571" sldId="705"/>
        </pc:sldMkLst>
        <pc:spChg chg="mod">
          <ac:chgData name="Lindenmaier Martin (I-NAT-SIBS-CCS)" userId="33792976-69f0-4caa-9876-9a085da1e079" providerId="ADAL" clId="{DF9A8EB9-B7C2-404D-BE76-583E74FDE184}" dt="2021-11-01T12:11:18.322" v="2146" actId="113"/>
          <ac:spMkLst>
            <pc:docMk/>
            <pc:sldMk cId="2386514571" sldId="705"/>
            <ac:spMk id="7" creationId="{8E37E61B-C03C-4E4D-8B47-F3F4D8DBC128}"/>
          </ac:spMkLst>
        </pc:spChg>
        <pc:picChg chg="add mod">
          <ac:chgData name="Lindenmaier Martin (I-NAT-SIBS-CCS)" userId="33792976-69f0-4caa-9876-9a085da1e079" providerId="ADAL" clId="{DF9A8EB9-B7C2-404D-BE76-583E74FDE184}" dt="2021-11-01T12:14:24.271" v="2227" actId="1076"/>
          <ac:picMkLst>
            <pc:docMk/>
            <pc:sldMk cId="2386514571" sldId="705"/>
            <ac:picMk id="5" creationId="{6104C9A7-C701-449E-9064-295720AA5026}"/>
          </ac:picMkLst>
        </pc:picChg>
        <pc:picChg chg="del mod">
          <ac:chgData name="Lindenmaier Martin (I-NAT-SIBS-CCS)" userId="33792976-69f0-4caa-9876-9a085da1e079" providerId="ADAL" clId="{DF9A8EB9-B7C2-404D-BE76-583E74FDE184}" dt="2021-11-01T12:13:00.367" v="2151" actId="478"/>
          <ac:picMkLst>
            <pc:docMk/>
            <pc:sldMk cId="2386514571" sldId="705"/>
            <ac:picMk id="8" creationId="{376E622D-BF62-4C44-BBE6-E3803B57E7BB}"/>
          </ac:picMkLst>
        </pc:picChg>
      </pc:sldChg>
      <pc:sldChg chg="del">
        <pc:chgData name="Lindenmaier Martin (I-NAT-SIBS-CCS)" userId="33792976-69f0-4caa-9876-9a085da1e079" providerId="ADAL" clId="{DF9A8EB9-B7C2-404D-BE76-583E74FDE184}" dt="2021-11-01T12:15:29.102" v="2242" actId="47"/>
        <pc:sldMkLst>
          <pc:docMk/>
          <pc:sldMk cId="3464372363" sldId="706"/>
        </pc:sldMkLst>
      </pc:sldChg>
      <pc:sldChg chg="addSp delSp modSp mod">
        <pc:chgData name="Lindenmaier Martin (I-NAT-SIBS-CCS)" userId="33792976-69f0-4caa-9876-9a085da1e079" providerId="ADAL" clId="{DF9A8EB9-B7C2-404D-BE76-583E74FDE184}" dt="2021-11-01T12:15:03.739" v="2241" actId="1036"/>
        <pc:sldMkLst>
          <pc:docMk/>
          <pc:sldMk cId="4185729654" sldId="777"/>
        </pc:sldMkLst>
        <pc:spChg chg="del">
          <ac:chgData name="Lindenmaier Martin (I-NAT-SIBS-CCS)" userId="33792976-69f0-4caa-9876-9a085da1e079" providerId="ADAL" clId="{DF9A8EB9-B7C2-404D-BE76-583E74FDE184}" dt="2021-11-01T12:12:31.511" v="2149" actId="478"/>
          <ac:spMkLst>
            <pc:docMk/>
            <pc:sldMk cId="4185729654" sldId="777"/>
            <ac:spMk id="3" creationId="{C84E5E94-8257-4592-818C-8AB5423F7090}"/>
          </ac:spMkLst>
        </pc:spChg>
        <pc:spChg chg="add mod">
          <ac:chgData name="Lindenmaier Martin (I-NAT-SIBS-CCS)" userId="33792976-69f0-4caa-9876-9a085da1e079" providerId="ADAL" clId="{DF9A8EB9-B7C2-404D-BE76-583E74FDE184}" dt="2021-11-01T12:12:38.111" v="2150"/>
          <ac:spMkLst>
            <pc:docMk/>
            <pc:sldMk cId="4185729654" sldId="777"/>
            <ac:spMk id="6" creationId="{B51623CA-77A6-4F12-9CA4-9EDD66488044}"/>
          </ac:spMkLst>
        </pc:spChg>
        <pc:spChg chg="mod">
          <ac:chgData name="Lindenmaier Martin (I-NAT-SIBS-CCS)" userId="33792976-69f0-4caa-9876-9a085da1e079" providerId="ADAL" clId="{DF9A8EB9-B7C2-404D-BE76-583E74FDE184}" dt="2021-11-01T12:11:14.123" v="2145" actId="113"/>
          <ac:spMkLst>
            <pc:docMk/>
            <pc:sldMk cId="4185729654" sldId="777"/>
            <ac:spMk id="7" creationId="{75F6912B-5A8E-4AA4-9A0C-0AEE36F3BCA8}"/>
          </ac:spMkLst>
        </pc:spChg>
        <pc:picChg chg="add mod">
          <ac:chgData name="Lindenmaier Martin (I-NAT-SIBS-CCS)" userId="33792976-69f0-4caa-9876-9a085da1e079" providerId="ADAL" clId="{DF9A8EB9-B7C2-404D-BE76-583E74FDE184}" dt="2021-11-01T12:15:03.739" v="2241" actId="1036"/>
          <ac:picMkLst>
            <pc:docMk/>
            <pc:sldMk cId="4185729654" sldId="777"/>
            <ac:picMk id="5" creationId="{37CCDE13-5229-4F81-9C6D-A5ED062241E8}"/>
          </ac:picMkLst>
        </pc:picChg>
        <pc:picChg chg="del mod">
          <ac:chgData name="Lindenmaier Martin (I-NAT-SIBS-CCS)" userId="33792976-69f0-4caa-9876-9a085da1e079" providerId="ADAL" clId="{DF9A8EB9-B7C2-404D-BE76-583E74FDE184}" dt="2021-11-01T12:14:36.671" v="2228" actId="478"/>
          <ac:picMkLst>
            <pc:docMk/>
            <pc:sldMk cId="4185729654" sldId="777"/>
            <ac:picMk id="9" creationId="{8B69E70D-C854-45CA-A686-746856CEB3DA}"/>
          </ac:picMkLst>
        </pc:picChg>
      </pc:sldChg>
      <pc:sldChg chg="addSp delSp modSp del mod">
        <pc:chgData name="Lindenmaier Martin (I-NAT-SIBS-CCS)" userId="33792976-69f0-4caa-9876-9a085da1e079" providerId="ADAL" clId="{DF9A8EB9-B7C2-404D-BE76-583E74FDE184}" dt="2021-11-08T14:44:05.093" v="3426" actId="47"/>
        <pc:sldMkLst>
          <pc:docMk/>
          <pc:sldMk cId="3265264236" sldId="781"/>
        </pc:sldMkLst>
        <pc:spChg chg="add del mod">
          <ac:chgData name="Lindenmaier Martin (I-NAT-SIBS-CCS)" userId="33792976-69f0-4caa-9876-9a085da1e079" providerId="ADAL" clId="{DF9A8EB9-B7C2-404D-BE76-583E74FDE184}" dt="2021-11-01T10:00:36.299" v="602" actId="478"/>
          <ac:spMkLst>
            <pc:docMk/>
            <pc:sldMk cId="3265264236" sldId="781"/>
            <ac:spMk id="5" creationId="{C9BF860B-29CC-4E67-9987-288C2F3FCE1D}"/>
          </ac:spMkLst>
        </pc:spChg>
        <pc:spChg chg="del">
          <ac:chgData name="Lindenmaier Martin (I-NAT-SIBS-CCS)" userId="33792976-69f0-4caa-9876-9a085da1e079" providerId="ADAL" clId="{DF9A8EB9-B7C2-404D-BE76-583E74FDE184}" dt="2021-11-01T10:00:34.416" v="601" actId="478"/>
          <ac:spMkLst>
            <pc:docMk/>
            <pc:sldMk cId="3265264236" sldId="781"/>
            <ac:spMk id="6" creationId="{D77FA893-70BD-417B-B2BD-19D41375F41C}"/>
          </ac:spMkLst>
        </pc:spChg>
        <pc:spChg chg="add mod">
          <ac:chgData name="Lindenmaier Martin (I-NAT-SIBS-CCS)" userId="33792976-69f0-4caa-9876-9a085da1e079" providerId="ADAL" clId="{DF9A8EB9-B7C2-404D-BE76-583E74FDE184}" dt="2021-11-01T10:22:49.735" v="1024" actId="1036"/>
          <ac:spMkLst>
            <pc:docMk/>
            <pc:sldMk cId="3265264236" sldId="781"/>
            <ac:spMk id="16" creationId="{CC8F454B-CF75-449F-8434-5110971969C3}"/>
          </ac:spMkLst>
        </pc:spChg>
        <pc:spChg chg="mod">
          <ac:chgData name="Lindenmaier Martin (I-NAT-SIBS-CCS)" userId="33792976-69f0-4caa-9876-9a085da1e079" providerId="ADAL" clId="{DF9A8EB9-B7C2-404D-BE76-583E74FDE184}" dt="2021-11-03T15:23:55.631" v="3188" actId="1076"/>
          <ac:spMkLst>
            <pc:docMk/>
            <pc:sldMk cId="3265264236" sldId="781"/>
            <ac:spMk id="19" creationId="{79EF804C-E475-4766-80C9-9ABE6EC304F8}"/>
          </ac:spMkLst>
        </pc:spChg>
        <pc:spChg chg="mod">
          <ac:chgData name="Lindenmaier Martin (I-NAT-SIBS-CCS)" userId="33792976-69f0-4caa-9876-9a085da1e079" providerId="ADAL" clId="{DF9A8EB9-B7C2-404D-BE76-583E74FDE184}" dt="2021-11-03T15:23:42.570" v="3185" actId="14100"/>
          <ac:spMkLst>
            <pc:docMk/>
            <pc:sldMk cId="3265264236" sldId="781"/>
            <ac:spMk id="20" creationId="{CC484652-8D9F-4B18-B5F5-A734E1DC564C}"/>
          </ac:spMkLst>
        </pc:spChg>
        <pc:spChg chg="mod">
          <ac:chgData name="Lindenmaier Martin (I-NAT-SIBS-CCS)" userId="33792976-69f0-4caa-9876-9a085da1e079" providerId="ADAL" clId="{DF9A8EB9-B7C2-404D-BE76-583E74FDE184}" dt="2021-11-03T15:23:49.385" v="3187" actId="14100"/>
          <ac:spMkLst>
            <pc:docMk/>
            <pc:sldMk cId="3265264236" sldId="781"/>
            <ac:spMk id="23" creationId="{A97E4E4C-5941-4E1B-9A6E-D0F514D52953}"/>
          </ac:spMkLst>
        </pc:spChg>
        <pc:spChg chg="mod">
          <ac:chgData name="Lindenmaier Martin (I-NAT-SIBS-CCS)" userId="33792976-69f0-4caa-9876-9a085da1e079" providerId="ADAL" clId="{DF9A8EB9-B7C2-404D-BE76-583E74FDE184}" dt="2021-11-03T15:23:35.051" v="3184" actId="14100"/>
          <ac:spMkLst>
            <pc:docMk/>
            <pc:sldMk cId="3265264236" sldId="781"/>
            <ac:spMk id="24" creationId="{8532347A-0BE6-46D9-B401-B4B6733EEDFC}"/>
          </ac:spMkLst>
        </pc:spChg>
        <pc:spChg chg="del">
          <ac:chgData name="Lindenmaier Martin (I-NAT-SIBS-CCS)" userId="33792976-69f0-4caa-9876-9a085da1e079" providerId="ADAL" clId="{DF9A8EB9-B7C2-404D-BE76-583E74FDE184}" dt="2021-11-03T15:23:44.818" v="3186" actId="478"/>
          <ac:spMkLst>
            <pc:docMk/>
            <pc:sldMk cId="3265264236" sldId="781"/>
            <ac:spMk id="25" creationId="{AF4FEE8D-701C-4040-8708-EE32E595DA55}"/>
          </ac:spMkLst>
        </pc:spChg>
        <pc:spChg chg="add del mod">
          <ac:chgData name="Lindenmaier Martin (I-NAT-SIBS-CCS)" userId="33792976-69f0-4caa-9876-9a085da1e079" providerId="ADAL" clId="{DF9A8EB9-B7C2-404D-BE76-583E74FDE184}" dt="2021-11-01T10:08:18.342" v="710" actId="478"/>
          <ac:spMkLst>
            <pc:docMk/>
            <pc:sldMk cId="3265264236" sldId="781"/>
            <ac:spMk id="26" creationId="{E1539B6F-8EA3-4327-B4B9-806A5F40F990}"/>
          </ac:spMkLst>
        </pc:spChg>
        <pc:spChg chg="add mod">
          <ac:chgData name="Lindenmaier Martin (I-NAT-SIBS-CCS)" userId="33792976-69f0-4caa-9876-9a085da1e079" providerId="ADAL" clId="{DF9A8EB9-B7C2-404D-BE76-583E74FDE184}" dt="2021-11-01T10:00:43.116" v="605" actId="20577"/>
          <ac:spMkLst>
            <pc:docMk/>
            <pc:sldMk cId="3265264236" sldId="781"/>
            <ac:spMk id="27" creationId="{1AEF4925-0E28-4409-955E-4B551E703ADA}"/>
          </ac:spMkLst>
        </pc:spChg>
        <pc:spChg chg="add del mod">
          <ac:chgData name="Lindenmaier Martin (I-NAT-SIBS-CCS)" userId="33792976-69f0-4caa-9876-9a085da1e079" providerId="ADAL" clId="{DF9A8EB9-B7C2-404D-BE76-583E74FDE184}" dt="2021-11-01T10:08:18.342" v="710" actId="478"/>
          <ac:spMkLst>
            <pc:docMk/>
            <pc:sldMk cId="3265264236" sldId="781"/>
            <ac:spMk id="28" creationId="{2F276CBB-161F-4B20-A12B-917E8C1FED65}"/>
          </ac:spMkLst>
        </pc:spChg>
        <pc:spChg chg="add del mod">
          <ac:chgData name="Lindenmaier Martin (I-NAT-SIBS-CCS)" userId="33792976-69f0-4caa-9876-9a085da1e079" providerId="ADAL" clId="{DF9A8EB9-B7C2-404D-BE76-583E74FDE184}" dt="2021-11-01T10:08:18.342" v="710" actId="478"/>
          <ac:spMkLst>
            <pc:docMk/>
            <pc:sldMk cId="3265264236" sldId="781"/>
            <ac:spMk id="29" creationId="{72AE0AF1-BD12-4FB0-BBAB-F69699DCDD06}"/>
          </ac:spMkLst>
        </pc:spChg>
        <pc:spChg chg="add del mod">
          <ac:chgData name="Lindenmaier Martin (I-NAT-SIBS-CCS)" userId="33792976-69f0-4caa-9876-9a085da1e079" providerId="ADAL" clId="{DF9A8EB9-B7C2-404D-BE76-583E74FDE184}" dt="2021-11-01T10:08:18.342" v="710" actId="478"/>
          <ac:spMkLst>
            <pc:docMk/>
            <pc:sldMk cId="3265264236" sldId="781"/>
            <ac:spMk id="30" creationId="{D146E627-1326-4610-9ABA-33B4C6C555DF}"/>
          </ac:spMkLst>
        </pc:spChg>
        <pc:spChg chg="add del mod">
          <ac:chgData name="Lindenmaier Martin (I-NAT-SIBS-CCS)" userId="33792976-69f0-4caa-9876-9a085da1e079" providerId="ADAL" clId="{DF9A8EB9-B7C2-404D-BE76-583E74FDE184}" dt="2021-11-01T10:08:18.342" v="710" actId="478"/>
          <ac:spMkLst>
            <pc:docMk/>
            <pc:sldMk cId="3265264236" sldId="781"/>
            <ac:spMk id="31" creationId="{3DA492EE-8BF9-466B-A89C-AB0341957A0E}"/>
          </ac:spMkLst>
        </pc:spChg>
        <pc:spChg chg="add del mod">
          <ac:chgData name="Lindenmaier Martin (I-NAT-SIBS-CCS)" userId="33792976-69f0-4caa-9876-9a085da1e079" providerId="ADAL" clId="{DF9A8EB9-B7C2-404D-BE76-583E74FDE184}" dt="2021-11-01T10:08:18.342" v="710" actId="478"/>
          <ac:spMkLst>
            <pc:docMk/>
            <pc:sldMk cId="3265264236" sldId="781"/>
            <ac:spMk id="32" creationId="{1DC3A086-5F8F-41AD-82F6-F1BB36751C91}"/>
          </ac:spMkLst>
        </pc:spChg>
        <pc:spChg chg="add del mod">
          <ac:chgData name="Lindenmaier Martin (I-NAT-SIBS-CCS)" userId="33792976-69f0-4caa-9876-9a085da1e079" providerId="ADAL" clId="{DF9A8EB9-B7C2-404D-BE76-583E74FDE184}" dt="2021-11-01T10:08:56.966" v="713" actId="478"/>
          <ac:spMkLst>
            <pc:docMk/>
            <pc:sldMk cId="3265264236" sldId="781"/>
            <ac:spMk id="33" creationId="{2D018D48-237D-4962-A13A-A0244BF7F540}"/>
          </ac:spMkLst>
        </pc:spChg>
        <pc:spChg chg="add mod">
          <ac:chgData name="Lindenmaier Martin (I-NAT-SIBS-CCS)" userId="33792976-69f0-4caa-9876-9a085da1e079" providerId="ADAL" clId="{DF9A8EB9-B7C2-404D-BE76-583E74FDE184}" dt="2021-11-01T10:22:49.735" v="1024" actId="1036"/>
          <ac:spMkLst>
            <pc:docMk/>
            <pc:sldMk cId="3265264236" sldId="781"/>
            <ac:spMk id="34" creationId="{11582912-F793-447A-9384-0902CBFDFD47}"/>
          </ac:spMkLst>
        </pc:spChg>
        <pc:spChg chg="add mod">
          <ac:chgData name="Lindenmaier Martin (I-NAT-SIBS-CCS)" userId="33792976-69f0-4caa-9876-9a085da1e079" providerId="ADAL" clId="{DF9A8EB9-B7C2-404D-BE76-583E74FDE184}" dt="2021-11-01T10:22:49.735" v="1024" actId="1036"/>
          <ac:spMkLst>
            <pc:docMk/>
            <pc:sldMk cId="3265264236" sldId="781"/>
            <ac:spMk id="35" creationId="{E8EAE7BF-E226-4A17-92ED-5089389FF9F0}"/>
          </ac:spMkLst>
        </pc:spChg>
        <pc:spChg chg="add mod">
          <ac:chgData name="Lindenmaier Martin (I-NAT-SIBS-CCS)" userId="33792976-69f0-4caa-9876-9a085da1e079" providerId="ADAL" clId="{DF9A8EB9-B7C2-404D-BE76-583E74FDE184}" dt="2021-11-01T10:22:49.735" v="1024" actId="1036"/>
          <ac:spMkLst>
            <pc:docMk/>
            <pc:sldMk cId="3265264236" sldId="781"/>
            <ac:spMk id="36" creationId="{9A67C323-30B3-4973-B40B-8D82121B8466}"/>
          </ac:spMkLst>
        </pc:spChg>
        <pc:spChg chg="add mod">
          <ac:chgData name="Lindenmaier Martin (I-NAT-SIBS-CCS)" userId="33792976-69f0-4caa-9876-9a085da1e079" providerId="ADAL" clId="{DF9A8EB9-B7C2-404D-BE76-583E74FDE184}" dt="2021-11-01T10:22:49.735" v="1024" actId="1036"/>
          <ac:spMkLst>
            <pc:docMk/>
            <pc:sldMk cId="3265264236" sldId="781"/>
            <ac:spMk id="37" creationId="{15E6B1B0-FBA6-4EB2-8954-26B7FF702AA1}"/>
          </ac:spMkLst>
        </pc:spChg>
        <pc:spChg chg="add mod">
          <ac:chgData name="Lindenmaier Martin (I-NAT-SIBS-CCS)" userId="33792976-69f0-4caa-9876-9a085da1e079" providerId="ADAL" clId="{DF9A8EB9-B7C2-404D-BE76-583E74FDE184}" dt="2021-11-01T10:22:49.735" v="1024" actId="1036"/>
          <ac:spMkLst>
            <pc:docMk/>
            <pc:sldMk cId="3265264236" sldId="781"/>
            <ac:spMk id="38" creationId="{3774B0E9-64DC-4C55-A7EC-CD458BF8D88C}"/>
          </ac:spMkLst>
        </pc:spChg>
        <pc:spChg chg="add del mod">
          <ac:chgData name="Lindenmaier Martin (I-NAT-SIBS-CCS)" userId="33792976-69f0-4caa-9876-9a085da1e079" providerId="ADAL" clId="{DF9A8EB9-B7C2-404D-BE76-583E74FDE184}" dt="2021-11-01T10:12:07.146" v="815" actId="478"/>
          <ac:spMkLst>
            <pc:docMk/>
            <pc:sldMk cId="3265264236" sldId="781"/>
            <ac:spMk id="39" creationId="{9DC5B8AD-BA9B-4F5A-AB09-810D9C29B1C9}"/>
          </ac:spMkLst>
        </pc:spChg>
        <pc:spChg chg="add mod">
          <ac:chgData name="Lindenmaier Martin (I-NAT-SIBS-CCS)" userId="33792976-69f0-4caa-9876-9a085da1e079" providerId="ADAL" clId="{DF9A8EB9-B7C2-404D-BE76-583E74FDE184}" dt="2021-11-01T10:25:55.097" v="1081"/>
          <ac:spMkLst>
            <pc:docMk/>
            <pc:sldMk cId="3265264236" sldId="781"/>
            <ac:spMk id="40" creationId="{BD98993A-1BB1-459A-86EF-B1CA40BEB280}"/>
          </ac:spMkLst>
        </pc:spChg>
      </pc:sldChg>
      <pc:sldChg chg="modSp">
        <pc:chgData name="Lindenmaier Martin (I-NAT-SIBS-CCS)" userId="33792976-69f0-4caa-9876-9a085da1e079" providerId="ADAL" clId="{DF9A8EB9-B7C2-404D-BE76-583E74FDE184}" dt="2021-12-02T14:42:34.367" v="3745" actId="14826"/>
        <pc:sldMkLst>
          <pc:docMk/>
          <pc:sldMk cId="3460384718" sldId="782"/>
        </pc:sldMkLst>
        <pc:picChg chg="mod">
          <ac:chgData name="Lindenmaier Martin (I-NAT-SIBS-CCS)" userId="33792976-69f0-4caa-9876-9a085da1e079" providerId="ADAL" clId="{DF9A8EB9-B7C2-404D-BE76-583E74FDE184}" dt="2021-12-02T14:42:34.367" v="3745" actId="14826"/>
          <ac:picMkLst>
            <pc:docMk/>
            <pc:sldMk cId="3460384718" sldId="782"/>
            <ac:picMk id="9" creationId="{54FF2707-A407-4488-A874-CA30BAF53FF4}"/>
          </ac:picMkLst>
        </pc:picChg>
      </pc:sldChg>
      <pc:sldChg chg="modSp mod">
        <pc:chgData name="Lindenmaier Martin (I-NAT-SIBS-CCS)" userId="33792976-69f0-4caa-9876-9a085da1e079" providerId="ADAL" clId="{DF9A8EB9-B7C2-404D-BE76-583E74FDE184}" dt="2021-12-01T09:13:44.108" v="3652" actId="14826"/>
        <pc:sldMkLst>
          <pc:docMk/>
          <pc:sldMk cId="1196897456" sldId="783"/>
        </pc:sldMkLst>
        <pc:picChg chg="mod">
          <ac:chgData name="Lindenmaier Martin (I-NAT-SIBS-CCS)" userId="33792976-69f0-4caa-9876-9a085da1e079" providerId="ADAL" clId="{DF9A8EB9-B7C2-404D-BE76-583E74FDE184}" dt="2021-12-01T09:13:44.108" v="3652" actId="14826"/>
          <ac:picMkLst>
            <pc:docMk/>
            <pc:sldMk cId="1196897456" sldId="783"/>
            <ac:picMk id="9" creationId="{54FF2707-A407-4488-A874-CA30BAF53FF4}"/>
          </ac:picMkLst>
        </pc:picChg>
      </pc:sldChg>
      <pc:sldChg chg="modSp">
        <pc:chgData name="Lindenmaier Martin (I-NAT-SIBS-CCS)" userId="33792976-69f0-4caa-9876-9a085da1e079" providerId="ADAL" clId="{DF9A8EB9-B7C2-404D-BE76-583E74FDE184}" dt="2021-12-01T09:14:03.053" v="3653" actId="14826"/>
        <pc:sldMkLst>
          <pc:docMk/>
          <pc:sldMk cId="2396887462" sldId="784"/>
        </pc:sldMkLst>
        <pc:picChg chg="mod">
          <ac:chgData name="Lindenmaier Martin (I-NAT-SIBS-CCS)" userId="33792976-69f0-4caa-9876-9a085da1e079" providerId="ADAL" clId="{DF9A8EB9-B7C2-404D-BE76-583E74FDE184}" dt="2021-12-01T09:14:03.053" v="3653" actId="14826"/>
          <ac:picMkLst>
            <pc:docMk/>
            <pc:sldMk cId="2396887462" sldId="784"/>
            <ac:picMk id="9" creationId="{54FF2707-A407-4488-A874-CA30BAF53FF4}"/>
          </ac:picMkLst>
        </pc:picChg>
      </pc:sldChg>
      <pc:sldChg chg="modSp">
        <pc:chgData name="Lindenmaier Martin (I-NAT-SIBS-CCS)" userId="33792976-69f0-4caa-9876-9a085da1e079" providerId="ADAL" clId="{DF9A8EB9-B7C2-404D-BE76-583E74FDE184}" dt="2021-12-01T09:12:20.719" v="3650" actId="14826"/>
        <pc:sldMkLst>
          <pc:docMk/>
          <pc:sldMk cId="1559122497" sldId="790"/>
        </pc:sldMkLst>
        <pc:picChg chg="mod">
          <ac:chgData name="Lindenmaier Martin (I-NAT-SIBS-CCS)" userId="33792976-69f0-4caa-9876-9a085da1e079" providerId="ADAL" clId="{DF9A8EB9-B7C2-404D-BE76-583E74FDE184}" dt="2021-12-01T09:12:20.719" v="3650" actId="14826"/>
          <ac:picMkLst>
            <pc:docMk/>
            <pc:sldMk cId="1559122497" sldId="790"/>
            <ac:picMk id="9" creationId="{54FF2707-A407-4488-A874-CA30BAF53FF4}"/>
          </ac:picMkLst>
        </pc:picChg>
      </pc:sldChg>
      <pc:sldChg chg="addSp delSp modSp mod modClrScheme chgLayout">
        <pc:chgData name="Lindenmaier Martin (I-NAT-SIBS-CCS)" userId="33792976-69f0-4caa-9876-9a085da1e079" providerId="ADAL" clId="{DF9A8EB9-B7C2-404D-BE76-583E74FDE184}" dt="2021-11-03T15:18:19.495" v="3152" actId="14100"/>
        <pc:sldMkLst>
          <pc:docMk/>
          <pc:sldMk cId="2064537403" sldId="792"/>
        </pc:sldMkLst>
        <pc:spChg chg="mod ord">
          <ac:chgData name="Lindenmaier Martin (I-NAT-SIBS-CCS)" userId="33792976-69f0-4caa-9876-9a085da1e079" providerId="ADAL" clId="{DF9A8EB9-B7C2-404D-BE76-583E74FDE184}" dt="2021-11-03T13:53:05.713" v="2836" actId="700"/>
          <ac:spMkLst>
            <pc:docMk/>
            <pc:sldMk cId="2064537403" sldId="792"/>
            <ac:spMk id="2" creationId="{D27CC9E8-8F69-4274-8293-7EBA45BFCDB5}"/>
          </ac:spMkLst>
        </pc:spChg>
        <pc:spChg chg="mod ord">
          <ac:chgData name="Lindenmaier Martin (I-NAT-SIBS-CCS)" userId="33792976-69f0-4caa-9876-9a085da1e079" providerId="ADAL" clId="{DF9A8EB9-B7C2-404D-BE76-583E74FDE184}" dt="2021-11-03T13:53:05.713" v="2836" actId="700"/>
          <ac:spMkLst>
            <pc:docMk/>
            <pc:sldMk cId="2064537403" sldId="792"/>
            <ac:spMk id="3" creationId="{C84E5E94-8257-4592-818C-8AB5423F7090}"/>
          </ac:spMkLst>
        </pc:spChg>
        <pc:spChg chg="add del mod">
          <ac:chgData name="Lindenmaier Martin (I-NAT-SIBS-CCS)" userId="33792976-69f0-4caa-9876-9a085da1e079" providerId="ADAL" clId="{DF9A8EB9-B7C2-404D-BE76-583E74FDE184}" dt="2021-11-03T15:14:02.240" v="3071"/>
          <ac:spMkLst>
            <pc:docMk/>
            <pc:sldMk cId="2064537403" sldId="792"/>
            <ac:spMk id="23" creationId="{57AC52AE-BD87-488D-82FB-8DAB82166A43}"/>
          </ac:spMkLst>
        </pc:spChg>
        <pc:spChg chg="add del mod">
          <ac:chgData name="Lindenmaier Martin (I-NAT-SIBS-CCS)" userId="33792976-69f0-4caa-9876-9a085da1e079" providerId="ADAL" clId="{DF9A8EB9-B7C2-404D-BE76-583E74FDE184}" dt="2021-11-01T09:28:25.525" v="276"/>
          <ac:spMkLst>
            <pc:docMk/>
            <pc:sldMk cId="2064537403" sldId="792"/>
            <ac:spMk id="23" creationId="{6C80E7F6-6DBE-482A-AC7E-4417D542EDE2}"/>
          </ac:spMkLst>
        </pc:spChg>
        <pc:spChg chg="add del mod">
          <ac:chgData name="Lindenmaier Martin (I-NAT-SIBS-CCS)" userId="33792976-69f0-4caa-9876-9a085da1e079" providerId="ADAL" clId="{DF9A8EB9-B7C2-404D-BE76-583E74FDE184}" dt="2021-11-01T09:28:36.893" v="278"/>
          <ac:spMkLst>
            <pc:docMk/>
            <pc:sldMk cId="2064537403" sldId="792"/>
            <ac:spMk id="24" creationId="{0174673C-B262-474F-9A90-BD08D62F7947}"/>
          </ac:spMkLst>
        </pc:spChg>
        <pc:spChg chg="add del mod">
          <ac:chgData name="Lindenmaier Martin (I-NAT-SIBS-CCS)" userId="33792976-69f0-4caa-9876-9a085da1e079" providerId="ADAL" clId="{DF9A8EB9-B7C2-404D-BE76-583E74FDE184}" dt="2021-11-01T09:28:59.632" v="282" actId="478"/>
          <ac:spMkLst>
            <pc:docMk/>
            <pc:sldMk cId="2064537403" sldId="792"/>
            <ac:spMk id="25" creationId="{C9B4995C-3405-4386-8FC5-6F75985AB6FB}"/>
          </ac:spMkLst>
        </pc:spChg>
        <pc:spChg chg="mod">
          <ac:chgData name="Lindenmaier Martin (I-NAT-SIBS-CCS)" userId="33792976-69f0-4caa-9876-9a085da1e079" providerId="ADAL" clId="{DF9A8EB9-B7C2-404D-BE76-583E74FDE184}" dt="2021-11-03T13:53:46.430" v="2837" actId="14100"/>
          <ac:spMkLst>
            <pc:docMk/>
            <pc:sldMk cId="2064537403" sldId="792"/>
            <ac:spMk id="27" creationId="{9475160F-C02F-4BBD-B30C-445950726C69}"/>
          </ac:spMkLst>
        </pc:spChg>
        <pc:spChg chg="add del mod">
          <ac:chgData name="Lindenmaier Martin (I-NAT-SIBS-CCS)" userId="33792976-69f0-4caa-9876-9a085da1e079" providerId="ADAL" clId="{DF9A8EB9-B7C2-404D-BE76-583E74FDE184}" dt="2021-11-03T15:14:02.240" v="3071"/>
          <ac:spMkLst>
            <pc:docMk/>
            <pc:sldMk cId="2064537403" sldId="792"/>
            <ac:spMk id="29" creationId="{C72FE103-8873-4781-A422-C4BFF38F9366}"/>
          </ac:spMkLst>
        </pc:spChg>
        <pc:spChg chg="mod">
          <ac:chgData name="Lindenmaier Martin (I-NAT-SIBS-CCS)" userId="33792976-69f0-4caa-9876-9a085da1e079" providerId="ADAL" clId="{DF9A8EB9-B7C2-404D-BE76-583E74FDE184}" dt="2021-11-01T09:29:00.512" v="283"/>
          <ac:spMkLst>
            <pc:docMk/>
            <pc:sldMk cId="2064537403" sldId="792"/>
            <ac:spMk id="30" creationId="{B940BC56-9438-43BE-85AD-4478E1229AF4}"/>
          </ac:spMkLst>
        </pc:spChg>
        <pc:spChg chg="mod">
          <ac:chgData name="Lindenmaier Martin (I-NAT-SIBS-CCS)" userId="33792976-69f0-4caa-9876-9a085da1e079" providerId="ADAL" clId="{DF9A8EB9-B7C2-404D-BE76-583E74FDE184}" dt="2021-11-03T15:14:36.157" v="3077"/>
          <ac:spMkLst>
            <pc:docMk/>
            <pc:sldMk cId="2064537403" sldId="792"/>
            <ac:spMk id="31" creationId="{84EE11AB-BC2C-4828-ADA2-AA29AA9B8522}"/>
          </ac:spMkLst>
        </pc:spChg>
        <pc:spChg chg="mod">
          <ac:chgData name="Lindenmaier Martin (I-NAT-SIBS-CCS)" userId="33792976-69f0-4caa-9876-9a085da1e079" providerId="ADAL" clId="{DF9A8EB9-B7C2-404D-BE76-583E74FDE184}" dt="2021-11-01T09:29:00.512" v="283"/>
          <ac:spMkLst>
            <pc:docMk/>
            <pc:sldMk cId="2064537403" sldId="792"/>
            <ac:spMk id="31" creationId="{FB73D698-E78D-4FF1-A320-E0BEAAB5CEA8}"/>
          </ac:spMkLst>
        </pc:spChg>
        <pc:spChg chg="mod">
          <ac:chgData name="Lindenmaier Martin (I-NAT-SIBS-CCS)" userId="33792976-69f0-4caa-9876-9a085da1e079" providerId="ADAL" clId="{DF9A8EB9-B7C2-404D-BE76-583E74FDE184}" dt="2021-11-03T13:54:16.547" v="2852" actId="1038"/>
          <ac:spMkLst>
            <pc:docMk/>
            <pc:sldMk cId="2064537403" sldId="792"/>
            <ac:spMk id="33" creationId="{54FBC5D9-A650-4728-901E-89A09A959414}"/>
          </ac:spMkLst>
        </pc:spChg>
        <pc:spChg chg="mod">
          <ac:chgData name="Lindenmaier Martin (I-NAT-SIBS-CCS)" userId="33792976-69f0-4caa-9876-9a085da1e079" providerId="ADAL" clId="{DF9A8EB9-B7C2-404D-BE76-583E74FDE184}" dt="2021-11-03T13:54:20.987" v="2857" actId="1038"/>
          <ac:spMkLst>
            <pc:docMk/>
            <pc:sldMk cId="2064537403" sldId="792"/>
            <ac:spMk id="34" creationId="{352F1C80-1795-410F-967D-0F311CB9F660}"/>
          </ac:spMkLst>
        </pc:spChg>
        <pc:spChg chg="mod">
          <ac:chgData name="Lindenmaier Martin (I-NAT-SIBS-CCS)" userId="33792976-69f0-4caa-9876-9a085da1e079" providerId="ADAL" clId="{DF9A8EB9-B7C2-404D-BE76-583E74FDE184}" dt="2021-11-03T15:14:36.157" v="3077"/>
          <ac:spMkLst>
            <pc:docMk/>
            <pc:sldMk cId="2064537403" sldId="792"/>
            <ac:spMk id="35" creationId="{52320CAF-2B68-4293-B265-205D7E277AED}"/>
          </ac:spMkLst>
        </pc:spChg>
        <pc:spChg chg="add del mod">
          <ac:chgData name="Lindenmaier Martin (I-NAT-SIBS-CCS)" userId="33792976-69f0-4caa-9876-9a085da1e079" providerId="ADAL" clId="{DF9A8EB9-B7C2-404D-BE76-583E74FDE184}" dt="2021-11-03T15:17:58.295" v="3149" actId="478"/>
          <ac:spMkLst>
            <pc:docMk/>
            <pc:sldMk cId="2064537403" sldId="792"/>
            <ac:spMk id="36" creationId="{8CF6C7D9-E9E8-455F-91F1-B77A93EE2C25}"/>
          </ac:spMkLst>
        </pc:spChg>
        <pc:spChg chg="add del mod">
          <ac:chgData name="Lindenmaier Martin (I-NAT-SIBS-CCS)" userId="33792976-69f0-4caa-9876-9a085da1e079" providerId="ADAL" clId="{DF9A8EB9-B7C2-404D-BE76-583E74FDE184}" dt="2021-11-03T15:17:59.478" v="3150" actId="478"/>
          <ac:spMkLst>
            <pc:docMk/>
            <pc:sldMk cId="2064537403" sldId="792"/>
            <ac:spMk id="37" creationId="{1D7E1EF1-2F55-45B7-960D-D1117B20F561}"/>
          </ac:spMkLst>
        </pc:spChg>
        <pc:spChg chg="add del mod">
          <ac:chgData name="Lindenmaier Martin (I-NAT-SIBS-CCS)" userId="33792976-69f0-4caa-9876-9a085da1e079" providerId="ADAL" clId="{DF9A8EB9-B7C2-404D-BE76-583E74FDE184}" dt="2021-11-03T15:18:01.212" v="3151" actId="478"/>
          <ac:spMkLst>
            <pc:docMk/>
            <pc:sldMk cId="2064537403" sldId="792"/>
            <ac:spMk id="39" creationId="{8E145A5B-7AB4-4549-8619-97E3B9A72783}"/>
          </ac:spMkLst>
        </pc:spChg>
        <pc:grpChg chg="mod">
          <ac:chgData name="Lindenmaier Martin (I-NAT-SIBS-CCS)" userId="33792976-69f0-4caa-9876-9a085da1e079" providerId="ADAL" clId="{DF9A8EB9-B7C2-404D-BE76-583E74FDE184}" dt="2021-11-03T15:18:19.495" v="3152" actId="14100"/>
          <ac:grpSpMkLst>
            <pc:docMk/>
            <pc:sldMk cId="2064537403" sldId="792"/>
            <ac:grpSpMk id="26" creationId="{AF3504FE-B073-475F-89A5-87F3026861A7}"/>
          </ac:grpSpMkLst>
        </pc:grpChg>
        <pc:grpChg chg="add del mod">
          <ac:chgData name="Lindenmaier Martin (I-NAT-SIBS-CCS)" userId="33792976-69f0-4caa-9876-9a085da1e079" providerId="ADAL" clId="{DF9A8EB9-B7C2-404D-BE76-583E74FDE184}" dt="2021-11-01T09:29:48.092" v="285" actId="478"/>
          <ac:grpSpMkLst>
            <pc:docMk/>
            <pc:sldMk cId="2064537403" sldId="792"/>
            <ac:grpSpMk id="29" creationId="{07717E1E-4DDF-43AB-8C6C-5D4BF61258DD}"/>
          </ac:grpSpMkLst>
        </pc:grpChg>
        <pc:grpChg chg="add mod">
          <ac:chgData name="Lindenmaier Martin (I-NAT-SIBS-CCS)" userId="33792976-69f0-4caa-9876-9a085da1e079" providerId="ADAL" clId="{DF9A8EB9-B7C2-404D-BE76-583E74FDE184}" dt="2021-11-03T15:14:36.157" v="3077"/>
          <ac:grpSpMkLst>
            <pc:docMk/>
            <pc:sldMk cId="2064537403" sldId="792"/>
            <ac:grpSpMk id="30" creationId="{ED71DCF4-78C2-43C6-AF76-705EC4017892}"/>
          </ac:grpSpMkLst>
        </pc:grpChg>
        <pc:grpChg chg="add del mod">
          <ac:chgData name="Lindenmaier Martin (I-NAT-SIBS-CCS)" userId="33792976-69f0-4caa-9876-9a085da1e079" providerId="ADAL" clId="{DF9A8EB9-B7C2-404D-BE76-583E74FDE184}" dt="2021-11-03T15:14:35.607" v="3076" actId="478"/>
          <ac:grpSpMkLst>
            <pc:docMk/>
            <pc:sldMk cId="2064537403" sldId="792"/>
            <ac:grpSpMk id="32" creationId="{BBA79966-8903-46A0-96C1-B39B507EEF49}"/>
          </ac:grpSpMkLst>
        </pc:grpChg>
        <pc:grpChg chg="del">
          <ac:chgData name="Lindenmaier Martin (I-NAT-SIBS-CCS)" userId="33792976-69f0-4caa-9876-9a085da1e079" providerId="ADAL" clId="{DF9A8EB9-B7C2-404D-BE76-583E74FDE184}" dt="2021-11-01T09:28:23.028" v="274" actId="478"/>
          <ac:grpSpMkLst>
            <pc:docMk/>
            <pc:sldMk cId="2064537403" sldId="792"/>
            <ac:grpSpMk id="35" creationId="{12E9E8F3-1607-4951-81B7-BDCF228197C8}"/>
          </ac:grpSpMkLst>
        </pc:grpChg>
        <pc:cxnChg chg="add del mod">
          <ac:chgData name="Lindenmaier Martin (I-NAT-SIBS-CCS)" userId="33792976-69f0-4caa-9876-9a085da1e079" providerId="ADAL" clId="{DF9A8EB9-B7C2-404D-BE76-583E74FDE184}" dt="2021-11-03T15:14:02.240" v="3071"/>
          <ac:cxnSpMkLst>
            <pc:docMk/>
            <pc:sldMk cId="2064537403" sldId="792"/>
            <ac:cxnSpMk id="24" creationId="{BB238D02-C295-411B-A4E0-D8D148BBDBA6}"/>
          </ac:cxnSpMkLst>
        </pc:cxnChg>
        <pc:cxnChg chg="add del mod">
          <ac:chgData name="Lindenmaier Martin (I-NAT-SIBS-CCS)" userId="33792976-69f0-4caa-9876-9a085da1e079" providerId="ADAL" clId="{DF9A8EB9-B7C2-404D-BE76-583E74FDE184}" dt="2021-11-03T15:14:02.240" v="3071"/>
          <ac:cxnSpMkLst>
            <pc:docMk/>
            <pc:sldMk cId="2064537403" sldId="792"/>
            <ac:cxnSpMk id="25" creationId="{220EF95B-2377-48C9-82A2-63CB3A9CC145}"/>
          </ac:cxnSpMkLst>
        </pc:cxnChg>
      </pc:sldChg>
      <pc:sldChg chg="modSp">
        <pc:chgData name="Lindenmaier Martin (I-NAT-SIBS-CCS)" userId="33792976-69f0-4caa-9876-9a085da1e079" providerId="ADAL" clId="{DF9A8EB9-B7C2-404D-BE76-583E74FDE184}" dt="2021-12-01T09:12:01.895" v="3649" actId="14826"/>
        <pc:sldMkLst>
          <pc:docMk/>
          <pc:sldMk cId="2113301755" sldId="795"/>
        </pc:sldMkLst>
        <pc:picChg chg="mod">
          <ac:chgData name="Lindenmaier Martin (I-NAT-SIBS-CCS)" userId="33792976-69f0-4caa-9876-9a085da1e079" providerId="ADAL" clId="{DF9A8EB9-B7C2-404D-BE76-583E74FDE184}" dt="2021-12-01T09:12:01.895" v="3649" actId="14826"/>
          <ac:picMkLst>
            <pc:docMk/>
            <pc:sldMk cId="2113301755" sldId="795"/>
            <ac:picMk id="9" creationId="{54FF2707-A407-4488-A874-CA30BAF53FF4}"/>
          </ac:picMkLst>
        </pc:picChg>
      </pc:sldChg>
      <pc:sldChg chg="modSp mod">
        <pc:chgData name="Lindenmaier Martin (I-NAT-SIBS-CCS)" userId="33792976-69f0-4caa-9876-9a085da1e079" providerId="ADAL" clId="{DF9A8EB9-B7C2-404D-BE76-583E74FDE184}" dt="2021-12-01T09:14:27.093" v="3654" actId="14826"/>
        <pc:sldMkLst>
          <pc:docMk/>
          <pc:sldMk cId="2010205619" sldId="796"/>
        </pc:sldMkLst>
        <pc:spChg chg="mod">
          <ac:chgData name="Lindenmaier Martin (I-NAT-SIBS-CCS)" userId="33792976-69f0-4caa-9876-9a085da1e079" providerId="ADAL" clId="{DF9A8EB9-B7C2-404D-BE76-583E74FDE184}" dt="2021-11-18T17:40:12.403" v="3610" actId="14100"/>
          <ac:spMkLst>
            <pc:docMk/>
            <pc:sldMk cId="2010205619" sldId="796"/>
            <ac:spMk id="14" creationId="{F0926149-9141-47B5-ABFC-CA25F605B4CE}"/>
          </ac:spMkLst>
        </pc:spChg>
        <pc:spChg chg="mod">
          <ac:chgData name="Lindenmaier Martin (I-NAT-SIBS-CCS)" userId="33792976-69f0-4caa-9876-9a085da1e079" providerId="ADAL" clId="{DF9A8EB9-B7C2-404D-BE76-583E74FDE184}" dt="2021-11-18T17:39:48.459" v="3607" actId="14100"/>
          <ac:spMkLst>
            <pc:docMk/>
            <pc:sldMk cId="2010205619" sldId="796"/>
            <ac:spMk id="25" creationId="{BEED453F-0538-405C-B453-D415741A4F5A}"/>
          </ac:spMkLst>
        </pc:spChg>
        <pc:spChg chg="mod">
          <ac:chgData name="Lindenmaier Martin (I-NAT-SIBS-CCS)" userId="33792976-69f0-4caa-9876-9a085da1e079" providerId="ADAL" clId="{DF9A8EB9-B7C2-404D-BE76-583E74FDE184}" dt="2021-11-18T17:39:39.521" v="3605" actId="14100"/>
          <ac:spMkLst>
            <pc:docMk/>
            <pc:sldMk cId="2010205619" sldId="796"/>
            <ac:spMk id="26" creationId="{7B8F2256-B3E3-4145-A223-60CC5CE68E52}"/>
          </ac:spMkLst>
        </pc:spChg>
        <pc:picChg chg="mod">
          <ac:chgData name="Lindenmaier Martin (I-NAT-SIBS-CCS)" userId="33792976-69f0-4caa-9876-9a085da1e079" providerId="ADAL" clId="{DF9A8EB9-B7C2-404D-BE76-583E74FDE184}" dt="2021-12-01T09:14:27.093" v="3654" actId="14826"/>
          <ac:picMkLst>
            <pc:docMk/>
            <pc:sldMk cId="2010205619" sldId="796"/>
            <ac:picMk id="9" creationId="{54FF2707-A407-4488-A874-CA30BAF53FF4}"/>
          </ac:picMkLst>
        </pc:picChg>
      </pc:sldChg>
      <pc:sldChg chg="addSp delSp modSp mod">
        <pc:chgData name="Lindenmaier Martin (I-NAT-SIBS-CCS)" userId="33792976-69f0-4caa-9876-9a085da1e079" providerId="ADAL" clId="{DF9A8EB9-B7C2-404D-BE76-583E74FDE184}" dt="2021-12-01T09:29:07.063" v="3714" actId="167"/>
        <pc:sldMkLst>
          <pc:docMk/>
          <pc:sldMk cId="2346123839" sldId="799"/>
        </pc:sldMkLst>
        <pc:spChg chg="mod topLvl">
          <ac:chgData name="Lindenmaier Martin (I-NAT-SIBS-CCS)" userId="33792976-69f0-4caa-9876-9a085da1e079" providerId="ADAL" clId="{DF9A8EB9-B7C2-404D-BE76-583E74FDE184}" dt="2021-12-01T09:28:55.338" v="3712" actId="164"/>
          <ac:spMkLst>
            <pc:docMk/>
            <pc:sldMk cId="2346123839" sldId="799"/>
            <ac:spMk id="66" creationId="{B17AAB42-436F-4670-BAF7-F6A236F7FA06}"/>
          </ac:spMkLst>
        </pc:spChg>
        <pc:spChg chg="mod">
          <ac:chgData name="Lindenmaier Martin (I-NAT-SIBS-CCS)" userId="33792976-69f0-4caa-9876-9a085da1e079" providerId="ADAL" clId="{DF9A8EB9-B7C2-404D-BE76-583E74FDE184}" dt="2021-12-01T09:25:31.636" v="3686" actId="165"/>
          <ac:spMkLst>
            <pc:docMk/>
            <pc:sldMk cId="2346123839" sldId="799"/>
            <ac:spMk id="69" creationId="{2EB91CF2-45F5-4D2B-8370-EF34CE6E854E}"/>
          </ac:spMkLst>
        </pc:spChg>
        <pc:spChg chg="mod">
          <ac:chgData name="Lindenmaier Martin (I-NAT-SIBS-CCS)" userId="33792976-69f0-4caa-9876-9a085da1e079" providerId="ADAL" clId="{DF9A8EB9-B7C2-404D-BE76-583E74FDE184}" dt="2021-12-01T09:25:31.636" v="3686" actId="165"/>
          <ac:spMkLst>
            <pc:docMk/>
            <pc:sldMk cId="2346123839" sldId="799"/>
            <ac:spMk id="70" creationId="{F5A3AA9D-ED38-42F8-9AB4-9CB8D93B921A}"/>
          </ac:spMkLst>
        </pc:spChg>
        <pc:spChg chg="mod">
          <ac:chgData name="Lindenmaier Martin (I-NAT-SIBS-CCS)" userId="33792976-69f0-4caa-9876-9a085da1e079" providerId="ADAL" clId="{DF9A8EB9-B7C2-404D-BE76-583E74FDE184}" dt="2021-12-01T09:25:31.636" v="3686" actId="165"/>
          <ac:spMkLst>
            <pc:docMk/>
            <pc:sldMk cId="2346123839" sldId="799"/>
            <ac:spMk id="71" creationId="{B55EF695-8A4C-43ED-BF95-8A5C384E3A92}"/>
          </ac:spMkLst>
        </pc:spChg>
        <pc:spChg chg="mod">
          <ac:chgData name="Lindenmaier Martin (I-NAT-SIBS-CCS)" userId="33792976-69f0-4caa-9876-9a085da1e079" providerId="ADAL" clId="{DF9A8EB9-B7C2-404D-BE76-583E74FDE184}" dt="2021-12-01T09:25:31.636" v="3686" actId="165"/>
          <ac:spMkLst>
            <pc:docMk/>
            <pc:sldMk cId="2346123839" sldId="799"/>
            <ac:spMk id="72" creationId="{E2CE6F10-5125-4448-A26C-9074277EA8FC}"/>
          </ac:spMkLst>
        </pc:spChg>
        <pc:spChg chg="mod">
          <ac:chgData name="Lindenmaier Martin (I-NAT-SIBS-CCS)" userId="33792976-69f0-4caa-9876-9a085da1e079" providerId="ADAL" clId="{DF9A8EB9-B7C2-404D-BE76-583E74FDE184}" dt="2021-12-01T09:25:31.636" v="3686" actId="165"/>
          <ac:spMkLst>
            <pc:docMk/>
            <pc:sldMk cId="2346123839" sldId="799"/>
            <ac:spMk id="73" creationId="{4F6B080A-EAC7-4E1D-933C-66333D8FC724}"/>
          </ac:spMkLst>
        </pc:spChg>
        <pc:spChg chg="mod">
          <ac:chgData name="Lindenmaier Martin (I-NAT-SIBS-CCS)" userId="33792976-69f0-4caa-9876-9a085da1e079" providerId="ADAL" clId="{DF9A8EB9-B7C2-404D-BE76-583E74FDE184}" dt="2021-12-01T09:25:31.636" v="3686" actId="165"/>
          <ac:spMkLst>
            <pc:docMk/>
            <pc:sldMk cId="2346123839" sldId="799"/>
            <ac:spMk id="74" creationId="{31D8CA0E-F4AE-4DAD-956A-64276BEF4992}"/>
          </ac:spMkLst>
        </pc:spChg>
        <pc:spChg chg="mod">
          <ac:chgData name="Lindenmaier Martin (I-NAT-SIBS-CCS)" userId="33792976-69f0-4caa-9876-9a085da1e079" providerId="ADAL" clId="{DF9A8EB9-B7C2-404D-BE76-583E74FDE184}" dt="2021-12-01T09:25:31.636" v="3686" actId="165"/>
          <ac:spMkLst>
            <pc:docMk/>
            <pc:sldMk cId="2346123839" sldId="799"/>
            <ac:spMk id="75" creationId="{1DDD90F6-7D6B-4DC9-9A7B-1F021E36731B}"/>
          </ac:spMkLst>
        </pc:spChg>
        <pc:spChg chg="mod">
          <ac:chgData name="Lindenmaier Martin (I-NAT-SIBS-CCS)" userId="33792976-69f0-4caa-9876-9a085da1e079" providerId="ADAL" clId="{DF9A8EB9-B7C2-404D-BE76-583E74FDE184}" dt="2021-12-01T09:25:31.636" v="3686" actId="165"/>
          <ac:spMkLst>
            <pc:docMk/>
            <pc:sldMk cId="2346123839" sldId="799"/>
            <ac:spMk id="80" creationId="{97FB3467-02EE-43E0-AAA7-02E62B94CEBD}"/>
          </ac:spMkLst>
        </pc:spChg>
        <pc:spChg chg="mod">
          <ac:chgData name="Lindenmaier Martin (I-NAT-SIBS-CCS)" userId="33792976-69f0-4caa-9876-9a085da1e079" providerId="ADAL" clId="{DF9A8EB9-B7C2-404D-BE76-583E74FDE184}" dt="2021-12-01T09:25:31.636" v="3686" actId="165"/>
          <ac:spMkLst>
            <pc:docMk/>
            <pc:sldMk cId="2346123839" sldId="799"/>
            <ac:spMk id="85" creationId="{FB5C4146-D780-453E-A199-1F839B50E303}"/>
          </ac:spMkLst>
        </pc:spChg>
        <pc:spChg chg="mod">
          <ac:chgData name="Lindenmaier Martin (I-NAT-SIBS-CCS)" userId="33792976-69f0-4caa-9876-9a085da1e079" providerId="ADAL" clId="{DF9A8EB9-B7C2-404D-BE76-583E74FDE184}" dt="2021-12-01T09:25:31.636" v="3686" actId="165"/>
          <ac:spMkLst>
            <pc:docMk/>
            <pc:sldMk cId="2346123839" sldId="799"/>
            <ac:spMk id="87" creationId="{DE11E841-188F-4B92-8F83-84985FF3AA57}"/>
          </ac:spMkLst>
        </pc:spChg>
        <pc:spChg chg="mod">
          <ac:chgData name="Lindenmaier Martin (I-NAT-SIBS-CCS)" userId="33792976-69f0-4caa-9876-9a085da1e079" providerId="ADAL" clId="{DF9A8EB9-B7C2-404D-BE76-583E74FDE184}" dt="2021-12-01T09:25:31.636" v="3686" actId="165"/>
          <ac:spMkLst>
            <pc:docMk/>
            <pc:sldMk cId="2346123839" sldId="799"/>
            <ac:spMk id="89" creationId="{5982E5A7-FE30-4465-AAAA-EA02CBD51B11}"/>
          </ac:spMkLst>
        </pc:spChg>
        <pc:spChg chg="mod">
          <ac:chgData name="Lindenmaier Martin (I-NAT-SIBS-CCS)" userId="33792976-69f0-4caa-9876-9a085da1e079" providerId="ADAL" clId="{DF9A8EB9-B7C2-404D-BE76-583E74FDE184}" dt="2021-12-01T09:28:55.338" v="3712" actId="164"/>
          <ac:spMkLst>
            <pc:docMk/>
            <pc:sldMk cId="2346123839" sldId="799"/>
            <ac:spMk id="90" creationId="{A690A329-901C-4746-8D25-F34570813A42}"/>
          </ac:spMkLst>
        </pc:spChg>
        <pc:spChg chg="mod topLvl">
          <ac:chgData name="Lindenmaier Martin (I-NAT-SIBS-CCS)" userId="33792976-69f0-4caa-9876-9a085da1e079" providerId="ADAL" clId="{DF9A8EB9-B7C2-404D-BE76-583E74FDE184}" dt="2021-12-01T09:28:55.338" v="3712" actId="164"/>
          <ac:spMkLst>
            <pc:docMk/>
            <pc:sldMk cId="2346123839" sldId="799"/>
            <ac:spMk id="95" creationId="{BF8E2AB1-7FCB-40FD-BF8B-B943E8A1AA3F}"/>
          </ac:spMkLst>
        </pc:spChg>
        <pc:spChg chg="mod topLvl">
          <ac:chgData name="Lindenmaier Martin (I-NAT-SIBS-CCS)" userId="33792976-69f0-4caa-9876-9a085da1e079" providerId="ADAL" clId="{DF9A8EB9-B7C2-404D-BE76-583E74FDE184}" dt="2021-12-01T09:28:55.338" v="3712" actId="164"/>
          <ac:spMkLst>
            <pc:docMk/>
            <pc:sldMk cId="2346123839" sldId="799"/>
            <ac:spMk id="96" creationId="{91622D12-067F-469C-9889-2825AC9E0783}"/>
          </ac:spMkLst>
        </pc:spChg>
        <pc:spChg chg="mod topLvl">
          <ac:chgData name="Lindenmaier Martin (I-NAT-SIBS-CCS)" userId="33792976-69f0-4caa-9876-9a085da1e079" providerId="ADAL" clId="{DF9A8EB9-B7C2-404D-BE76-583E74FDE184}" dt="2021-12-01T09:28:55.338" v="3712" actId="164"/>
          <ac:spMkLst>
            <pc:docMk/>
            <pc:sldMk cId="2346123839" sldId="799"/>
            <ac:spMk id="97" creationId="{EF1CD861-5974-474D-AECB-4D423FFC460F}"/>
          </ac:spMkLst>
        </pc:spChg>
        <pc:spChg chg="mod topLvl">
          <ac:chgData name="Lindenmaier Martin (I-NAT-SIBS-CCS)" userId="33792976-69f0-4caa-9876-9a085da1e079" providerId="ADAL" clId="{DF9A8EB9-B7C2-404D-BE76-583E74FDE184}" dt="2021-12-01T09:28:55.338" v="3712" actId="164"/>
          <ac:spMkLst>
            <pc:docMk/>
            <pc:sldMk cId="2346123839" sldId="799"/>
            <ac:spMk id="99" creationId="{2B35BB8C-9B69-437A-A6E8-D5CB8086138F}"/>
          </ac:spMkLst>
        </pc:spChg>
        <pc:spChg chg="mod">
          <ac:chgData name="Lindenmaier Martin (I-NAT-SIBS-CCS)" userId="33792976-69f0-4caa-9876-9a085da1e079" providerId="ADAL" clId="{DF9A8EB9-B7C2-404D-BE76-583E74FDE184}" dt="2021-12-01T09:25:31.636" v="3686" actId="165"/>
          <ac:spMkLst>
            <pc:docMk/>
            <pc:sldMk cId="2346123839" sldId="799"/>
            <ac:spMk id="100" creationId="{1AA01A82-6AEC-4B95-A6F1-940E4C002D42}"/>
          </ac:spMkLst>
        </pc:spChg>
        <pc:spChg chg="mod">
          <ac:chgData name="Lindenmaier Martin (I-NAT-SIBS-CCS)" userId="33792976-69f0-4caa-9876-9a085da1e079" providerId="ADAL" clId="{DF9A8EB9-B7C2-404D-BE76-583E74FDE184}" dt="2021-12-01T09:25:31.636" v="3686" actId="165"/>
          <ac:spMkLst>
            <pc:docMk/>
            <pc:sldMk cId="2346123839" sldId="799"/>
            <ac:spMk id="101" creationId="{43EB4489-4911-4DBF-B1B4-AF81354A5866}"/>
          </ac:spMkLst>
        </pc:spChg>
        <pc:spChg chg="mod">
          <ac:chgData name="Lindenmaier Martin (I-NAT-SIBS-CCS)" userId="33792976-69f0-4caa-9876-9a085da1e079" providerId="ADAL" clId="{DF9A8EB9-B7C2-404D-BE76-583E74FDE184}" dt="2021-12-01T09:25:31.636" v="3686" actId="165"/>
          <ac:spMkLst>
            <pc:docMk/>
            <pc:sldMk cId="2346123839" sldId="799"/>
            <ac:spMk id="102" creationId="{F6FE4157-5E64-49DC-AB6B-E5CB9761C533}"/>
          </ac:spMkLst>
        </pc:spChg>
        <pc:spChg chg="mod">
          <ac:chgData name="Lindenmaier Martin (I-NAT-SIBS-CCS)" userId="33792976-69f0-4caa-9876-9a085da1e079" providerId="ADAL" clId="{DF9A8EB9-B7C2-404D-BE76-583E74FDE184}" dt="2021-12-01T09:25:31.636" v="3686" actId="165"/>
          <ac:spMkLst>
            <pc:docMk/>
            <pc:sldMk cId="2346123839" sldId="799"/>
            <ac:spMk id="103" creationId="{EC0764DA-EAC4-498E-BE33-282A63D887F5}"/>
          </ac:spMkLst>
        </pc:spChg>
        <pc:spChg chg="mod topLvl">
          <ac:chgData name="Lindenmaier Martin (I-NAT-SIBS-CCS)" userId="33792976-69f0-4caa-9876-9a085da1e079" providerId="ADAL" clId="{DF9A8EB9-B7C2-404D-BE76-583E74FDE184}" dt="2021-12-01T09:27:14.810" v="3703" actId="164"/>
          <ac:spMkLst>
            <pc:docMk/>
            <pc:sldMk cId="2346123839" sldId="799"/>
            <ac:spMk id="110" creationId="{2FD7E246-73F7-4AAE-B008-FEDF962D80B0}"/>
          </ac:spMkLst>
        </pc:spChg>
        <pc:spChg chg="mod topLvl">
          <ac:chgData name="Lindenmaier Martin (I-NAT-SIBS-CCS)" userId="33792976-69f0-4caa-9876-9a085da1e079" providerId="ADAL" clId="{DF9A8EB9-B7C2-404D-BE76-583E74FDE184}" dt="2021-12-01T09:27:14.810" v="3703" actId="164"/>
          <ac:spMkLst>
            <pc:docMk/>
            <pc:sldMk cId="2346123839" sldId="799"/>
            <ac:spMk id="113" creationId="{2E4C6348-E078-423F-A69A-7E52AA0FD5BD}"/>
          </ac:spMkLst>
        </pc:spChg>
        <pc:spChg chg="mod topLvl">
          <ac:chgData name="Lindenmaier Martin (I-NAT-SIBS-CCS)" userId="33792976-69f0-4caa-9876-9a085da1e079" providerId="ADAL" clId="{DF9A8EB9-B7C2-404D-BE76-583E74FDE184}" dt="2021-12-01T09:27:14.810" v="3703" actId="164"/>
          <ac:spMkLst>
            <pc:docMk/>
            <pc:sldMk cId="2346123839" sldId="799"/>
            <ac:spMk id="114" creationId="{6C1D88FA-B3F2-44B9-AE32-A45AEA076D1B}"/>
          </ac:spMkLst>
        </pc:spChg>
        <pc:spChg chg="mod topLvl">
          <ac:chgData name="Lindenmaier Martin (I-NAT-SIBS-CCS)" userId="33792976-69f0-4caa-9876-9a085da1e079" providerId="ADAL" clId="{DF9A8EB9-B7C2-404D-BE76-583E74FDE184}" dt="2021-12-01T09:27:14.810" v="3703" actId="164"/>
          <ac:spMkLst>
            <pc:docMk/>
            <pc:sldMk cId="2346123839" sldId="799"/>
            <ac:spMk id="115" creationId="{CC601F47-C2AF-4293-ACDF-39AC6219D474}"/>
          </ac:spMkLst>
        </pc:spChg>
        <pc:spChg chg="mod topLvl">
          <ac:chgData name="Lindenmaier Martin (I-NAT-SIBS-CCS)" userId="33792976-69f0-4caa-9876-9a085da1e079" providerId="ADAL" clId="{DF9A8EB9-B7C2-404D-BE76-583E74FDE184}" dt="2021-12-01T09:27:14.810" v="3703" actId="164"/>
          <ac:spMkLst>
            <pc:docMk/>
            <pc:sldMk cId="2346123839" sldId="799"/>
            <ac:spMk id="116" creationId="{321A8DCD-AF1A-473B-92F4-DEEA0209BE53}"/>
          </ac:spMkLst>
        </pc:spChg>
        <pc:spChg chg="mod">
          <ac:chgData name="Lindenmaier Martin (I-NAT-SIBS-CCS)" userId="33792976-69f0-4caa-9876-9a085da1e079" providerId="ADAL" clId="{DF9A8EB9-B7C2-404D-BE76-583E74FDE184}" dt="2021-12-01T09:26:55.562" v="3702" actId="164"/>
          <ac:spMkLst>
            <pc:docMk/>
            <pc:sldMk cId="2346123839" sldId="799"/>
            <ac:spMk id="119" creationId="{05A18B2E-C922-4D27-9FE8-D22C52E0D01C}"/>
          </ac:spMkLst>
        </pc:spChg>
        <pc:spChg chg="mod">
          <ac:chgData name="Lindenmaier Martin (I-NAT-SIBS-CCS)" userId="33792976-69f0-4caa-9876-9a085da1e079" providerId="ADAL" clId="{DF9A8EB9-B7C2-404D-BE76-583E74FDE184}" dt="2021-12-01T09:26:55.562" v="3702" actId="164"/>
          <ac:spMkLst>
            <pc:docMk/>
            <pc:sldMk cId="2346123839" sldId="799"/>
            <ac:spMk id="120" creationId="{4C0B1A14-4183-46BB-9878-CC6E96CF2D15}"/>
          </ac:spMkLst>
        </pc:spChg>
        <pc:spChg chg="mod">
          <ac:chgData name="Lindenmaier Martin (I-NAT-SIBS-CCS)" userId="33792976-69f0-4caa-9876-9a085da1e079" providerId="ADAL" clId="{DF9A8EB9-B7C2-404D-BE76-583E74FDE184}" dt="2021-12-01T09:26:55.562" v="3702" actId="164"/>
          <ac:spMkLst>
            <pc:docMk/>
            <pc:sldMk cId="2346123839" sldId="799"/>
            <ac:spMk id="121" creationId="{E98FE846-F61D-4CA9-B63D-73DFC96905E5}"/>
          </ac:spMkLst>
        </pc:spChg>
        <pc:spChg chg="mod">
          <ac:chgData name="Lindenmaier Martin (I-NAT-SIBS-CCS)" userId="33792976-69f0-4caa-9876-9a085da1e079" providerId="ADAL" clId="{DF9A8EB9-B7C2-404D-BE76-583E74FDE184}" dt="2021-12-01T09:26:55.562" v="3702" actId="164"/>
          <ac:spMkLst>
            <pc:docMk/>
            <pc:sldMk cId="2346123839" sldId="799"/>
            <ac:spMk id="122" creationId="{F55AEC10-8861-4268-A257-DCC4926E6FB1}"/>
          </ac:spMkLst>
        </pc:spChg>
        <pc:spChg chg="mod">
          <ac:chgData name="Lindenmaier Martin (I-NAT-SIBS-CCS)" userId="33792976-69f0-4caa-9876-9a085da1e079" providerId="ADAL" clId="{DF9A8EB9-B7C2-404D-BE76-583E74FDE184}" dt="2021-12-01T09:26:55.562" v="3702" actId="164"/>
          <ac:spMkLst>
            <pc:docMk/>
            <pc:sldMk cId="2346123839" sldId="799"/>
            <ac:spMk id="123" creationId="{9B013DE7-9BCA-4A63-B9BC-8612DB0DB6A4}"/>
          </ac:spMkLst>
        </pc:spChg>
        <pc:spChg chg="mod">
          <ac:chgData name="Lindenmaier Martin (I-NAT-SIBS-CCS)" userId="33792976-69f0-4caa-9876-9a085da1e079" providerId="ADAL" clId="{DF9A8EB9-B7C2-404D-BE76-583E74FDE184}" dt="2021-12-01T09:26:55.562" v="3702" actId="164"/>
          <ac:spMkLst>
            <pc:docMk/>
            <pc:sldMk cId="2346123839" sldId="799"/>
            <ac:spMk id="124" creationId="{E04D7462-7861-4BEB-9B23-724D1A3B7FFF}"/>
          </ac:spMkLst>
        </pc:spChg>
        <pc:spChg chg="mod">
          <ac:chgData name="Lindenmaier Martin (I-NAT-SIBS-CCS)" userId="33792976-69f0-4caa-9876-9a085da1e079" providerId="ADAL" clId="{DF9A8EB9-B7C2-404D-BE76-583E74FDE184}" dt="2021-12-01T09:26:55.562" v="3702" actId="164"/>
          <ac:spMkLst>
            <pc:docMk/>
            <pc:sldMk cId="2346123839" sldId="799"/>
            <ac:spMk id="125" creationId="{7DBA3856-0E3E-48B8-887B-388FC8483855}"/>
          </ac:spMkLst>
        </pc:spChg>
        <pc:spChg chg="mod">
          <ac:chgData name="Lindenmaier Martin (I-NAT-SIBS-CCS)" userId="33792976-69f0-4caa-9876-9a085da1e079" providerId="ADAL" clId="{DF9A8EB9-B7C2-404D-BE76-583E74FDE184}" dt="2021-12-01T09:26:55.562" v="3702" actId="164"/>
          <ac:spMkLst>
            <pc:docMk/>
            <pc:sldMk cId="2346123839" sldId="799"/>
            <ac:spMk id="131" creationId="{678959BF-E7E6-4687-A543-9DCB63A3FCA2}"/>
          </ac:spMkLst>
        </pc:spChg>
        <pc:spChg chg="mod">
          <ac:chgData name="Lindenmaier Martin (I-NAT-SIBS-CCS)" userId="33792976-69f0-4caa-9876-9a085da1e079" providerId="ADAL" clId="{DF9A8EB9-B7C2-404D-BE76-583E74FDE184}" dt="2021-12-01T09:26:55.562" v="3702" actId="164"/>
          <ac:spMkLst>
            <pc:docMk/>
            <pc:sldMk cId="2346123839" sldId="799"/>
            <ac:spMk id="133" creationId="{D9150595-66F1-4732-9C15-D38F369596D0}"/>
          </ac:spMkLst>
        </pc:spChg>
        <pc:spChg chg="mod">
          <ac:chgData name="Lindenmaier Martin (I-NAT-SIBS-CCS)" userId="33792976-69f0-4caa-9876-9a085da1e079" providerId="ADAL" clId="{DF9A8EB9-B7C2-404D-BE76-583E74FDE184}" dt="2021-12-01T09:26:55.562" v="3702" actId="164"/>
          <ac:spMkLst>
            <pc:docMk/>
            <pc:sldMk cId="2346123839" sldId="799"/>
            <ac:spMk id="134" creationId="{02EF68C0-1901-49C4-BA1B-992F43D89428}"/>
          </ac:spMkLst>
        </pc:spChg>
        <pc:spChg chg="mod">
          <ac:chgData name="Lindenmaier Martin (I-NAT-SIBS-CCS)" userId="33792976-69f0-4caa-9876-9a085da1e079" providerId="ADAL" clId="{DF9A8EB9-B7C2-404D-BE76-583E74FDE184}" dt="2021-12-01T09:26:55.562" v="3702" actId="164"/>
          <ac:spMkLst>
            <pc:docMk/>
            <pc:sldMk cId="2346123839" sldId="799"/>
            <ac:spMk id="136" creationId="{BDF19855-197E-49D1-B67E-C11DBCBF2B5A}"/>
          </ac:spMkLst>
        </pc:spChg>
        <pc:spChg chg="mod">
          <ac:chgData name="Lindenmaier Martin (I-NAT-SIBS-CCS)" userId="33792976-69f0-4caa-9876-9a085da1e079" providerId="ADAL" clId="{DF9A8EB9-B7C2-404D-BE76-583E74FDE184}" dt="2021-12-01T09:26:55.562" v="3702" actId="164"/>
          <ac:spMkLst>
            <pc:docMk/>
            <pc:sldMk cId="2346123839" sldId="799"/>
            <ac:spMk id="137" creationId="{18A560FA-C59A-4AFA-BB68-BE51DE8E9677}"/>
          </ac:spMkLst>
        </pc:spChg>
        <pc:spChg chg="mod">
          <ac:chgData name="Lindenmaier Martin (I-NAT-SIBS-CCS)" userId="33792976-69f0-4caa-9876-9a085da1e079" providerId="ADAL" clId="{DF9A8EB9-B7C2-404D-BE76-583E74FDE184}" dt="2021-12-01T09:26:55.562" v="3702" actId="164"/>
          <ac:spMkLst>
            <pc:docMk/>
            <pc:sldMk cId="2346123839" sldId="799"/>
            <ac:spMk id="138" creationId="{4491E1B4-CC58-4D9E-BBED-5B80F0662304}"/>
          </ac:spMkLst>
        </pc:spChg>
        <pc:spChg chg="mod">
          <ac:chgData name="Lindenmaier Martin (I-NAT-SIBS-CCS)" userId="33792976-69f0-4caa-9876-9a085da1e079" providerId="ADAL" clId="{DF9A8EB9-B7C2-404D-BE76-583E74FDE184}" dt="2021-12-01T09:26:55.562" v="3702" actId="164"/>
          <ac:spMkLst>
            <pc:docMk/>
            <pc:sldMk cId="2346123839" sldId="799"/>
            <ac:spMk id="139" creationId="{204B5DF7-257F-4C3F-A3E7-4597D99A613C}"/>
          </ac:spMkLst>
        </pc:spChg>
        <pc:spChg chg="mod">
          <ac:chgData name="Lindenmaier Martin (I-NAT-SIBS-CCS)" userId="33792976-69f0-4caa-9876-9a085da1e079" providerId="ADAL" clId="{DF9A8EB9-B7C2-404D-BE76-583E74FDE184}" dt="2021-12-01T09:26:55.562" v="3702" actId="164"/>
          <ac:spMkLst>
            <pc:docMk/>
            <pc:sldMk cId="2346123839" sldId="799"/>
            <ac:spMk id="140" creationId="{5AEBD618-EE73-46B6-814E-E63ABBEA031C}"/>
          </ac:spMkLst>
        </pc:spChg>
        <pc:spChg chg="add del mod topLvl">
          <ac:chgData name="Lindenmaier Martin (I-NAT-SIBS-CCS)" userId="33792976-69f0-4caa-9876-9a085da1e079" providerId="ADAL" clId="{DF9A8EB9-B7C2-404D-BE76-583E74FDE184}" dt="2021-12-01T09:27:24.604" v="3706" actId="164"/>
          <ac:spMkLst>
            <pc:docMk/>
            <pc:sldMk cId="2346123839" sldId="799"/>
            <ac:spMk id="143" creationId="{1E790FF5-B281-493D-BEB3-6BA7D7FA9241}"/>
          </ac:spMkLst>
        </pc:spChg>
        <pc:spChg chg="add del mod topLvl">
          <ac:chgData name="Lindenmaier Martin (I-NAT-SIBS-CCS)" userId="33792976-69f0-4caa-9876-9a085da1e079" providerId="ADAL" clId="{DF9A8EB9-B7C2-404D-BE76-583E74FDE184}" dt="2021-12-01T09:27:24.604" v="3706" actId="164"/>
          <ac:spMkLst>
            <pc:docMk/>
            <pc:sldMk cId="2346123839" sldId="799"/>
            <ac:spMk id="146" creationId="{496CAAAC-2AD2-4C59-A7EC-4034D7F2E103}"/>
          </ac:spMkLst>
        </pc:spChg>
        <pc:spChg chg="add del mod topLvl">
          <ac:chgData name="Lindenmaier Martin (I-NAT-SIBS-CCS)" userId="33792976-69f0-4caa-9876-9a085da1e079" providerId="ADAL" clId="{DF9A8EB9-B7C2-404D-BE76-583E74FDE184}" dt="2021-12-01T09:27:24.604" v="3706" actId="164"/>
          <ac:spMkLst>
            <pc:docMk/>
            <pc:sldMk cId="2346123839" sldId="799"/>
            <ac:spMk id="147" creationId="{79E42ED4-A8F5-4A94-8763-3EA528EBC1FC}"/>
          </ac:spMkLst>
        </pc:spChg>
        <pc:spChg chg="add del mod topLvl">
          <ac:chgData name="Lindenmaier Martin (I-NAT-SIBS-CCS)" userId="33792976-69f0-4caa-9876-9a085da1e079" providerId="ADAL" clId="{DF9A8EB9-B7C2-404D-BE76-583E74FDE184}" dt="2021-12-01T09:27:24.604" v="3706" actId="164"/>
          <ac:spMkLst>
            <pc:docMk/>
            <pc:sldMk cId="2346123839" sldId="799"/>
            <ac:spMk id="148" creationId="{76EB199E-C419-4140-98C7-9C9915D7AD43}"/>
          </ac:spMkLst>
        </pc:spChg>
        <pc:spChg chg="add del mod topLvl">
          <ac:chgData name="Lindenmaier Martin (I-NAT-SIBS-CCS)" userId="33792976-69f0-4caa-9876-9a085da1e079" providerId="ADAL" clId="{DF9A8EB9-B7C2-404D-BE76-583E74FDE184}" dt="2021-12-01T09:27:24.604" v="3706" actId="164"/>
          <ac:spMkLst>
            <pc:docMk/>
            <pc:sldMk cId="2346123839" sldId="799"/>
            <ac:spMk id="149" creationId="{C19F606A-8537-4D25-B451-B1EEE09BD27D}"/>
          </ac:spMkLst>
        </pc:spChg>
        <pc:spChg chg="mod">
          <ac:chgData name="Lindenmaier Martin (I-NAT-SIBS-CCS)" userId="33792976-69f0-4caa-9876-9a085da1e079" providerId="ADAL" clId="{DF9A8EB9-B7C2-404D-BE76-583E74FDE184}" dt="2021-12-01T09:26:29.592" v="3696" actId="165"/>
          <ac:spMkLst>
            <pc:docMk/>
            <pc:sldMk cId="2346123839" sldId="799"/>
            <ac:spMk id="152" creationId="{58170BB4-7E4E-49FC-8117-2060EC6399AF}"/>
          </ac:spMkLst>
        </pc:spChg>
        <pc:spChg chg="mod">
          <ac:chgData name="Lindenmaier Martin (I-NAT-SIBS-CCS)" userId="33792976-69f0-4caa-9876-9a085da1e079" providerId="ADAL" clId="{DF9A8EB9-B7C2-404D-BE76-583E74FDE184}" dt="2021-12-01T09:26:29.592" v="3696" actId="165"/>
          <ac:spMkLst>
            <pc:docMk/>
            <pc:sldMk cId="2346123839" sldId="799"/>
            <ac:spMk id="153" creationId="{51D0B050-A377-40B3-84BD-947B4C8BC452}"/>
          </ac:spMkLst>
        </pc:spChg>
        <pc:spChg chg="mod">
          <ac:chgData name="Lindenmaier Martin (I-NAT-SIBS-CCS)" userId="33792976-69f0-4caa-9876-9a085da1e079" providerId="ADAL" clId="{DF9A8EB9-B7C2-404D-BE76-583E74FDE184}" dt="2021-12-01T09:26:29.592" v="3696" actId="165"/>
          <ac:spMkLst>
            <pc:docMk/>
            <pc:sldMk cId="2346123839" sldId="799"/>
            <ac:spMk id="154" creationId="{3F3B07CD-F3B9-4BA0-AF45-A37FC04CD7D2}"/>
          </ac:spMkLst>
        </pc:spChg>
        <pc:spChg chg="mod">
          <ac:chgData name="Lindenmaier Martin (I-NAT-SIBS-CCS)" userId="33792976-69f0-4caa-9876-9a085da1e079" providerId="ADAL" clId="{DF9A8EB9-B7C2-404D-BE76-583E74FDE184}" dt="2021-12-01T09:26:29.592" v="3696" actId="165"/>
          <ac:spMkLst>
            <pc:docMk/>
            <pc:sldMk cId="2346123839" sldId="799"/>
            <ac:spMk id="155" creationId="{55B70577-C5FC-4179-940A-531211FFD0AB}"/>
          </ac:spMkLst>
        </pc:spChg>
        <pc:spChg chg="mod">
          <ac:chgData name="Lindenmaier Martin (I-NAT-SIBS-CCS)" userId="33792976-69f0-4caa-9876-9a085da1e079" providerId="ADAL" clId="{DF9A8EB9-B7C2-404D-BE76-583E74FDE184}" dt="2021-12-01T09:26:29.592" v="3696" actId="165"/>
          <ac:spMkLst>
            <pc:docMk/>
            <pc:sldMk cId="2346123839" sldId="799"/>
            <ac:spMk id="156" creationId="{56E0F446-41A3-40C9-B716-A7B5FF40433D}"/>
          </ac:spMkLst>
        </pc:spChg>
        <pc:spChg chg="mod">
          <ac:chgData name="Lindenmaier Martin (I-NAT-SIBS-CCS)" userId="33792976-69f0-4caa-9876-9a085da1e079" providerId="ADAL" clId="{DF9A8EB9-B7C2-404D-BE76-583E74FDE184}" dt="2021-12-01T09:26:29.592" v="3696" actId="165"/>
          <ac:spMkLst>
            <pc:docMk/>
            <pc:sldMk cId="2346123839" sldId="799"/>
            <ac:spMk id="157" creationId="{E0E31561-9E28-42AD-9C60-47F1E3527BA1}"/>
          </ac:spMkLst>
        </pc:spChg>
        <pc:spChg chg="mod">
          <ac:chgData name="Lindenmaier Martin (I-NAT-SIBS-CCS)" userId="33792976-69f0-4caa-9876-9a085da1e079" providerId="ADAL" clId="{DF9A8EB9-B7C2-404D-BE76-583E74FDE184}" dt="2021-12-01T09:26:29.592" v="3696" actId="165"/>
          <ac:spMkLst>
            <pc:docMk/>
            <pc:sldMk cId="2346123839" sldId="799"/>
            <ac:spMk id="158" creationId="{5692CBEF-B3B1-4522-ACC8-E0450B10F180}"/>
          </ac:spMkLst>
        </pc:spChg>
        <pc:spChg chg="mod">
          <ac:chgData name="Lindenmaier Martin (I-NAT-SIBS-CCS)" userId="33792976-69f0-4caa-9876-9a085da1e079" providerId="ADAL" clId="{DF9A8EB9-B7C2-404D-BE76-583E74FDE184}" dt="2021-12-01T09:26:29.592" v="3696" actId="165"/>
          <ac:spMkLst>
            <pc:docMk/>
            <pc:sldMk cId="2346123839" sldId="799"/>
            <ac:spMk id="163" creationId="{19B1D48A-0207-4A3B-8E6A-CC53D37FBD6B}"/>
          </ac:spMkLst>
        </pc:spChg>
        <pc:spChg chg="mod">
          <ac:chgData name="Lindenmaier Martin (I-NAT-SIBS-CCS)" userId="33792976-69f0-4caa-9876-9a085da1e079" providerId="ADAL" clId="{DF9A8EB9-B7C2-404D-BE76-583E74FDE184}" dt="2021-12-01T09:26:29.592" v="3696" actId="165"/>
          <ac:spMkLst>
            <pc:docMk/>
            <pc:sldMk cId="2346123839" sldId="799"/>
            <ac:spMk id="165" creationId="{491BD67C-E4D7-493A-8940-E04473CFFE1A}"/>
          </ac:spMkLst>
        </pc:spChg>
        <pc:spChg chg="mod">
          <ac:chgData name="Lindenmaier Martin (I-NAT-SIBS-CCS)" userId="33792976-69f0-4caa-9876-9a085da1e079" providerId="ADAL" clId="{DF9A8EB9-B7C2-404D-BE76-583E74FDE184}" dt="2021-12-01T09:26:29.592" v="3696" actId="165"/>
          <ac:spMkLst>
            <pc:docMk/>
            <pc:sldMk cId="2346123839" sldId="799"/>
            <ac:spMk id="166" creationId="{5F585E55-E440-4B21-B075-9B1FC1F96545}"/>
          </ac:spMkLst>
        </pc:spChg>
        <pc:spChg chg="mod">
          <ac:chgData name="Lindenmaier Martin (I-NAT-SIBS-CCS)" userId="33792976-69f0-4caa-9876-9a085da1e079" providerId="ADAL" clId="{DF9A8EB9-B7C2-404D-BE76-583E74FDE184}" dt="2021-12-01T09:26:29.592" v="3696" actId="165"/>
          <ac:spMkLst>
            <pc:docMk/>
            <pc:sldMk cId="2346123839" sldId="799"/>
            <ac:spMk id="168" creationId="{D0874DA2-CB5C-441C-AD82-D8601183D3C0}"/>
          </ac:spMkLst>
        </pc:spChg>
        <pc:spChg chg="mod">
          <ac:chgData name="Lindenmaier Martin (I-NAT-SIBS-CCS)" userId="33792976-69f0-4caa-9876-9a085da1e079" providerId="ADAL" clId="{DF9A8EB9-B7C2-404D-BE76-583E74FDE184}" dt="2021-12-01T09:26:29.592" v="3696" actId="165"/>
          <ac:spMkLst>
            <pc:docMk/>
            <pc:sldMk cId="2346123839" sldId="799"/>
            <ac:spMk id="169" creationId="{91F227F1-8487-4225-8DC2-D2EF8C629A65}"/>
          </ac:spMkLst>
        </pc:spChg>
        <pc:spChg chg="mod">
          <ac:chgData name="Lindenmaier Martin (I-NAT-SIBS-CCS)" userId="33792976-69f0-4caa-9876-9a085da1e079" providerId="ADAL" clId="{DF9A8EB9-B7C2-404D-BE76-583E74FDE184}" dt="2021-12-01T09:26:29.592" v="3696" actId="165"/>
          <ac:spMkLst>
            <pc:docMk/>
            <pc:sldMk cId="2346123839" sldId="799"/>
            <ac:spMk id="170" creationId="{0D307C55-D700-42E4-975D-08FC889530B4}"/>
          </ac:spMkLst>
        </pc:spChg>
        <pc:spChg chg="mod">
          <ac:chgData name="Lindenmaier Martin (I-NAT-SIBS-CCS)" userId="33792976-69f0-4caa-9876-9a085da1e079" providerId="ADAL" clId="{DF9A8EB9-B7C2-404D-BE76-583E74FDE184}" dt="2021-12-01T09:26:29.592" v="3696" actId="165"/>
          <ac:spMkLst>
            <pc:docMk/>
            <pc:sldMk cId="2346123839" sldId="799"/>
            <ac:spMk id="171" creationId="{B1BCD92A-A130-4A63-BC17-3ED31A200020}"/>
          </ac:spMkLst>
        </pc:spChg>
        <pc:spChg chg="add del mod">
          <ac:chgData name="Lindenmaier Martin (I-NAT-SIBS-CCS)" userId="33792976-69f0-4caa-9876-9a085da1e079" providerId="ADAL" clId="{DF9A8EB9-B7C2-404D-BE76-583E74FDE184}" dt="2021-12-01T09:27:24.604" v="3706" actId="164"/>
          <ac:spMkLst>
            <pc:docMk/>
            <pc:sldMk cId="2346123839" sldId="799"/>
            <ac:spMk id="174" creationId="{C885C06B-66D1-49AC-85D1-73C68AB8BB21}"/>
          </ac:spMkLst>
        </pc:spChg>
        <pc:grpChg chg="add del mod">
          <ac:chgData name="Lindenmaier Martin (I-NAT-SIBS-CCS)" userId="33792976-69f0-4caa-9876-9a085da1e079" providerId="ADAL" clId="{DF9A8EB9-B7C2-404D-BE76-583E74FDE184}" dt="2021-12-01T09:28:44.730" v="3711" actId="21"/>
          <ac:grpSpMkLst>
            <pc:docMk/>
            <pc:sldMk cId="2346123839" sldId="799"/>
            <ac:grpSpMk id="6" creationId="{A16E724A-CC53-4B1C-BE3D-515D40BEF7CC}"/>
          </ac:grpSpMkLst>
        </pc:grpChg>
        <pc:grpChg chg="add mod">
          <ac:chgData name="Lindenmaier Martin (I-NAT-SIBS-CCS)" userId="33792976-69f0-4caa-9876-9a085da1e079" providerId="ADAL" clId="{DF9A8EB9-B7C2-404D-BE76-583E74FDE184}" dt="2021-12-01T09:26:55.562" v="3702" actId="164"/>
          <ac:grpSpMkLst>
            <pc:docMk/>
            <pc:sldMk cId="2346123839" sldId="799"/>
            <ac:grpSpMk id="18" creationId="{2ACA29ED-7C15-4E80-997E-44748A1BA0AA}"/>
          </ac:grpSpMkLst>
        </pc:grpChg>
        <pc:grpChg chg="add mod">
          <ac:chgData name="Lindenmaier Martin (I-NAT-SIBS-CCS)" userId="33792976-69f0-4caa-9876-9a085da1e079" providerId="ADAL" clId="{DF9A8EB9-B7C2-404D-BE76-583E74FDE184}" dt="2021-12-01T09:27:14.810" v="3703" actId="164"/>
          <ac:grpSpMkLst>
            <pc:docMk/>
            <pc:sldMk cId="2346123839" sldId="799"/>
            <ac:grpSpMk id="19" creationId="{ECF26E12-8C9F-4A4B-8A20-7B51FF58C302}"/>
          </ac:grpSpMkLst>
        </pc:grpChg>
        <pc:grpChg chg="add mod">
          <ac:chgData name="Lindenmaier Martin (I-NAT-SIBS-CCS)" userId="33792976-69f0-4caa-9876-9a085da1e079" providerId="ADAL" clId="{DF9A8EB9-B7C2-404D-BE76-583E74FDE184}" dt="2021-12-01T09:27:24.604" v="3706" actId="164"/>
          <ac:grpSpMkLst>
            <pc:docMk/>
            <pc:sldMk cId="2346123839" sldId="799"/>
            <ac:grpSpMk id="21" creationId="{33B3E99E-59FF-4868-84F0-79D9483629E2}"/>
          </ac:grpSpMkLst>
        </pc:grpChg>
        <pc:grpChg chg="add mod">
          <ac:chgData name="Lindenmaier Martin (I-NAT-SIBS-CCS)" userId="33792976-69f0-4caa-9876-9a085da1e079" providerId="ADAL" clId="{DF9A8EB9-B7C2-404D-BE76-583E74FDE184}" dt="2021-12-01T09:28:55.338" v="3712" actId="164"/>
          <ac:grpSpMkLst>
            <pc:docMk/>
            <pc:sldMk cId="2346123839" sldId="799"/>
            <ac:grpSpMk id="22" creationId="{D1E11A53-EBAC-4F33-A255-A48FF0E0CEDD}"/>
          </ac:grpSpMkLst>
        </pc:grpChg>
        <pc:grpChg chg="mod topLvl">
          <ac:chgData name="Lindenmaier Martin (I-NAT-SIBS-CCS)" userId="33792976-69f0-4caa-9876-9a085da1e079" providerId="ADAL" clId="{DF9A8EB9-B7C2-404D-BE76-583E74FDE184}" dt="2021-12-01T09:28:55.338" v="3712" actId="164"/>
          <ac:grpSpMkLst>
            <pc:docMk/>
            <pc:sldMk cId="2346123839" sldId="799"/>
            <ac:grpSpMk id="29" creationId="{5D8F0DFA-880E-447B-AD18-775AC44D027C}"/>
          </ac:grpSpMkLst>
        </pc:grpChg>
        <pc:grpChg chg="mod topLvl">
          <ac:chgData name="Lindenmaier Martin (I-NAT-SIBS-CCS)" userId="33792976-69f0-4caa-9876-9a085da1e079" providerId="ADAL" clId="{DF9A8EB9-B7C2-404D-BE76-583E74FDE184}" dt="2021-12-01T09:28:55.338" v="3712" actId="164"/>
          <ac:grpSpMkLst>
            <pc:docMk/>
            <pc:sldMk cId="2346123839" sldId="799"/>
            <ac:grpSpMk id="68" creationId="{CB374171-7CD2-42E2-85AF-AD1AB9C8D16B}"/>
          </ac:grpSpMkLst>
        </pc:grpChg>
        <pc:grpChg chg="add del">
          <ac:chgData name="Lindenmaier Martin (I-NAT-SIBS-CCS)" userId="33792976-69f0-4caa-9876-9a085da1e079" providerId="ADAL" clId="{DF9A8EB9-B7C2-404D-BE76-583E74FDE184}" dt="2021-12-01T09:26:29.592" v="3696" actId="165"/>
          <ac:grpSpMkLst>
            <pc:docMk/>
            <pc:sldMk cId="2346123839" sldId="799"/>
            <ac:grpSpMk id="93" creationId="{63B9D491-013C-484C-B4BB-3927D2E94AD2}"/>
          </ac:grpSpMkLst>
        </pc:grpChg>
        <pc:grpChg chg="del">
          <ac:chgData name="Lindenmaier Martin (I-NAT-SIBS-CCS)" userId="33792976-69f0-4caa-9876-9a085da1e079" providerId="ADAL" clId="{DF9A8EB9-B7C2-404D-BE76-583E74FDE184}" dt="2021-12-01T09:25:31.636" v="3686" actId="165"/>
          <ac:grpSpMkLst>
            <pc:docMk/>
            <pc:sldMk cId="2346123839" sldId="799"/>
            <ac:grpSpMk id="104" creationId="{664C772A-35B3-42B1-908E-3AFE39DA278C}"/>
          </ac:grpSpMkLst>
        </pc:grpChg>
        <pc:grpChg chg="del mod">
          <ac:chgData name="Lindenmaier Martin (I-NAT-SIBS-CCS)" userId="33792976-69f0-4caa-9876-9a085da1e079" providerId="ADAL" clId="{DF9A8EB9-B7C2-404D-BE76-583E74FDE184}" dt="2021-12-01T09:24:24.072" v="3683" actId="165"/>
          <ac:grpSpMkLst>
            <pc:docMk/>
            <pc:sldMk cId="2346123839" sldId="799"/>
            <ac:grpSpMk id="105" creationId="{8C39F951-DDC1-4B7F-9AC0-439A720B2AE4}"/>
          </ac:grpSpMkLst>
        </pc:grpChg>
        <pc:grpChg chg="mod topLvl">
          <ac:chgData name="Lindenmaier Martin (I-NAT-SIBS-CCS)" userId="33792976-69f0-4caa-9876-9a085da1e079" providerId="ADAL" clId="{DF9A8EB9-B7C2-404D-BE76-583E74FDE184}" dt="2021-12-01T09:27:14.810" v="3703" actId="164"/>
          <ac:grpSpMkLst>
            <pc:docMk/>
            <pc:sldMk cId="2346123839" sldId="799"/>
            <ac:grpSpMk id="111" creationId="{6C5265F2-493F-42AD-8413-D3A2577B39B6}"/>
          </ac:grpSpMkLst>
        </pc:grpChg>
        <pc:grpChg chg="mod topLvl">
          <ac:chgData name="Lindenmaier Martin (I-NAT-SIBS-CCS)" userId="33792976-69f0-4caa-9876-9a085da1e079" providerId="ADAL" clId="{DF9A8EB9-B7C2-404D-BE76-583E74FDE184}" dt="2021-12-01T09:27:14.810" v="3703" actId="164"/>
          <ac:grpSpMkLst>
            <pc:docMk/>
            <pc:sldMk cId="2346123839" sldId="799"/>
            <ac:grpSpMk id="112" creationId="{5FFA218A-A198-4F0F-A390-B46B58292595}"/>
          </ac:grpSpMkLst>
        </pc:grpChg>
        <pc:grpChg chg="add del mod topLvl">
          <ac:chgData name="Lindenmaier Martin (I-NAT-SIBS-CCS)" userId="33792976-69f0-4caa-9876-9a085da1e079" providerId="ADAL" clId="{DF9A8EB9-B7C2-404D-BE76-583E74FDE184}" dt="2021-12-01T09:27:24.604" v="3706" actId="164"/>
          <ac:grpSpMkLst>
            <pc:docMk/>
            <pc:sldMk cId="2346123839" sldId="799"/>
            <ac:grpSpMk id="144" creationId="{B5B6A25D-C26F-4116-84A6-F879E69A3077}"/>
          </ac:grpSpMkLst>
        </pc:grpChg>
        <pc:grpChg chg="add del mod topLvl">
          <ac:chgData name="Lindenmaier Martin (I-NAT-SIBS-CCS)" userId="33792976-69f0-4caa-9876-9a085da1e079" providerId="ADAL" clId="{DF9A8EB9-B7C2-404D-BE76-583E74FDE184}" dt="2021-12-01T09:27:24.604" v="3706" actId="164"/>
          <ac:grpSpMkLst>
            <pc:docMk/>
            <pc:sldMk cId="2346123839" sldId="799"/>
            <ac:grpSpMk id="145" creationId="{32CFD37B-44A6-4FC3-82D7-97A56C525FD8}"/>
          </ac:grpSpMkLst>
        </pc:grpChg>
        <pc:grpChg chg="add mod ord">
          <ac:chgData name="Lindenmaier Martin (I-NAT-SIBS-CCS)" userId="33792976-69f0-4caa-9876-9a085da1e079" providerId="ADAL" clId="{DF9A8EB9-B7C2-404D-BE76-583E74FDE184}" dt="2021-12-01T09:27:51.836" v="3708" actId="167"/>
          <ac:grpSpMkLst>
            <pc:docMk/>
            <pc:sldMk cId="2346123839" sldId="799"/>
            <ac:grpSpMk id="173" creationId="{9316C0C1-9FAB-4E33-B581-2907744A4483}"/>
          </ac:grpSpMkLst>
        </pc:grpChg>
        <pc:grpChg chg="add mod ord">
          <ac:chgData name="Lindenmaier Martin (I-NAT-SIBS-CCS)" userId="33792976-69f0-4caa-9876-9a085da1e079" providerId="ADAL" clId="{DF9A8EB9-B7C2-404D-BE76-583E74FDE184}" dt="2021-12-01T09:28:24.775" v="3710" actId="171"/>
          <ac:grpSpMkLst>
            <pc:docMk/>
            <pc:sldMk cId="2346123839" sldId="799"/>
            <ac:grpSpMk id="179" creationId="{918DB470-F6F2-42B4-8F00-C8CB9FADC346}"/>
          </ac:grpSpMkLst>
        </pc:grpChg>
        <pc:grpChg chg="add mod ord">
          <ac:chgData name="Lindenmaier Martin (I-NAT-SIBS-CCS)" userId="33792976-69f0-4caa-9876-9a085da1e079" providerId="ADAL" clId="{DF9A8EB9-B7C2-404D-BE76-583E74FDE184}" dt="2021-12-01T09:29:07.063" v="3714" actId="167"/>
          <ac:grpSpMkLst>
            <pc:docMk/>
            <pc:sldMk cId="2346123839" sldId="799"/>
            <ac:grpSpMk id="184" creationId="{19253185-FF09-4E7E-8D03-5DDDD41E827D}"/>
          </ac:grpSpMkLst>
        </pc:grpChg>
        <pc:picChg chg="mod topLvl">
          <ac:chgData name="Lindenmaier Martin (I-NAT-SIBS-CCS)" userId="33792976-69f0-4caa-9876-9a085da1e079" providerId="ADAL" clId="{DF9A8EB9-B7C2-404D-BE76-583E74FDE184}" dt="2021-12-01T09:26:09.306" v="3689" actId="164"/>
          <ac:picMkLst>
            <pc:docMk/>
            <pc:sldMk cId="2346123839" sldId="799"/>
            <ac:picMk id="51" creationId="{A3A385EE-ECA9-40F1-BA56-1EEFB4D7E4AB}"/>
          </ac:picMkLst>
        </pc:picChg>
        <pc:picChg chg="mod topLvl">
          <ac:chgData name="Lindenmaier Martin (I-NAT-SIBS-CCS)" userId="33792976-69f0-4caa-9876-9a085da1e079" providerId="ADAL" clId="{DF9A8EB9-B7C2-404D-BE76-583E74FDE184}" dt="2021-12-01T09:26:09.306" v="3689" actId="164"/>
          <ac:picMkLst>
            <pc:docMk/>
            <pc:sldMk cId="2346123839" sldId="799"/>
            <ac:picMk id="56" creationId="{6929FC0C-1E17-4E78-B1FA-1ECDF8A60CEC}"/>
          </ac:picMkLst>
        </pc:picChg>
        <pc:picChg chg="mod topLvl">
          <ac:chgData name="Lindenmaier Martin (I-NAT-SIBS-CCS)" userId="33792976-69f0-4caa-9876-9a085da1e079" providerId="ADAL" clId="{DF9A8EB9-B7C2-404D-BE76-583E74FDE184}" dt="2021-12-01T09:26:09.306" v="3689" actId="164"/>
          <ac:picMkLst>
            <pc:docMk/>
            <pc:sldMk cId="2346123839" sldId="799"/>
            <ac:picMk id="57" creationId="{5BADEA19-2718-4B88-B11A-D50A80F9B396}"/>
          </ac:picMkLst>
        </pc:picChg>
        <pc:picChg chg="mod topLvl">
          <ac:chgData name="Lindenmaier Martin (I-NAT-SIBS-CCS)" userId="33792976-69f0-4caa-9876-9a085da1e079" providerId="ADAL" clId="{DF9A8EB9-B7C2-404D-BE76-583E74FDE184}" dt="2021-12-01T09:26:09.306" v="3689" actId="164"/>
          <ac:picMkLst>
            <pc:docMk/>
            <pc:sldMk cId="2346123839" sldId="799"/>
            <ac:picMk id="58" creationId="{73EEF050-6E32-45D8-93F5-160B0345B09B}"/>
          </ac:picMkLst>
        </pc:picChg>
        <pc:picChg chg="del mod topLvl">
          <ac:chgData name="Lindenmaier Martin (I-NAT-SIBS-CCS)" userId="33792976-69f0-4caa-9876-9a085da1e079" providerId="ADAL" clId="{DF9A8EB9-B7C2-404D-BE76-583E74FDE184}" dt="2021-12-01T09:26:38.664" v="3700" actId="478"/>
          <ac:picMkLst>
            <pc:docMk/>
            <pc:sldMk cId="2346123839" sldId="799"/>
            <ac:picMk id="98" creationId="{1A69F849-9553-4D0D-ACD6-79E40F534B07}"/>
          </ac:picMkLst>
        </pc:picChg>
        <pc:picChg chg="del mod topLvl">
          <ac:chgData name="Lindenmaier Martin (I-NAT-SIBS-CCS)" userId="33792976-69f0-4caa-9876-9a085da1e079" providerId="ADAL" clId="{DF9A8EB9-B7C2-404D-BE76-583E74FDE184}" dt="2021-12-01T09:26:18.269" v="3692" actId="478"/>
          <ac:picMkLst>
            <pc:docMk/>
            <pc:sldMk cId="2346123839" sldId="799"/>
            <ac:picMk id="106" creationId="{41665E8F-E183-4E07-8CA8-C54A94BBE7F4}"/>
          </ac:picMkLst>
        </pc:picChg>
        <pc:picChg chg="del mod topLvl">
          <ac:chgData name="Lindenmaier Martin (I-NAT-SIBS-CCS)" userId="33792976-69f0-4caa-9876-9a085da1e079" providerId="ADAL" clId="{DF9A8EB9-B7C2-404D-BE76-583E74FDE184}" dt="2021-12-01T09:26:14.312" v="3690" actId="478"/>
          <ac:picMkLst>
            <pc:docMk/>
            <pc:sldMk cId="2346123839" sldId="799"/>
            <ac:picMk id="107" creationId="{EE71CCFE-A215-4845-8338-B04940E9C7E0}"/>
          </ac:picMkLst>
        </pc:picChg>
        <pc:picChg chg="del mod topLvl">
          <ac:chgData name="Lindenmaier Martin (I-NAT-SIBS-CCS)" userId="33792976-69f0-4caa-9876-9a085da1e079" providerId="ADAL" clId="{DF9A8EB9-B7C2-404D-BE76-583E74FDE184}" dt="2021-12-01T09:26:19.586" v="3693" actId="478"/>
          <ac:picMkLst>
            <pc:docMk/>
            <pc:sldMk cId="2346123839" sldId="799"/>
            <ac:picMk id="108" creationId="{7368F381-E8DE-4871-9112-A62B2373DF2D}"/>
          </ac:picMkLst>
        </pc:picChg>
        <pc:picChg chg="del mod topLvl">
          <ac:chgData name="Lindenmaier Martin (I-NAT-SIBS-CCS)" userId="33792976-69f0-4caa-9876-9a085da1e079" providerId="ADAL" clId="{DF9A8EB9-B7C2-404D-BE76-583E74FDE184}" dt="2021-12-01T09:26:17.016" v="3691" actId="478"/>
          <ac:picMkLst>
            <pc:docMk/>
            <pc:sldMk cId="2346123839" sldId="799"/>
            <ac:picMk id="109" creationId="{038A1086-FF0F-48DB-B9DE-A984539D64B5}"/>
          </ac:picMkLst>
        </pc:picChg>
        <pc:picChg chg="del mod topLvl">
          <ac:chgData name="Lindenmaier Martin (I-NAT-SIBS-CCS)" userId="33792976-69f0-4caa-9876-9a085da1e079" providerId="ADAL" clId="{DF9A8EB9-B7C2-404D-BE76-583E74FDE184}" dt="2021-12-01T09:26:35.433" v="3698" actId="478"/>
          <ac:picMkLst>
            <pc:docMk/>
            <pc:sldMk cId="2346123839" sldId="799"/>
            <ac:picMk id="129" creationId="{21F76BFC-39FF-4F38-B95F-05F158A470E1}"/>
          </ac:picMkLst>
        </pc:picChg>
        <pc:picChg chg="del mod topLvl">
          <ac:chgData name="Lindenmaier Martin (I-NAT-SIBS-CCS)" userId="33792976-69f0-4caa-9876-9a085da1e079" providerId="ADAL" clId="{DF9A8EB9-B7C2-404D-BE76-583E74FDE184}" dt="2021-12-01T09:26:37.256" v="3699" actId="478"/>
          <ac:picMkLst>
            <pc:docMk/>
            <pc:sldMk cId="2346123839" sldId="799"/>
            <ac:picMk id="141" creationId="{95B14405-405E-48BD-8860-CC1A526A91D2}"/>
          </ac:picMkLst>
        </pc:picChg>
        <pc:picChg chg="del mod topLvl">
          <ac:chgData name="Lindenmaier Martin (I-NAT-SIBS-CCS)" userId="33792976-69f0-4caa-9876-9a085da1e079" providerId="ADAL" clId="{DF9A8EB9-B7C2-404D-BE76-583E74FDE184}" dt="2021-12-01T09:26:33.657" v="3697" actId="478"/>
          <ac:picMkLst>
            <pc:docMk/>
            <pc:sldMk cId="2346123839" sldId="799"/>
            <ac:picMk id="142" creationId="{E2B78CBE-2D7D-4121-A58F-A9144AF088F1}"/>
          </ac:picMkLst>
        </pc:picChg>
        <pc:picChg chg="add del mod">
          <ac:chgData name="Lindenmaier Martin (I-NAT-SIBS-CCS)" userId="33792976-69f0-4caa-9876-9a085da1e079" providerId="ADAL" clId="{DF9A8EB9-B7C2-404D-BE76-583E74FDE184}" dt="2021-12-01T09:25:59.610" v="3688" actId="478"/>
          <ac:picMkLst>
            <pc:docMk/>
            <pc:sldMk cId="2346123839" sldId="799"/>
            <ac:picMk id="172" creationId="{B9D93CFD-3109-4E96-B817-78FFFB408A74}"/>
          </ac:picMkLst>
        </pc:picChg>
        <pc:picChg chg="mod">
          <ac:chgData name="Lindenmaier Martin (I-NAT-SIBS-CCS)" userId="33792976-69f0-4caa-9876-9a085da1e079" providerId="ADAL" clId="{DF9A8EB9-B7C2-404D-BE76-583E74FDE184}" dt="2021-12-01T09:27:43.218" v="3707" actId="571"/>
          <ac:picMkLst>
            <pc:docMk/>
            <pc:sldMk cId="2346123839" sldId="799"/>
            <ac:picMk id="175" creationId="{90720AA4-8449-41A7-9748-8DBD9E70E633}"/>
          </ac:picMkLst>
        </pc:picChg>
        <pc:picChg chg="mod">
          <ac:chgData name="Lindenmaier Martin (I-NAT-SIBS-CCS)" userId="33792976-69f0-4caa-9876-9a085da1e079" providerId="ADAL" clId="{DF9A8EB9-B7C2-404D-BE76-583E74FDE184}" dt="2021-12-01T09:27:43.218" v="3707" actId="571"/>
          <ac:picMkLst>
            <pc:docMk/>
            <pc:sldMk cId="2346123839" sldId="799"/>
            <ac:picMk id="176" creationId="{69F106EB-10D2-49DD-8332-BFBB9D8AC5C3}"/>
          </ac:picMkLst>
        </pc:picChg>
        <pc:picChg chg="mod">
          <ac:chgData name="Lindenmaier Martin (I-NAT-SIBS-CCS)" userId="33792976-69f0-4caa-9876-9a085da1e079" providerId="ADAL" clId="{DF9A8EB9-B7C2-404D-BE76-583E74FDE184}" dt="2021-12-01T09:27:43.218" v="3707" actId="571"/>
          <ac:picMkLst>
            <pc:docMk/>
            <pc:sldMk cId="2346123839" sldId="799"/>
            <ac:picMk id="177" creationId="{D4DFC56C-B367-4EC0-9F29-978616C66562}"/>
          </ac:picMkLst>
        </pc:picChg>
        <pc:picChg chg="mod">
          <ac:chgData name="Lindenmaier Martin (I-NAT-SIBS-CCS)" userId="33792976-69f0-4caa-9876-9a085da1e079" providerId="ADAL" clId="{DF9A8EB9-B7C2-404D-BE76-583E74FDE184}" dt="2021-12-01T09:27:43.218" v="3707" actId="571"/>
          <ac:picMkLst>
            <pc:docMk/>
            <pc:sldMk cId="2346123839" sldId="799"/>
            <ac:picMk id="178" creationId="{9A5B486F-E17D-4F7E-B176-86182B6FC069}"/>
          </ac:picMkLst>
        </pc:picChg>
        <pc:picChg chg="mod">
          <ac:chgData name="Lindenmaier Martin (I-NAT-SIBS-CCS)" userId="33792976-69f0-4caa-9876-9a085da1e079" providerId="ADAL" clId="{DF9A8EB9-B7C2-404D-BE76-583E74FDE184}" dt="2021-12-01T09:28:15.642" v="3709" actId="571"/>
          <ac:picMkLst>
            <pc:docMk/>
            <pc:sldMk cId="2346123839" sldId="799"/>
            <ac:picMk id="180" creationId="{A23C9619-1143-4132-8CBD-DCB48C46C288}"/>
          </ac:picMkLst>
        </pc:picChg>
        <pc:picChg chg="mod">
          <ac:chgData name="Lindenmaier Martin (I-NAT-SIBS-CCS)" userId="33792976-69f0-4caa-9876-9a085da1e079" providerId="ADAL" clId="{DF9A8EB9-B7C2-404D-BE76-583E74FDE184}" dt="2021-12-01T09:28:15.642" v="3709" actId="571"/>
          <ac:picMkLst>
            <pc:docMk/>
            <pc:sldMk cId="2346123839" sldId="799"/>
            <ac:picMk id="181" creationId="{5ADCD23F-005A-4C40-892D-939C54ED53AE}"/>
          </ac:picMkLst>
        </pc:picChg>
        <pc:picChg chg="mod">
          <ac:chgData name="Lindenmaier Martin (I-NAT-SIBS-CCS)" userId="33792976-69f0-4caa-9876-9a085da1e079" providerId="ADAL" clId="{DF9A8EB9-B7C2-404D-BE76-583E74FDE184}" dt="2021-12-01T09:28:15.642" v="3709" actId="571"/>
          <ac:picMkLst>
            <pc:docMk/>
            <pc:sldMk cId="2346123839" sldId="799"/>
            <ac:picMk id="182" creationId="{309F2A7B-D25E-4D95-B199-BAFFEC4458FA}"/>
          </ac:picMkLst>
        </pc:picChg>
        <pc:picChg chg="mod">
          <ac:chgData name="Lindenmaier Martin (I-NAT-SIBS-CCS)" userId="33792976-69f0-4caa-9876-9a085da1e079" providerId="ADAL" clId="{DF9A8EB9-B7C2-404D-BE76-583E74FDE184}" dt="2021-12-01T09:28:15.642" v="3709" actId="571"/>
          <ac:picMkLst>
            <pc:docMk/>
            <pc:sldMk cId="2346123839" sldId="799"/>
            <ac:picMk id="183" creationId="{3EBC66EF-5CEF-4DFC-B92C-37C456EC8AB1}"/>
          </ac:picMkLst>
        </pc:picChg>
        <pc:picChg chg="mod">
          <ac:chgData name="Lindenmaier Martin (I-NAT-SIBS-CCS)" userId="33792976-69f0-4caa-9876-9a085da1e079" providerId="ADAL" clId="{DF9A8EB9-B7C2-404D-BE76-583E74FDE184}" dt="2021-12-01T09:29:01.102" v="3713"/>
          <ac:picMkLst>
            <pc:docMk/>
            <pc:sldMk cId="2346123839" sldId="799"/>
            <ac:picMk id="185" creationId="{611FEF00-58DF-4D54-8A43-E025F03A53B0}"/>
          </ac:picMkLst>
        </pc:picChg>
        <pc:picChg chg="mod">
          <ac:chgData name="Lindenmaier Martin (I-NAT-SIBS-CCS)" userId="33792976-69f0-4caa-9876-9a085da1e079" providerId="ADAL" clId="{DF9A8EB9-B7C2-404D-BE76-583E74FDE184}" dt="2021-12-01T09:29:01.102" v="3713"/>
          <ac:picMkLst>
            <pc:docMk/>
            <pc:sldMk cId="2346123839" sldId="799"/>
            <ac:picMk id="186" creationId="{B637488B-61B5-4507-B2A6-23C26DF0F32A}"/>
          </ac:picMkLst>
        </pc:picChg>
        <pc:picChg chg="mod">
          <ac:chgData name="Lindenmaier Martin (I-NAT-SIBS-CCS)" userId="33792976-69f0-4caa-9876-9a085da1e079" providerId="ADAL" clId="{DF9A8EB9-B7C2-404D-BE76-583E74FDE184}" dt="2021-12-01T09:29:01.102" v="3713"/>
          <ac:picMkLst>
            <pc:docMk/>
            <pc:sldMk cId="2346123839" sldId="799"/>
            <ac:picMk id="187" creationId="{239EDAC3-E9A6-4C44-AAC4-4DAF9B10419D}"/>
          </ac:picMkLst>
        </pc:picChg>
        <pc:picChg chg="mod">
          <ac:chgData name="Lindenmaier Martin (I-NAT-SIBS-CCS)" userId="33792976-69f0-4caa-9876-9a085da1e079" providerId="ADAL" clId="{DF9A8EB9-B7C2-404D-BE76-583E74FDE184}" dt="2021-12-01T09:29:01.102" v="3713"/>
          <ac:picMkLst>
            <pc:docMk/>
            <pc:sldMk cId="2346123839" sldId="799"/>
            <ac:picMk id="188" creationId="{CF235DF3-9B9D-46D1-AEFB-842E9A5D67EF}"/>
          </ac:picMkLst>
        </pc:picChg>
        <pc:inkChg chg="mod">
          <ac:chgData name="Lindenmaier Martin (I-NAT-SIBS-CCS)" userId="33792976-69f0-4caa-9876-9a085da1e079" providerId="ADAL" clId="{DF9A8EB9-B7C2-404D-BE76-583E74FDE184}" dt="2021-12-01T09:25:31.636" v="3686" actId="165"/>
          <ac:inkMkLst>
            <pc:docMk/>
            <pc:sldMk cId="2346123839" sldId="799"/>
            <ac:inkMk id="88" creationId="{E654C308-8868-4F8D-9E38-77628D7B3AEC}"/>
          </ac:inkMkLst>
        </pc:inkChg>
        <pc:inkChg chg="mod">
          <ac:chgData name="Lindenmaier Martin (I-NAT-SIBS-CCS)" userId="33792976-69f0-4caa-9876-9a085da1e079" providerId="ADAL" clId="{DF9A8EB9-B7C2-404D-BE76-583E74FDE184}" dt="2021-12-01T09:26:55.562" v="3702" actId="164"/>
          <ac:inkMkLst>
            <pc:docMk/>
            <pc:sldMk cId="2346123839" sldId="799"/>
            <ac:inkMk id="132" creationId="{F15E73A4-B8D0-4EBD-AC1A-BBBFAA1E3D76}"/>
          </ac:inkMkLst>
        </pc:inkChg>
        <pc:inkChg chg="mod">
          <ac:chgData name="Lindenmaier Martin (I-NAT-SIBS-CCS)" userId="33792976-69f0-4caa-9876-9a085da1e079" providerId="ADAL" clId="{DF9A8EB9-B7C2-404D-BE76-583E74FDE184}" dt="2021-12-01T09:26:29.592" v="3696" actId="165"/>
          <ac:inkMkLst>
            <pc:docMk/>
            <pc:sldMk cId="2346123839" sldId="799"/>
            <ac:inkMk id="164" creationId="{C5DA95B8-B295-4E05-8831-4E4C24177CAA}"/>
          </ac:inkMkLst>
        </pc:inkChg>
        <pc:cxnChg chg="mod">
          <ac:chgData name="Lindenmaier Martin (I-NAT-SIBS-CCS)" userId="33792976-69f0-4caa-9876-9a085da1e079" providerId="ADAL" clId="{DF9A8EB9-B7C2-404D-BE76-583E74FDE184}" dt="2021-12-01T09:25:31.636" v="3686" actId="165"/>
          <ac:cxnSpMkLst>
            <pc:docMk/>
            <pc:sldMk cId="2346123839" sldId="799"/>
            <ac:cxnSpMk id="77" creationId="{64138D46-0644-4C8B-B0A9-868AC78C4A28}"/>
          </ac:cxnSpMkLst>
        </pc:cxnChg>
        <pc:cxnChg chg="mod">
          <ac:chgData name="Lindenmaier Martin (I-NAT-SIBS-CCS)" userId="33792976-69f0-4caa-9876-9a085da1e079" providerId="ADAL" clId="{DF9A8EB9-B7C2-404D-BE76-583E74FDE184}" dt="2021-12-01T09:25:31.636" v="3686" actId="165"/>
          <ac:cxnSpMkLst>
            <pc:docMk/>
            <pc:sldMk cId="2346123839" sldId="799"/>
            <ac:cxnSpMk id="78" creationId="{096AF3A4-2B4F-41EA-B37B-3AA29F419DA5}"/>
          </ac:cxnSpMkLst>
        </pc:cxnChg>
        <pc:cxnChg chg="mod">
          <ac:chgData name="Lindenmaier Martin (I-NAT-SIBS-CCS)" userId="33792976-69f0-4caa-9876-9a085da1e079" providerId="ADAL" clId="{DF9A8EB9-B7C2-404D-BE76-583E74FDE184}" dt="2021-12-01T09:25:31.636" v="3686" actId="165"/>
          <ac:cxnSpMkLst>
            <pc:docMk/>
            <pc:sldMk cId="2346123839" sldId="799"/>
            <ac:cxnSpMk id="79" creationId="{DBD291EB-C7B0-4EA9-AF48-2206CDF2987A}"/>
          </ac:cxnSpMkLst>
        </pc:cxnChg>
        <pc:cxnChg chg="mod">
          <ac:chgData name="Lindenmaier Martin (I-NAT-SIBS-CCS)" userId="33792976-69f0-4caa-9876-9a085da1e079" providerId="ADAL" clId="{DF9A8EB9-B7C2-404D-BE76-583E74FDE184}" dt="2021-12-01T09:25:31.636" v="3686" actId="165"/>
          <ac:cxnSpMkLst>
            <pc:docMk/>
            <pc:sldMk cId="2346123839" sldId="799"/>
            <ac:cxnSpMk id="86" creationId="{CBFDC40B-4070-4824-8BBB-2FB669245D95}"/>
          </ac:cxnSpMkLst>
        </pc:cxnChg>
        <pc:cxnChg chg="mod">
          <ac:chgData name="Lindenmaier Martin (I-NAT-SIBS-CCS)" userId="33792976-69f0-4caa-9876-9a085da1e079" providerId="ADAL" clId="{DF9A8EB9-B7C2-404D-BE76-583E74FDE184}" dt="2021-12-01T09:25:31.636" v="3686" actId="165"/>
          <ac:cxnSpMkLst>
            <pc:docMk/>
            <pc:sldMk cId="2346123839" sldId="799"/>
            <ac:cxnSpMk id="91" creationId="{26EDF3B1-7E54-4CA5-B6B0-D928C81BD972}"/>
          </ac:cxnSpMkLst>
        </pc:cxnChg>
        <pc:cxnChg chg="mod">
          <ac:chgData name="Lindenmaier Martin (I-NAT-SIBS-CCS)" userId="33792976-69f0-4caa-9876-9a085da1e079" providerId="ADAL" clId="{DF9A8EB9-B7C2-404D-BE76-583E74FDE184}" dt="2021-12-01T09:25:31.636" v="3686" actId="165"/>
          <ac:cxnSpMkLst>
            <pc:docMk/>
            <pc:sldMk cId="2346123839" sldId="799"/>
            <ac:cxnSpMk id="92" creationId="{6AE04604-6DFC-426B-A968-E80B2A813FA8}"/>
          </ac:cxnSpMkLst>
        </pc:cxnChg>
        <pc:cxnChg chg="mod">
          <ac:chgData name="Lindenmaier Martin (I-NAT-SIBS-CCS)" userId="33792976-69f0-4caa-9876-9a085da1e079" providerId="ADAL" clId="{DF9A8EB9-B7C2-404D-BE76-583E74FDE184}" dt="2021-12-01T09:25:31.636" v="3686" actId="165"/>
          <ac:cxnSpMkLst>
            <pc:docMk/>
            <pc:sldMk cId="2346123839" sldId="799"/>
            <ac:cxnSpMk id="94" creationId="{CEBD396D-D306-4C54-B5F9-5AF2EC0E6406}"/>
          </ac:cxnSpMkLst>
        </pc:cxnChg>
        <pc:cxnChg chg="mod">
          <ac:chgData name="Lindenmaier Martin (I-NAT-SIBS-CCS)" userId="33792976-69f0-4caa-9876-9a085da1e079" providerId="ADAL" clId="{DF9A8EB9-B7C2-404D-BE76-583E74FDE184}" dt="2021-12-01T09:26:55.562" v="3702" actId="164"/>
          <ac:cxnSpMkLst>
            <pc:docMk/>
            <pc:sldMk cId="2346123839" sldId="799"/>
            <ac:cxnSpMk id="117" creationId="{167AD62C-BC65-4543-B593-3A5F070C5B4F}"/>
          </ac:cxnSpMkLst>
        </pc:cxnChg>
        <pc:cxnChg chg="mod">
          <ac:chgData name="Lindenmaier Martin (I-NAT-SIBS-CCS)" userId="33792976-69f0-4caa-9876-9a085da1e079" providerId="ADAL" clId="{DF9A8EB9-B7C2-404D-BE76-583E74FDE184}" dt="2021-12-01T09:26:55.562" v="3702" actId="164"/>
          <ac:cxnSpMkLst>
            <pc:docMk/>
            <pc:sldMk cId="2346123839" sldId="799"/>
            <ac:cxnSpMk id="118" creationId="{87BE4640-EE47-467F-843E-31CA3C32B54E}"/>
          </ac:cxnSpMkLst>
        </pc:cxnChg>
        <pc:cxnChg chg="mod">
          <ac:chgData name="Lindenmaier Martin (I-NAT-SIBS-CCS)" userId="33792976-69f0-4caa-9876-9a085da1e079" providerId="ADAL" clId="{DF9A8EB9-B7C2-404D-BE76-583E74FDE184}" dt="2021-12-01T09:26:55.562" v="3702" actId="164"/>
          <ac:cxnSpMkLst>
            <pc:docMk/>
            <pc:sldMk cId="2346123839" sldId="799"/>
            <ac:cxnSpMk id="126" creationId="{45641676-EC28-4CA2-A537-BE5E9FA6C271}"/>
          </ac:cxnSpMkLst>
        </pc:cxnChg>
        <pc:cxnChg chg="mod">
          <ac:chgData name="Lindenmaier Martin (I-NAT-SIBS-CCS)" userId="33792976-69f0-4caa-9876-9a085da1e079" providerId="ADAL" clId="{DF9A8EB9-B7C2-404D-BE76-583E74FDE184}" dt="2021-12-01T09:26:55.562" v="3702" actId="164"/>
          <ac:cxnSpMkLst>
            <pc:docMk/>
            <pc:sldMk cId="2346123839" sldId="799"/>
            <ac:cxnSpMk id="127" creationId="{7111BA92-3BA2-4800-9D37-3FB114369D38}"/>
          </ac:cxnSpMkLst>
        </pc:cxnChg>
        <pc:cxnChg chg="mod">
          <ac:chgData name="Lindenmaier Martin (I-NAT-SIBS-CCS)" userId="33792976-69f0-4caa-9876-9a085da1e079" providerId="ADAL" clId="{DF9A8EB9-B7C2-404D-BE76-583E74FDE184}" dt="2021-12-01T09:26:55.562" v="3702" actId="164"/>
          <ac:cxnSpMkLst>
            <pc:docMk/>
            <pc:sldMk cId="2346123839" sldId="799"/>
            <ac:cxnSpMk id="128" creationId="{34F5F699-00D7-4376-8A43-A2E2F33DA202}"/>
          </ac:cxnSpMkLst>
        </pc:cxnChg>
        <pc:cxnChg chg="mod">
          <ac:chgData name="Lindenmaier Martin (I-NAT-SIBS-CCS)" userId="33792976-69f0-4caa-9876-9a085da1e079" providerId="ADAL" clId="{DF9A8EB9-B7C2-404D-BE76-583E74FDE184}" dt="2021-12-01T09:26:55.562" v="3702" actId="164"/>
          <ac:cxnSpMkLst>
            <pc:docMk/>
            <pc:sldMk cId="2346123839" sldId="799"/>
            <ac:cxnSpMk id="130" creationId="{588B9C2C-1BA1-4890-AA8B-925286015032}"/>
          </ac:cxnSpMkLst>
        </pc:cxnChg>
        <pc:cxnChg chg="mod">
          <ac:chgData name="Lindenmaier Martin (I-NAT-SIBS-CCS)" userId="33792976-69f0-4caa-9876-9a085da1e079" providerId="ADAL" clId="{DF9A8EB9-B7C2-404D-BE76-583E74FDE184}" dt="2021-12-01T09:26:55.562" v="3702" actId="164"/>
          <ac:cxnSpMkLst>
            <pc:docMk/>
            <pc:sldMk cId="2346123839" sldId="799"/>
            <ac:cxnSpMk id="135" creationId="{591237DC-9C13-4B25-AF02-36E230C04866}"/>
          </ac:cxnSpMkLst>
        </pc:cxnChg>
        <pc:cxnChg chg="mod">
          <ac:chgData name="Lindenmaier Martin (I-NAT-SIBS-CCS)" userId="33792976-69f0-4caa-9876-9a085da1e079" providerId="ADAL" clId="{DF9A8EB9-B7C2-404D-BE76-583E74FDE184}" dt="2021-12-01T09:26:29.592" v="3696" actId="165"/>
          <ac:cxnSpMkLst>
            <pc:docMk/>
            <pc:sldMk cId="2346123839" sldId="799"/>
            <ac:cxnSpMk id="150" creationId="{69230D2E-7299-43D4-B30C-6601AE8DA20F}"/>
          </ac:cxnSpMkLst>
        </pc:cxnChg>
        <pc:cxnChg chg="mod">
          <ac:chgData name="Lindenmaier Martin (I-NAT-SIBS-CCS)" userId="33792976-69f0-4caa-9876-9a085da1e079" providerId="ADAL" clId="{DF9A8EB9-B7C2-404D-BE76-583E74FDE184}" dt="2021-12-01T09:26:29.592" v="3696" actId="165"/>
          <ac:cxnSpMkLst>
            <pc:docMk/>
            <pc:sldMk cId="2346123839" sldId="799"/>
            <ac:cxnSpMk id="151" creationId="{3DFC90E2-F0D1-4088-99AF-FC4ED5F8515E}"/>
          </ac:cxnSpMkLst>
        </pc:cxnChg>
        <pc:cxnChg chg="mod">
          <ac:chgData name="Lindenmaier Martin (I-NAT-SIBS-CCS)" userId="33792976-69f0-4caa-9876-9a085da1e079" providerId="ADAL" clId="{DF9A8EB9-B7C2-404D-BE76-583E74FDE184}" dt="2021-12-01T09:27:22.651" v="3705" actId="21"/>
          <ac:cxnSpMkLst>
            <pc:docMk/>
            <pc:sldMk cId="2346123839" sldId="799"/>
            <ac:cxnSpMk id="159" creationId="{121A9A74-2CCD-4497-A0DD-244B31FA7197}"/>
          </ac:cxnSpMkLst>
        </pc:cxnChg>
        <pc:cxnChg chg="mod">
          <ac:chgData name="Lindenmaier Martin (I-NAT-SIBS-CCS)" userId="33792976-69f0-4caa-9876-9a085da1e079" providerId="ADAL" clId="{DF9A8EB9-B7C2-404D-BE76-583E74FDE184}" dt="2021-12-01T09:27:22.651" v="3705" actId="21"/>
          <ac:cxnSpMkLst>
            <pc:docMk/>
            <pc:sldMk cId="2346123839" sldId="799"/>
            <ac:cxnSpMk id="160" creationId="{41009FCA-2851-400E-8A0F-E5A8B0290EE7}"/>
          </ac:cxnSpMkLst>
        </pc:cxnChg>
        <pc:cxnChg chg="mod">
          <ac:chgData name="Lindenmaier Martin (I-NAT-SIBS-CCS)" userId="33792976-69f0-4caa-9876-9a085da1e079" providerId="ADAL" clId="{DF9A8EB9-B7C2-404D-BE76-583E74FDE184}" dt="2021-12-01T09:27:22.651" v="3705" actId="21"/>
          <ac:cxnSpMkLst>
            <pc:docMk/>
            <pc:sldMk cId="2346123839" sldId="799"/>
            <ac:cxnSpMk id="161" creationId="{8E83197E-EA51-4649-99AE-05C2970EFCA5}"/>
          </ac:cxnSpMkLst>
        </pc:cxnChg>
        <pc:cxnChg chg="mod">
          <ac:chgData name="Lindenmaier Martin (I-NAT-SIBS-CCS)" userId="33792976-69f0-4caa-9876-9a085da1e079" providerId="ADAL" clId="{DF9A8EB9-B7C2-404D-BE76-583E74FDE184}" dt="2021-12-01T09:26:29.592" v="3696" actId="165"/>
          <ac:cxnSpMkLst>
            <pc:docMk/>
            <pc:sldMk cId="2346123839" sldId="799"/>
            <ac:cxnSpMk id="162" creationId="{2EACC1BC-AB25-4810-8E58-D4D280801AEC}"/>
          </ac:cxnSpMkLst>
        </pc:cxnChg>
        <pc:cxnChg chg="mod">
          <ac:chgData name="Lindenmaier Martin (I-NAT-SIBS-CCS)" userId="33792976-69f0-4caa-9876-9a085da1e079" providerId="ADAL" clId="{DF9A8EB9-B7C2-404D-BE76-583E74FDE184}" dt="2021-12-01T09:26:29.592" v="3696" actId="165"/>
          <ac:cxnSpMkLst>
            <pc:docMk/>
            <pc:sldMk cId="2346123839" sldId="799"/>
            <ac:cxnSpMk id="167" creationId="{1BDEB06D-EB87-4127-9393-57095013F900}"/>
          </ac:cxnSpMkLst>
        </pc:cxnChg>
      </pc:sldChg>
      <pc:sldChg chg="del">
        <pc:chgData name="Lindenmaier Martin (I-NAT-SIBS-CCS)" userId="33792976-69f0-4caa-9876-9a085da1e079" providerId="ADAL" clId="{DF9A8EB9-B7C2-404D-BE76-583E74FDE184}" dt="2021-11-18T17:58:40.354" v="3615" actId="47"/>
        <pc:sldMkLst>
          <pc:docMk/>
          <pc:sldMk cId="3393878331" sldId="801"/>
        </pc:sldMkLst>
      </pc:sldChg>
      <pc:sldChg chg="addSp delSp modSp del mod modClrScheme chgLayout">
        <pc:chgData name="Lindenmaier Martin (I-NAT-SIBS-CCS)" userId="33792976-69f0-4caa-9876-9a085da1e079" providerId="ADAL" clId="{DF9A8EB9-B7C2-404D-BE76-583E74FDE184}" dt="2021-11-08T14:44:07.276" v="3427" actId="47"/>
        <pc:sldMkLst>
          <pc:docMk/>
          <pc:sldMk cId="4171927343" sldId="804"/>
        </pc:sldMkLst>
        <pc:spChg chg="mod ord">
          <ac:chgData name="Lindenmaier Martin (I-NAT-SIBS-CCS)" userId="33792976-69f0-4caa-9876-9a085da1e079" providerId="ADAL" clId="{DF9A8EB9-B7C2-404D-BE76-583E74FDE184}" dt="2021-11-03T15:04:57.442" v="2990" actId="700"/>
          <ac:spMkLst>
            <pc:docMk/>
            <pc:sldMk cId="4171927343" sldId="804"/>
            <ac:spMk id="3" creationId="{C84E5E94-8257-4592-818C-8AB5423F7090}"/>
          </ac:spMkLst>
        </pc:spChg>
        <pc:spChg chg="add del mod">
          <ac:chgData name="Lindenmaier Martin (I-NAT-SIBS-CCS)" userId="33792976-69f0-4caa-9876-9a085da1e079" providerId="ADAL" clId="{DF9A8EB9-B7C2-404D-BE76-583E74FDE184}" dt="2021-11-01T10:17:18.236" v="837" actId="478"/>
          <ac:spMkLst>
            <pc:docMk/>
            <pc:sldMk cId="4171927343" sldId="804"/>
            <ac:spMk id="5" creationId="{977561D9-EF72-4478-820F-9A9C425964D9}"/>
          </ac:spMkLst>
        </pc:spChg>
        <pc:spChg chg="del">
          <ac:chgData name="Lindenmaier Martin (I-NAT-SIBS-CCS)" userId="33792976-69f0-4caa-9876-9a085da1e079" providerId="ADAL" clId="{DF9A8EB9-B7C2-404D-BE76-583E74FDE184}" dt="2021-11-01T10:17:13.220" v="836" actId="478"/>
          <ac:spMkLst>
            <pc:docMk/>
            <pc:sldMk cId="4171927343" sldId="804"/>
            <ac:spMk id="6" creationId="{D77FA893-70BD-417B-B2BD-19D41375F41C}"/>
          </ac:spMkLst>
        </pc:spChg>
        <pc:spChg chg="del">
          <ac:chgData name="Lindenmaier Martin (I-NAT-SIBS-CCS)" userId="33792976-69f0-4caa-9876-9a085da1e079" providerId="ADAL" clId="{DF9A8EB9-B7C2-404D-BE76-583E74FDE184}" dt="2021-11-03T15:25:08.136" v="3195" actId="478"/>
          <ac:spMkLst>
            <pc:docMk/>
            <pc:sldMk cId="4171927343" sldId="804"/>
            <ac:spMk id="19" creationId="{79EF804C-E475-4766-80C9-9ABE6EC304F8}"/>
          </ac:spMkLst>
        </pc:spChg>
        <pc:spChg chg="add del">
          <ac:chgData name="Lindenmaier Martin (I-NAT-SIBS-CCS)" userId="33792976-69f0-4caa-9876-9a085da1e079" providerId="ADAL" clId="{DF9A8EB9-B7C2-404D-BE76-583E74FDE184}" dt="2021-11-01T10:20:52.528" v="939" actId="478"/>
          <ac:spMkLst>
            <pc:docMk/>
            <pc:sldMk cId="4171927343" sldId="804"/>
            <ac:spMk id="21" creationId="{B136627D-6150-47AC-872C-E6DA066E1E9C}"/>
          </ac:spMkLst>
        </pc:spChg>
        <pc:spChg chg="mod">
          <ac:chgData name="Lindenmaier Martin (I-NAT-SIBS-CCS)" userId="33792976-69f0-4caa-9876-9a085da1e079" providerId="ADAL" clId="{DF9A8EB9-B7C2-404D-BE76-583E74FDE184}" dt="2021-11-03T15:25:12.186" v="3196" actId="14100"/>
          <ac:spMkLst>
            <pc:docMk/>
            <pc:sldMk cId="4171927343" sldId="804"/>
            <ac:spMk id="23" creationId="{A97E4E4C-5941-4E1B-9A6E-D0F514D52953}"/>
          </ac:spMkLst>
        </pc:spChg>
        <pc:spChg chg="mod">
          <ac:chgData name="Lindenmaier Martin (I-NAT-SIBS-CCS)" userId="33792976-69f0-4caa-9876-9a085da1e079" providerId="ADAL" clId="{DF9A8EB9-B7C2-404D-BE76-583E74FDE184}" dt="2021-11-03T15:25:26.903" v="3197" actId="14100"/>
          <ac:spMkLst>
            <pc:docMk/>
            <pc:sldMk cId="4171927343" sldId="804"/>
            <ac:spMk id="24" creationId="{8532347A-0BE6-46D9-B401-B4B6733EEDFC}"/>
          </ac:spMkLst>
        </pc:spChg>
        <pc:spChg chg="del mod">
          <ac:chgData name="Lindenmaier Martin (I-NAT-SIBS-CCS)" userId="33792976-69f0-4caa-9876-9a085da1e079" providerId="ADAL" clId="{DF9A8EB9-B7C2-404D-BE76-583E74FDE184}" dt="2021-11-03T15:25:35.253" v="3199" actId="478"/>
          <ac:spMkLst>
            <pc:docMk/>
            <pc:sldMk cId="4171927343" sldId="804"/>
            <ac:spMk id="25" creationId="{AF4FEE8D-701C-4040-8708-EE32E595DA55}"/>
          </ac:spMkLst>
        </pc:spChg>
        <pc:spChg chg="add mod">
          <ac:chgData name="Lindenmaier Martin (I-NAT-SIBS-CCS)" userId="33792976-69f0-4caa-9876-9a085da1e079" providerId="ADAL" clId="{DF9A8EB9-B7C2-404D-BE76-583E74FDE184}" dt="2021-11-01T10:22:21.336" v="1015" actId="1036"/>
          <ac:spMkLst>
            <pc:docMk/>
            <pc:sldMk cId="4171927343" sldId="804"/>
            <ac:spMk id="26" creationId="{849CD55D-054E-47F8-A37D-033945C5E807}"/>
          </ac:spMkLst>
        </pc:spChg>
        <pc:spChg chg="add mod ord">
          <ac:chgData name="Lindenmaier Martin (I-NAT-SIBS-CCS)" userId="33792976-69f0-4caa-9876-9a085da1e079" providerId="ADAL" clId="{DF9A8EB9-B7C2-404D-BE76-583E74FDE184}" dt="2021-11-03T15:04:57.442" v="2990" actId="700"/>
          <ac:spMkLst>
            <pc:docMk/>
            <pc:sldMk cId="4171927343" sldId="804"/>
            <ac:spMk id="27" creationId="{E138E6A0-F252-4346-954F-BCCA576B48EF}"/>
          </ac:spMkLst>
        </pc:spChg>
        <pc:spChg chg="add mod">
          <ac:chgData name="Lindenmaier Martin (I-NAT-SIBS-CCS)" userId="33792976-69f0-4caa-9876-9a085da1e079" providerId="ADAL" clId="{DF9A8EB9-B7C2-404D-BE76-583E74FDE184}" dt="2021-11-01T10:22:21.336" v="1015" actId="1036"/>
          <ac:spMkLst>
            <pc:docMk/>
            <pc:sldMk cId="4171927343" sldId="804"/>
            <ac:spMk id="28" creationId="{40B31419-EFC8-426D-955F-0312CB3EACE0}"/>
          </ac:spMkLst>
        </pc:spChg>
        <pc:spChg chg="add mod">
          <ac:chgData name="Lindenmaier Martin (I-NAT-SIBS-CCS)" userId="33792976-69f0-4caa-9876-9a085da1e079" providerId="ADAL" clId="{DF9A8EB9-B7C2-404D-BE76-583E74FDE184}" dt="2021-11-01T10:22:21.336" v="1015" actId="1036"/>
          <ac:spMkLst>
            <pc:docMk/>
            <pc:sldMk cId="4171927343" sldId="804"/>
            <ac:spMk id="29" creationId="{24078169-FA9B-4FC4-A194-A6C8FAAE6D24}"/>
          </ac:spMkLst>
        </pc:spChg>
        <pc:spChg chg="add mod">
          <ac:chgData name="Lindenmaier Martin (I-NAT-SIBS-CCS)" userId="33792976-69f0-4caa-9876-9a085da1e079" providerId="ADAL" clId="{DF9A8EB9-B7C2-404D-BE76-583E74FDE184}" dt="2021-11-01T10:22:21.336" v="1015" actId="1036"/>
          <ac:spMkLst>
            <pc:docMk/>
            <pc:sldMk cId="4171927343" sldId="804"/>
            <ac:spMk id="30" creationId="{4B2D8551-6C97-4FB9-BA9C-10DE4059DAF5}"/>
          </ac:spMkLst>
        </pc:spChg>
        <pc:spChg chg="add mod">
          <ac:chgData name="Lindenmaier Martin (I-NAT-SIBS-CCS)" userId="33792976-69f0-4caa-9876-9a085da1e079" providerId="ADAL" clId="{DF9A8EB9-B7C2-404D-BE76-583E74FDE184}" dt="2021-11-01T10:22:21.336" v="1015" actId="1036"/>
          <ac:spMkLst>
            <pc:docMk/>
            <pc:sldMk cId="4171927343" sldId="804"/>
            <ac:spMk id="31" creationId="{82CCA4F1-8295-4658-A22F-758DF4469219}"/>
          </ac:spMkLst>
        </pc:spChg>
        <pc:spChg chg="add mod">
          <ac:chgData name="Lindenmaier Martin (I-NAT-SIBS-CCS)" userId="33792976-69f0-4caa-9876-9a085da1e079" providerId="ADAL" clId="{DF9A8EB9-B7C2-404D-BE76-583E74FDE184}" dt="2021-11-01T10:22:21.336" v="1015" actId="1036"/>
          <ac:spMkLst>
            <pc:docMk/>
            <pc:sldMk cId="4171927343" sldId="804"/>
            <ac:spMk id="32" creationId="{F4B7D9C1-D2C8-4E2F-A6EC-703B067531F6}"/>
          </ac:spMkLst>
        </pc:spChg>
        <pc:spChg chg="add mod">
          <ac:chgData name="Lindenmaier Martin (I-NAT-SIBS-CCS)" userId="33792976-69f0-4caa-9876-9a085da1e079" providerId="ADAL" clId="{DF9A8EB9-B7C2-404D-BE76-583E74FDE184}" dt="2021-11-03T15:25:42.753" v="3200"/>
          <ac:spMkLst>
            <pc:docMk/>
            <pc:sldMk cId="4171927343" sldId="804"/>
            <ac:spMk id="33" creationId="{C63A69A1-D725-4FEE-9273-19C6B6496DC9}"/>
          </ac:spMkLst>
        </pc:spChg>
        <pc:spChg chg="add del mod">
          <ac:chgData name="Lindenmaier Martin (I-NAT-SIBS-CCS)" userId="33792976-69f0-4caa-9876-9a085da1e079" providerId="ADAL" clId="{DF9A8EB9-B7C2-404D-BE76-583E74FDE184}" dt="2021-11-01T10:24:41.650" v="1041" actId="478"/>
          <ac:spMkLst>
            <pc:docMk/>
            <pc:sldMk cId="4171927343" sldId="804"/>
            <ac:spMk id="33" creationId="{E89CB16D-76CF-4231-976B-BCE7BBF7D304}"/>
          </ac:spMkLst>
        </pc:spChg>
        <pc:spChg chg="add mod">
          <ac:chgData name="Lindenmaier Martin (I-NAT-SIBS-CCS)" userId="33792976-69f0-4caa-9876-9a085da1e079" providerId="ADAL" clId="{DF9A8EB9-B7C2-404D-BE76-583E74FDE184}" dt="2021-11-01T10:25:58.085" v="1082"/>
          <ac:spMkLst>
            <pc:docMk/>
            <pc:sldMk cId="4171927343" sldId="804"/>
            <ac:spMk id="34" creationId="{DCCC2E55-0C09-4C92-B5C8-5172D1ABDBE6}"/>
          </ac:spMkLst>
        </pc:spChg>
      </pc:sldChg>
      <pc:sldChg chg="addSp delSp modSp del mod modClrScheme chgLayout">
        <pc:chgData name="Lindenmaier Martin (I-NAT-SIBS-CCS)" userId="33792976-69f0-4caa-9876-9a085da1e079" providerId="ADAL" clId="{DF9A8EB9-B7C2-404D-BE76-583E74FDE184}" dt="2021-11-08T14:44:08.960" v="3428" actId="47"/>
        <pc:sldMkLst>
          <pc:docMk/>
          <pc:sldMk cId="1508275752" sldId="805"/>
        </pc:sldMkLst>
        <pc:spChg chg="mod ord">
          <ac:chgData name="Lindenmaier Martin (I-NAT-SIBS-CCS)" userId="33792976-69f0-4caa-9876-9a085da1e079" providerId="ADAL" clId="{DF9A8EB9-B7C2-404D-BE76-583E74FDE184}" dt="2021-11-03T15:10:30.882" v="3018" actId="700"/>
          <ac:spMkLst>
            <pc:docMk/>
            <pc:sldMk cId="1508275752" sldId="805"/>
            <ac:spMk id="3" creationId="{C84E5E94-8257-4592-818C-8AB5423F7090}"/>
          </ac:spMkLst>
        </pc:spChg>
        <pc:spChg chg="add del mod">
          <ac:chgData name="Lindenmaier Martin (I-NAT-SIBS-CCS)" userId="33792976-69f0-4caa-9876-9a085da1e079" providerId="ADAL" clId="{DF9A8EB9-B7C2-404D-BE76-583E74FDE184}" dt="2021-11-01T10:28:21.322" v="1084" actId="478"/>
          <ac:spMkLst>
            <pc:docMk/>
            <pc:sldMk cId="1508275752" sldId="805"/>
            <ac:spMk id="5" creationId="{94A8F7BA-8FD7-4C6C-9E58-D8C8D2D78678}"/>
          </ac:spMkLst>
        </pc:spChg>
        <pc:spChg chg="del">
          <ac:chgData name="Lindenmaier Martin (I-NAT-SIBS-CCS)" userId="33792976-69f0-4caa-9876-9a085da1e079" providerId="ADAL" clId="{DF9A8EB9-B7C2-404D-BE76-583E74FDE184}" dt="2021-11-01T10:28:20.017" v="1083" actId="478"/>
          <ac:spMkLst>
            <pc:docMk/>
            <pc:sldMk cId="1508275752" sldId="805"/>
            <ac:spMk id="6" creationId="{D77FA893-70BD-417B-B2BD-19D41375F41C}"/>
          </ac:spMkLst>
        </pc:spChg>
        <pc:spChg chg="del">
          <ac:chgData name="Lindenmaier Martin (I-NAT-SIBS-CCS)" userId="33792976-69f0-4caa-9876-9a085da1e079" providerId="ADAL" clId="{DF9A8EB9-B7C2-404D-BE76-583E74FDE184}" dt="2021-11-03T15:25:51.987" v="3201" actId="478"/>
          <ac:spMkLst>
            <pc:docMk/>
            <pc:sldMk cId="1508275752" sldId="805"/>
            <ac:spMk id="19" creationId="{79EF804C-E475-4766-80C9-9ABE6EC304F8}"/>
          </ac:spMkLst>
        </pc:spChg>
        <pc:spChg chg="mod">
          <ac:chgData name="Lindenmaier Martin (I-NAT-SIBS-CCS)" userId="33792976-69f0-4caa-9876-9a085da1e079" providerId="ADAL" clId="{DF9A8EB9-B7C2-404D-BE76-583E74FDE184}" dt="2021-11-03T15:30:25.406" v="3205" actId="14100"/>
          <ac:spMkLst>
            <pc:docMk/>
            <pc:sldMk cId="1508275752" sldId="805"/>
            <ac:spMk id="23" creationId="{A97E4E4C-5941-4E1B-9A6E-D0F514D52953}"/>
          </ac:spMkLst>
        </pc:spChg>
        <pc:spChg chg="del">
          <ac:chgData name="Lindenmaier Martin (I-NAT-SIBS-CCS)" userId="33792976-69f0-4caa-9876-9a085da1e079" providerId="ADAL" clId="{DF9A8EB9-B7C2-404D-BE76-583E74FDE184}" dt="2021-11-03T15:26:02.637" v="3203" actId="478"/>
          <ac:spMkLst>
            <pc:docMk/>
            <pc:sldMk cId="1508275752" sldId="805"/>
            <ac:spMk id="25" creationId="{AF4FEE8D-701C-4040-8708-EE32E595DA55}"/>
          </ac:spMkLst>
        </pc:spChg>
        <pc:spChg chg="add mod">
          <ac:chgData name="Lindenmaier Martin (I-NAT-SIBS-CCS)" userId="33792976-69f0-4caa-9876-9a085da1e079" providerId="ADAL" clId="{DF9A8EB9-B7C2-404D-BE76-583E74FDE184}" dt="2021-11-01T10:29:33.605" v="1133" actId="20577"/>
          <ac:spMkLst>
            <pc:docMk/>
            <pc:sldMk cId="1508275752" sldId="805"/>
            <ac:spMk id="26" creationId="{57EE128E-215F-4402-A45F-190F26F20BAF}"/>
          </ac:spMkLst>
        </pc:spChg>
        <pc:spChg chg="add mod ord">
          <ac:chgData name="Lindenmaier Martin (I-NAT-SIBS-CCS)" userId="33792976-69f0-4caa-9876-9a085da1e079" providerId="ADAL" clId="{DF9A8EB9-B7C2-404D-BE76-583E74FDE184}" dt="2021-11-03T15:10:30.882" v="3018" actId="700"/>
          <ac:spMkLst>
            <pc:docMk/>
            <pc:sldMk cId="1508275752" sldId="805"/>
            <ac:spMk id="27" creationId="{1A606281-7491-4E11-8B65-381BD19FB69E}"/>
          </ac:spMkLst>
        </pc:spChg>
        <pc:spChg chg="add mod">
          <ac:chgData name="Lindenmaier Martin (I-NAT-SIBS-CCS)" userId="33792976-69f0-4caa-9876-9a085da1e079" providerId="ADAL" clId="{DF9A8EB9-B7C2-404D-BE76-583E74FDE184}" dt="2021-11-01T10:28:40.541" v="1085"/>
          <ac:spMkLst>
            <pc:docMk/>
            <pc:sldMk cId="1508275752" sldId="805"/>
            <ac:spMk id="28" creationId="{90B419A5-7B6B-4360-A935-86DF69523E20}"/>
          </ac:spMkLst>
        </pc:spChg>
        <pc:spChg chg="add mod">
          <ac:chgData name="Lindenmaier Martin (I-NAT-SIBS-CCS)" userId="33792976-69f0-4caa-9876-9a085da1e079" providerId="ADAL" clId="{DF9A8EB9-B7C2-404D-BE76-583E74FDE184}" dt="2021-11-01T10:29:57.574" v="1146" actId="1038"/>
          <ac:spMkLst>
            <pc:docMk/>
            <pc:sldMk cId="1508275752" sldId="805"/>
            <ac:spMk id="29" creationId="{C0360E62-7EC2-439C-9D35-49D67D0392F0}"/>
          </ac:spMkLst>
        </pc:spChg>
        <pc:spChg chg="add mod">
          <ac:chgData name="Lindenmaier Martin (I-NAT-SIBS-CCS)" userId="33792976-69f0-4caa-9876-9a085da1e079" providerId="ADAL" clId="{DF9A8EB9-B7C2-404D-BE76-583E74FDE184}" dt="2021-11-01T10:30:09.084" v="1220" actId="1037"/>
          <ac:spMkLst>
            <pc:docMk/>
            <pc:sldMk cId="1508275752" sldId="805"/>
            <ac:spMk id="30" creationId="{64D08B84-090B-46F8-AAD3-E7F0F505E534}"/>
          </ac:spMkLst>
        </pc:spChg>
        <pc:spChg chg="add mod">
          <ac:chgData name="Lindenmaier Martin (I-NAT-SIBS-CCS)" userId="33792976-69f0-4caa-9876-9a085da1e079" providerId="ADAL" clId="{DF9A8EB9-B7C2-404D-BE76-583E74FDE184}" dt="2021-11-01T10:28:40.541" v="1085"/>
          <ac:spMkLst>
            <pc:docMk/>
            <pc:sldMk cId="1508275752" sldId="805"/>
            <ac:spMk id="31" creationId="{EE18BDB1-77DE-46EB-9C2C-DC25730BC5FB}"/>
          </ac:spMkLst>
        </pc:spChg>
        <pc:spChg chg="add mod">
          <ac:chgData name="Lindenmaier Martin (I-NAT-SIBS-CCS)" userId="33792976-69f0-4caa-9876-9a085da1e079" providerId="ADAL" clId="{DF9A8EB9-B7C2-404D-BE76-583E74FDE184}" dt="2021-11-01T10:30:09.084" v="1220" actId="1037"/>
          <ac:spMkLst>
            <pc:docMk/>
            <pc:sldMk cId="1508275752" sldId="805"/>
            <ac:spMk id="32" creationId="{0B299B03-88FA-467A-BE44-65B0EC6746B5}"/>
          </ac:spMkLst>
        </pc:spChg>
        <pc:spChg chg="add mod">
          <ac:chgData name="Lindenmaier Martin (I-NAT-SIBS-CCS)" userId="33792976-69f0-4caa-9876-9a085da1e079" providerId="ADAL" clId="{DF9A8EB9-B7C2-404D-BE76-583E74FDE184}" dt="2021-11-01T10:30:09.084" v="1220" actId="1037"/>
          <ac:spMkLst>
            <pc:docMk/>
            <pc:sldMk cId="1508275752" sldId="805"/>
            <ac:spMk id="33" creationId="{ABE9106C-0272-4C50-AB25-B32ACB70C81D}"/>
          </ac:spMkLst>
        </pc:spChg>
        <pc:spChg chg="add mod">
          <ac:chgData name="Lindenmaier Martin (I-NAT-SIBS-CCS)" userId="33792976-69f0-4caa-9876-9a085da1e079" providerId="ADAL" clId="{DF9A8EB9-B7C2-404D-BE76-583E74FDE184}" dt="2021-11-01T10:30:42.809" v="1222"/>
          <ac:spMkLst>
            <pc:docMk/>
            <pc:sldMk cId="1508275752" sldId="805"/>
            <ac:spMk id="34" creationId="{84049286-29F6-45BF-9C9D-90D3E53AC76E}"/>
          </ac:spMkLst>
        </pc:spChg>
        <pc:spChg chg="add mod">
          <ac:chgData name="Lindenmaier Martin (I-NAT-SIBS-CCS)" userId="33792976-69f0-4caa-9876-9a085da1e079" providerId="ADAL" clId="{DF9A8EB9-B7C2-404D-BE76-583E74FDE184}" dt="2021-11-03T15:25:59.703" v="3202"/>
          <ac:spMkLst>
            <pc:docMk/>
            <pc:sldMk cId="1508275752" sldId="805"/>
            <ac:spMk id="35" creationId="{6325F8ED-88DD-4850-A6C6-188CC33CCBB9}"/>
          </ac:spMkLst>
        </pc:spChg>
      </pc:sldChg>
      <pc:sldChg chg="addSp delSp modSp add mod">
        <pc:chgData name="Lindenmaier Martin (I-NAT-SIBS-CCS)" userId="33792976-69f0-4caa-9876-9a085da1e079" providerId="ADAL" clId="{DF9A8EB9-B7C2-404D-BE76-583E74FDE184}" dt="2021-11-08T14:54:01.129" v="3576" actId="1038"/>
        <pc:sldMkLst>
          <pc:docMk/>
          <pc:sldMk cId="487878551" sldId="806"/>
        </pc:sldMkLst>
        <pc:spChg chg="add del mod">
          <ac:chgData name="Lindenmaier Martin (I-NAT-SIBS-CCS)" userId="33792976-69f0-4caa-9876-9a085da1e079" providerId="ADAL" clId="{DF9A8EB9-B7C2-404D-BE76-583E74FDE184}" dt="2021-11-01T09:40:30.470" v="483" actId="478"/>
          <ac:spMkLst>
            <pc:docMk/>
            <pc:sldMk cId="487878551" sldId="806"/>
            <ac:spMk id="5" creationId="{2FF4AF2B-0362-41D2-AC27-BE1556B0D7DA}"/>
          </ac:spMkLst>
        </pc:spChg>
        <pc:spChg chg="del mod">
          <ac:chgData name="Lindenmaier Martin (I-NAT-SIBS-CCS)" userId="33792976-69f0-4caa-9876-9a085da1e079" providerId="ADAL" clId="{DF9A8EB9-B7C2-404D-BE76-583E74FDE184}" dt="2021-11-08T14:42:24.576" v="3408" actId="478"/>
          <ac:spMkLst>
            <pc:docMk/>
            <pc:sldMk cId="487878551" sldId="806"/>
            <ac:spMk id="12" creationId="{E64DCCFD-0BDC-42E8-9702-F95DE2AABB81}"/>
          </ac:spMkLst>
        </pc:spChg>
        <pc:spChg chg="del mod">
          <ac:chgData name="Lindenmaier Martin (I-NAT-SIBS-CCS)" userId="33792976-69f0-4caa-9876-9a085da1e079" providerId="ADAL" clId="{DF9A8EB9-B7C2-404D-BE76-583E74FDE184}" dt="2021-11-01T07:48:20.957" v="30" actId="478"/>
          <ac:spMkLst>
            <pc:docMk/>
            <pc:sldMk cId="487878551" sldId="806"/>
            <ac:spMk id="13" creationId="{70ADB4D2-7993-42B4-AB28-E58C15551A60}"/>
          </ac:spMkLst>
        </pc:spChg>
        <pc:spChg chg="del mod">
          <ac:chgData name="Lindenmaier Martin (I-NAT-SIBS-CCS)" userId="33792976-69f0-4caa-9876-9a085da1e079" providerId="ADAL" clId="{DF9A8EB9-B7C2-404D-BE76-583E74FDE184}" dt="2021-11-03T15:19:40.597" v="3162" actId="478"/>
          <ac:spMkLst>
            <pc:docMk/>
            <pc:sldMk cId="487878551" sldId="806"/>
            <ac:spMk id="14" creationId="{7574DC2D-93BA-4936-86A8-1729EAC591DA}"/>
          </ac:spMkLst>
        </pc:spChg>
        <pc:spChg chg="mod">
          <ac:chgData name="Lindenmaier Martin (I-NAT-SIBS-CCS)" userId="33792976-69f0-4caa-9876-9a085da1e079" providerId="ADAL" clId="{DF9A8EB9-B7C2-404D-BE76-583E74FDE184}" dt="2021-11-08T14:42:15.642" v="3404" actId="108"/>
          <ac:spMkLst>
            <pc:docMk/>
            <pc:sldMk cId="487878551" sldId="806"/>
            <ac:spMk id="15" creationId="{2689B5E9-F2E9-4C56-9EC0-DEE57182BE74}"/>
          </ac:spMkLst>
        </pc:spChg>
        <pc:spChg chg="del mod">
          <ac:chgData name="Lindenmaier Martin (I-NAT-SIBS-CCS)" userId="33792976-69f0-4caa-9876-9a085da1e079" providerId="ADAL" clId="{DF9A8EB9-B7C2-404D-BE76-583E74FDE184}" dt="2021-11-01T10:05:24.105" v="699" actId="478"/>
          <ac:spMkLst>
            <pc:docMk/>
            <pc:sldMk cId="487878551" sldId="806"/>
            <ac:spMk id="16" creationId="{ACA2F7A1-54D0-47F5-AC96-A856CB76138B}"/>
          </ac:spMkLst>
        </pc:spChg>
        <pc:spChg chg="del">
          <ac:chgData name="Lindenmaier Martin (I-NAT-SIBS-CCS)" userId="33792976-69f0-4caa-9876-9a085da1e079" providerId="ADAL" clId="{DF9A8EB9-B7C2-404D-BE76-583E74FDE184}" dt="2021-11-01T07:47:58.566" v="23" actId="478"/>
          <ac:spMkLst>
            <pc:docMk/>
            <pc:sldMk cId="487878551" sldId="806"/>
            <ac:spMk id="17" creationId="{709E2F38-ABE7-4418-BC64-642CD9D0A456}"/>
          </ac:spMkLst>
        </pc:spChg>
        <pc:spChg chg="del">
          <ac:chgData name="Lindenmaier Martin (I-NAT-SIBS-CCS)" userId="33792976-69f0-4caa-9876-9a085da1e079" providerId="ADAL" clId="{DF9A8EB9-B7C2-404D-BE76-583E74FDE184}" dt="2021-11-01T07:48:04.865" v="25" actId="478"/>
          <ac:spMkLst>
            <pc:docMk/>
            <pc:sldMk cId="487878551" sldId="806"/>
            <ac:spMk id="18" creationId="{B67B2A64-D92C-4600-BD5D-E05A4967CF2D}"/>
          </ac:spMkLst>
        </pc:spChg>
        <pc:spChg chg="del">
          <ac:chgData name="Lindenmaier Martin (I-NAT-SIBS-CCS)" userId="33792976-69f0-4caa-9876-9a085da1e079" providerId="ADAL" clId="{DF9A8EB9-B7C2-404D-BE76-583E74FDE184}" dt="2021-11-01T09:46:33.651" v="563" actId="478"/>
          <ac:spMkLst>
            <pc:docMk/>
            <pc:sldMk cId="487878551" sldId="806"/>
            <ac:spMk id="19" creationId="{97D055D2-610F-4D13-89C6-A8281F01B6F2}"/>
          </ac:spMkLst>
        </pc:spChg>
        <pc:spChg chg="add del mod">
          <ac:chgData name="Lindenmaier Martin (I-NAT-SIBS-CCS)" userId="33792976-69f0-4caa-9876-9a085da1e079" providerId="ADAL" clId="{DF9A8EB9-B7C2-404D-BE76-583E74FDE184}" dt="2021-11-08T14:54:01.129" v="3576" actId="1038"/>
          <ac:spMkLst>
            <pc:docMk/>
            <pc:sldMk cId="487878551" sldId="806"/>
            <ac:spMk id="20" creationId="{43AAE355-9B83-4C4F-888C-F839AC144A8B}"/>
          </ac:spMkLst>
        </pc:spChg>
        <pc:spChg chg="add del mod">
          <ac:chgData name="Lindenmaier Martin (I-NAT-SIBS-CCS)" userId="33792976-69f0-4caa-9876-9a085da1e079" providerId="ADAL" clId="{DF9A8EB9-B7C2-404D-BE76-583E74FDE184}" dt="2021-11-01T09:40:27.534" v="482" actId="478"/>
          <ac:spMkLst>
            <pc:docMk/>
            <pc:sldMk cId="487878551" sldId="806"/>
            <ac:spMk id="20" creationId="{856D3D31-1F8F-4C0D-9677-870C1D870B2F}"/>
          </ac:spMkLst>
        </pc:spChg>
        <pc:spChg chg="add del mod">
          <ac:chgData name="Lindenmaier Martin (I-NAT-SIBS-CCS)" userId="33792976-69f0-4caa-9876-9a085da1e079" providerId="ADAL" clId="{DF9A8EB9-B7C2-404D-BE76-583E74FDE184}" dt="2021-11-08T14:42:31.892" v="3412" actId="478"/>
          <ac:spMkLst>
            <pc:docMk/>
            <pc:sldMk cId="487878551" sldId="806"/>
            <ac:spMk id="21" creationId="{3525E5B6-A2F7-45C4-BA7F-DE7988AA3931}"/>
          </ac:spMkLst>
        </pc:spChg>
        <pc:spChg chg="add mod">
          <ac:chgData name="Lindenmaier Martin (I-NAT-SIBS-CCS)" userId="33792976-69f0-4caa-9876-9a085da1e079" providerId="ADAL" clId="{DF9A8EB9-B7C2-404D-BE76-583E74FDE184}" dt="2021-11-08T14:42:58.576" v="3416" actId="1038"/>
          <ac:spMkLst>
            <pc:docMk/>
            <pc:sldMk cId="487878551" sldId="806"/>
            <ac:spMk id="22" creationId="{10741F52-F89C-4943-9193-1FF258071920}"/>
          </ac:spMkLst>
        </pc:spChg>
        <pc:spChg chg="add del mod">
          <ac:chgData name="Lindenmaier Martin (I-NAT-SIBS-CCS)" userId="33792976-69f0-4caa-9876-9a085da1e079" providerId="ADAL" clId="{DF9A8EB9-B7C2-404D-BE76-583E74FDE184}" dt="2021-11-01T09:40:33.272" v="484" actId="478"/>
          <ac:spMkLst>
            <pc:docMk/>
            <pc:sldMk cId="487878551" sldId="806"/>
            <ac:spMk id="22" creationId="{B491A444-0652-435E-B282-EF0BD623C7FC}"/>
          </ac:spMkLst>
        </pc:spChg>
        <pc:spChg chg="add mod">
          <ac:chgData name="Lindenmaier Martin (I-NAT-SIBS-CCS)" userId="33792976-69f0-4caa-9876-9a085da1e079" providerId="ADAL" clId="{DF9A8EB9-B7C2-404D-BE76-583E74FDE184}" dt="2021-11-01T09:40:35.408" v="485"/>
          <ac:spMkLst>
            <pc:docMk/>
            <pc:sldMk cId="487878551" sldId="806"/>
            <ac:spMk id="23" creationId="{CC26D32D-CC52-423B-9BBC-275E937438E3}"/>
          </ac:spMkLst>
        </pc:spChg>
        <pc:spChg chg="add mod ord">
          <ac:chgData name="Lindenmaier Martin (I-NAT-SIBS-CCS)" userId="33792976-69f0-4caa-9876-9a085da1e079" providerId="ADAL" clId="{DF9A8EB9-B7C2-404D-BE76-583E74FDE184}" dt="2021-11-01T10:22:40.448" v="1021" actId="1036"/>
          <ac:spMkLst>
            <pc:docMk/>
            <pc:sldMk cId="487878551" sldId="806"/>
            <ac:spMk id="24" creationId="{BA002223-551D-4FD5-81B5-C54A8038B722}"/>
          </ac:spMkLst>
        </pc:spChg>
        <pc:spChg chg="add del mod">
          <ac:chgData name="Lindenmaier Martin (I-NAT-SIBS-CCS)" userId="33792976-69f0-4caa-9876-9a085da1e079" providerId="ADAL" clId="{DF9A8EB9-B7C2-404D-BE76-583E74FDE184}" dt="2021-11-01T09:41:33.370" v="489"/>
          <ac:spMkLst>
            <pc:docMk/>
            <pc:sldMk cId="487878551" sldId="806"/>
            <ac:spMk id="25" creationId="{D3D9D5D1-4977-43FF-9838-C090FC083091}"/>
          </ac:spMkLst>
        </pc:spChg>
        <pc:spChg chg="add del mod">
          <ac:chgData name="Lindenmaier Martin (I-NAT-SIBS-CCS)" userId="33792976-69f0-4caa-9876-9a085da1e079" providerId="ADAL" clId="{DF9A8EB9-B7C2-404D-BE76-583E74FDE184}" dt="2021-11-01T09:41:33.370" v="489"/>
          <ac:spMkLst>
            <pc:docMk/>
            <pc:sldMk cId="487878551" sldId="806"/>
            <ac:spMk id="26" creationId="{FBD5931C-F0C3-406E-9302-F73AE5C61927}"/>
          </ac:spMkLst>
        </pc:spChg>
        <pc:spChg chg="add del mod">
          <ac:chgData name="Lindenmaier Martin (I-NAT-SIBS-CCS)" userId="33792976-69f0-4caa-9876-9a085da1e079" providerId="ADAL" clId="{DF9A8EB9-B7C2-404D-BE76-583E74FDE184}" dt="2021-11-08T14:42:13.761" v="3403" actId="108"/>
          <ac:spMkLst>
            <pc:docMk/>
            <pc:sldMk cId="487878551" sldId="806"/>
            <ac:spMk id="27" creationId="{3E40F21B-80AA-4904-8D2B-1975CD5979FC}"/>
          </ac:spMkLst>
        </pc:spChg>
        <pc:spChg chg="add del mod">
          <ac:chgData name="Lindenmaier Martin (I-NAT-SIBS-CCS)" userId="33792976-69f0-4caa-9876-9a085da1e079" providerId="ADAL" clId="{DF9A8EB9-B7C2-404D-BE76-583E74FDE184}" dt="2021-11-01T10:05:25.401" v="700" actId="478"/>
          <ac:spMkLst>
            <pc:docMk/>
            <pc:sldMk cId="487878551" sldId="806"/>
            <ac:spMk id="28" creationId="{731634DC-8106-4666-94D2-17151EEFE76B}"/>
          </ac:spMkLst>
        </pc:spChg>
        <pc:spChg chg="add del mod">
          <ac:chgData name="Lindenmaier Martin (I-NAT-SIBS-CCS)" userId="33792976-69f0-4caa-9876-9a085da1e079" providerId="ADAL" clId="{DF9A8EB9-B7C2-404D-BE76-583E74FDE184}" dt="2021-11-01T10:05:26.306" v="701" actId="478"/>
          <ac:spMkLst>
            <pc:docMk/>
            <pc:sldMk cId="487878551" sldId="806"/>
            <ac:spMk id="29" creationId="{9216C8EB-58DB-499B-A4F4-CD4BB95B99C2}"/>
          </ac:spMkLst>
        </pc:spChg>
        <pc:spChg chg="add del mod">
          <ac:chgData name="Lindenmaier Martin (I-NAT-SIBS-CCS)" userId="33792976-69f0-4caa-9876-9a085da1e079" providerId="ADAL" clId="{DF9A8EB9-B7C2-404D-BE76-583E74FDE184}" dt="2021-11-01T10:05:27.463" v="702" actId="478"/>
          <ac:spMkLst>
            <pc:docMk/>
            <pc:sldMk cId="487878551" sldId="806"/>
            <ac:spMk id="30" creationId="{7DC1FCA1-DB82-4C91-81BD-BA3BF2FE418D}"/>
          </ac:spMkLst>
        </pc:spChg>
        <pc:spChg chg="add del mod">
          <ac:chgData name="Lindenmaier Martin (I-NAT-SIBS-CCS)" userId="33792976-69f0-4caa-9876-9a085da1e079" providerId="ADAL" clId="{DF9A8EB9-B7C2-404D-BE76-583E74FDE184}" dt="2021-11-01T10:05:28.616" v="703" actId="478"/>
          <ac:spMkLst>
            <pc:docMk/>
            <pc:sldMk cId="487878551" sldId="806"/>
            <ac:spMk id="31" creationId="{19918B91-1570-43B3-9FB6-75CB20193AED}"/>
          </ac:spMkLst>
        </pc:spChg>
        <pc:spChg chg="add del mod">
          <ac:chgData name="Lindenmaier Martin (I-NAT-SIBS-CCS)" userId="33792976-69f0-4caa-9876-9a085da1e079" providerId="ADAL" clId="{DF9A8EB9-B7C2-404D-BE76-583E74FDE184}" dt="2021-11-08T14:43:24.143" v="3420" actId="108"/>
          <ac:spMkLst>
            <pc:docMk/>
            <pc:sldMk cId="487878551" sldId="806"/>
            <ac:spMk id="32" creationId="{D8BA95FE-9A64-4511-8A79-F838DF545F9B}"/>
          </ac:spMkLst>
        </pc:spChg>
        <pc:spChg chg="del mod">
          <ac:chgData name="Lindenmaier Martin (I-NAT-SIBS-CCS)" userId="33792976-69f0-4caa-9876-9a085da1e079" providerId="ADAL" clId="{DF9A8EB9-B7C2-404D-BE76-583E74FDE184}" dt="2021-11-01T09:40:13.338" v="480" actId="478"/>
          <ac:spMkLst>
            <pc:docMk/>
            <pc:sldMk cId="487878551" sldId="806"/>
            <ac:spMk id="33" creationId="{2F03CC24-7F4E-4272-8DD4-01456248DF9B}"/>
          </ac:spMkLst>
        </pc:spChg>
        <pc:spChg chg="add del mod">
          <ac:chgData name="Lindenmaier Martin (I-NAT-SIBS-CCS)" userId="33792976-69f0-4caa-9876-9a085da1e079" providerId="ADAL" clId="{DF9A8EB9-B7C2-404D-BE76-583E74FDE184}" dt="2021-11-01T09:52:26.928" v="600" actId="478"/>
          <ac:spMkLst>
            <pc:docMk/>
            <pc:sldMk cId="487878551" sldId="806"/>
            <ac:spMk id="34" creationId="{20179749-2D4B-482C-8B5A-E84C1D4C86E3}"/>
          </ac:spMkLst>
        </pc:spChg>
        <pc:spChg chg="add mod">
          <ac:chgData name="Lindenmaier Martin (I-NAT-SIBS-CCS)" userId="33792976-69f0-4caa-9876-9a085da1e079" providerId="ADAL" clId="{DF9A8EB9-B7C2-404D-BE76-583E74FDE184}" dt="2021-11-08T14:42:22.626" v="3407" actId="108"/>
          <ac:spMkLst>
            <pc:docMk/>
            <pc:sldMk cId="487878551" sldId="806"/>
            <ac:spMk id="35" creationId="{DF0B31FD-F109-4A87-9A40-352BD6C620A5}"/>
          </ac:spMkLst>
        </pc:spChg>
        <pc:spChg chg="add mod">
          <ac:chgData name="Lindenmaier Martin (I-NAT-SIBS-CCS)" userId="33792976-69f0-4caa-9876-9a085da1e079" providerId="ADAL" clId="{DF9A8EB9-B7C2-404D-BE76-583E74FDE184}" dt="2021-11-08T14:42:21.225" v="3405" actId="108"/>
          <ac:spMkLst>
            <pc:docMk/>
            <pc:sldMk cId="487878551" sldId="806"/>
            <ac:spMk id="36" creationId="{9FC3F3BD-B44E-443C-B919-05DD7B2BB025}"/>
          </ac:spMkLst>
        </pc:spChg>
        <pc:spChg chg="add mod">
          <ac:chgData name="Lindenmaier Martin (I-NAT-SIBS-CCS)" userId="33792976-69f0-4caa-9876-9a085da1e079" providerId="ADAL" clId="{DF9A8EB9-B7C2-404D-BE76-583E74FDE184}" dt="2021-11-08T14:42:22.042" v="3406" actId="108"/>
          <ac:spMkLst>
            <pc:docMk/>
            <pc:sldMk cId="487878551" sldId="806"/>
            <ac:spMk id="37" creationId="{1C360A13-2B13-4087-91A0-DA9F7B1A5E80}"/>
          </ac:spMkLst>
        </pc:spChg>
        <pc:spChg chg="add del mod">
          <ac:chgData name="Lindenmaier Martin (I-NAT-SIBS-CCS)" userId="33792976-69f0-4caa-9876-9a085da1e079" providerId="ADAL" clId="{DF9A8EB9-B7C2-404D-BE76-583E74FDE184}" dt="2021-11-08T14:43:40.993" v="3424" actId="14100"/>
          <ac:spMkLst>
            <pc:docMk/>
            <pc:sldMk cId="487878551" sldId="806"/>
            <ac:spMk id="38" creationId="{4EC552C3-0D18-44E1-8768-8746F80E32A1}"/>
          </ac:spMkLst>
        </pc:spChg>
        <pc:spChg chg="add del mod">
          <ac:chgData name="Lindenmaier Martin (I-NAT-SIBS-CCS)" userId="33792976-69f0-4caa-9876-9a085da1e079" providerId="ADAL" clId="{DF9A8EB9-B7C2-404D-BE76-583E74FDE184}" dt="2021-11-08T14:43:15.376" v="3417" actId="478"/>
          <ac:spMkLst>
            <pc:docMk/>
            <pc:sldMk cId="487878551" sldId="806"/>
            <ac:spMk id="39" creationId="{309FB481-55A9-4141-BC97-294DF02B1C91}"/>
          </ac:spMkLst>
        </pc:spChg>
        <pc:spChg chg="add del mod">
          <ac:chgData name="Lindenmaier Martin (I-NAT-SIBS-CCS)" userId="33792976-69f0-4caa-9876-9a085da1e079" providerId="ADAL" clId="{DF9A8EB9-B7C2-404D-BE76-583E74FDE184}" dt="2021-11-08T14:43:16.093" v="3418" actId="478"/>
          <ac:spMkLst>
            <pc:docMk/>
            <pc:sldMk cId="487878551" sldId="806"/>
            <ac:spMk id="40" creationId="{59DD4E66-BAAA-45F1-8DAC-212C20F97B2D}"/>
          </ac:spMkLst>
        </pc:spChg>
        <pc:spChg chg="add del mod">
          <ac:chgData name="Lindenmaier Martin (I-NAT-SIBS-CCS)" userId="33792976-69f0-4caa-9876-9a085da1e079" providerId="ADAL" clId="{DF9A8EB9-B7C2-404D-BE76-583E74FDE184}" dt="2021-11-08T14:43:16.743" v="3419" actId="478"/>
          <ac:spMkLst>
            <pc:docMk/>
            <pc:sldMk cId="487878551" sldId="806"/>
            <ac:spMk id="41" creationId="{A36CC6D5-2C8A-4C4A-B6E4-AC2DB07A59D5}"/>
          </ac:spMkLst>
        </pc:spChg>
        <pc:spChg chg="add mod">
          <ac:chgData name="Lindenmaier Martin (I-NAT-SIBS-CCS)" userId="33792976-69f0-4caa-9876-9a085da1e079" providerId="ADAL" clId="{DF9A8EB9-B7C2-404D-BE76-583E74FDE184}" dt="2021-11-08T14:43:49.059" v="3425" actId="14100"/>
          <ac:spMkLst>
            <pc:docMk/>
            <pc:sldMk cId="487878551" sldId="806"/>
            <ac:spMk id="42" creationId="{D3BD25C1-3FEA-4CC4-B85F-C56E520E5C8D}"/>
          </ac:spMkLst>
        </pc:spChg>
      </pc:sldChg>
      <pc:sldChg chg="addSp delSp modSp add mod">
        <pc:chgData name="Lindenmaier Martin (I-NAT-SIBS-CCS)" userId="33792976-69f0-4caa-9876-9a085da1e079" providerId="ADAL" clId="{DF9A8EB9-B7C2-404D-BE76-583E74FDE184}" dt="2021-11-08T14:54:16.296" v="3584"/>
        <pc:sldMkLst>
          <pc:docMk/>
          <pc:sldMk cId="751093931" sldId="807"/>
        </pc:sldMkLst>
        <pc:spChg chg="add del mod">
          <ac:chgData name="Lindenmaier Martin (I-NAT-SIBS-CCS)" userId="33792976-69f0-4caa-9876-9a085da1e079" providerId="ADAL" clId="{DF9A8EB9-B7C2-404D-BE76-583E74FDE184}" dt="2021-11-01T11:53:11.768" v="1629" actId="478"/>
          <ac:spMkLst>
            <pc:docMk/>
            <pc:sldMk cId="751093931" sldId="807"/>
            <ac:spMk id="5" creationId="{A465D4EB-D07F-45B3-AC6B-112BB6153F78}"/>
          </ac:spMkLst>
        </pc:spChg>
        <pc:spChg chg="del mod">
          <ac:chgData name="Lindenmaier Martin (I-NAT-SIBS-CCS)" userId="33792976-69f0-4caa-9876-9a085da1e079" providerId="ADAL" clId="{DF9A8EB9-B7C2-404D-BE76-583E74FDE184}" dt="2021-11-01T11:52:52.555" v="1628" actId="478"/>
          <ac:spMkLst>
            <pc:docMk/>
            <pc:sldMk cId="751093931" sldId="807"/>
            <ac:spMk id="11" creationId="{8548482D-CA2F-471A-987A-E5B958FEE074}"/>
          </ac:spMkLst>
        </pc:spChg>
        <pc:spChg chg="mod">
          <ac:chgData name="Lindenmaier Martin (I-NAT-SIBS-CCS)" userId="33792976-69f0-4caa-9876-9a085da1e079" providerId="ADAL" clId="{DF9A8EB9-B7C2-404D-BE76-583E74FDE184}" dt="2021-11-08T14:53:09.879" v="3564" actId="108"/>
          <ac:spMkLst>
            <pc:docMk/>
            <pc:sldMk cId="751093931" sldId="807"/>
            <ac:spMk id="13" creationId="{91A336A0-A346-4DDA-BC73-9269A3DFF653}"/>
          </ac:spMkLst>
        </pc:spChg>
        <pc:spChg chg="add del mod">
          <ac:chgData name="Lindenmaier Martin (I-NAT-SIBS-CCS)" userId="33792976-69f0-4caa-9876-9a085da1e079" providerId="ADAL" clId="{DF9A8EB9-B7C2-404D-BE76-583E74FDE184}" dt="2021-11-08T14:53:16.379" v="3565" actId="478"/>
          <ac:spMkLst>
            <pc:docMk/>
            <pc:sldMk cId="751093931" sldId="807"/>
            <ac:spMk id="15" creationId="{D261D408-CAD9-4B83-BDD1-826BC97376B7}"/>
          </ac:spMkLst>
        </pc:spChg>
        <pc:spChg chg="add mod">
          <ac:chgData name="Lindenmaier Martin (I-NAT-SIBS-CCS)" userId="33792976-69f0-4caa-9876-9a085da1e079" providerId="ADAL" clId="{DF9A8EB9-B7C2-404D-BE76-583E74FDE184}" dt="2021-11-08T14:51:58.695" v="3551" actId="108"/>
          <ac:spMkLst>
            <pc:docMk/>
            <pc:sldMk cId="751093931" sldId="807"/>
            <ac:spMk id="16" creationId="{D7162C18-1FA7-4FD5-B382-653F2E78D359}"/>
          </ac:spMkLst>
        </pc:spChg>
        <pc:spChg chg="del mod">
          <ac:chgData name="Lindenmaier Martin (I-NAT-SIBS-CCS)" userId="33792976-69f0-4caa-9876-9a085da1e079" providerId="ADAL" clId="{DF9A8EB9-B7C2-404D-BE76-583E74FDE184}" dt="2021-11-03T15:33:04.592" v="3234" actId="478"/>
          <ac:spMkLst>
            <pc:docMk/>
            <pc:sldMk cId="751093931" sldId="807"/>
            <ac:spMk id="17" creationId="{04CB4E58-A316-4F9B-9F7B-5B21885D24A3}"/>
          </ac:spMkLst>
        </pc:spChg>
        <pc:spChg chg="add mod">
          <ac:chgData name="Lindenmaier Martin (I-NAT-SIBS-CCS)" userId="33792976-69f0-4caa-9876-9a085da1e079" providerId="ADAL" clId="{DF9A8EB9-B7C2-404D-BE76-583E74FDE184}" dt="2021-11-08T14:53:08.527" v="3562" actId="108"/>
          <ac:spMkLst>
            <pc:docMk/>
            <pc:sldMk cId="751093931" sldId="807"/>
            <ac:spMk id="18" creationId="{D2B4BD1D-9E30-49DF-8463-0C3CCF444562}"/>
          </ac:spMkLst>
        </pc:spChg>
        <pc:spChg chg="add mod">
          <ac:chgData name="Lindenmaier Martin (I-NAT-SIBS-CCS)" userId="33792976-69f0-4caa-9876-9a085da1e079" providerId="ADAL" clId="{DF9A8EB9-B7C2-404D-BE76-583E74FDE184}" dt="2021-11-08T14:53:09.196" v="3563" actId="108"/>
          <ac:spMkLst>
            <pc:docMk/>
            <pc:sldMk cId="751093931" sldId="807"/>
            <ac:spMk id="19" creationId="{2BDEE043-9FBF-4F43-80E3-A814675AB562}"/>
          </ac:spMkLst>
        </pc:spChg>
        <pc:spChg chg="add mod">
          <ac:chgData name="Lindenmaier Martin (I-NAT-SIBS-CCS)" userId="33792976-69f0-4caa-9876-9a085da1e079" providerId="ADAL" clId="{DF9A8EB9-B7C2-404D-BE76-583E74FDE184}" dt="2021-11-08T14:53:39.263" v="3573" actId="1038"/>
          <ac:spMkLst>
            <pc:docMk/>
            <pc:sldMk cId="751093931" sldId="807"/>
            <ac:spMk id="20" creationId="{6815E791-07A0-4825-A9CD-D7A6C948C7FA}"/>
          </ac:spMkLst>
        </pc:spChg>
        <pc:spChg chg="del">
          <ac:chgData name="Lindenmaier Martin (I-NAT-SIBS-CCS)" userId="33792976-69f0-4caa-9876-9a085da1e079" providerId="ADAL" clId="{DF9A8EB9-B7C2-404D-BE76-583E74FDE184}" dt="2021-11-01T09:05:18.314" v="126" actId="478"/>
          <ac:spMkLst>
            <pc:docMk/>
            <pc:sldMk cId="751093931" sldId="807"/>
            <ac:spMk id="20" creationId="{DE4F16C5-7D85-4C55-A856-5AE5088C6FF5}"/>
          </ac:spMkLst>
        </pc:spChg>
        <pc:spChg chg="del">
          <ac:chgData name="Lindenmaier Martin (I-NAT-SIBS-CCS)" userId="33792976-69f0-4caa-9876-9a085da1e079" providerId="ADAL" clId="{DF9A8EB9-B7C2-404D-BE76-583E74FDE184}" dt="2021-11-01T09:05:13.985" v="123" actId="478"/>
          <ac:spMkLst>
            <pc:docMk/>
            <pc:sldMk cId="751093931" sldId="807"/>
            <ac:spMk id="21" creationId="{EE0582E4-A6B2-466B-87B9-834099814928}"/>
          </ac:spMkLst>
        </pc:spChg>
        <pc:spChg chg="add del mod">
          <ac:chgData name="Lindenmaier Martin (I-NAT-SIBS-CCS)" userId="33792976-69f0-4caa-9876-9a085da1e079" providerId="ADAL" clId="{DF9A8EB9-B7C2-404D-BE76-583E74FDE184}" dt="2021-11-08T14:54:15.998" v="3583" actId="478"/>
          <ac:spMkLst>
            <pc:docMk/>
            <pc:sldMk cId="751093931" sldId="807"/>
            <ac:spMk id="21" creationId="{F369104F-4F27-432C-8C19-C64B2D34C3DC}"/>
          </ac:spMkLst>
        </pc:spChg>
        <pc:spChg chg="del">
          <ac:chgData name="Lindenmaier Martin (I-NAT-SIBS-CCS)" userId="33792976-69f0-4caa-9876-9a085da1e079" providerId="ADAL" clId="{DF9A8EB9-B7C2-404D-BE76-583E74FDE184}" dt="2021-11-01T09:05:20.090" v="128" actId="478"/>
          <ac:spMkLst>
            <pc:docMk/>
            <pc:sldMk cId="751093931" sldId="807"/>
            <ac:spMk id="22" creationId="{12445C5A-CE85-44FE-A5B5-7A643DCCDB1F}"/>
          </ac:spMkLst>
        </pc:spChg>
        <pc:spChg chg="add mod">
          <ac:chgData name="Lindenmaier Martin (I-NAT-SIBS-CCS)" userId="33792976-69f0-4caa-9876-9a085da1e079" providerId="ADAL" clId="{DF9A8EB9-B7C2-404D-BE76-583E74FDE184}" dt="2021-11-08T14:54:16.296" v="3584"/>
          <ac:spMkLst>
            <pc:docMk/>
            <pc:sldMk cId="751093931" sldId="807"/>
            <ac:spMk id="22" creationId="{96A46025-7E84-4808-8B43-269FE76497F8}"/>
          </ac:spMkLst>
        </pc:spChg>
        <pc:spChg chg="del">
          <ac:chgData name="Lindenmaier Martin (I-NAT-SIBS-CCS)" userId="33792976-69f0-4caa-9876-9a085da1e079" providerId="ADAL" clId="{DF9A8EB9-B7C2-404D-BE76-583E74FDE184}" dt="2021-11-01T09:05:18.994" v="127" actId="478"/>
          <ac:spMkLst>
            <pc:docMk/>
            <pc:sldMk cId="751093931" sldId="807"/>
            <ac:spMk id="23" creationId="{BC8E7AA2-409C-44F8-816D-A1612CF920A8}"/>
          </ac:spMkLst>
        </pc:spChg>
        <pc:spChg chg="del">
          <ac:chgData name="Lindenmaier Martin (I-NAT-SIBS-CCS)" userId="33792976-69f0-4caa-9876-9a085da1e079" providerId="ADAL" clId="{DF9A8EB9-B7C2-404D-BE76-583E74FDE184}" dt="2021-11-01T09:05:20.945" v="129" actId="478"/>
          <ac:spMkLst>
            <pc:docMk/>
            <pc:sldMk cId="751093931" sldId="807"/>
            <ac:spMk id="24" creationId="{DC90EFFF-BF71-46E5-AA70-73E8092A47EA}"/>
          </ac:spMkLst>
        </pc:spChg>
        <pc:spChg chg="del">
          <ac:chgData name="Lindenmaier Martin (I-NAT-SIBS-CCS)" userId="33792976-69f0-4caa-9876-9a085da1e079" providerId="ADAL" clId="{DF9A8EB9-B7C2-404D-BE76-583E74FDE184}" dt="2021-11-01T09:05:16.434" v="124" actId="478"/>
          <ac:spMkLst>
            <pc:docMk/>
            <pc:sldMk cId="751093931" sldId="807"/>
            <ac:spMk id="25" creationId="{DC3A4A17-01D5-4A94-9114-9FED6F2FC717}"/>
          </ac:spMkLst>
        </pc:spChg>
        <pc:spChg chg="add del mod">
          <ac:chgData name="Lindenmaier Martin (I-NAT-SIBS-CCS)" userId="33792976-69f0-4caa-9876-9a085da1e079" providerId="ADAL" clId="{DF9A8EB9-B7C2-404D-BE76-583E74FDE184}" dt="2021-11-01T10:45:24.540" v="1400" actId="478"/>
          <ac:spMkLst>
            <pc:docMk/>
            <pc:sldMk cId="751093931" sldId="807"/>
            <ac:spMk id="26" creationId="{FF2D3A2D-80E1-44B4-ABF9-CB82E3D81F45}"/>
          </ac:spMkLst>
        </pc:spChg>
        <pc:spChg chg="add del mod">
          <ac:chgData name="Lindenmaier Martin (I-NAT-SIBS-CCS)" userId="33792976-69f0-4caa-9876-9a085da1e079" providerId="ADAL" clId="{DF9A8EB9-B7C2-404D-BE76-583E74FDE184}" dt="2021-11-01T10:45:25.581" v="1402" actId="478"/>
          <ac:spMkLst>
            <pc:docMk/>
            <pc:sldMk cId="751093931" sldId="807"/>
            <ac:spMk id="27" creationId="{B8C0A131-770D-482D-9D20-1BDB3EDA2792}"/>
          </ac:spMkLst>
        </pc:spChg>
        <pc:spChg chg="del">
          <ac:chgData name="Lindenmaier Martin (I-NAT-SIBS-CCS)" userId="33792976-69f0-4caa-9876-9a085da1e079" providerId="ADAL" clId="{DF9A8EB9-B7C2-404D-BE76-583E74FDE184}" dt="2021-11-01T09:05:17.305" v="125" actId="478"/>
          <ac:spMkLst>
            <pc:docMk/>
            <pc:sldMk cId="751093931" sldId="807"/>
            <ac:spMk id="28" creationId="{5B694A27-9186-4C08-8045-6B068E2CCC1B}"/>
          </ac:spMkLst>
        </pc:spChg>
        <pc:spChg chg="del">
          <ac:chgData name="Lindenmaier Martin (I-NAT-SIBS-CCS)" userId="33792976-69f0-4caa-9876-9a085da1e079" providerId="ADAL" clId="{DF9A8EB9-B7C2-404D-BE76-583E74FDE184}" dt="2021-11-01T09:05:21.897" v="130" actId="478"/>
          <ac:spMkLst>
            <pc:docMk/>
            <pc:sldMk cId="751093931" sldId="807"/>
            <ac:spMk id="29" creationId="{060913BA-F24A-42A6-B31C-59FCF50FA7FB}"/>
          </ac:spMkLst>
        </pc:spChg>
        <pc:spChg chg="add del mod">
          <ac:chgData name="Lindenmaier Martin (I-NAT-SIBS-CCS)" userId="33792976-69f0-4caa-9876-9a085da1e079" providerId="ADAL" clId="{DF9A8EB9-B7C2-404D-BE76-583E74FDE184}" dt="2021-11-01T10:33:45.512" v="1245" actId="478"/>
          <ac:spMkLst>
            <pc:docMk/>
            <pc:sldMk cId="751093931" sldId="807"/>
            <ac:spMk id="30" creationId="{F99AAF93-2324-4B79-AF68-8765FF69B6CE}"/>
          </ac:spMkLst>
        </pc:spChg>
        <pc:spChg chg="add del mod">
          <ac:chgData name="Lindenmaier Martin (I-NAT-SIBS-CCS)" userId="33792976-69f0-4caa-9876-9a085da1e079" providerId="ADAL" clId="{DF9A8EB9-B7C2-404D-BE76-583E74FDE184}" dt="2021-11-01T10:33:57.092" v="1247" actId="478"/>
          <ac:spMkLst>
            <pc:docMk/>
            <pc:sldMk cId="751093931" sldId="807"/>
            <ac:spMk id="31" creationId="{9708BA49-EC3B-4E4F-A71F-C99193A092DC}"/>
          </ac:spMkLst>
        </pc:spChg>
        <pc:spChg chg="add del mod">
          <ac:chgData name="Lindenmaier Martin (I-NAT-SIBS-CCS)" userId="33792976-69f0-4caa-9876-9a085da1e079" providerId="ADAL" clId="{DF9A8EB9-B7C2-404D-BE76-583E74FDE184}" dt="2021-11-03T15:32:09.823" v="3230" actId="478"/>
          <ac:spMkLst>
            <pc:docMk/>
            <pc:sldMk cId="751093931" sldId="807"/>
            <ac:spMk id="32" creationId="{A4335994-044A-4C32-A2DC-95CB70E9C867}"/>
          </ac:spMkLst>
        </pc:spChg>
        <pc:spChg chg="add del mod">
          <ac:chgData name="Lindenmaier Martin (I-NAT-SIBS-CCS)" userId="33792976-69f0-4caa-9876-9a085da1e079" providerId="ADAL" clId="{DF9A8EB9-B7C2-404D-BE76-583E74FDE184}" dt="2021-11-01T10:45:25.101" v="1401" actId="478"/>
          <ac:spMkLst>
            <pc:docMk/>
            <pc:sldMk cId="751093931" sldId="807"/>
            <ac:spMk id="33" creationId="{D6DC941B-3C21-4B79-AC2D-237FE5321DC0}"/>
          </ac:spMkLst>
        </pc:spChg>
        <pc:spChg chg="add del mod">
          <ac:chgData name="Lindenmaier Martin (I-NAT-SIBS-CCS)" userId="33792976-69f0-4caa-9876-9a085da1e079" providerId="ADAL" clId="{DF9A8EB9-B7C2-404D-BE76-583E74FDE184}" dt="2021-11-01T10:46:10.070" v="1432" actId="478"/>
          <ac:spMkLst>
            <pc:docMk/>
            <pc:sldMk cId="751093931" sldId="807"/>
            <ac:spMk id="34" creationId="{3EF7BEFF-C34E-479C-93C7-9D2300364FD2}"/>
          </ac:spMkLst>
        </pc:spChg>
        <pc:spChg chg="add del mod">
          <ac:chgData name="Lindenmaier Martin (I-NAT-SIBS-CCS)" userId="33792976-69f0-4caa-9876-9a085da1e079" providerId="ADAL" clId="{DF9A8EB9-B7C2-404D-BE76-583E74FDE184}" dt="2021-11-01T10:46:11.987" v="1433" actId="478"/>
          <ac:spMkLst>
            <pc:docMk/>
            <pc:sldMk cId="751093931" sldId="807"/>
            <ac:spMk id="35" creationId="{3C9438EE-8FF8-4A65-A912-736E2F654F52}"/>
          </ac:spMkLst>
        </pc:spChg>
        <pc:spChg chg="add del mod">
          <ac:chgData name="Lindenmaier Martin (I-NAT-SIBS-CCS)" userId="33792976-69f0-4caa-9876-9a085da1e079" providerId="ADAL" clId="{DF9A8EB9-B7C2-404D-BE76-583E74FDE184}" dt="2021-11-01T10:46:11.987" v="1433" actId="478"/>
          <ac:spMkLst>
            <pc:docMk/>
            <pc:sldMk cId="751093931" sldId="807"/>
            <ac:spMk id="36" creationId="{E9A6E9B7-ABC0-4956-B67E-CF52DED23AF8}"/>
          </ac:spMkLst>
        </pc:spChg>
        <pc:spChg chg="add del mod">
          <ac:chgData name="Lindenmaier Martin (I-NAT-SIBS-CCS)" userId="33792976-69f0-4caa-9876-9a085da1e079" providerId="ADAL" clId="{DF9A8EB9-B7C2-404D-BE76-583E74FDE184}" dt="2021-11-01T10:46:11.987" v="1433" actId="478"/>
          <ac:spMkLst>
            <pc:docMk/>
            <pc:sldMk cId="751093931" sldId="807"/>
            <ac:spMk id="37" creationId="{F2C4B32F-C2B6-4779-A228-86790526250B}"/>
          </ac:spMkLst>
        </pc:spChg>
        <pc:spChg chg="add del mod">
          <ac:chgData name="Lindenmaier Martin (I-NAT-SIBS-CCS)" userId="33792976-69f0-4caa-9876-9a085da1e079" providerId="ADAL" clId="{DF9A8EB9-B7C2-404D-BE76-583E74FDE184}" dt="2021-11-01T10:46:11.987" v="1433" actId="478"/>
          <ac:spMkLst>
            <pc:docMk/>
            <pc:sldMk cId="751093931" sldId="807"/>
            <ac:spMk id="38" creationId="{32AF404F-3934-4063-BB78-8909A71B8638}"/>
          </ac:spMkLst>
        </pc:spChg>
        <pc:spChg chg="add del mod">
          <ac:chgData name="Lindenmaier Martin (I-NAT-SIBS-CCS)" userId="33792976-69f0-4caa-9876-9a085da1e079" providerId="ADAL" clId="{DF9A8EB9-B7C2-404D-BE76-583E74FDE184}" dt="2021-11-01T10:46:11.987" v="1433" actId="478"/>
          <ac:spMkLst>
            <pc:docMk/>
            <pc:sldMk cId="751093931" sldId="807"/>
            <ac:spMk id="39" creationId="{E1AC5D83-CB5E-45AE-88B4-9692E7F5B53C}"/>
          </ac:spMkLst>
        </pc:spChg>
        <pc:spChg chg="add del mod">
          <ac:chgData name="Lindenmaier Martin (I-NAT-SIBS-CCS)" userId="33792976-69f0-4caa-9876-9a085da1e079" providerId="ADAL" clId="{DF9A8EB9-B7C2-404D-BE76-583E74FDE184}" dt="2021-11-01T10:46:11.987" v="1433" actId="478"/>
          <ac:spMkLst>
            <pc:docMk/>
            <pc:sldMk cId="751093931" sldId="807"/>
            <ac:spMk id="40" creationId="{D5804E46-A505-4D6D-A2C1-382F08D1D43D}"/>
          </ac:spMkLst>
        </pc:spChg>
        <pc:spChg chg="add mod">
          <ac:chgData name="Lindenmaier Martin (I-NAT-SIBS-CCS)" userId="33792976-69f0-4caa-9876-9a085da1e079" providerId="ADAL" clId="{DF9A8EB9-B7C2-404D-BE76-583E74FDE184}" dt="2021-11-01T12:03:34.854" v="2099" actId="20577"/>
          <ac:spMkLst>
            <pc:docMk/>
            <pc:sldMk cId="751093931" sldId="807"/>
            <ac:spMk id="41" creationId="{3D774E82-E2F6-4C10-B274-667FFFCFB378}"/>
          </ac:spMkLst>
        </pc:spChg>
        <pc:spChg chg="add mod">
          <ac:chgData name="Lindenmaier Martin (I-NAT-SIBS-CCS)" userId="33792976-69f0-4caa-9876-9a085da1e079" providerId="ADAL" clId="{DF9A8EB9-B7C2-404D-BE76-583E74FDE184}" dt="2021-11-01T10:46:36.305" v="1459" actId="20577"/>
          <ac:spMkLst>
            <pc:docMk/>
            <pc:sldMk cId="751093931" sldId="807"/>
            <ac:spMk id="42" creationId="{75BBD3BA-1D53-47DE-A055-81DEA9918E34}"/>
          </ac:spMkLst>
        </pc:spChg>
        <pc:spChg chg="add mod">
          <ac:chgData name="Lindenmaier Martin (I-NAT-SIBS-CCS)" userId="33792976-69f0-4caa-9876-9a085da1e079" providerId="ADAL" clId="{DF9A8EB9-B7C2-404D-BE76-583E74FDE184}" dt="2021-11-08T14:52:33.479" v="3556" actId="14100"/>
          <ac:spMkLst>
            <pc:docMk/>
            <pc:sldMk cId="751093931" sldId="807"/>
            <ac:spMk id="43" creationId="{7E1E82E8-F879-4C92-BBE6-AD0FF903793D}"/>
          </ac:spMkLst>
        </pc:spChg>
        <pc:spChg chg="add del mod">
          <ac:chgData name="Lindenmaier Martin (I-NAT-SIBS-CCS)" userId="33792976-69f0-4caa-9876-9a085da1e079" providerId="ADAL" clId="{DF9A8EB9-B7C2-404D-BE76-583E74FDE184}" dt="2021-11-08T14:52:17.429" v="3553" actId="478"/>
          <ac:spMkLst>
            <pc:docMk/>
            <pc:sldMk cId="751093931" sldId="807"/>
            <ac:spMk id="44" creationId="{105BD22D-CC7E-47BB-8453-AD95ED85A6EF}"/>
          </ac:spMkLst>
        </pc:spChg>
        <pc:spChg chg="add mod">
          <ac:chgData name="Lindenmaier Martin (I-NAT-SIBS-CCS)" userId="33792976-69f0-4caa-9876-9a085da1e079" providerId="ADAL" clId="{DF9A8EB9-B7C2-404D-BE76-583E74FDE184}" dt="2021-11-08T14:52:46.496" v="3559" actId="14100"/>
          <ac:spMkLst>
            <pc:docMk/>
            <pc:sldMk cId="751093931" sldId="807"/>
            <ac:spMk id="45" creationId="{76A2827B-292C-4E76-88C9-FCE2F3F7E876}"/>
          </ac:spMkLst>
        </pc:spChg>
        <pc:spChg chg="add del mod">
          <ac:chgData name="Lindenmaier Martin (I-NAT-SIBS-CCS)" userId="33792976-69f0-4caa-9876-9a085da1e079" providerId="ADAL" clId="{DF9A8EB9-B7C2-404D-BE76-583E74FDE184}" dt="2021-11-01T11:59:09.407" v="2048" actId="478"/>
          <ac:spMkLst>
            <pc:docMk/>
            <pc:sldMk cId="751093931" sldId="807"/>
            <ac:spMk id="46" creationId="{5D59035D-BF41-4DF2-9BF9-4878E4EFF045}"/>
          </ac:spMkLst>
        </pc:spChg>
        <pc:spChg chg="add del mod">
          <ac:chgData name="Lindenmaier Martin (I-NAT-SIBS-CCS)" userId="33792976-69f0-4caa-9876-9a085da1e079" providerId="ADAL" clId="{DF9A8EB9-B7C2-404D-BE76-583E74FDE184}" dt="2021-11-08T14:52:21.079" v="3555" actId="478"/>
          <ac:spMkLst>
            <pc:docMk/>
            <pc:sldMk cId="751093931" sldId="807"/>
            <ac:spMk id="47" creationId="{FC969117-59FA-4BF9-803D-58C1CB2E53FA}"/>
          </ac:spMkLst>
        </pc:spChg>
        <pc:spChg chg="add del mod">
          <ac:chgData name="Lindenmaier Martin (I-NAT-SIBS-CCS)" userId="33792976-69f0-4caa-9876-9a085da1e079" providerId="ADAL" clId="{DF9A8EB9-B7C2-404D-BE76-583E74FDE184}" dt="2021-11-01T11:58:26.503" v="1957" actId="478"/>
          <ac:spMkLst>
            <pc:docMk/>
            <pc:sldMk cId="751093931" sldId="807"/>
            <ac:spMk id="48" creationId="{F93E75BB-D4EE-4C4D-80DF-A16A9294AE9C}"/>
          </ac:spMkLst>
        </pc:spChg>
        <pc:spChg chg="add del mod">
          <ac:chgData name="Lindenmaier Martin (I-NAT-SIBS-CCS)" userId="33792976-69f0-4caa-9876-9a085da1e079" providerId="ADAL" clId="{DF9A8EB9-B7C2-404D-BE76-583E74FDE184}" dt="2021-11-01T11:59:26.255" v="2049" actId="478"/>
          <ac:spMkLst>
            <pc:docMk/>
            <pc:sldMk cId="751093931" sldId="807"/>
            <ac:spMk id="49" creationId="{B387DBFA-F488-4236-A2E4-C273AD1F21E2}"/>
          </ac:spMkLst>
        </pc:spChg>
        <pc:spChg chg="add mod">
          <ac:chgData name="Lindenmaier Martin (I-NAT-SIBS-CCS)" userId="33792976-69f0-4caa-9876-9a085da1e079" providerId="ADAL" clId="{DF9A8EB9-B7C2-404D-BE76-583E74FDE184}" dt="2021-11-08T14:53:02.862" v="3561" actId="108"/>
          <ac:spMkLst>
            <pc:docMk/>
            <pc:sldMk cId="751093931" sldId="807"/>
            <ac:spMk id="50" creationId="{C81F7CF4-F5B8-4406-B27E-6C17913CFA7E}"/>
          </ac:spMkLst>
        </pc:spChg>
        <pc:spChg chg="add mod">
          <ac:chgData name="Lindenmaier Martin (I-NAT-SIBS-CCS)" userId="33792976-69f0-4caa-9876-9a085da1e079" providerId="ADAL" clId="{DF9A8EB9-B7C2-404D-BE76-583E74FDE184}" dt="2021-11-08T14:52:19.795" v="3554" actId="108"/>
          <ac:spMkLst>
            <pc:docMk/>
            <pc:sldMk cId="751093931" sldId="807"/>
            <ac:spMk id="51" creationId="{48032746-BC7A-447C-8772-DBC8F1821856}"/>
          </ac:spMkLst>
        </pc:spChg>
        <pc:spChg chg="add del mod">
          <ac:chgData name="Lindenmaier Martin (I-NAT-SIBS-CCS)" userId="33792976-69f0-4caa-9876-9a085da1e079" providerId="ADAL" clId="{DF9A8EB9-B7C2-404D-BE76-583E74FDE184}" dt="2021-11-08T14:52:39.412" v="3557" actId="478"/>
          <ac:spMkLst>
            <pc:docMk/>
            <pc:sldMk cId="751093931" sldId="807"/>
            <ac:spMk id="52" creationId="{259BCDC2-F7AD-49E9-B367-62CE5B891A1C}"/>
          </ac:spMkLst>
        </pc:spChg>
        <pc:spChg chg="add mod">
          <ac:chgData name="Lindenmaier Martin (I-NAT-SIBS-CCS)" userId="33792976-69f0-4caa-9876-9a085da1e079" providerId="ADAL" clId="{DF9A8EB9-B7C2-404D-BE76-583E74FDE184}" dt="2021-11-08T14:53:20.146" v="3566" actId="14100"/>
          <ac:spMkLst>
            <pc:docMk/>
            <pc:sldMk cId="751093931" sldId="807"/>
            <ac:spMk id="53" creationId="{E11AC63F-30CC-437B-8BE5-29C5D06E8B82}"/>
          </ac:spMkLst>
        </pc:spChg>
      </pc:sldChg>
      <pc:sldChg chg="add del">
        <pc:chgData name="Lindenmaier Martin (I-NAT-SIBS-CCS)" userId="33792976-69f0-4caa-9876-9a085da1e079" providerId="ADAL" clId="{DF9A8EB9-B7C2-404D-BE76-583E74FDE184}" dt="2021-11-01T10:11:51.840" v="813" actId="47"/>
        <pc:sldMkLst>
          <pc:docMk/>
          <pc:sldMk cId="656146266" sldId="808"/>
        </pc:sldMkLst>
      </pc:sldChg>
      <pc:sldChg chg="addSp delSp modSp add mod">
        <pc:chgData name="Lindenmaier Martin (I-NAT-SIBS-CCS)" userId="33792976-69f0-4caa-9876-9a085da1e079" providerId="ADAL" clId="{DF9A8EB9-B7C2-404D-BE76-583E74FDE184}" dt="2021-11-08T14:54:06.813" v="3578"/>
        <pc:sldMkLst>
          <pc:docMk/>
          <pc:sldMk cId="1401401112" sldId="808"/>
        </pc:sldMkLst>
        <pc:spChg chg="add del mod">
          <ac:chgData name="Lindenmaier Martin (I-NAT-SIBS-CCS)" userId="33792976-69f0-4caa-9876-9a085da1e079" providerId="ADAL" clId="{DF9A8EB9-B7C2-404D-BE76-583E74FDE184}" dt="2021-11-01T10:16:59.773" v="835" actId="21"/>
          <ac:spMkLst>
            <pc:docMk/>
            <pc:sldMk cId="1401401112" sldId="808"/>
            <ac:spMk id="5" creationId="{6CD181B4-D69F-490F-BD30-76AB0789CFF6}"/>
          </ac:spMkLst>
        </pc:spChg>
        <pc:spChg chg="add del mod">
          <ac:chgData name="Lindenmaier Martin (I-NAT-SIBS-CCS)" userId="33792976-69f0-4caa-9876-9a085da1e079" providerId="ADAL" clId="{DF9A8EB9-B7C2-404D-BE76-583E74FDE184}" dt="2021-11-01T10:22:57.155" v="1027" actId="1036"/>
          <ac:spMkLst>
            <pc:docMk/>
            <pc:sldMk cId="1401401112" sldId="808"/>
            <ac:spMk id="16" creationId="{CC8F454B-CF75-449F-8434-5110971969C3}"/>
          </ac:spMkLst>
        </pc:spChg>
        <pc:spChg chg="del">
          <ac:chgData name="Lindenmaier Martin (I-NAT-SIBS-CCS)" userId="33792976-69f0-4caa-9876-9a085da1e079" providerId="ADAL" clId="{DF9A8EB9-B7C2-404D-BE76-583E74FDE184}" dt="2021-11-01T10:12:26.055" v="823" actId="478"/>
          <ac:spMkLst>
            <pc:docMk/>
            <pc:sldMk cId="1401401112" sldId="808"/>
            <ac:spMk id="17" creationId="{027EA9E7-3B3D-4172-BD0A-87316B32E512}"/>
          </ac:spMkLst>
        </pc:spChg>
        <pc:spChg chg="del">
          <ac:chgData name="Lindenmaier Martin (I-NAT-SIBS-CCS)" userId="33792976-69f0-4caa-9876-9a085da1e079" providerId="ADAL" clId="{DF9A8EB9-B7C2-404D-BE76-583E74FDE184}" dt="2021-11-01T10:12:23.665" v="822" actId="478"/>
          <ac:spMkLst>
            <pc:docMk/>
            <pc:sldMk cId="1401401112" sldId="808"/>
            <ac:spMk id="18" creationId="{C42461E7-109B-4C0B-8934-76E8E0C7F6ED}"/>
          </ac:spMkLst>
        </pc:spChg>
        <pc:spChg chg="del">
          <ac:chgData name="Lindenmaier Martin (I-NAT-SIBS-CCS)" userId="33792976-69f0-4caa-9876-9a085da1e079" providerId="ADAL" clId="{DF9A8EB9-B7C2-404D-BE76-583E74FDE184}" dt="2021-11-01T10:12:19.829" v="818" actId="478"/>
          <ac:spMkLst>
            <pc:docMk/>
            <pc:sldMk cId="1401401112" sldId="808"/>
            <ac:spMk id="19" creationId="{79EF804C-E475-4766-80C9-9ABE6EC304F8}"/>
          </ac:spMkLst>
        </pc:spChg>
        <pc:spChg chg="add mod">
          <ac:chgData name="Lindenmaier Martin (I-NAT-SIBS-CCS)" userId="33792976-69f0-4caa-9876-9a085da1e079" providerId="ADAL" clId="{DF9A8EB9-B7C2-404D-BE76-583E74FDE184}" dt="2021-11-03T15:24:12.285" v="3189"/>
          <ac:spMkLst>
            <pc:docMk/>
            <pc:sldMk cId="1401401112" sldId="808"/>
            <ac:spMk id="20" creationId="{AAD3BCE4-7FB0-4198-BCCC-BA31180FF7B0}"/>
          </ac:spMkLst>
        </pc:spChg>
        <pc:spChg chg="del">
          <ac:chgData name="Lindenmaier Martin (I-NAT-SIBS-CCS)" userId="33792976-69f0-4caa-9876-9a085da1e079" providerId="ADAL" clId="{DF9A8EB9-B7C2-404D-BE76-583E74FDE184}" dt="2021-11-01T10:12:22.810" v="821" actId="478"/>
          <ac:spMkLst>
            <pc:docMk/>
            <pc:sldMk cId="1401401112" sldId="808"/>
            <ac:spMk id="20" creationId="{CC484652-8D9F-4B18-B5F5-A734E1DC564C}"/>
          </ac:spMkLst>
        </pc:spChg>
        <pc:spChg chg="add del mod">
          <ac:chgData name="Lindenmaier Martin (I-NAT-SIBS-CCS)" userId="33792976-69f0-4caa-9876-9a085da1e079" providerId="ADAL" clId="{DF9A8EB9-B7C2-404D-BE76-583E74FDE184}" dt="2021-11-08T14:54:06.346" v="3577" actId="478"/>
          <ac:spMkLst>
            <pc:docMk/>
            <pc:sldMk cId="1401401112" sldId="808"/>
            <ac:spMk id="21" creationId="{37105AAA-573E-4E0D-865E-F0998F90A2F6}"/>
          </ac:spMkLst>
        </pc:spChg>
        <pc:spChg chg="del">
          <ac:chgData name="Lindenmaier Martin (I-NAT-SIBS-CCS)" userId="33792976-69f0-4caa-9876-9a085da1e079" providerId="ADAL" clId="{DF9A8EB9-B7C2-404D-BE76-583E74FDE184}" dt="2021-11-01T10:12:17.880" v="816" actId="478"/>
          <ac:spMkLst>
            <pc:docMk/>
            <pc:sldMk cId="1401401112" sldId="808"/>
            <ac:spMk id="21" creationId="{B136627D-6150-47AC-872C-E6DA066E1E9C}"/>
          </ac:spMkLst>
        </pc:spChg>
        <pc:spChg chg="del">
          <ac:chgData name="Lindenmaier Martin (I-NAT-SIBS-CCS)" userId="33792976-69f0-4caa-9876-9a085da1e079" providerId="ADAL" clId="{DF9A8EB9-B7C2-404D-BE76-583E74FDE184}" dt="2021-11-01T10:12:19.084" v="817" actId="478"/>
          <ac:spMkLst>
            <pc:docMk/>
            <pc:sldMk cId="1401401112" sldId="808"/>
            <ac:spMk id="22" creationId="{B1FB0223-1C90-4A74-A56B-767323BFC905}"/>
          </ac:spMkLst>
        </pc:spChg>
        <pc:spChg chg="add mod">
          <ac:chgData name="Lindenmaier Martin (I-NAT-SIBS-CCS)" userId="33792976-69f0-4caa-9876-9a085da1e079" providerId="ADAL" clId="{DF9A8EB9-B7C2-404D-BE76-583E74FDE184}" dt="2021-11-08T14:45:25.227" v="3443" actId="108"/>
          <ac:spMkLst>
            <pc:docMk/>
            <pc:sldMk cId="1401401112" sldId="808"/>
            <ac:spMk id="22" creationId="{FA29B4F5-2D2E-4F93-8745-A4AD818F9B10}"/>
          </ac:spMkLst>
        </pc:spChg>
        <pc:spChg chg="del">
          <ac:chgData name="Lindenmaier Martin (I-NAT-SIBS-CCS)" userId="33792976-69f0-4caa-9876-9a085da1e079" providerId="ADAL" clId="{DF9A8EB9-B7C2-404D-BE76-583E74FDE184}" dt="2021-11-01T10:12:21.199" v="819" actId="478"/>
          <ac:spMkLst>
            <pc:docMk/>
            <pc:sldMk cId="1401401112" sldId="808"/>
            <ac:spMk id="23" creationId="{A97E4E4C-5941-4E1B-9A6E-D0F514D52953}"/>
          </ac:spMkLst>
        </pc:spChg>
        <pc:spChg chg="add del mod">
          <ac:chgData name="Lindenmaier Martin (I-NAT-SIBS-CCS)" userId="33792976-69f0-4caa-9876-9a085da1e079" providerId="ADAL" clId="{DF9A8EB9-B7C2-404D-BE76-583E74FDE184}" dt="2021-11-08T14:46:09.710" v="3452"/>
          <ac:spMkLst>
            <pc:docMk/>
            <pc:sldMk cId="1401401112" sldId="808"/>
            <ac:spMk id="23" creationId="{D02724F9-FD32-4467-B902-E11F90FD0AC8}"/>
          </ac:spMkLst>
        </pc:spChg>
        <pc:spChg chg="del">
          <ac:chgData name="Lindenmaier Martin (I-NAT-SIBS-CCS)" userId="33792976-69f0-4caa-9876-9a085da1e079" providerId="ADAL" clId="{DF9A8EB9-B7C2-404D-BE76-583E74FDE184}" dt="2021-11-01T10:12:22.020" v="820" actId="478"/>
          <ac:spMkLst>
            <pc:docMk/>
            <pc:sldMk cId="1401401112" sldId="808"/>
            <ac:spMk id="24" creationId="{8532347A-0BE6-46D9-B401-B4B6733EEDFC}"/>
          </ac:spMkLst>
        </pc:spChg>
        <pc:spChg chg="add mod">
          <ac:chgData name="Lindenmaier Martin (I-NAT-SIBS-CCS)" userId="33792976-69f0-4caa-9876-9a085da1e079" providerId="ADAL" clId="{DF9A8EB9-B7C2-404D-BE76-583E74FDE184}" dt="2021-11-08T14:54:06.813" v="3578"/>
          <ac:spMkLst>
            <pc:docMk/>
            <pc:sldMk cId="1401401112" sldId="808"/>
            <ac:spMk id="24" creationId="{9FDA2121-87B3-43AF-98E2-077E05253854}"/>
          </ac:spMkLst>
        </pc:spChg>
        <pc:spChg chg="del">
          <ac:chgData name="Lindenmaier Martin (I-NAT-SIBS-CCS)" userId="33792976-69f0-4caa-9876-9a085da1e079" providerId="ADAL" clId="{DF9A8EB9-B7C2-404D-BE76-583E74FDE184}" dt="2021-11-01T10:12:27.823" v="824" actId="478"/>
          <ac:spMkLst>
            <pc:docMk/>
            <pc:sldMk cId="1401401112" sldId="808"/>
            <ac:spMk id="25" creationId="{AF4FEE8D-701C-4040-8708-EE32E595DA55}"/>
          </ac:spMkLst>
        </pc:spChg>
        <pc:spChg chg="add mod">
          <ac:chgData name="Lindenmaier Martin (I-NAT-SIBS-CCS)" userId="33792976-69f0-4caa-9876-9a085da1e079" providerId="ADAL" clId="{DF9A8EB9-B7C2-404D-BE76-583E74FDE184}" dt="2021-11-08T14:45:27.726" v="3445" actId="108"/>
          <ac:spMkLst>
            <pc:docMk/>
            <pc:sldMk cId="1401401112" sldId="808"/>
            <ac:spMk id="26" creationId="{009017A1-CAFE-413C-9187-40C3ADF1500A}"/>
          </ac:spMkLst>
        </pc:spChg>
        <pc:spChg chg="add del">
          <ac:chgData name="Lindenmaier Martin (I-NAT-SIBS-CCS)" userId="33792976-69f0-4caa-9876-9a085da1e079" providerId="ADAL" clId="{DF9A8EB9-B7C2-404D-BE76-583E74FDE184}" dt="2021-11-01T10:16:59.773" v="835" actId="21"/>
          <ac:spMkLst>
            <pc:docMk/>
            <pc:sldMk cId="1401401112" sldId="808"/>
            <ac:spMk id="27" creationId="{1AEF4925-0E28-4409-955E-4B551E703ADA}"/>
          </ac:spMkLst>
        </pc:spChg>
        <pc:spChg chg="add del mod">
          <ac:chgData name="Lindenmaier Martin (I-NAT-SIBS-CCS)" userId="33792976-69f0-4caa-9876-9a085da1e079" providerId="ADAL" clId="{DF9A8EB9-B7C2-404D-BE76-583E74FDE184}" dt="2021-11-03T15:24:16.151" v="3191" actId="478"/>
          <ac:spMkLst>
            <pc:docMk/>
            <pc:sldMk cId="1401401112" sldId="808"/>
            <ac:spMk id="28" creationId="{E5D2A1D1-CE83-4A75-8DB1-E8285DDCB2B9}"/>
          </ac:spMkLst>
        </pc:spChg>
        <pc:spChg chg="add del mod">
          <ac:chgData name="Lindenmaier Martin (I-NAT-SIBS-CCS)" userId="33792976-69f0-4caa-9876-9a085da1e079" providerId="ADAL" clId="{DF9A8EB9-B7C2-404D-BE76-583E74FDE184}" dt="2021-11-08T14:45:16.126" v="3441" actId="478"/>
          <ac:spMkLst>
            <pc:docMk/>
            <pc:sldMk cId="1401401112" sldId="808"/>
            <ac:spMk id="29" creationId="{4DAF6FD8-29C5-429F-84DA-001F6F64FAE8}"/>
          </ac:spMkLst>
        </pc:spChg>
        <pc:spChg chg="add del mod">
          <ac:chgData name="Lindenmaier Martin (I-NAT-SIBS-CCS)" userId="33792976-69f0-4caa-9876-9a085da1e079" providerId="ADAL" clId="{DF9A8EB9-B7C2-404D-BE76-583E74FDE184}" dt="2021-11-03T15:24:14.635" v="3190" actId="478"/>
          <ac:spMkLst>
            <pc:docMk/>
            <pc:sldMk cId="1401401112" sldId="808"/>
            <ac:spMk id="30" creationId="{C3157BE5-7F99-4423-8033-E5ED7E187C74}"/>
          </ac:spMkLst>
        </pc:spChg>
        <pc:spChg chg="add del mod">
          <ac:chgData name="Lindenmaier Martin (I-NAT-SIBS-CCS)" userId="33792976-69f0-4caa-9876-9a085da1e079" providerId="ADAL" clId="{DF9A8EB9-B7C2-404D-BE76-583E74FDE184}" dt="2021-11-08T14:45:15.310" v="3440" actId="478"/>
          <ac:spMkLst>
            <pc:docMk/>
            <pc:sldMk cId="1401401112" sldId="808"/>
            <ac:spMk id="31" creationId="{F9EAE674-01BF-4D2E-B7A8-73A5C4ACAE27}"/>
          </ac:spMkLst>
        </pc:spChg>
        <pc:spChg chg="add mod">
          <ac:chgData name="Lindenmaier Martin (I-NAT-SIBS-CCS)" userId="33792976-69f0-4caa-9876-9a085da1e079" providerId="ADAL" clId="{DF9A8EB9-B7C2-404D-BE76-583E74FDE184}" dt="2021-11-08T14:45:36.960" v="3448" actId="108"/>
          <ac:spMkLst>
            <pc:docMk/>
            <pc:sldMk cId="1401401112" sldId="808"/>
            <ac:spMk id="32" creationId="{141D8438-CC73-4574-81DA-5626271EA48F}"/>
          </ac:spMkLst>
        </pc:spChg>
        <pc:spChg chg="add mod">
          <ac:chgData name="Lindenmaier Martin (I-NAT-SIBS-CCS)" userId="33792976-69f0-4caa-9876-9a085da1e079" providerId="ADAL" clId="{DF9A8EB9-B7C2-404D-BE76-583E74FDE184}" dt="2021-11-08T14:45:35.611" v="3446" actId="108"/>
          <ac:spMkLst>
            <pc:docMk/>
            <pc:sldMk cId="1401401112" sldId="808"/>
            <ac:spMk id="33" creationId="{04CDBA94-2FC4-4B1E-9366-2B676ED4A3BB}"/>
          </ac:spMkLst>
        </pc:spChg>
        <pc:spChg chg="add del mod">
          <ac:chgData name="Lindenmaier Martin (I-NAT-SIBS-CCS)" userId="33792976-69f0-4caa-9876-9a085da1e079" providerId="ADAL" clId="{DF9A8EB9-B7C2-404D-BE76-583E74FDE184}" dt="2021-11-08T14:44:44.827" v="3433" actId="14100"/>
          <ac:spMkLst>
            <pc:docMk/>
            <pc:sldMk cId="1401401112" sldId="808"/>
            <ac:spMk id="34" creationId="{11582912-F793-447A-9384-0902CBFDFD47}"/>
          </ac:spMkLst>
        </pc:spChg>
        <pc:spChg chg="add del mod">
          <ac:chgData name="Lindenmaier Martin (I-NAT-SIBS-CCS)" userId="33792976-69f0-4caa-9876-9a085da1e079" providerId="ADAL" clId="{DF9A8EB9-B7C2-404D-BE76-583E74FDE184}" dt="2021-11-08T14:44:46.343" v="3434" actId="478"/>
          <ac:spMkLst>
            <pc:docMk/>
            <pc:sldMk cId="1401401112" sldId="808"/>
            <ac:spMk id="35" creationId="{E8EAE7BF-E226-4A17-92ED-5089389FF9F0}"/>
          </ac:spMkLst>
        </pc:spChg>
        <pc:spChg chg="add del mod">
          <ac:chgData name="Lindenmaier Martin (I-NAT-SIBS-CCS)" userId="33792976-69f0-4caa-9876-9a085da1e079" providerId="ADAL" clId="{DF9A8EB9-B7C2-404D-BE76-583E74FDE184}" dt="2021-11-08T14:44:54.209" v="3437" actId="14100"/>
          <ac:spMkLst>
            <pc:docMk/>
            <pc:sldMk cId="1401401112" sldId="808"/>
            <ac:spMk id="36" creationId="{9A67C323-30B3-4973-B40B-8D82121B8466}"/>
          </ac:spMkLst>
        </pc:spChg>
        <pc:spChg chg="add del mod">
          <ac:chgData name="Lindenmaier Martin (I-NAT-SIBS-CCS)" userId="33792976-69f0-4caa-9876-9a085da1e079" providerId="ADAL" clId="{DF9A8EB9-B7C2-404D-BE76-583E74FDE184}" dt="2021-11-08T14:44:41.460" v="3432" actId="478"/>
          <ac:spMkLst>
            <pc:docMk/>
            <pc:sldMk cId="1401401112" sldId="808"/>
            <ac:spMk id="37" creationId="{15E6B1B0-FBA6-4EB2-8954-26B7FF702AA1}"/>
          </ac:spMkLst>
        </pc:spChg>
        <pc:spChg chg="add del mod">
          <ac:chgData name="Lindenmaier Martin (I-NAT-SIBS-CCS)" userId="33792976-69f0-4caa-9876-9a085da1e079" providerId="ADAL" clId="{DF9A8EB9-B7C2-404D-BE76-583E74FDE184}" dt="2021-11-08T14:44:50.343" v="3436" actId="478"/>
          <ac:spMkLst>
            <pc:docMk/>
            <pc:sldMk cId="1401401112" sldId="808"/>
            <ac:spMk id="38" creationId="{3774B0E9-64DC-4C55-A7EC-CD458BF8D88C}"/>
          </ac:spMkLst>
        </pc:spChg>
        <pc:spChg chg="add del mod">
          <ac:chgData name="Lindenmaier Martin (I-NAT-SIBS-CCS)" userId="33792976-69f0-4caa-9876-9a085da1e079" providerId="ADAL" clId="{DF9A8EB9-B7C2-404D-BE76-583E74FDE184}" dt="2021-11-08T14:44:39.902" v="3431" actId="108"/>
          <ac:spMkLst>
            <pc:docMk/>
            <pc:sldMk cId="1401401112" sldId="808"/>
            <ac:spMk id="39" creationId="{9DC5B8AD-BA9B-4F5A-AB09-810D9C29B1C9}"/>
          </ac:spMkLst>
        </pc:spChg>
        <pc:spChg chg="add mod">
          <ac:chgData name="Lindenmaier Martin (I-NAT-SIBS-CCS)" userId="33792976-69f0-4caa-9876-9a085da1e079" providerId="ADAL" clId="{DF9A8EB9-B7C2-404D-BE76-583E74FDE184}" dt="2021-11-08T14:45:36.194" v="3447" actId="108"/>
          <ac:spMkLst>
            <pc:docMk/>
            <pc:sldMk cId="1401401112" sldId="808"/>
            <ac:spMk id="40" creationId="{C18BE7F6-8F72-47EB-B651-FA490C2AB358}"/>
          </ac:spMkLst>
        </pc:spChg>
      </pc:sldChg>
      <pc:sldChg chg="addSp delSp modSp add mod modClrScheme chgLayout">
        <pc:chgData name="Lindenmaier Martin (I-NAT-SIBS-CCS)" userId="33792976-69f0-4caa-9876-9a085da1e079" providerId="ADAL" clId="{DF9A8EB9-B7C2-404D-BE76-583E74FDE184}" dt="2021-11-08T14:54:10.063" v="3580"/>
        <pc:sldMkLst>
          <pc:docMk/>
          <pc:sldMk cId="190343785" sldId="809"/>
        </pc:sldMkLst>
        <pc:spChg chg="mod ord">
          <ac:chgData name="Lindenmaier Martin (I-NAT-SIBS-CCS)" userId="33792976-69f0-4caa-9876-9a085da1e079" providerId="ADAL" clId="{DF9A8EB9-B7C2-404D-BE76-583E74FDE184}" dt="2021-11-03T15:05:05.314" v="2991" actId="700"/>
          <ac:spMkLst>
            <pc:docMk/>
            <pc:sldMk cId="190343785" sldId="809"/>
            <ac:spMk id="3" creationId="{C84E5E94-8257-4592-818C-8AB5423F7090}"/>
          </ac:spMkLst>
        </pc:spChg>
        <pc:spChg chg="del">
          <ac:chgData name="Lindenmaier Martin (I-NAT-SIBS-CCS)" userId="33792976-69f0-4caa-9876-9a085da1e079" providerId="ADAL" clId="{DF9A8EB9-B7C2-404D-BE76-583E74FDE184}" dt="2021-11-01T10:23:40.047" v="1037" actId="478"/>
          <ac:spMkLst>
            <pc:docMk/>
            <pc:sldMk cId="190343785" sldId="809"/>
            <ac:spMk id="14" creationId="{A5E7030E-3DDF-400A-BFAE-98FF1C27746B}"/>
          </ac:spMkLst>
        </pc:spChg>
        <pc:spChg chg="del">
          <ac:chgData name="Lindenmaier Martin (I-NAT-SIBS-CCS)" userId="33792976-69f0-4caa-9876-9a085da1e079" providerId="ADAL" clId="{DF9A8EB9-B7C2-404D-BE76-583E74FDE184}" dt="2021-11-01T10:23:38.827" v="1036" actId="478"/>
          <ac:spMkLst>
            <pc:docMk/>
            <pc:sldMk cId="190343785" sldId="809"/>
            <ac:spMk id="15" creationId="{3B7441A4-1E90-4B10-B93B-1FC6BD77CB7D}"/>
          </ac:spMkLst>
        </pc:spChg>
        <pc:spChg chg="del">
          <ac:chgData name="Lindenmaier Martin (I-NAT-SIBS-CCS)" userId="33792976-69f0-4caa-9876-9a085da1e079" providerId="ADAL" clId="{DF9A8EB9-B7C2-404D-BE76-583E74FDE184}" dt="2021-11-01T10:23:42.807" v="1038" actId="478"/>
          <ac:spMkLst>
            <pc:docMk/>
            <pc:sldMk cId="190343785" sldId="809"/>
            <ac:spMk id="17" creationId="{027EA9E7-3B3D-4172-BD0A-87316B32E512}"/>
          </ac:spMkLst>
        </pc:spChg>
        <pc:spChg chg="del">
          <ac:chgData name="Lindenmaier Martin (I-NAT-SIBS-CCS)" userId="33792976-69f0-4caa-9876-9a085da1e079" providerId="ADAL" clId="{DF9A8EB9-B7C2-404D-BE76-583E74FDE184}" dt="2021-11-01T10:23:36.551" v="1034" actId="478"/>
          <ac:spMkLst>
            <pc:docMk/>
            <pc:sldMk cId="190343785" sldId="809"/>
            <ac:spMk id="18" creationId="{C42461E7-109B-4C0B-8934-76E8E0C7F6ED}"/>
          </ac:spMkLst>
        </pc:spChg>
        <pc:spChg chg="del">
          <ac:chgData name="Lindenmaier Martin (I-NAT-SIBS-CCS)" userId="33792976-69f0-4caa-9876-9a085da1e079" providerId="ADAL" clId="{DF9A8EB9-B7C2-404D-BE76-583E74FDE184}" dt="2021-11-01T10:23:32.874" v="1031" actId="478"/>
          <ac:spMkLst>
            <pc:docMk/>
            <pc:sldMk cId="190343785" sldId="809"/>
            <ac:spMk id="19" creationId="{79EF804C-E475-4766-80C9-9ABE6EC304F8}"/>
          </ac:spMkLst>
        </pc:spChg>
        <pc:spChg chg="del">
          <ac:chgData name="Lindenmaier Martin (I-NAT-SIBS-CCS)" userId="33792976-69f0-4caa-9876-9a085da1e079" providerId="ADAL" clId="{DF9A8EB9-B7C2-404D-BE76-583E74FDE184}" dt="2021-11-01T10:23:37.941" v="1035" actId="478"/>
          <ac:spMkLst>
            <pc:docMk/>
            <pc:sldMk cId="190343785" sldId="809"/>
            <ac:spMk id="20" creationId="{CC484652-8D9F-4B18-B5F5-A734E1DC564C}"/>
          </ac:spMkLst>
        </pc:spChg>
        <pc:spChg chg="add mod">
          <ac:chgData name="Lindenmaier Martin (I-NAT-SIBS-CCS)" userId="33792976-69f0-4caa-9876-9a085da1e079" providerId="ADAL" clId="{DF9A8EB9-B7C2-404D-BE76-583E74FDE184}" dt="2021-11-03T15:24:55.969" v="3192"/>
          <ac:spMkLst>
            <pc:docMk/>
            <pc:sldMk cId="190343785" sldId="809"/>
            <ac:spMk id="20" creationId="{E4CDF640-572E-4FB5-AB7C-6EBB7B8CA834}"/>
          </ac:spMkLst>
        </pc:spChg>
        <pc:spChg chg="add del mod">
          <ac:chgData name="Lindenmaier Martin (I-NAT-SIBS-CCS)" userId="33792976-69f0-4caa-9876-9a085da1e079" providerId="ADAL" clId="{DF9A8EB9-B7C2-404D-BE76-583E74FDE184}" dt="2021-11-08T14:54:09.713" v="3579" actId="478"/>
          <ac:spMkLst>
            <pc:docMk/>
            <pc:sldMk cId="190343785" sldId="809"/>
            <ac:spMk id="21" creationId="{8A183F42-6670-4FE1-BAF3-3D4D4EE9018A}"/>
          </ac:spMkLst>
        </pc:spChg>
        <pc:spChg chg="del">
          <ac:chgData name="Lindenmaier Martin (I-NAT-SIBS-CCS)" userId="33792976-69f0-4caa-9876-9a085da1e079" providerId="ADAL" clId="{DF9A8EB9-B7C2-404D-BE76-583E74FDE184}" dt="2021-11-01T10:23:30.130" v="1029" actId="478"/>
          <ac:spMkLst>
            <pc:docMk/>
            <pc:sldMk cId="190343785" sldId="809"/>
            <ac:spMk id="21" creationId="{B136627D-6150-47AC-872C-E6DA066E1E9C}"/>
          </ac:spMkLst>
        </pc:spChg>
        <pc:spChg chg="add mod">
          <ac:chgData name="Lindenmaier Martin (I-NAT-SIBS-CCS)" userId="33792976-69f0-4caa-9876-9a085da1e079" providerId="ADAL" clId="{DF9A8EB9-B7C2-404D-BE76-583E74FDE184}" dt="2021-11-08T14:46:11.960" v="3453"/>
          <ac:spMkLst>
            <pc:docMk/>
            <pc:sldMk cId="190343785" sldId="809"/>
            <ac:spMk id="22" creationId="{448A2090-1D0B-4488-82EC-540C5DFFA8DB}"/>
          </ac:spMkLst>
        </pc:spChg>
        <pc:spChg chg="del">
          <ac:chgData name="Lindenmaier Martin (I-NAT-SIBS-CCS)" userId="33792976-69f0-4caa-9876-9a085da1e079" providerId="ADAL" clId="{DF9A8EB9-B7C2-404D-BE76-583E74FDE184}" dt="2021-11-01T10:23:31.688" v="1030" actId="478"/>
          <ac:spMkLst>
            <pc:docMk/>
            <pc:sldMk cId="190343785" sldId="809"/>
            <ac:spMk id="22" creationId="{B1FB0223-1C90-4A74-A56B-767323BFC905}"/>
          </ac:spMkLst>
        </pc:spChg>
        <pc:spChg chg="del">
          <ac:chgData name="Lindenmaier Martin (I-NAT-SIBS-CCS)" userId="33792976-69f0-4caa-9876-9a085da1e079" providerId="ADAL" clId="{DF9A8EB9-B7C2-404D-BE76-583E74FDE184}" dt="2021-11-01T10:23:35.060" v="1033" actId="478"/>
          <ac:spMkLst>
            <pc:docMk/>
            <pc:sldMk cId="190343785" sldId="809"/>
            <ac:spMk id="23" creationId="{A97E4E4C-5941-4E1B-9A6E-D0F514D52953}"/>
          </ac:spMkLst>
        </pc:spChg>
        <pc:spChg chg="add del mod">
          <ac:chgData name="Lindenmaier Martin (I-NAT-SIBS-CCS)" userId="33792976-69f0-4caa-9876-9a085da1e079" providerId="ADAL" clId="{DF9A8EB9-B7C2-404D-BE76-583E74FDE184}" dt="2021-11-08T14:49:51.929" v="3535" actId="478"/>
          <ac:spMkLst>
            <pc:docMk/>
            <pc:sldMk cId="190343785" sldId="809"/>
            <ac:spMk id="23" creationId="{D28E6BF7-B394-47F9-A098-4B5317D756C7}"/>
          </ac:spMkLst>
        </pc:spChg>
        <pc:spChg chg="add mod">
          <ac:chgData name="Lindenmaier Martin (I-NAT-SIBS-CCS)" userId="33792976-69f0-4caa-9876-9a085da1e079" providerId="ADAL" clId="{DF9A8EB9-B7C2-404D-BE76-583E74FDE184}" dt="2021-11-08T14:54:10.063" v="3580"/>
          <ac:spMkLst>
            <pc:docMk/>
            <pc:sldMk cId="190343785" sldId="809"/>
            <ac:spMk id="24" creationId="{44991C12-5E21-46B1-92E4-95908668B9CC}"/>
          </ac:spMkLst>
        </pc:spChg>
        <pc:spChg chg="del">
          <ac:chgData name="Lindenmaier Martin (I-NAT-SIBS-CCS)" userId="33792976-69f0-4caa-9876-9a085da1e079" providerId="ADAL" clId="{DF9A8EB9-B7C2-404D-BE76-583E74FDE184}" dt="2021-11-01T10:23:33.960" v="1032" actId="478"/>
          <ac:spMkLst>
            <pc:docMk/>
            <pc:sldMk cId="190343785" sldId="809"/>
            <ac:spMk id="24" creationId="{8532347A-0BE6-46D9-B401-B4B6733EEDFC}"/>
          </ac:spMkLst>
        </pc:spChg>
        <pc:spChg chg="del">
          <ac:chgData name="Lindenmaier Martin (I-NAT-SIBS-CCS)" userId="33792976-69f0-4caa-9876-9a085da1e079" providerId="ADAL" clId="{DF9A8EB9-B7C2-404D-BE76-583E74FDE184}" dt="2021-11-01T10:23:51.736" v="1039" actId="478"/>
          <ac:spMkLst>
            <pc:docMk/>
            <pc:sldMk cId="190343785" sldId="809"/>
            <ac:spMk id="25" creationId="{AF4FEE8D-701C-4040-8708-EE32E595DA55}"/>
          </ac:spMkLst>
        </pc:spChg>
        <pc:spChg chg="mod ord">
          <ac:chgData name="Lindenmaier Martin (I-NAT-SIBS-CCS)" userId="33792976-69f0-4caa-9876-9a085da1e079" providerId="ADAL" clId="{DF9A8EB9-B7C2-404D-BE76-583E74FDE184}" dt="2021-11-03T15:05:05.314" v="2991" actId="700"/>
          <ac:spMkLst>
            <pc:docMk/>
            <pc:sldMk cId="190343785" sldId="809"/>
            <ac:spMk id="27" creationId="{E138E6A0-F252-4346-954F-BCCA576B48EF}"/>
          </ac:spMkLst>
        </pc:spChg>
        <pc:spChg chg="mod">
          <ac:chgData name="Lindenmaier Martin (I-NAT-SIBS-CCS)" userId="33792976-69f0-4caa-9876-9a085da1e079" providerId="ADAL" clId="{DF9A8EB9-B7C2-404D-BE76-583E74FDE184}" dt="2021-11-08T14:49:59.495" v="3536" actId="14100"/>
          <ac:spMkLst>
            <pc:docMk/>
            <pc:sldMk cId="190343785" sldId="809"/>
            <ac:spMk id="28" creationId="{40B31419-EFC8-426D-955F-0312CB3EACE0}"/>
          </ac:spMkLst>
        </pc:spChg>
        <pc:spChg chg="add del">
          <ac:chgData name="Lindenmaier Martin (I-NAT-SIBS-CCS)" userId="33792976-69f0-4caa-9876-9a085da1e079" providerId="ADAL" clId="{DF9A8EB9-B7C2-404D-BE76-583E74FDE184}" dt="2021-11-08T14:46:40.427" v="3461" actId="478"/>
          <ac:spMkLst>
            <pc:docMk/>
            <pc:sldMk cId="190343785" sldId="809"/>
            <ac:spMk id="29" creationId="{24078169-FA9B-4FC4-A194-A6C8FAAE6D24}"/>
          </ac:spMkLst>
        </pc:spChg>
        <pc:spChg chg="mod">
          <ac:chgData name="Lindenmaier Martin (I-NAT-SIBS-CCS)" userId="33792976-69f0-4caa-9876-9a085da1e079" providerId="ADAL" clId="{DF9A8EB9-B7C2-404D-BE76-583E74FDE184}" dt="2021-11-08T14:49:14.134" v="3468" actId="14100"/>
          <ac:spMkLst>
            <pc:docMk/>
            <pc:sldMk cId="190343785" sldId="809"/>
            <ac:spMk id="30" creationId="{4B2D8551-6C97-4FB9-BA9C-10DE4059DAF5}"/>
          </ac:spMkLst>
        </pc:spChg>
        <pc:spChg chg="del">
          <ac:chgData name="Lindenmaier Martin (I-NAT-SIBS-CCS)" userId="33792976-69f0-4caa-9876-9a085da1e079" providerId="ADAL" clId="{DF9A8EB9-B7C2-404D-BE76-583E74FDE184}" dt="2021-11-08T14:46:51.427" v="3463" actId="478"/>
          <ac:spMkLst>
            <pc:docMk/>
            <pc:sldMk cId="190343785" sldId="809"/>
            <ac:spMk id="31" creationId="{82CCA4F1-8295-4658-A22F-758DF4469219}"/>
          </ac:spMkLst>
        </pc:spChg>
        <pc:spChg chg="del">
          <ac:chgData name="Lindenmaier Martin (I-NAT-SIBS-CCS)" userId="33792976-69f0-4caa-9876-9a085da1e079" providerId="ADAL" clId="{DF9A8EB9-B7C2-404D-BE76-583E74FDE184}" dt="2021-11-08T14:49:06.394" v="3467" actId="478"/>
          <ac:spMkLst>
            <pc:docMk/>
            <pc:sldMk cId="190343785" sldId="809"/>
            <ac:spMk id="32" creationId="{F4B7D9C1-D2C8-4E2F-A6EC-703B067531F6}"/>
          </ac:spMkLst>
        </pc:spChg>
        <pc:spChg chg="mod">
          <ac:chgData name="Lindenmaier Martin (I-NAT-SIBS-CCS)" userId="33792976-69f0-4caa-9876-9a085da1e079" providerId="ADAL" clId="{DF9A8EB9-B7C2-404D-BE76-583E74FDE184}" dt="2021-11-08T14:46:48.927" v="3462" actId="108"/>
          <ac:spMkLst>
            <pc:docMk/>
            <pc:sldMk cId="190343785" sldId="809"/>
            <ac:spMk id="33" creationId="{E89CB16D-76CF-4231-976B-BCE7BBF7D304}"/>
          </ac:spMkLst>
        </pc:spChg>
        <pc:spChg chg="add mod">
          <ac:chgData name="Lindenmaier Martin (I-NAT-SIBS-CCS)" userId="33792976-69f0-4caa-9876-9a085da1e079" providerId="ADAL" clId="{DF9A8EB9-B7C2-404D-BE76-583E74FDE184}" dt="2021-11-08T14:46:18.441" v="3455" actId="108"/>
          <ac:spMkLst>
            <pc:docMk/>
            <pc:sldMk cId="190343785" sldId="809"/>
            <ac:spMk id="34" creationId="{8A90A3C1-8EAF-4E9D-88F4-2A915BDA86F6}"/>
          </ac:spMkLst>
        </pc:spChg>
        <pc:spChg chg="add del mod">
          <ac:chgData name="Lindenmaier Martin (I-NAT-SIBS-CCS)" userId="33792976-69f0-4caa-9876-9a085da1e079" providerId="ADAL" clId="{DF9A8EB9-B7C2-404D-BE76-583E74FDE184}" dt="2021-11-03T15:25:00.319" v="3194" actId="478"/>
          <ac:spMkLst>
            <pc:docMk/>
            <pc:sldMk cId="190343785" sldId="809"/>
            <ac:spMk id="35" creationId="{92F72A33-EF65-4ABF-8E97-3BCFEC89E3E0}"/>
          </ac:spMkLst>
        </pc:spChg>
        <pc:spChg chg="add del mod">
          <ac:chgData name="Lindenmaier Martin (I-NAT-SIBS-CCS)" userId="33792976-69f0-4caa-9876-9a085da1e079" providerId="ADAL" clId="{DF9A8EB9-B7C2-404D-BE76-583E74FDE184}" dt="2021-11-08T14:45:59.444" v="3450" actId="478"/>
          <ac:spMkLst>
            <pc:docMk/>
            <pc:sldMk cId="190343785" sldId="809"/>
            <ac:spMk id="36" creationId="{04203792-2748-493D-BF0E-6846DAA7EBEB}"/>
          </ac:spMkLst>
        </pc:spChg>
        <pc:spChg chg="add del mod">
          <ac:chgData name="Lindenmaier Martin (I-NAT-SIBS-CCS)" userId="33792976-69f0-4caa-9876-9a085da1e079" providerId="ADAL" clId="{DF9A8EB9-B7C2-404D-BE76-583E74FDE184}" dt="2021-11-03T15:24:59.252" v="3193" actId="478"/>
          <ac:spMkLst>
            <pc:docMk/>
            <pc:sldMk cId="190343785" sldId="809"/>
            <ac:spMk id="37" creationId="{802FFB41-9529-4F79-97D4-0C5BA414290F}"/>
          </ac:spMkLst>
        </pc:spChg>
        <pc:spChg chg="add del mod">
          <ac:chgData name="Lindenmaier Martin (I-NAT-SIBS-CCS)" userId="33792976-69f0-4caa-9876-9a085da1e079" providerId="ADAL" clId="{DF9A8EB9-B7C2-404D-BE76-583E74FDE184}" dt="2021-11-08T14:45:58.660" v="3449" actId="478"/>
          <ac:spMkLst>
            <pc:docMk/>
            <pc:sldMk cId="190343785" sldId="809"/>
            <ac:spMk id="38" creationId="{9C02DAAD-B4CB-4942-880A-5C3B4AADCEE2}"/>
          </ac:spMkLst>
        </pc:spChg>
        <pc:spChg chg="add mod">
          <ac:chgData name="Lindenmaier Martin (I-NAT-SIBS-CCS)" userId="33792976-69f0-4caa-9876-9a085da1e079" providerId="ADAL" clId="{DF9A8EB9-B7C2-404D-BE76-583E74FDE184}" dt="2021-11-08T14:46:24.727" v="3458" actId="108"/>
          <ac:spMkLst>
            <pc:docMk/>
            <pc:sldMk cId="190343785" sldId="809"/>
            <ac:spMk id="39" creationId="{5455E9A6-ED3C-49E0-9FBC-98CF9EA55E72}"/>
          </ac:spMkLst>
        </pc:spChg>
        <pc:spChg chg="add mod">
          <ac:chgData name="Lindenmaier Martin (I-NAT-SIBS-CCS)" userId="33792976-69f0-4caa-9876-9a085da1e079" providerId="ADAL" clId="{DF9A8EB9-B7C2-404D-BE76-583E74FDE184}" dt="2021-11-08T14:46:23.611" v="3456" actId="108"/>
          <ac:spMkLst>
            <pc:docMk/>
            <pc:sldMk cId="190343785" sldId="809"/>
            <ac:spMk id="40" creationId="{5816B1F5-A7ED-433F-840E-9D4E07732C02}"/>
          </ac:spMkLst>
        </pc:spChg>
        <pc:spChg chg="add mod">
          <ac:chgData name="Lindenmaier Martin (I-NAT-SIBS-CCS)" userId="33792976-69f0-4caa-9876-9a085da1e079" providerId="ADAL" clId="{DF9A8EB9-B7C2-404D-BE76-583E74FDE184}" dt="2021-11-08T14:46:24.144" v="3457" actId="108"/>
          <ac:spMkLst>
            <pc:docMk/>
            <pc:sldMk cId="190343785" sldId="809"/>
            <ac:spMk id="41" creationId="{AD0B9BFD-364C-43F9-B153-EF6C4E075C35}"/>
          </ac:spMkLst>
        </pc:spChg>
      </pc:sldChg>
      <pc:sldChg chg="addSp delSp modSp add mod modClrScheme chgLayout">
        <pc:chgData name="Lindenmaier Martin (I-NAT-SIBS-CCS)" userId="33792976-69f0-4caa-9876-9a085da1e079" providerId="ADAL" clId="{DF9A8EB9-B7C2-404D-BE76-583E74FDE184}" dt="2021-11-08T14:54:13.413" v="3582"/>
        <pc:sldMkLst>
          <pc:docMk/>
          <pc:sldMk cId="433703403" sldId="810"/>
        </pc:sldMkLst>
        <pc:spChg chg="mod ord">
          <ac:chgData name="Lindenmaier Martin (I-NAT-SIBS-CCS)" userId="33792976-69f0-4caa-9876-9a085da1e079" providerId="ADAL" clId="{DF9A8EB9-B7C2-404D-BE76-583E74FDE184}" dt="2021-11-03T15:10:38.395" v="3019" actId="700"/>
          <ac:spMkLst>
            <pc:docMk/>
            <pc:sldMk cId="433703403" sldId="810"/>
            <ac:spMk id="3" creationId="{C84E5E94-8257-4592-818C-8AB5423F7090}"/>
          </ac:spMkLst>
        </pc:spChg>
        <pc:spChg chg="del">
          <ac:chgData name="Lindenmaier Martin (I-NAT-SIBS-CCS)" userId="33792976-69f0-4caa-9876-9a085da1e079" providerId="ADAL" clId="{DF9A8EB9-B7C2-404D-BE76-583E74FDE184}" dt="2021-11-01T10:31:13.316" v="1231" actId="478"/>
          <ac:spMkLst>
            <pc:docMk/>
            <pc:sldMk cId="433703403" sldId="810"/>
            <ac:spMk id="14" creationId="{A5E7030E-3DDF-400A-BFAE-98FF1C27746B}"/>
          </ac:spMkLst>
        </pc:spChg>
        <pc:spChg chg="del">
          <ac:chgData name="Lindenmaier Martin (I-NAT-SIBS-CCS)" userId="33792976-69f0-4caa-9876-9a085da1e079" providerId="ADAL" clId="{DF9A8EB9-B7C2-404D-BE76-583E74FDE184}" dt="2021-11-01T10:31:12.073" v="1230" actId="478"/>
          <ac:spMkLst>
            <pc:docMk/>
            <pc:sldMk cId="433703403" sldId="810"/>
            <ac:spMk id="17" creationId="{027EA9E7-3B3D-4172-BD0A-87316B32E512}"/>
          </ac:spMkLst>
        </pc:spChg>
        <pc:spChg chg="del">
          <ac:chgData name="Lindenmaier Martin (I-NAT-SIBS-CCS)" userId="33792976-69f0-4caa-9876-9a085da1e079" providerId="ADAL" clId="{DF9A8EB9-B7C2-404D-BE76-583E74FDE184}" dt="2021-11-01T10:31:10.388" v="1228" actId="478"/>
          <ac:spMkLst>
            <pc:docMk/>
            <pc:sldMk cId="433703403" sldId="810"/>
            <ac:spMk id="18" creationId="{C42461E7-109B-4C0B-8934-76E8E0C7F6ED}"/>
          </ac:spMkLst>
        </pc:spChg>
        <pc:spChg chg="del">
          <ac:chgData name="Lindenmaier Martin (I-NAT-SIBS-CCS)" userId="33792976-69f0-4caa-9876-9a085da1e079" providerId="ADAL" clId="{DF9A8EB9-B7C2-404D-BE76-583E74FDE184}" dt="2021-11-01T10:31:08.202" v="1225" actId="478"/>
          <ac:spMkLst>
            <pc:docMk/>
            <pc:sldMk cId="433703403" sldId="810"/>
            <ac:spMk id="19" creationId="{79EF804C-E475-4766-80C9-9ABE6EC304F8}"/>
          </ac:spMkLst>
        </pc:spChg>
        <pc:spChg chg="add mod">
          <ac:chgData name="Lindenmaier Martin (I-NAT-SIBS-CCS)" userId="33792976-69f0-4caa-9876-9a085da1e079" providerId="ADAL" clId="{DF9A8EB9-B7C2-404D-BE76-583E74FDE184}" dt="2021-11-03T15:30:46.056" v="3206"/>
          <ac:spMkLst>
            <pc:docMk/>
            <pc:sldMk cId="433703403" sldId="810"/>
            <ac:spMk id="20" creationId="{B6ECDACF-3959-4C8C-863B-C3862BAB6C02}"/>
          </ac:spMkLst>
        </pc:spChg>
        <pc:spChg chg="del">
          <ac:chgData name="Lindenmaier Martin (I-NAT-SIBS-CCS)" userId="33792976-69f0-4caa-9876-9a085da1e079" providerId="ADAL" clId="{DF9A8EB9-B7C2-404D-BE76-583E74FDE184}" dt="2021-11-01T10:31:11.208" v="1229" actId="478"/>
          <ac:spMkLst>
            <pc:docMk/>
            <pc:sldMk cId="433703403" sldId="810"/>
            <ac:spMk id="20" creationId="{CC484652-8D9F-4B18-B5F5-A734E1DC564C}"/>
          </ac:spMkLst>
        </pc:spChg>
        <pc:spChg chg="add del mod">
          <ac:chgData name="Lindenmaier Martin (I-NAT-SIBS-CCS)" userId="33792976-69f0-4caa-9876-9a085da1e079" providerId="ADAL" clId="{DF9A8EB9-B7C2-404D-BE76-583E74FDE184}" dt="2021-11-08T14:54:13.096" v="3581" actId="478"/>
          <ac:spMkLst>
            <pc:docMk/>
            <pc:sldMk cId="433703403" sldId="810"/>
            <ac:spMk id="21" creationId="{59B4E777-598D-4A70-9688-D105B2C1D960}"/>
          </ac:spMkLst>
        </pc:spChg>
        <pc:spChg chg="del">
          <ac:chgData name="Lindenmaier Martin (I-NAT-SIBS-CCS)" userId="33792976-69f0-4caa-9876-9a085da1e079" providerId="ADAL" clId="{DF9A8EB9-B7C2-404D-BE76-583E74FDE184}" dt="2021-11-01T10:31:05.756" v="1223" actId="478"/>
          <ac:spMkLst>
            <pc:docMk/>
            <pc:sldMk cId="433703403" sldId="810"/>
            <ac:spMk id="21" creationId="{B136627D-6150-47AC-872C-E6DA066E1E9C}"/>
          </ac:spMkLst>
        </pc:spChg>
        <pc:spChg chg="add mod">
          <ac:chgData name="Lindenmaier Martin (I-NAT-SIBS-CCS)" userId="33792976-69f0-4caa-9876-9a085da1e079" providerId="ADAL" clId="{DF9A8EB9-B7C2-404D-BE76-583E74FDE184}" dt="2021-11-08T14:54:13.413" v="3582"/>
          <ac:spMkLst>
            <pc:docMk/>
            <pc:sldMk cId="433703403" sldId="810"/>
            <ac:spMk id="22" creationId="{1E02E1A5-987F-4328-90C5-5ACFB0210701}"/>
          </ac:spMkLst>
        </pc:spChg>
        <pc:spChg chg="del">
          <ac:chgData name="Lindenmaier Martin (I-NAT-SIBS-CCS)" userId="33792976-69f0-4caa-9876-9a085da1e079" providerId="ADAL" clId="{DF9A8EB9-B7C2-404D-BE76-583E74FDE184}" dt="2021-11-01T10:31:07.384" v="1224" actId="478"/>
          <ac:spMkLst>
            <pc:docMk/>
            <pc:sldMk cId="433703403" sldId="810"/>
            <ac:spMk id="22" creationId="{B1FB0223-1C90-4A74-A56B-767323BFC905}"/>
          </ac:spMkLst>
        </pc:spChg>
        <pc:spChg chg="del">
          <ac:chgData name="Lindenmaier Martin (I-NAT-SIBS-CCS)" userId="33792976-69f0-4caa-9876-9a085da1e079" providerId="ADAL" clId="{DF9A8EB9-B7C2-404D-BE76-583E74FDE184}" dt="2021-11-01T10:31:09.146" v="1226" actId="478"/>
          <ac:spMkLst>
            <pc:docMk/>
            <pc:sldMk cId="433703403" sldId="810"/>
            <ac:spMk id="23" creationId="{A97E4E4C-5941-4E1B-9A6E-D0F514D52953}"/>
          </ac:spMkLst>
        </pc:spChg>
        <pc:spChg chg="del">
          <ac:chgData name="Lindenmaier Martin (I-NAT-SIBS-CCS)" userId="33792976-69f0-4caa-9876-9a085da1e079" providerId="ADAL" clId="{DF9A8EB9-B7C2-404D-BE76-583E74FDE184}" dt="2021-11-01T10:31:09.933" v="1227" actId="478"/>
          <ac:spMkLst>
            <pc:docMk/>
            <pc:sldMk cId="433703403" sldId="810"/>
            <ac:spMk id="24" creationId="{8532347A-0BE6-46D9-B401-B4B6733EEDFC}"/>
          </ac:spMkLst>
        </pc:spChg>
        <pc:spChg chg="del">
          <ac:chgData name="Lindenmaier Martin (I-NAT-SIBS-CCS)" userId="33792976-69f0-4caa-9876-9a085da1e079" providerId="ADAL" clId="{DF9A8EB9-B7C2-404D-BE76-583E74FDE184}" dt="2021-11-01T10:31:14.077" v="1232" actId="478"/>
          <ac:spMkLst>
            <pc:docMk/>
            <pc:sldMk cId="433703403" sldId="810"/>
            <ac:spMk id="25" creationId="{AF4FEE8D-701C-4040-8708-EE32E595DA55}"/>
          </ac:spMkLst>
        </pc:spChg>
        <pc:spChg chg="mod">
          <ac:chgData name="Lindenmaier Martin (I-NAT-SIBS-CCS)" userId="33792976-69f0-4caa-9876-9a085da1e079" providerId="ADAL" clId="{DF9A8EB9-B7C2-404D-BE76-583E74FDE184}" dt="2021-11-01T12:26:20.724" v="2276" actId="20577"/>
          <ac:spMkLst>
            <pc:docMk/>
            <pc:sldMk cId="433703403" sldId="810"/>
            <ac:spMk id="26" creationId="{57EE128E-215F-4402-A45F-190F26F20BAF}"/>
          </ac:spMkLst>
        </pc:spChg>
        <pc:spChg chg="mod ord">
          <ac:chgData name="Lindenmaier Martin (I-NAT-SIBS-CCS)" userId="33792976-69f0-4caa-9876-9a085da1e079" providerId="ADAL" clId="{DF9A8EB9-B7C2-404D-BE76-583E74FDE184}" dt="2021-11-03T15:10:38.395" v="3019" actId="700"/>
          <ac:spMkLst>
            <pc:docMk/>
            <pc:sldMk cId="433703403" sldId="810"/>
            <ac:spMk id="27" creationId="{1A606281-7491-4E11-8B65-381BD19FB69E}"/>
          </ac:spMkLst>
        </pc:spChg>
        <pc:spChg chg="mod">
          <ac:chgData name="Lindenmaier Martin (I-NAT-SIBS-CCS)" userId="33792976-69f0-4caa-9876-9a085da1e079" providerId="ADAL" clId="{DF9A8EB9-B7C2-404D-BE76-583E74FDE184}" dt="2021-11-08T14:51:24.245" v="3550" actId="14100"/>
          <ac:spMkLst>
            <pc:docMk/>
            <pc:sldMk cId="433703403" sldId="810"/>
            <ac:spMk id="28" creationId="{90B419A5-7B6B-4360-A935-86DF69523E20}"/>
          </ac:spMkLst>
        </pc:spChg>
        <pc:spChg chg="del">
          <ac:chgData name="Lindenmaier Martin (I-NAT-SIBS-CCS)" userId="33792976-69f0-4caa-9876-9a085da1e079" providerId="ADAL" clId="{DF9A8EB9-B7C2-404D-BE76-583E74FDE184}" dt="2021-11-08T14:51:20.712" v="3549" actId="478"/>
          <ac:spMkLst>
            <pc:docMk/>
            <pc:sldMk cId="433703403" sldId="810"/>
            <ac:spMk id="29" creationId="{C0360E62-7EC2-439C-9D35-49D67D0392F0}"/>
          </ac:spMkLst>
        </pc:spChg>
        <pc:spChg chg="mod">
          <ac:chgData name="Lindenmaier Martin (I-NAT-SIBS-CCS)" userId="33792976-69f0-4caa-9876-9a085da1e079" providerId="ADAL" clId="{DF9A8EB9-B7C2-404D-BE76-583E74FDE184}" dt="2021-11-08T14:51:18.129" v="3547" actId="14100"/>
          <ac:spMkLst>
            <pc:docMk/>
            <pc:sldMk cId="433703403" sldId="810"/>
            <ac:spMk id="30" creationId="{64D08B84-090B-46F8-AAD3-E7F0F505E534}"/>
          </ac:spMkLst>
        </pc:spChg>
        <pc:spChg chg="del">
          <ac:chgData name="Lindenmaier Martin (I-NAT-SIBS-CCS)" userId="33792976-69f0-4caa-9876-9a085da1e079" providerId="ADAL" clId="{DF9A8EB9-B7C2-404D-BE76-583E74FDE184}" dt="2021-11-08T14:51:20.129" v="3548" actId="478"/>
          <ac:spMkLst>
            <pc:docMk/>
            <pc:sldMk cId="433703403" sldId="810"/>
            <ac:spMk id="31" creationId="{EE18BDB1-77DE-46EB-9C2C-DC25730BC5FB}"/>
          </ac:spMkLst>
        </pc:spChg>
        <pc:spChg chg="del">
          <ac:chgData name="Lindenmaier Martin (I-NAT-SIBS-CCS)" userId="33792976-69f0-4caa-9876-9a085da1e079" providerId="ADAL" clId="{DF9A8EB9-B7C2-404D-BE76-583E74FDE184}" dt="2021-11-08T14:51:15.180" v="3546" actId="478"/>
          <ac:spMkLst>
            <pc:docMk/>
            <pc:sldMk cId="433703403" sldId="810"/>
            <ac:spMk id="32" creationId="{0B299B03-88FA-467A-BE44-65B0EC6746B5}"/>
          </ac:spMkLst>
        </pc:spChg>
        <pc:spChg chg="mod">
          <ac:chgData name="Lindenmaier Martin (I-NAT-SIBS-CCS)" userId="33792976-69f0-4caa-9876-9a085da1e079" providerId="ADAL" clId="{DF9A8EB9-B7C2-404D-BE76-583E74FDE184}" dt="2021-11-08T14:51:13.045" v="3545" actId="108"/>
          <ac:spMkLst>
            <pc:docMk/>
            <pc:sldMk cId="433703403" sldId="810"/>
            <ac:spMk id="33" creationId="{ABE9106C-0272-4C50-AB25-B32ACB70C81D}"/>
          </ac:spMkLst>
        </pc:spChg>
        <pc:spChg chg="add mod">
          <ac:chgData name="Lindenmaier Martin (I-NAT-SIBS-CCS)" userId="33792976-69f0-4caa-9876-9a085da1e079" providerId="ADAL" clId="{DF9A8EB9-B7C2-404D-BE76-583E74FDE184}" dt="2021-11-08T14:50:56.678" v="3544" actId="108"/>
          <ac:spMkLst>
            <pc:docMk/>
            <pc:sldMk cId="433703403" sldId="810"/>
            <ac:spMk id="34" creationId="{7A62F056-E566-49FE-9189-5D9C2758E4A9}"/>
          </ac:spMkLst>
        </pc:spChg>
        <pc:spChg chg="add del mod">
          <ac:chgData name="Lindenmaier Martin (I-NAT-SIBS-CCS)" userId="33792976-69f0-4caa-9876-9a085da1e079" providerId="ADAL" clId="{DF9A8EB9-B7C2-404D-BE76-583E74FDE184}" dt="2021-11-03T15:30:50.473" v="3208" actId="478"/>
          <ac:spMkLst>
            <pc:docMk/>
            <pc:sldMk cId="433703403" sldId="810"/>
            <ac:spMk id="35" creationId="{996DBE71-EE94-4A79-AA1C-6876D3BDBF86}"/>
          </ac:spMkLst>
        </pc:spChg>
        <pc:spChg chg="add del mod">
          <ac:chgData name="Lindenmaier Martin (I-NAT-SIBS-CCS)" userId="33792976-69f0-4caa-9876-9a085da1e079" providerId="ADAL" clId="{DF9A8EB9-B7C2-404D-BE76-583E74FDE184}" dt="2021-11-01T10:31:27.353" v="1235" actId="478"/>
          <ac:spMkLst>
            <pc:docMk/>
            <pc:sldMk cId="433703403" sldId="810"/>
            <ac:spMk id="36" creationId="{E8670306-9141-43ED-B2A6-FCBEA5EBAEE2}"/>
          </ac:spMkLst>
        </pc:spChg>
        <pc:spChg chg="add del mod">
          <ac:chgData name="Lindenmaier Martin (I-NAT-SIBS-CCS)" userId="33792976-69f0-4caa-9876-9a085da1e079" providerId="ADAL" clId="{DF9A8EB9-B7C2-404D-BE76-583E74FDE184}" dt="2021-11-03T15:30:49.273" v="3207" actId="478"/>
          <ac:spMkLst>
            <pc:docMk/>
            <pc:sldMk cId="433703403" sldId="810"/>
            <ac:spMk id="37" creationId="{BD03AE2A-C07D-4F2D-A2BD-880E8869B3B7}"/>
          </ac:spMkLst>
        </pc:spChg>
        <pc:spChg chg="add mod">
          <ac:chgData name="Lindenmaier Martin (I-NAT-SIBS-CCS)" userId="33792976-69f0-4caa-9876-9a085da1e079" providerId="ADAL" clId="{DF9A8EB9-B7C2-404D-BE76-583E74FDE184}" dt="2021-11-08T14:50:54.778" v="3543" actId="108"/>
          <ac:spMkLst>
            <pc:docMk/>
            <pc:sldMk cId="433703403" sldId="810"/>
            <ac:spMk id="38" creationId="{A141B8A8-4818-4292-BC40-B5E4F0CD03B2}"/>
          </ac:spMkLst>
        </pc:spChg>
        <pc:spChg chg="add mod">
          <ac:chgData name="Lindenmaier Martin (I-NAT-SIBS-CCS)" userId="33792976-69f0-4caa-9876-9a085da1e079" providerId="ADAL" clId="{DF9A8EB9-B7C2-404D-BE76-583E74FDE184}" dt="2021-11-08T14:50:47.362" v="3541" actId="108"/>
          <ac:spMkLst>
            <pc:docMk/>
            <pc:sldMk cId="433703403" sldId="810"/>
            <ac:spMk id="39" creationId="{C8352E97-1E3A-4BEB-9A69-3549ADB9A6AA}"/>
          </ac:spMkLst>
        </pc:spChg>
        <pc:spChg chg="add mod">
          <ac:chgData name="Lindenmaier Martin (I-NAT-SIBS-CCS)" userId="33792976-69f0-4caa-9876-9a085da1e079" providerId="ADAL" clId="{DF9A8EB9-B7C2-404D-BE76-583E74FDE184}" dt="2021-11-08T14:50:45.928" v="3539" actId="108"/>
          <ac:spMkLst>
            <pc:docMk/>
            <pc:sldMk cId="433703403" sldId="810"/>
            <ac:spMk id="40" creationId="{098794F9-BB82-498C-9AEB-04E487A4AAAD}"/>
          </ac:spMkLst>
        </pc:spChg>
        <pc:spChg chg="add mod">
          <ac:chgData name="Lindenmaier Martin (I-NAT-SIBS-CCS)" userId="33792976-69f0-4caa-9876-9a085da1e079" providerId="ADAL" clId="{DF9A8EB9-B7C2-404D-BE76-583E74FDE184}" dt="2021-11-08T14:50:46.545" v="3540" actId="108"/>
          <ac:spMkLst>
            <pc:docMk/>
            <pc:sldMk cId="433703403" sldId="810"/>
            <ac:spMk id="41" creationId="{AE39641D-9BD7-4CFD-9203-682D9924C7CB}"/>
          </ac:spMkLst>
        </pc:spChg>
        <pc:spChg chg="add del mod">
          <ac:chgData name="Lindenmaier Martin (I-NAT-SIBS-CCS)" userId="33792976-69f0-4caa-9876-9a085da1e079" providerId="ADAL" clId="{DF9A8EB9-B7C2-404D-BE76-583E74FDE184}" dt="2021-11-08T14:50:37.945" v="3537" actId="108"/>
          <ac:spMkLst>
            <pc:docMk/>
            <pc:sldMk cId="433703403" sldId="810"/>
            <ac:spMk id="42" creationId="{FC839DB4-1FF7-4108-A184-3BA8F830CC2F}"/>
          </ac:spMkLst>
        </pc:spChg>
      </pc:sldChg>
      <pc:sldChg chg="addSp delSp modSp add mod">
        <pc:chgData name="Lindenmaier Martin (I-NAT-SIBS-CCS)" userId="33792976-69f0-4caa-9876-9a085da1e079" providerId="ADAL" clId="{DF9A8EB9-B7C2-404D-BE76-583E74FDE184}" dt="2021-11-01T12:17:33.989" v="2264" actId="113"/>
        <pc:sldMkLst>
          <pc:docMk/>
          <pc:sldMk cId="3805775709" sldId="811"/>
        </pc:sldMkLst>
        <pc:spChg chg="mod">
          <ac:chgData name="Lindenmaier Martin (I-NAT-SIBS-CCS)" userId="33792976-69f0-4caa-9876-9a085da1e079" providerId="ADAL" clId="{DF9A8EB9-B7C2-404D-BE76-583E74FDE184}" dt="2021-11-01T12:17:33.989" v="2264" actId="113"/>
          <ac:spMkLst>
            <pc:docMk/>
            <pc:sldMk cId="3805775709" sldId="811"/>
            <ac:spMk id="7" creationId="{75F6912B-5A8E-4AA4-9A0C-0AEE36F3BCA8}"/>
          </ac:spMkLst>
        </pc:spChg>
        <pc:picChg chg="add mod">
          <ac:chgData name="Lindenmaier Martin (I-NAT-SIBS-CCS)" userId="33792976-69f0-4caa-9876-9a085da1e079" providerId="ADAL" clId="{DF9A8EB9-B7C2-404D-BE76-583E74FDE184}" dt="2021-11-01T12:16:43.541" v="2257" actId="1035"/>
          <ac:picMkLst>
            <pc:docMk/>
            <pc:sldMk cId="3805775709" sldId="811"/>
            <ac:picMk id="4" creationId="{40329F23-F802-49B8-82E7-A5C6123AA61D}"/>
          </ac:picMkLst>
        </pc:picChg>
        <pc:picChg chg="del">
          <ac:chgData name="Lindenmaier Martin (I-NAT-SIBS-CCS)" userId="33792976-69f0-4caa-9876-9a085da1e079" providerId="ADAL" clId="{DF9A8EB9-B7C2-404D-BE76-583E74FDE184}" dt="2021-11-01T12:15:46.223" v="2247" actId="478"/>
          <ac:picMkLst>
            <pc:docMk/>
            <pc:sldMk cId="3805775709" sldId="811"/>
            <ac:picMk id="5" creationId="{37CCDE13-5229-4F81-9C6D-A5ED062241E8}"/>
          </ac:picMkLst>
        </pc:picChg>
      </pc:sldChg>
      <pc:sldChg chg="new del">
        <pc:chgData name="Lindenmaier Martin (I-NAT-SIBS-CCS)" userId="33792976-69f0-4caa-9876-9a085da1e079" providerId="ADAL" clId="{DF9A8EB9-B7C2-404D-BE76-583E74FDE184}" dt="2021-11-01T12:15:36.421" v="2244" actId="680"/>
        <pc:sldMkLst>
          <pc:docMk/>
          <pc:sldMk cId="4202555666" sldId="811"/>
        </pc:sldMkLst>
      </pc:sldChg>
      <pc:sldChg chg="addSp delSp modSp add mod">
        <pc:chgData name="Lindenmaier Martin (I-NAT-SIBS-CCS)" userId="33792976-69f0-4caa-9876-9a085da1e079" providerId="ADAL" clId="{DF9A8EB9-B7C2-404D-BE76-583E74FDE184}" dt="2021-11-01T12:41:59.938" v="2278" actId="20577"/>
        <pc:sldMkLst>
          <pc:docMk/>
          <pc:sldMk cId="590161690" sldId="812"/>
        </pc:sldMkLst>
        <pc:spChg chg="mod">
          <ac:chgData name="Lindenmaier Martin (I-NAT-SIBS-CCS)" userId="33792976-69f0-4caa-9876-9a085da1e079" providerId="ADAL" clId="{DF9A8EB9-B7C2-404D-BE76-583E74FDE184}" dt="2021-11-01T12:41:59.938" v="2278" actId="20577"/>
          <ac:spMkLst>
            <pc:docMk/>
            <pc:sldMk cId="590161690" sldId="812"/>
            <ac:spMk id="7" creationId="{75F6912B-5A8E-4AA4-9A0C-0AEE36F3BCA8}"/>
          </ac:spMkLst>
        </pc:spChg>
        <pc:picChg chg="add mod">
          <ac:chgData name="Lindenmaier Martin (I-NAT-SIBS-CCS)" userId="33792976-69f0-4caa-9876-9a085da1e079" providerId="ADAL" clId="{DF9A8EB9-B7C2-404D-BE76-583E74FDE184}" dt="2021-11-01T12:16:52.357" v="2260" actId="1036"/>
          <ac:picMkLst>
            <pc:docMk/>
            <pc:sldMk cId="590161690" sldId="812"/>
            <ac:picMk id="4" creationId="{83672C30-92D9-41F9-ABD9-DCE1829564B5}"/>
          </ac:picMkLst>
        </pc:picChg>
        <pc:picChg chg="del">
          <ac:chgData name="Lindenmaier Martin (I-NAT-SIBS-CCS)" userId="33792976-69f0-4caa-9876-9a085da1e079" providerId="ADAL" clId="{DF9A8EB9-B7C2-404D-BE76-583E74FDE184}" dt="2021-11-01T12:15:48.973" v="2248" actId="478"/>
          <ac:picMkLst>
            <pc:docMk/>
            <pc:sldMk cId="590161690" sldId="812"/>
            <ac:picMk id="5" creationId="{37CCDE13-5229-4F81-9C6D-A5ED062241E8}"/>
          </ac:picMkLst>
        </pc:picChg>
      </pc:sldChg>
      <pc:sldChg chg="add del">
        <pc:chgData name="Lindenmaier Martin (I-NAT-SIBS-CCS)" userId="33792976-69f0-4caa-9876-9a085da1e079" providerId="ADAL" clId="{DF9A8EB9-B7C2-404D-BE76-583E74FDE184}" dt="2021-11-18T17:56:43.738" v="3611" actId="47"/>
        <pc:sldMkLst>
          <pc:docMk/>
          <pc:sldMk cId="290735606" sldId="813"/>
        </pc:sldMkLst>
      </pc:sldChg>
      <pc:sldChg chg="add del">
        <pc:chgData name="Lindenmaier Martin (I-NAT-SIBS-CCS)" userId="33792976-69f0-4caa-9876-9a085da1e079" providerId="ADAL" clId="{DF9A8EB9-B7C2-404D-BE76-583E74FDE184}" dt="2021-11-18T17:56:43.738" v="3611" actId="47"/>
        <pc:sldMkLst>
          <pc:docMk/>
          <pc:sldMk cId="2732104094" sldId="814"/>
        </pc:sldMkLst>
      </pc:sldChg>
      <pc:sldChg chg="add del">
        <pc:chgData name="Lindenmaier Martin (I-NAT-SIBS-CCS)" userId="33792976-69f0-4caa-9876-9a085da1e079" providerId="ADAL" clId="{DF9A8EB9-B7C2-404D-BE76-583E74FDE184}" dt="2021-11-18T17:56:43.738" v="3611" actId="47"/>
        <pc:sldMkLst>
          <pc:docMk/>
          <pc:sldMk cId="2686661224" sldId="815"/>
        </pc:sldMkLst>
      </pc:sldChg>
      <pc:sldChg chg="add del">
        <pc:chgData name="Lindenmaier Martin (I-NAT-SIBS-CCS)" userId="33792976-69f0-4caa-9876-9a085da1e079" providerId="ADAL" clId="{DF9A8EB9-B7C2-404D-BE76-583E74FDE184}" dt="2021-11-18T17:56:43.738" v="3611" actId="47"/>
        <pc:sldMkLst>
          <pc:docMk/>
          <pc:sldMk cId="3261190348" sldId="816"/>
        </pc:sldMkLst>
      </pc:sldChg>
      <pc:sldChg chg="add del">
        <pc:chgData name="Lindenmaier Martin (I-NAT-SIBS-CCS)" userId="33792976-69f0-4caa-9876-9a085da1e079" providerId="ADAL" clId="{DF9A8EB9-B7C2-404D-BE76-583E74FDE184}" dt="2021-11-18T17:56:43.738" v="3611" actId="47"/>
        <pc:sldMkLst>
          <pc:docMk/>
          <pc:sldMk cId="3880967281" sldId="817"/>
        </pc:sldMkLst>
      </pc:sldChg>
      <pc:sldChg chg="add del">
        <pc:chgData name="Lindenmaier Martin (I-NAT-SIBS-CCS)" userId="33792976-69f0-4caa-9876-9a085da1e079" providerId="ADAL" clId="{DF9A8EB9-B7C2-404D-BE76-583E74FDE184}" dt="2021-11-18T17:56:43.738" v="3611" actId="47"/>
        <pc:sldMkLst>
          <pc:docMk/>
          <pc:sldMk cId="688922589" sldId="818"/>
        </pc:sldMkLst>
      </pc:sldChg>
      <pc:sldChg chg="add del">
        <pc:chgData name="Lindenmaier Martin (I-NAT-SIBS-CCS)" userId="33792976-69f0-4caa-9876-9a085da1e079" providerId="ADAL" clId="{DF9A8EB9-B7C2-404D-BE76-583E74FDE184}" dt="2021-11-18T17:56:43.738" v="3611" actId="47"/>
        <pc:sldMkLst>
          <pc:docMk/>
          <pc:sldMk cId="1240546211" sldId="819"/>
        </pc:sldMkLst>
      </pc:sldChg>
      <pc:sldChg chg="add del">
        <pc:chgData name="Lindenmaier Martin (I-NAT-SIBS-CCS)" userId="33792976-69f0-4caa-9876-9a085da1e079" providerId="ADAL" clId="{DF9A8EB9-B7C2-404D-BE76-583E74FDE184}" dt="2021-11-18T17:56:43.738" v="3611" actId="47"/>
        <pc:sldMkLst>
          <pc:docMk/>
          <pc:sldMk cId="624392059" sldId="820"/>
        </pc:sldMkLst>
      </pc:sldChg>
      <pc:sldChg chg="add del">
        <pc:chgData name="Lindenmaier Martin (I-NAT-SIBS-CCS)" userId="33792976-69f0-4caa-9876-9a085da1e079" providerId="ADAL" clId="{DF9A8EB9-B7C2-404D-BE76-583E74FDE184}" dt="2021-11-18T17:56:43.738" v="3611" actId="47"/>
        <pc:sldMkLst>
          <pc:docMk/>
          <pc:sldMk cId="50617418" sldId="821"/>
        </pc:sldMkLst>
      </pc:sldChg>
      <pc:sldChg chg="modSp add del mod">
        <pc:chgData name="Lindenmaier Martin (I-NAT-SIBS-CCS)" userId="33792976-69f0-4caa-9876-9a085da1e079" providerId="ADAL" clId="{DF9A8EB9-B7C2-404D-BE76-583E74FDE184}" dt="2021-11-18T17:56:43.738" v="3611" actId="47"/>
        <pc:sldMkLst>
          <pc:docMk/>
          <pc:sldMk cId="3435396621" sldId="822"/>
        </pc:sldMkLst>
        <pc:spChg chg="mod">
          <ac:chgData name="Lindenmaier Martin (I-NAT-SIBS-CCS)" userId="33792976-69f0-4caa-9876-9a085da1e079" providerId="ADAL" clId="{DF9A8EB9-B7C2-404D-BE76-583E74FDE184}" dt="2021-11-08T14:40:28.741" v="3383" actId="20577"/>
          <ac:spMkLst>
            <pc:docMk/>
            <pc:sldMk cId="3435396621" sldId="822"/>
            <ac:spMk id="6" creationId="{C4DEDB0E-BB49-4DB8-8636-8EDDC802DD86}"/>
          </ac:spMkLst>
        </pc:spChg>
      </pc:sldChg>
      <pc:sldChg chg="add del">
        <pc:chgData name="Lindenmaier Martin (I-NAT-SIBS-CCS)" userId="33792976-69f0-4caa-9876-9a085da1e079" providerId="ADAL" clId="{DF9A8EB9-B7C2-404D-BE76-583E74FDE184}" dt="2021-11-18T17:58:37.382" v="3614" actId="47"/>
        <pc:sldMkLst>
          <pc:docMk/>
          <pc:sldMk cId="2853262883" sldId="823"/>
        </pc:sldMkLst>
      </pc:sldChg>
      <pc:sldMasterChg chg="delSldLayout modSldLayout">
        <pc:chgData name="Lindenmaier Martin (I-NAT-SIBS-CCS)" userId="33792976-69f0-4caa-9876-9a085da1e079" providerId="ADAL" clId="{DF9A8EB9-B7C2-404D-BE76-583E74FDE184}" dt="2021-12-02T12:42:36.038" v="3740" actId="20577"/>
        <pc:sldMasterMkLst>
          <pc:docMk/>
          <pc:sldMasterMk cId="505191778" sldId="2147483660"/>
        </pc:sldMasterMkLst>
        <pc:sldLayoutChg chg="addSp delSp modSp mod">
          <pc:chgData name="Lindenmaier Martin (I-NAT-SIBS-CCS)" userId="33792976-69f0-4caa-9876-9a085da1e079" providerId="ADAL" clId="{DF9A8EB9-B7C2-404D-BE76-583E74FDE184}" dt="2021-11-08T14:11:32.724" v="3326" actId="478"/>
          <pc:sldLayoutMkLst>
            <pc:docMk/>
            <pc:sldMasterMk cId="505191778" sldId="2147483660"/>
            <pc:sldLayoutMk cId="719611948" sldId="2147483694"/>
          </pc:sldLayoutMkLst>
          <pc:spChg chg="mod">
            <ac:chgData name="Lindenmaier Martin (I-NAT-SIBS-CCS)" userId="33792976-69f0-4caa-9876-9a085da1e079" providerId="ADAL" clId="{DF9A8EB9-B7C2-404D-BE76-583E74FDE184}" dt="2021-11-03T13:28:57.117" v="2678" actId="1036"/>
            <ac:spMkLst>
              <pc:docMk/>
              <pc:sldMasterMk cId="505191778" sldId="2147483660"/>
              <pc:sldLayoutMk cId="719611948" sldId="2147483694"/>
              <ac:spMk id="138" creationId="{527D34F7-110C-41AC-9EDB-F9D654513934}"/>
            </ac:spMkLst>
          </pc:spChg>
          <pc:spChg chg="del mod">
            <ac:chgData name="Lindenmaier Martin (I-NAT-SIBS-CCS)" userId="33792976-69f0-4caa-9876-9a085da1e079" providerId="ADAL" clId="{DF9A8EB9-B7C2-404D-BE76-583E74FDE184}" dt="2021-11-03T12:49:19.208" v="2282" actId="21"/>
            <ac:spMkLst>
              <pc:docMk/>
              <pc:sldMasterMk cId="505191778" sldId="2147483660"/>
              <pc:sldLayoutMk cId="719611948" sldId="2147483694"/>
              <ac:spMk id="156" creationId="{E3E07CF8-7B38-49BC-9F09-A85B839FB767}"/>
            </ac:spMkLst>
          </pc:spChg>
          <pc:spChg chg="mod">
            <ac:chgData name="Lindenmaier Martin (I-NAT-SIBS-CCS)" userId="33792976-69f0-4caa-9876-9a085da1e079" providerId="ADAL" clId="{DF9A8EB9-B7C2-404D-BE76-583E74FDE184}" dt="2021-11-03T13:05:53.209" v="2424" actId="14100"/>
            <ac:spMkLst>
              <pc:docMk/>
              <pc:sldMasterMk cId="505191778" sldId="2147483660"/>
              <pc:sldLayoutMk cId="719611948" sldId="2147483694"/>
              <ac:spMk id="157" creationId="{2451DF3D-59A8-453C-A45F-52A63DEAB333}"/>
            </ac:spMkLst>
          </pc:spChg>
          <pc:spChg chg="add mod">
            <ac:chgData name="Lindenmaier Martin (I-NAT-SIBS-CCS)" userId="33792976-69f0-4caa-9876-9a085da1e079" providerId="ADAL" clId="{DF9A8EB9-B7C2-404D-BE76-583E74FDE184}" dt="2021-11-03T13:36:08.459" v="2737" actId="404"/>
            <ac:spMkLst>
              <pc:docMk/>
              <pc:sldMasterMk cId="505191778" sldId="2147483660"/>
              <pc:sldLayoutMk cId="719611948" sldId="2147483694"/>
              <ac:spMk id="158" creationId="{78281754-B27B-46EB-9E67-66D4B4D5232C}"/>
            </ac:spMkLst>
          </pc:spChg>
          <pc:spChg chg="del mod">
            <ac:chgData name="Lindenmaier Martin (I-NAT-SIBS-CCS)" userId="33792976-69f0-4caa-9876-9a085da1e079" providerId="ADAL" clId="{DF9A8EB9-B7C2-404D-BE76-583E74FDE184}" dt="2021-11-03T12:49:19.208" v="2282" actId="21"/>
            <ac:spMkLst>
              <pc:docMk/>
              <pc:sldMasterMk cId="505191778" sldId="2147483660"/>
              <pc:sldLayoutMk cId="719611948" sldId="2147483694"/>
              <ac:spMk id="159" creationId="{5C06B836-4622-460A-8D4E-E519863C4B58}"/>
            </ac:spMkLst>
          </pc:spChg>
          <pc:spChg chg="mod">
            <ac:chgData name="Lindenmaier Martin (I-NAT-SIBS-CCS)" userId="33792976-69f0-4caa-9876-9a085da1e079" providerId="ADAL" clId="{DF9A8EB9-B7C2-404D-BE76-583E74FDE184}" dt="2021-11-03T13:30:00.419" v="2715" actId="1037"/>
            <ac:spMkLst>
              <pc:docMk/>
              <pc:sldMasterMk cId="505191778" sldId="2147483660"/>
              <pc:sldLayoutMk cId="719611948" sldId="2147483694"/>
              <ac:spMk id="162" creationId="{6A6976ED-717D-49D0-BE87-334CC2DABFEC}"/>
            </ac:spMkLst>
          </pc:spChg>
          <pc:spChg chg="add mod">
            <ac:chgData name="Lindenmaier Martin (I-NAT-SIBS-CCS)" userId="33792976-69f0-4caa-9876-9a085da1e079" providerId="ADAL" clId="{DF9A8EB9-B7C2-404D-BE76-583E74FDE184}" dt="2021-11-03T13:30:00.419" v="2715" actId="1037"/>
            <ac:spMkLst>
              <pc:docMk/>
              <pc:sldMasterMk cId="505191778" sldId="2147483660"/>
              <pc:sldLayoutMk cId="719611948" sldId="2147483694"/>
              <ac:spMk id="163" creationId="{9F541BF1-D28B-4579-BCFB-C8E03DCC3BD7}"/>
            </ac:spMkLst>
          </pc:spChg>
          <pc:spChg chg="mod topLvl">
            <ac:chgData name="Lindenmaier Martin (I-NAT-SIBS-CCS)" userId="33792976-69f0-4caa-9876-9a085da1e079" providerId="ADAL" clId="{DF9A8EB9-B7C2-404D-BE76-583E74FDE184}" dt="2021-11-03T13:21:34.858" v="2554" actId="164"/>
            <ac:spMkLst>
              <pc:docMk/>
              <pc:sldMasterMk cId="505191778" sldId="2147483660"/>
              <pc:sldLayoutMk cId="719611948" sldId="2147483694"/>
              <ac:spMk id="181" creationId="{04965042-26A2-49BB-A361-CC1AFD526584}"/>
            </ac:spMkLst>
          </pc:spChg>
          <pc:spChg chg="mod topLvl">
            <ac:chgData name="Lindenmaier Martin (I-NAT-SIBS-CCS)" userId="33792976-69f0-4caa-9876-9a085da1e079" providerId="ADAL" clId="{DF9A8EB9-B7C2-404D-BE76-583E74FDE184}" dt="2021-11-03T13:21:34.858" v="2554" actId="164"/>
            <ac:spMkLst>
              <pc:docMk/>
              <pc:sldMasterMk cId="505191778" sldId="2147483660"/>
              <pc:sldLayoutMk cId="719611948" sldId="2147483694"/>
              <ac:spMk id="188" creationId="{B41811C5-AF87-463B-817F-A8ABE7D38DB6}"/>
            </ac:spMkLst>
          </pc:spChg>
          <pc:spChg chg="add mod ord">
            <ac:chgData name="Lindenmaier Martin (I-NAT-SIBS-CCS)" userId="33792976-69f0-4caa-9876-9a085da1e079" providerId="ADAL" clId="{DF9A8EB9-B7C2-404D-BE76-583E74FDE184}" dt="2021-11-03T13:23:41.842" v="2562" actId="14100"/>
            <ac:spMkLst>
              <pc:docMk/>
              <pc:sldMasterMk cId="505191778" sldId="2147483660"/>
              <pc:sldLayoutMk cId="719611948" sldId="2147483694"/>
              <ac:spMk id="203" creationId="{949DF414-78D8-49F2-BB3C-21E6C0894CAE}"/>
            </ac:spMkLst>
          </pc:spChg>
          <pc:spChg chg="mod topLvl">
            <ac:chgData name="Lindenmaier Martin (I-NAT-SIBS-CCS)" userId="33792976-69f0-4caa-9876-9a085da1e079" providerId="ADAL" clId="{DF9A8EB9-B7C2-404D-BE76-583E74FDE184}" dt="2021-11-03T13:28:57.117" v="2678" actId="1036"/>
            <ac:spMkLst>
              <pc:docMk/>
              <pc:sldMasterMk cId="505191778" sldId="2147483660"/>
              <pc:sldLayoutMk cId="719611948" sldId="2147483694"/>
              <ac:spMk id="204" creationId="{DFB6C7F2-7301-43A5-92A8-67E5F0A4A4D6}"/>
            </ac:spMkLst>
          </pc:spChg>
          <pc:spChg chg="add mod ord">
            <ac:chgData name="Lindenmaier Martin (I-NAT-SIBS-CCS)" userId="33792976-69f0-4caa-9876-9a085da1e079" providerId="ADAL" clId="{DF9A8EB9-B7C2-404D-BE76-583E74FDE184}" dt="2021-11-03T12:49:29.725" v="2284" actId="167"/>
            <ac:spMkLst>
              <pc:docMk/>
              <pc:sldMasterMk cId="505191778" sldId="2147483660"/>
              <pc:sldLayoutMk cId="719611948" sldId="2147483694"/>
              <ac:spMk id="207" creationId="{CD4E63CB-4C1D-4580-B459-18CA273C3D90}"/>
            </ac:spMkLst>
          </pc:spChg>
          <pc:spChg chg="mod">
            <ac:chgData name="Lindenmaier Martin (I-NAT-SIBS-CCS)" userId="33792976-69f0-4caa-9876-9a085da1e079" providerId="ADAL" clId="{DF9A8EB9-B7C2-404D-BE76-583E74FDE184}" dt="2021-11-03T13:33:46.607" v="2735" actId="1076"/>
            <ac:spMkLst>
              <pc:docMk/>
              <pc:sldMasterMk cId="505191778" sldId="2147483660"/>
              <pc:sldLayoutMk cId="719611948" sldId="2147483694"/>
              <ac:spMk id="214" creationId="{C1158936-B75B-402D-AA9E-C972492C6E43}"/>
            </ac:spMkLst>
          </pc:spChg>
          <pc:spChg chg="mod">
            <ac:chgData name="Lindenmaier Martin (I-NAT-SIBS-CCS)" userId="33792976-69f0-4caa-9876-9a085da1e079" providerId="ADAL" clId="{DF9A8EB9-B7C2-404D-BE76-583E74FDE184}" dt="2021-11-03T13:21:09.241" v="2542" actId="1035"/>
            <ac:spMkLst>
              <pc:docMk/>
              <pc:sldMasterMk cId="505191778" sldId="2147483660"/>
              <pc:sldLayoutMk cId="719611948" sldId="2147483694"/>
              <ac:spMk id="217" creationId="{B0F94073-EE03-49CB-9546-F1A13EB17193}"/>
            </ac:spMkLst>
          </pc:spChg>
          <pc:spChg chg="mod">
            <ac:chgData name="Lindenmaier Martin (I-NAT-SIBS-CCS)" userId="33792976-69f0-4caa-9876-9a085da1e079" providerId="ADAL" clId="{DF9A8EB9-B7C2-404D-BE76-583E74FDE184}" dt="2021-11-03T13:05:56.974" v="2425" actId="14100"/>
            <ac:spMkLst>
              <pc:docMk/>
              <pc:sldMasterMk cId="505191778" sldId="2147483660"/>
              <pc:sldLayoutMk cId="719611948" sldId="2147483694"/>
              <ac:spMk id="218" creationId="{4483B0A8-81C8-4113-A087-0714695B79CF}"/>
            </ac:spMkLst>
          </pc:spChg>
          <pc:spChg chg="mod">
            <ac:chgData name="Lindenmaier Martin (I-NAT-SIBS-CCS)" userId="33792976-69f0-4caa-9876-9a085da1e079" providerId="ADAL" clId="{DF9A8EB9-B7C2-404D-BE76-583E74FDE184}" dt="2021-11-03T13:33:42.757" v="2734" actId="1076"/>
            <ac:spMkLst>
              <pc:docMk/>
              <pc:sldMasterMk cId="505191778" sldId="2147483660"/>
              <pc:sldLayoutMk cId="719611948" sldId="2147483694"/>
              <ac:spMk id="266" creationId="{6F65D25D-C9EA-47EA-8C3B-37896CDB11AF}"/>
            </ac:spMkLst>
          </pc:spChg>
          <pc:spChg chg="del">
            <ac:chgData name="Lindenmaier Martin (I-NAT-SIBS-CCS)" userId="33792976-69f0-4caa-9876-9a085da1e079" providerId="ADAL" clId="{DF9A8EB9-B7C2-404D-BE76-583E74FDE184}" dt="2021-11-01T08:57:40.849" v="96" actId="478"/>
            <ac:spMkLst>
              <pc:docMk/>
              <pc:sldMasterMk cId="505191778" sldId="2147483660"/>
              <pc:sldLayoutMk cId="719611948" sldId="2147483694"/>
              <ac:spMk id="267" creationId="{5AAFC97F-D142-4FC7-AD6F-AF3E0FBA008F}"/>
            </ac:spMkLst>
          </pc:spChg>
          <pc:spChg chg="mod">
            <ac:chgData name="Lindenmaier Martin (I-NAT-SIBS-CCS)" userId="33792976-69f0-4caa-9876-9a085da1e079" providerId="ADAL" clId="{DF9A8EB9-B7C2-404D-BE76-583E74FDE184}" dt="2021-11-03T13:01:17.907" v="2403" actId="1076"/>
            <ac:spMkLst>
              <pc:docMk/>
              <pc:sldMasterMk cId="505191778" sldId="2147483660"/>
              <pc:sldLayoutMk cId="719611948" sldId="2147483694"/>
              <ac:spMk id="268" creationId="{13E2A9B2-39B6-4B4F-A3D7-0C11F45B3B6C}"/>
            </ac:spMkLst>
          </pc:spChg>
          <pc:spChg chg="mod">
            <ac:chgData name="Lindenmaier Martin (I-NAT-SIBS-CCS)" userId="33792976-69f0-4caa-9876-9a085da1e079" providerId="ADAL" clId="{DF9A8EB9-B7C2-404D-BE76-583E74FDE184}" dt="2021-11-03T13:28:57.117" v="2678" actId="1036"/>
            <ac:spMkLst>
              <pc:docMk/>
              <pc:sldMasterMk cId="505191778" sldId="2147483660"/>
              <pc:sldLayoutMk cId="719611948" sldId="2147483694"/>
              <ac:spMk id="271" creationId="{3DEB59AF-846A-4311-89E7-5FD4076173AF}"/>
            </ac:spMkLst>
          </pc:spChg>
          <pc:spChg chg="mod topLvl">
            <ac:chgData name="Lindenmaier Martin (I-NAT-SIBS-CCS)" userId="33792976-69f0-4caa-9876-9a085da1e079" providerId="ADAL" clId="{DF9A8EB9-B7C2-404D-BE76-583E74FDE184}" dt="2021-11-03T14:56:15.305" v="2936" actId="164"/>
            <ac:spMkLst>
              <pc:docMk/>
              <pc:sldMasterMk cId="505191778" sldId="2147483660"/>
              <pc:sldLayoutMk cId="719611948" sldId="2147483694"/>
              <ac:spMk id="273" creationId="{5894E8DD-F718-446A-9628-B035ED365E25}"/>
            </ac:spMkLst>
          </pc:spChg>
          <pc:spChg chg="mod topLvl">
            <ac:chgData name="Lindenmaier Martin (I-NAT-SIBS-CCS)" userId="33792976-69f0-4caa-9876-9a085da1e079" providerId="ADAL" clId="{DF9A8EB9-B7C2-404D-BE76-583E74FDE184}" dt="2021-11-03T14:56:15.305" v="2936" actId="164"/>
            <ac:spMkLst>
              <pc:docMk/>
              <pc:sldMasterMk cId="505191778" sldId="2147483660"/>
              <pc:sldLayoutMk cId="719611948" sldId="2147483694"/>
              <ac:spMk id="274" creationId="{6F9D4A76-B76E-45B9-8887-791BB4618172}"/>
            </ac:spMkLst>
          </pc:spChg>
          <pc:spChg chg="del">
            <ac:chgData name="Lindenmaier Martin (I-NAT-SIBS-CCS)" userId="33792976-69f0-4caa-9876-9a085da1e079" providerId="ADAL" clId="{DF9A8EB9-B7C2-404D-BE76-583E74FDE184}" dt="2021-11-08T14:11:32.724" v="3326" actId="478"/>
            <ac:spMkLst>
              <pc:docMk/>
              <pc:sldMasterMk cId="505191778" sldId="2147483660"/>
              <pc:sldLayoutMk cId="719611948" sldId="2147483694"/>
              <ac:spMk id="278" creationId="{6F22A6D9-178E-43B6-AA26-3E206FC54C34}"/>
            </ac:spMkLst>
          </pc:spChg>
          <pc:grpChg chg="add mod">
            <ac:chgData name="Lindenmaier Martin (I-NAT-SIBS-CCS)" userId="33792976-69f0-4caa-9876-9a085da1e079" providerId="ADAL" clId="{DF9A8EB9-B7C2-404D-BE76-583E74FDE184}" dt="2021-11-03T13:17:58.789" v="2444" actId="164"/>
            <ac:grpSpMkLst>
              <pc:docMk/>
              <pc:sldMasterMk cId="505191778" sldId="2147483660"/>
              <pc:sldLayoutMk cId="719611948" sldId="2147483694"/>
              <ac:grpSpMk id="23" creationId="{62AA01AF-A8BE-4740-A318-1D2B0C65F27F}"/>
            </ac:grpSpMkLst>
          </pc:grpChg>
          <pc:grpChg chg="add mod ord">
            <ac:chgData name="Lindenmaier Martin (I-NAT-SIBS-CCS)" userId="33792976-69f0-4caa-9876-9a085da1e079" providerId="ADAL" clId="{DF9A8EB9-B7C2-404D-BE76-583E74FDE184}" dt="2021-11-03T13:21:39.241" v="2555" actId="166"/>
            <ac:grpSpMkLst>
              <pc:docMk/>
              <pc:sldMasterMk cId="505191778" sldId="2147483660"/>
              <pc:sldLayoutMk cId="719611948" sldId="2147483694"/>
              <ac:grpSpMk id="30" creationId="{D8C98813-3204-419E-B174-48653B6CED7C}"/>
            </ac:grpSpMkLst>
          </pc:grpChg>
          <pc:grpChg chg="add del mod">
            <ac:chgData name="Lindenmaier Martin (I-NAT-SIBS-CCS)" userId="33792976-69f0-4caa-9876-9a085da1e079" providerId="ADAL" clId="{DF9A8EB9-B7C2-404D-BE76-583E74FDE184}" dt="2021-11-03T12:57:32.170" v="2350" actId="165"/>
            <ac:grpSpMkLst>
              <pc:docMk/>
              <pc:sldMasterMk cId="505191778" sldId="2147483660"/>
              <pc:sldLayoutMk cId="719611948" sldId="2147483694"/>
              <ac:grpSpMk id="178" creationId="{F3B5B1F8-EA92-4F84-AF0B-F8EB460D3C6E}"/>
            </ac:grpSpMkLst>
          </pc:grpChg>
          <pc:grpChg chg="del mod">
            <ac:chgData name="Lindenmaier Martin (I-NAT-SIBS-CCS)" userId="33792976-69f0-4caa-9876-9a085da1e079" providerId="ADAL" clId="{DF9A8EB9-B7C2-404D-BE76-583E74FDE184}" dt="2021-11-03T13:16:55.105" v="2438" actId="165"/>
            <ac:grpSpMkLst>
              <pc:docMk/>
              <pc:sldMasterMk cId="505191778" sldId="2147483660"/>
              <pc:sldLayoutMk cId="719611948" sldId="2147483694"/>
              <ac:grpSpMk id="272" creationId="{65DF455B-D6FE-444C-9B69-D86017552E15}"/>
            </ac:grpSpMkLst>
          </pc:grpChg>
          <pc:grpChg chg="del">
            <ac:chgData name="Lindenmaier Martin (I-NAT-SIBS-CCS)" userId="33792976-69f0-4caa-9876-9a085da1e079" providerId="ADAL" clId="{DF9A8EB9-B7C2-404D-BE76-583E74FDE184}" dt="2021-11-01T09:27:22.360" v="270" actId="478"/>
            <ac:grpSpMkLst>
              <pc:docMk/>
              <pc:sldMasterMk cId="505191778" sldId="2147483660"/>
              <pc:sldLayoutMk cId="719611948" sldId="2147483694"/>
              <ac:grpSpMk id="275" creationId="{4606787C-9025-4EAD-A3EE-0ED1D5E684E7}"/>
            </ac:grpSpMkLst>
          </pc:grpChg>
          <pc:grpChg chg="del mod">
            <ac:chgData name="Lindenmaier Martin (I-NAT-SIBS-CCS)" userId="33792976-69f0-4caa-9876-9a085da1e079" providerId="ADAL" clId="{DF9A8EB9-B7C2-404D-BE76-583E74FDE184}" dt="2021-11-03T13:22:24.508" v="2558" actId="165"/>
            <ac:grpSpMkLst>
              <pc:docMk/>
              <pc:sldMasterMk cId="505191778" sldId="2147483660"/>
              <pc:sldLayoutMk cId="719611948" sldId="2147483694"/>
              <ac:grpSpMk id="451" creationId="{4FDFDE12-B214-4A5F-B2F9-74DA5F92AE33}"/>
            </ac:grpSpMkLst>
          </pc:grpChg>
          <pc:grpChg chg="add mod">
            <ac:chgData name="Lindenmaier Martin (I-NAT-SIBS-CCS)" userId="33792976-69f0-4caa-9876-9a085da1e079" providerId="ADAL" clId="{DF9A8EB9-B7C2-404D-BE76-583E74FDE184}" dt="2021-11-03T14:56:15.305" v="2936" actId="164"/>
            <ac:grpSpMkLst>
              <pc:docMk/>
              <pc:sldMasterMk cId="505191778" sldId="2147483660"/>
              <pc:sldLayoutMk cId="719611948" sldId="2147483694"/>
              <ac:grpSpMk id="479" creationId="{3A7FB5AB-4D70-4EAA-AD20-933418442D24}"/>
            </ac:grpSpMkLst>
          </pc:grpChg>
          <pc:cxnChg chg="mod">
            <ac:chgData name="Lindenmaier Martin (I-NAT-SIBS-CCS)" userId="33792976-69f0-4caa-9876-9a085da1e079" providerId="ADAL" clId="{DF9A8EB9-B7C2-404D-BE76-583E74FDE184}" dt="2021-11-03T13:33:42.757" v="2734" actId="1076"/>
            <ac:cxnSpMkLst>
              <pc:docMk/>
              <pc:sldMasterMk cId="505191778" sldId="2147483660"/>
              <pc:sldLayoutMk cId="719611948" sldId="2147483694"/>
              <ac:cxnSpMk id="161" creationId="{B14080F0-62A2-41E4-9564-C8549C68CA18}"/>
            </ac:cxnSpMkLst>
          </pc:cxnChg>
          <pc:cxnChg chg="del mod">
            <ac:chgData name="Lindenmaier Martin (I-NAT-SIBS-CCS)" userId="33792976-69f0-4caa-9876-9a085da1e079" providerId="ADAL" clId="{DF9A8EB9-B7C2-404D-BE76-583E74FDE184}" dt="2021-11-03T13:29:12.201" v="2682" actId="478"/>
            <ac:cxnSpMkLst>
              <pc:docMk/>
              <pc:sldMasterMk cId="505191778" sldId="2147483660"/>
              <pc:sldLayoutMk cId="719611948" sldId="2147483694"/>
              <ac:cxnSpMk id="184" creationId="{CF86526C-555F-4514-963B-610FE73A7CF5}"/>
            </ac:cxnSpMkLst>
          </pc:cxnChg>
          <pc:cxnChg chg="mod">
            <ac:chgData name="Lindenmaier Martin (I-NAT-SIBS-CCS)" userId="33792976-69f0-4caa-9876-9a085da1e079" providerId="ADAL" clId="{DF9A8EB9-B7C2-404D-BE76-583E74FDE184}" dt="2021-11-03T13:33:13.523" v="2721" actId="14100"/>
            <ac:cxnSpMkLst>
              <pc:docMk/>
              <pc:sldMasterMk cId="505191778" sldId="2147483660"/>
              <pc:sldLayoutMk cId="719611948" sldId="2147483694"/>
              <ac:cxnSpMk id="186" creationId="{BFB10947-D8D4-4E65-93C3-EB0A3ECB0D2B}"/>
            </ac:cxnSpMkLst>
          </pc:cxnChg>
          <pc:cxnChg chg="mod">
            <ac:chgData name="Lindenmaier Martin (I-NAT-SIBS-CCS)" userId="33792976-69f0-4caa-9876-9a085da1e079" providerId="ADAL" clId="{DF9A8EB9-B7C2-404D-BE76-583E74FDE184}" dt="2021-11-03T13:30:43.121" v="2720" actId="14100"/>
            <ac:cxnSpMkLst>
              <pc:docMk/>
              <pc:sldMasterMk cId="505191778" sldId="2147483660"/>
              <pc:sldLayoutMk cId="719611948" sldId="2147483694"/>
              <ac:cxnSpMk id="201" creationId="{4BA7133A-5FE7-4410-8B15-EEF634DFC639}"/>
            </ac:cxnSpMkLst>
          </pc:cxnChg>
          <pc:cxnChg chg="add del mod topLvl">
            <ac:chgData name="Lindenmaier Martin (I-NAT-SIBS-CCS)" userId="33792976-69f0-4caa-9876-9a085da1e079" providerId="ADAL" clId="{DF9A8EB9-B7C2-404D-BE76-583E74FDE184}" dt="2021-11-03T13:30:22.321" v="2719" actId="14100"/>
            <ac:cxnSpMkLst>
              <pc:docMk/>
              <pc:sldMasterMk cId="505191778" sldId="2147483660"/>
              <pc:sldLayoutMk cId="719611948" sldId="2147483694"/>
              <ac:cxnSpMk id="205" creationId="{6E9120AB-4AE5-4F7A-AFBF-32D28EE0BABA}"/>
            </ac:cxnSpMkLst>
          </pc:cxnChg>
          <pc:cxnChg chg="mod">
            <ac:chgData name="Lindenmaier Martin (I-NAT-SIBS-CCS)" userId="33792976-69f0-4caa-9876-9a085da1e079" providerId="ADAL" clId="{DF9A8EB9-B7C2-404D-BE76-583E74FDE184}" dt="2021-11-03T13:21:09.241" v="2542" actId="1035"/>
            <ac:cxnSpMkLst>
              <pc:docMk/>
              <pc:sldMasterMk cId="505191778" sldId="2147483660"/>
              <pc:sldLayoutMk cId="719611948" sldId="2147483694"/>
              <ac:cxnSpMk id="209" creationId="{8A6182D0-6FEE-49FF-AE88-361A87082AE9}"/>
            </ac:cxnSpMkLst>
          </pc:cxnChg>
          <pc:cxnChg chg="add mod">
            <ac:chgData name="Lindenmaier Martin (I-NAT-SIBS-CCS)" userId="33792976-69f0-4caa-9876-9a085da1e079" providerId="ADAL" clId="{DF9A8EB9-B7C2-404D-BE76-583E74FDE184}" dt="2021-11-03T13:33:46.607" v="2735" actId="1076"/>
            <ac:cxnSpMkLst>
              <pc:docMk/>
              <pc:sldMasterMk cId="505191778" sldId="2147483660"/>
              <pc:sldLayoutMk cId="719611948" sldId="2147483694"/>
              <ac:cxnSpMk id="210" creationId="{B35F44B3-4AA5-4DE4-98BC-B6F1470117D8}"/>
            </ac:cxnSpMkLst>
          </pc:cxnChg>
          <pc:cxnChg chg="add mod">
            <ac:chgData name="Lindenmaier Martin (I-NAT-SIBS-CCS)" userId="33792976-69f0-4caa-9876-9a085da1e079" providerId="ADAL" clId="{DF9A8EB9-B7C2-404D-BE76-583E74FDE184}" dt="2021-11-03T13:33:42.757" v="2734" actId="1076"/>
            <ac:cxnSpMkLst>
              <pc:docMk/>
              <pc:sldMasterMk cId="505191778" sldId="2147483660"/>
              <pc:sldLayoutMk cId="719611948" sldId="2147483694"/>
              <ac:cxnSpMk id="211" creationId="{6379B3CF-B11D-47C0-92AC-E222561FF07C}"/>
            </ac:cxnSpMkLst>
          </pc:cxnChg>
          <pc:cxnChg chg="del">
            <ac:chgData name="Lindenmaier Martin (I-NAT-SIBS-CCS)" userId="33792976-69f0-4caa-9876-9a085da1e079" providerId="ADAL" clId="{DF9A8EB9-B7C2-404D-BE76-583E74FDE184}" dt="2021-11-03T12:53:54.010" v="2317" actId="478"/>
            <ac:cxnSpMkLst>
              <pc:docMk/>
              <pc:sldMasterMk cId="505191778" sldId="2147483660"/>
              <pc:sldLayoutMk cId="719611948" sldId="2147483694"/>
              <ac:cxnSpMk id="212" creationId="{77B04CBE-2236-4982-BA36-296E9903F504}"/>
            </ac:cxnSpMkLst>
          </pc:cxnChg>
          <pc:cxnChg chg="mod">
            <ac:chgData name="Lindenmaier Martin (I-NAT-SIBS-CCS)" userId="33792976-69f0-4caa-9876-9a085da1e079" providerId="ADAL" clId="{DF9A8EB9-B7C2-404D-BE76-583E74FDE184}" dt="2021-11-03T13:33:46.607" v="2735" actId="1076"/>
            <ac:cxnSpMkLst>
              <pc:docMk/>
              <pc:sldMasterMk cId="505191778" sldId="2147483660"/>
              <pc:sldLayoutMk cId="719611948" sldId="2147483694"/>
              <ac:cxnSpMk id="213" creationId="{336B9C0B-6E9E-4A01-BA9B-6F033E261233}"/>
            </ac:cxnSpMkLst>
          </pc:cxnChg>
          <pc:cxnChg chg="mod">
            <ac:chgData name="Lindenmaier Martin (I-NAT-SIBS-CCS)" userId="33792976-69f0-4caa-9876-9a085da1e079" providerId="ADAL" clId="{DF9A8EB9-B7C2-404D-BE76-583E74FDE184}" dt="2021-11-03T13:21:11.698" v="2543" actId="14100"/>
            <ac:cxnSpMkLst>
              <pc:docMk/>
              <pc:sldMasterMk cId="505191778" sldId="2147483660"/>
              <pc:sldLayoutMk cId="719611948" sldId="2147483694"/>
              <ac:cxnSpMk id="216" creationId="{4B9D8C19-F699-4DDD-91D7-C183D43D06A0}"/>
            </ac:cxnSpMkLst>
          </pc:cxnChg>
          <pc:cxnChg chg="del mod">
            <ac:chgData name="Lindenmaier Martin (I-NAT-SIBS-CCS)" userId="33792976-69f0-4caa-9876-9a085da1e079" providerId="ADAL" clId="{DF9A8EB9-B7C2-404D-BE76-583E74FDE184}" dt="2021-11-03T12:52:56.062" v="2312" actId="478"/>
            <ac:cxnSpMkLst>
              <pc:docMk/>
              <pc:sldMasterMk cId="505191778" sldId="2147483660"/>
              <pc:sldLayoutMk cId="719611948" sldId="2147483694"/>
              <ac:cxnSpMk id="239" creationId="{9A6E9495-8E08-4765-9149-63A6F4B7024A}"/>
            </ac:cxnSpMkLst>
          </pc:cxnChg>
          <pc:cxnChg chg="del">
            <ac:chgData name="Lindenmaier Martin (I-NAT-SIBS-CCS)" userId="33792976-69f0-4caa-9876-9a085da1e079" providerId="ADAL" clId="{DF9A8EB9-B7C2-404D-BE76-583E74FDE184}" dt="2021-11-03T12:53:56.397" v="2319" actId="478"/>
            <ac:cxnSpMkLst>
              <pc:docMk/>
              <pc:sldMasterMk cId="505191778" sldId="2147483660"/>
              <pc:sldLayoutMk cId="719611948" sldId="2147483694"/>
              <ac:cxnSpMk id="260" creationId="{1BED1798-35FB-441C-A9CE-9051C7F7BFCF}"/>
            </ac:cxnSpMkLst>
          </pc:cxnChg>
          <pc:cxnChg chg="del">
            <ac:chgData name="Lindenmaier Martin (I-NAT-SIBS-CCS)" userId="33792976-69f0-4caa-9876-9a085da1e079" providerId="ADAL" clId="{DF9A8EB9-B7C2-404D-BE76-583E74FDE184}" dt="2021-11-03T12:53:55.447" v="2318" actId="478"/>
            <ac:cxnSpMkLst>
              <pc:docMk/>
              <pc:sldMasterMk cId="505191778" sldId="2147483660"/>
              <pc:sldLayoutMk cId="719611948" sldId="2147483694"/>
              <ac:cxnSpMk id="261" creationId="{3ECEA074-1AB4-4BED-AE7A-582517EA61C3}"/>
            </ac:cxnSpMkLst>
          </pc:cxnChg>
          <pc:cxnChg chg="del mod">
            <ac:chgData name="Lindenmaier Martin (I-NAT-SIBS-CCS)" userId="33792976-69f0-4caa-9876-9a085da1e079" providerId="ADAL" clId="{DF9A8EB9-B7C2-404D-BE76-583E74FDE184}" dt="2021-11-03T13:29:10.600" v="2681" actId="478"/>
            <ac:cxnSpMkLst>
              <pc:docMk/>
              <pc:sldMasterMk cId="505191778" sldId="2147483660"/>
              <pc:sldLayoutMk cId="719611948" sldId="2147483694"/>
              <ac:cxnSpMk id="263" creationId="{F797D98F-BB1E-49BA-B0B4-9602B6F17E2C}"/>
            </ac:cxnSpMkLst>
          </pc:cxnChg>
          <pc:cxnChg chg="del mod">
            <ac:chgData name="Lindenmaier Martin (I-NAT-SIBS-CCS)" userId="33792976-69f0-4caa-9876-9a085da1e079" providerId="ADAL" clId="{DF9A8EB9-B7C2-404D-BE76-583E74FDE184}" dt="2021-11-03T13:29:09.100" v="2680" actId="478"/>
            <ac:cxnSpMkLst>
              <pc:docMk/>
              <pc:sldMasterMk cId="505191778" sldId="2147483660"/>
              <pc:sldLayoutMk cId="719611948" sldId="2147483694"/>
              <ac:cxnSpMk id="265" creationId="{965D9E7B-025E-4870-B523-E4B5ADAB34F1}"/>
            </ac:cxnSpMkLst>
          </pc:cxnChg>
          <pc:cxnChg chg="mod">
            <ac:chgData name="Lindenmaier Martin (I-NAT-SIBS-CCS)" userId="33792976-69f0-4caa-9876-9a085da1e079" providerId="ADAL" clId="{DF9A8EB9-B7C2-404D-BE76-583E74FDE184}" dt="2021-11-03T13:01:09.374" v="2402" actId="1076"/>
            <ac:cxnSpMkLst>
              <pc:docMk/>
              <pc:sldMasterMk cId="505191778" sldId="2147483660"/>
              <pc:sldLayoutMk cId="719611948" sldId="2147483694"/>
              <ac:cxnSpMk id="269" creationId="{1C20C1E0-949A-4976-BB26-6FFA60EE97D0}"/>
            </ac:cxnSpMkLst>
          </pc:cxnChg>
          <pc:cxnChg chg="mod">
            <ac:chgData name="Lindenmaier Martin (I-NAT-SIBS-CCS)" userId="33792976-69f0-4caa-9876-9a085da1e079" providerId="ADAL" clId="{DF9A8EB9-B7C2-404D-BE76-583E74FDE184}" dt="2021-11-03T13:01:17.907" v="2403" actId="1076"/>
            <ac:cxnSpMkLst>
              <pc:docMk/>
              <pc:sldMasterMk cId="505191778" sldId="2147483660"/>
              <pc:sldLayoutMk cId="719611948" sldId="2147483694"/>
              <ac:cxnSpMk id="270" creationId="{378523D1-B79B-49C4-BDA4-A8F2A237E9BC}"/>
            </ac:cxnSpMkLst>
          </pc:cxnChg>
          <pc:cxnChg chg="add del mod">
            <ac:chgData name="Lindenmaier Martin (I-NAT-SIBS-CCS)" userId="33792976-69f0-4caa-9876-9a085da1e079" providerId="ADAL" clId="{DF9A8EB9-B7C2-404D-BE76-583E74FDE184}" dt="2021-11-03T13:27:33.965" v="2663" actId="478"/>
            <ac:cxnSpMkLst>
              <pc:docMk/>
              <pc:sldMasterMk cId="505191778" sldId="2147483660"/>
              <pc:sldLayoutMk cId="719611948" sldId="2147483694"/>
              <ac:cxnSpMk id="459" creationId="{016EB890-3B38-4392-87EC-FD8CA59C5700}"/>
            </ac:cxnSpMkLst>
          </pc:cxnChg>
          <pc:cxnChg chg="mod">
            <ac:chgData name="Lindenmaier Martin (I-NAT-SIBS-CCS)" userId="33792976-69f0-4caa-9876-9a085da1e079" providerId="ADAL" clId="{DF9A8EB9-B7C2-404D-BE76-583E74FDE184}" dt="2021-11-03T13:03:05.583" v="2417" actId="14100"/>
            <ac:cxnSpMkLst>
              <pc:docMk/>
              <pc:sldMasterMk cId="505191778" sldId="2147483660"/>
              <pc:sldLayoutMk cId="719611948" sldId="2147483694"/>
              <ac:cxnSpMk id="460" creationId="{A187DA3A-A23A-4DC7-9861-D99046FD455D}"/>
            </ac:cxnSpMkLst>
          </pc:cxnChg>
        </pc:sldLayoutChg>
        <pc:sldLayoutChg chg="addSp delSp modSp mod">
          <pc:chgData name="Lindenmaier Martin (I-NAT-SIBS-CCS)" userId="33792976-69f0-4caa-9876-9a085da1e079" providerId="ADAL" clId="{DF9A8EB9-B7C2-404D-BE76-583E74FDE184}" dt="2021-12-02T12:42:22.881" v="3734" actId="20577"/>
          <pc:sldLayoutMkLst>
            <pc:docMk/>
            <pc:sldMasterMk cId="505191778" sldId="2147483660"/>
            <pc:sldLayoutMk cId="2704807561" sldId="2147483695"/>
          </pc:sldLayoutMkLst>
          <pc:spChg chg="del mod">
            <ac:chgData name="Lindenmaier Martin (I-NAT-SIBS-CCS)" userId="33792976-69f0-4caa-9876-9a085da1e079" providerId="ADAL" clId="{DF9A8EB9-B7C2-404D-BE76-583E74FDE184}" dt="2021-11-03T13:41:21.445" v="2744" actId="478"/>
            <ac:spMkLst>
              <pc:docMk/>
              <pc:sldMasterMk cId="505191778" sldId="2147483660"/>
              <pc:sldLayoutMk cId="2704807561" sldId="2147483695"/>
              <ac:spMk id="170" creationId="{51155358-C59C-4F26-B9F1-0D114D504994}"/>
            </ac:spMkLst>
          </pc:spChg>
          <pc:spChg chg="add del mod">
            <ac:chgData name="Lindenmaier Martin (I-NAT-SIBS-CCS)" userId="33792976-69f0-4caa-9876-9a085da1e079" providerId="ADAL" clId="{DF9A8EB9-B7C2-404D-BE76-583E74FDE184}" dt="2021-11-01T08:57:33.219" v="95" actId="478"/>
            <ac:spMkLst>
              <pc:docMk/>
              <pc:sldMasterMk cId="505191778" sldId="2147483660"/>
              <pc:sldLayoutMk cId="2704807561" sldId="2147483695"/>
              <ac:spMk id="173" creationId="{60A03E0A-C53B-40B2-8966-B1D42B187042}"/>
            </ac:spMkLst>
          </pc:spChg>
          <pc:spChg chg="add del mod">
            <ac:chgData name="Lindenmaier Martin (I-NAT-SIBS-CCS)" userId="33792976-69f0-4caa-9876-9a085da1e079" providerId="ADAL" clId="{DF9A8EB9-B7C2-404D-BE76-583E74FDE184}" dt="2021-11-03T13:40:07.727" v="2738" actId="478"/>
            <ac:spMkLst>
              <pc:docMk/>
              <pc:sldMasterMk cId="505191778" sldId="2147483660"/>
              <pc:sldLayoutMk cId="2704807561" sldId="2147483695"/>
              <ac:spMk id="174" creationId="{D01ED384-D0E0-4B3B-B3F0-8DEB9B33DD23}"/>
            </ac:spMkLst>
          </pc:spChg>
          <pc:spChg chg="del">
            <ac:chgData name="Lindenmaier Martin (I-NAT-SIBS-CCS)" userId="33792976-69f0-4caa-9876-9a085da1e079" providerId="ADAL" clId="{DF9A8EB9-B7C2-404D-BE76-583E74FDE184}" dt="2021-11-03T13:41:24.945" v="2745" actId="478"/>
            <ac:spMkLst>
              <pc:docMk/>
              <pc:sldMasterMk cId="505191778" sldId="2147483660"/>
              <pc:sldLayoutMk cId="2704807561" sldId="2147483695"/>
              <ac:spMk id="179" creationId="{5AD39150-CF13-4D7A-8A0C-23E8955482C8}"/>
            </ac:spMkLst>
          </pc:spChg>
          <pc:spChg chg="mod">
            <ac:chgData name="Lindenmaier Martin (I-NAT-SIBS-CCS)" userId="33792976-69f0-4caa-9876-9a085da1e079" providerId="ADAL" clId="{DF9A8EB9-B7C2-404D-BE76-583E74FDE184}" dt="2021-11-01T09:27:17.558" v="269"/>
            <ac:spMkLst>
              <pc:docMk/>
              <pc:sldMasterMk cId="505191778" sldId="2147483660"/>
              <pc:sldLayoutMk cId="2704807561" sldId="2147483695"/>
              <ac:spMk id="184" creationId="{89F70655-4EA0-45FC-9F5F-A4107E4C4630}"/>
            </ac:spMkLst>
          </pc:spChg>
          <pc:spChg chg="del">
            <ac:chgData name="Lindenmaier Martin (I-NAT-SIBS-CCS)" userId="33792976-69f0-4caa-9876-9a085da1e079" providerId="ADAL" clId="{DF9A8EB9-B7C2-404D-BE76-583E74FDE184}" dt="2021-11-03T13:46:05.396" v="2787" actId="478"/>
            <ac:spMkLst>
              <pc:docMk/>
              <pc:sldMasterMk cId="505191778" sldId="2147483660"/>
              <pc:sldLayoutMk cId="2704807561" sldId="2147483695"/>
              <ac:spMk id="185" creationId="{5A72B53C-2F0F-4003-B252-6B4FA7CFB486}"/>
            </ac:spMkLst>
          </pc:spChg>
          <pc:spChg chg="mod">
            <ac:chgData name="Lindenmaier Martin (I-NAT-SIBS-CCS)" userId="33792976-69f0-4caa-9876-9a085da1e079" providerId="ADAL" clId="{DF9A8EB9-B7C2-404D-BE76-583E74FDE184}" dt="2021-11-01T09:27:17.558" v="269"/>
            <ac:spMkLst>
              <pc:docMk/>
              <pc:sldMasterMk cId="505191778" sldId="2147483660"/>
              <pc:sldLayoutMk cId="2704807561" sldId="2147483695"/>
              <ac:spMk id="186" creationId="{30CA1C46-5E70-4C05-8121-E85A14A24170}"/>
            </ac:spMkLst>
          </pc:spChg>
          <pc:spChg chg="add mod ord">
            <ac:chgData name="Lindenmaier Martin (I-NAT-SIBS-CCS)" userId="33792976-69f0-4caa-9876-9a085da1e079" providerId="ADAL" clId="{DF9A8EB9-B7C2-404D-BE76-583E74FDE184}" dt="2021-11-03T12:49:47.826" v="2288" actId="167"/>
            <ac:spMkLst>
              <pc:docMk/>
              <pc:sldMasterMk cId="505191778" sldId="2147483660"/>
              <pc:sldLayoutMk cId="2704807561" sldId="2147483695"/>
              <ac:spMk id="187" creationId="{45F52A4F-4F35-467D-AAD9-926F5E21384B}"/>
            </ac:spMkLst>
          </pc:spChg>
          <pc:spChg chg="add mod ord">
            <ac:chgData name="Lindenmaier Martin (I-NAT-SIBS-CCS)" userId="33792976-69f0-4caa-9876-9a085da1e079" providerId="ADAL" clId="{DF9A8EB9-B7C2-404D-BE76-583E74FDE184}" dt="2021-11-03T12:49:47.826" v="2288" actId="167"/>
            <ac:spMkLst>
              <pc:docMk/>
              <pc:sldMasterMk cId="505191778" sldId="2147483660"/>
              <pc:sldLayoutMk cId="2704807561" sldId="2147483695"/>
              <ac:spMk id="188" creationId="{CD4D4E7A-6AFF-453B-B6DA-6EE99875C443}"/>
            </ac:spMkLst>
          </pc:spChg>
          <pc:spChg chg="del">
            <ac:chgData name="Lindenmaier Martin (I-NAT-SIBS-CCS)" userId="33792976-69f0-4caa-9876-9a085da1e079" providerId="ADAL" clId="{DF9A8EB9-B7C2-404D-BE76-583E74FDE184}" dt="2021-11-03T13:46:07.829" v="2789" actId="478"/>
            <ac:spMkLst>
              <pc:docMk/>
              <pc:sldMasterMk cId="505191778" sldId="2147483660"/>
              <pc:sldLayoutMk cId="2704807561" sldId="2147483695"/>
              <ac:spMk id="189" creationId="{032D0F00-7664-4038-BE37-107599C6CA35}"/>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190" creationId="{67EA0D41-1474-4A0F-AF1F-F2ACF1BD6FF6}"/>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199" creationId="{8C576654-22C5-4DAB-A8B0-F70A1FE966F2}"/>
            </ac:spMkLst>
          </pc:spChg>
          <pc:spChg chg="del">
            <ac:chgData name="Lindenmaier Martin (I-NAT-SIBS-CCS)" userId="33792976-69f0-4caa-9876-9a085da1e079" providerId="ADAL" clId="{DF9A8EB9-B7C2-404D-BE76-583E74FDE184}" dt="2021-11-08T14:11:36.574" v="3327" actId="478"/>
            <ac:spMkLst>
              <pc:docMk/>
              <pc:sldMasterMk cId="505191778" sldId="2147483660"/>
              <pc:sldLayoutMk cId="2704807561" sldId="2147483695"/>
              <ac:spMk id="200" creationId="{09A7A96F-DE4B-478F-940D-C40F861ECDFB}"/>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2" creationId="{D9225A53-DB35-4FE5-AE7B-A659748A1655}"/>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3" creationId="{6F864032-3619-40D0-A64E-0DB76206C544}"/>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4" creationId="{6C092183-4C4E-431D-BFCE-D3735397E210}"/>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5" creationId="{CA9EEBBF-572E-4B6B-91BE-3A4DDBDE108C}"/>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8" creationId="{76D7A6ED-F140-4BCC-88E1-6064E8A98DA1}"/>
            </ac:spMkLst>
          </pc:spChg>
          <pc:spChg chg="add del mod">
            <ac:chgData name="Lindenmaier Martin (I-NAT-SIBS-CCS)" userId="33792976-69f0-4caa-9876-9a085da1e079" providerId="ADAL" clId="{DF9A8EB9-B7C2-404D-BE76-583E74FDE184}" dt="2021-11-03T13:41:10.495" v="2743"/>
            <ac:spMkLst>
              <pc:docMk/>
              <pc:sldMasterMk cId="505191778" sldId="2147483660"/>
              <pc:sldLayoutMk cId="2704807561" sldId="2147483695"/>
              <ac:spMk id="209" creationId="{0AC1D955-B72D-4E0B-AA75-D91AF27C5FA2}"/>
            </ac:spMkLst>
          </pc:spChg>
          <pc:spChg chg="add mod">
            <ac:chgData name="Lindenmaier Martin (I-NAT-SIBS-CCS)" userId="33792976-69f0-4caa-9876-9a085da1e079" providerId="ADAL" clId="{DF9A8EB9-B7C2-404D-BE76-583E74FDE184}" dt="2021-11-03T13:41:53.528" v="2751"/>
            <ac:spMkLst>
              <pc:docMk/>
              <pc:sldMasterMk cId="505191778" sldId="2147483660"/>
              <pc:sldLayoutMk cId="2704807561" sldId="2147483695"/>
              <ac:spMk id="212" creationId="{97CC9280-4F18-4C02-B706-FDC0CD18AF72}"/>
            </ac:spMkLst>
          </pc:spChg>
          <pc:spChg chg="mod">
            <ac:chgData name="Lindenmaier Martin (I-NAT-SIBS-CCS)" userId="33792976-69f0-4caa-9876-9a085da1e079" providerId="ADAL" clId="{DF9A8EB9-B7C2-404D-BE76-583E74FDE184}" dt="2021-11-03T13:41:53.528" v="2751"/>
            <ac:spMkLst>
              <pc:docMk/>
              <pc:sldMasterMk cId="505191778" sldId="2147483660"/>
              <pc:sldLayoutMk cId="2704807561" sldId="2147483695"/>
              <ac:spMk id="214" creationId="{723EFBA2-3337-451C-9382-A6BA74B5E3C8}"/>
            </ac:spMkLst>
          </pc:spChg>
          <pc:spChg chg="mod">
            <ac:chgData name="Lindenmaier Martin (I-NAT-SIBS-CCS)" userId="33792976-69f0-4caa-9876-9a085da1e079" providerId="ADAL" clId="{DF9A8EB9-B7C2-404D-BE76-583E74FDE184}" dt="2021-11-03T13:41:53.528" v="2751"/>
            <ac:spMkLst>
              <pc:docMk/>
              <pc:sldMasterMk cId="505191778" sldId="2147483660"/>
              <pc:sldLayoutMk cId="2704807561" sldId="2147483695"/>
              <ac:spMk id="215" creationId="{317C53CC-53BB-4BBF-8D8C-0040A11B656A}"/>
            </ac:spMkLst>
          </pc:spChg>
          <pc:spChg chg="mod">
            <ac:chgData name="Lindenmaier Martin (I-NAT-SIBS-CCS)" userId="33792976-69f0-4caa-9876-9a085da1e079" providerId="ADAL" clId="{DF9A8EB9-B7C2-404D-BE76-583E74FDE184}" dt="2021-11-03T13:42:33.795" v="2755"/>
            <ac:spMkLst>
              <pc:docMk/>
              <pc:sldMasterMk cId="505191778" sldId="2147483660"/>
              <pc:sldLayoutMk cId="2704807561" sldId="2147483695"/>
              <ac:spMk id="217" creationId="{FF338785-DBDA-4A17-BAD9-D9B8EEB050E7}"/>
            </ac:spMkLst>
          </pc:spChg>
          <pc:spChg chg="mod">
            <ac:chgData name="Lindenmaier Martin (I-NAT-SIBS-CCS)" userId="33792976-69f0-4caa-9876-9a085da1e079" providerId="ADAL" clId="{DF9A8EB9-B7C2-404D-BE76-583E74FDE184}" dt="2021-11-03T13:42:33.795" v="2755"/>
            <ac:spMkLst>
              <pc:docMk/>
              <pc:sldMasterMk cId="505191778" sldId="2147483660"/>
              <pc:sldLayoutMk cId="2704807561" sldId="2147483695"/>
              <ac:spMk id="218" creationId="{48F06684-3813-4D2D-B0D2-1996CCCCC74F}"/>
            </ac:spMkLst>
          </pc:spChg>
          <pc:spChg chg="add mod">
            <ac:chgData name="Lindenmaier Martin (I-NAT-SIBS-CCS)" userId="33792976-69f0-4caa-9876-9a085da1e079" providerId="ADAL" clId="{DF9A8EB9-B7C2-404D-BE76-583E74FDE184}" dt="2021-11-03T13:42:42.312" v="2756"/>
            <ac:spMkLst>
              <pc:docMk/>
              <pc:sldMasterMk cId="505191778" sldId="2147483660"/>
              <pc:sldLayoutMk cId="2704807561" sldId="2147483695"/>
              <ac:spMk id="219" creationId="{0F98EAD0-503A-47A7-95C6-99E7500AE87C}"/>
            </ac:spMkLst>
          </pc:spChg>
          <pc:spChg chg="add mod">
            <ac:chgData name="Lindenmaier Martin (I-NAT-SIBS-CCS)" userId="33792976-69f0-4caa-9876-9a085da1e079" providerId="ADAL" clId="{DF9A8EB9-B7C2-404D-BE76-583E74FDE184}" dt="2021-11-03T13:43:08.929" v="2762"/>
            <ac:spMkLst>
              <pc:docMk/>
              <pc:sldMasterMk cId="505191778" sldId="2147483660"/>
              <pc:sldLayoutMk cId="2704807561" sldId="2147483695"/>
              <ac:spMk id="221" creationId="{84B87A3C-981A-47B2-89C2-B4FC852B3D7D}"/>
            </ac:spMkLst>
          </pc:spChg>
          <pc:spChg chg="add mod">
            <ac:chgData name="Lindenmaier Martin (I-NAT-SIBS-CCS)" userId="33792976-69f0-4caa-9876-9a085da1e079" providerId="ADAL" clId="{DF9A8EB9-B7C2-404D-BE76-583E74FDE184}" dt="2021-11-03T13:43:08.929" v="2762"/>
            <ac:spMkLst>
              <pc:docMk/>
              <pc:sldMasterMk cId="505191778" sldId="2147483660"/>
              <pc:sldLayoutMk cId="2704807561" sldId="2147483695"/>
              <ac:spMk id="223" creationId="{C9DE2310-C4E6-4189-A677-81107D928893}"/>
            </ac:spMkLst>
          </pc:spChg>
          <pc:spChg chg="add del mod">
            <ac:chgData name="Lindenmaier Martin (I-NAT-SIBS-CCS)" userId="33792976-69f0-4caa-9876-9a085da1e079" providerId="ADAL" clId="{DF9A8EB9-B7C2-404D-BE76-583E74FDE184}" dt="2021-11-03T13:46:01.596" v="2786"/>
            <ac:spMkLst>
              <pc:docMk/>
              <pc:sldMasterMk cId="505191778" sldId="2147483660"/>
              <pc:sldLayoutMk cId="2704807561" sldId="2147483695"/>
              <ac:spMk id="226" creationId="{78DEA205-901D-4269-8AC6-89F822BB641B}"/>
            </ac:spMkLst>
          </pc:spChg>
          <pc:spChg chg="add del mod">
            <ac:chgData name="Lindenmaier Martin (I-NAT-SIBS-CCS)" userId="33792976-69f0-4caa-9876-9a085da1e079" providerId="ADAL" clId="{DF9A8EB9-B7C2-404D-BE76-583E74FDE184}" dt="2021-11-03T13:46:01.596" v="2786"/>
            <ac:spMkLst>
              <pc:docMk/>
              <pc:sldMasterMk cId="505191778" sldId="2147483660"/>
              <pc:sldLayoutMk cId="2704807561" sldId="2147483695"/>
              <ac:spMk id="228" creationId="{4BA712F0-B5A4-47B7-BB64-8A2CB99D8C8E}"/>
            </ac:spMkLst>
          </pc:spChg>
          <pc:spChg chg="add del mod">
            <ac:chgData name="Lindenmaier Martin (I-NAT-SIBS-CCS)" userId="33792976-69f0-4caa-9876-9a085da1e079" providerId="ADAL" clId="{DF9A8EB9-B7C2-404D-BE76-583E74FDE184}" dt="2021-11-03T13:46:01.596" v="2786"/>
            <ac:spMkLst>
              <pc:docMk/>
              <pc:sldMasterMk cId="505191778" sldId="2147483660"/>
              <pc:sldLayoutMk cId="2704807561" sldId="2147483695"/>
              <ac:spMk id="229" creationId="{22242BA4-0D04-412D-8E35-035B04CCC60D}"/>
            </ac:spMkLst>
          </pc:spChg>
          <pc:spChg chg="add del mod">
            <ac:chgData name="Lindenmaier Martin (I-NAT-SIBS-CCS)" userId="33792976-69f0-4caa-9876-9a085da1e079" providerId="ADAL" clId="{DF9A8EB9-B7C2-404D-BE76-583E74FDE184}" dt="2021-11-03T13:46:01.596" v="2786"/>
            <ac:spMkLst>
              <pc:docMk/>
              <pc:sldMasterMk cId="505191778" sldId="2147483660"/>
              <pc:sldLayoutMk cId="2704807561" sldId="2147483695"/>
              <ac:spMk id="232" creationId="{E1AAEB91-980B-4BAB-A425-299616965FD0}"/>
            </ac:spMkLst>
          </pc:spChg>
          <pc:spChg chg="add del mod">
            <ac:chgData name="Lindenmaier Martin (I-NAT-SIBS-CCS)" userId="33792976-69f0-4caa-9876-9a085da1e079" providerId="ADAL" clId="{DF9A8EB9-B7C2-404D-BE76-583E74FDE184}" dt="2021-11-03T13:46:01.596" v="2786"/>
            <ac:spMkLst>
              <pc:docMk/>
              <pc:sldMasterMk cId="505191778" sldId="2147483660"/>
              <pc:sldLayoutMk cId="2704807561" sldId="2147483695"/>
              <ac:spMk id="233" creationId="{DF9C81B0-3AAF-4A41-B648-CA90A2080AE6}"/>
            </ac:spMkLst>
          </pc:spChg>
          <pc:spChg chg="add mod">
            <ac:chgData name="Lindenmaier Martin (I-NAT-SIBS-CCS)" userId="33792976-69f0-4caa-9876-9a085da1e079" providerId="ADAL" clId="{DF9A8EB9-B7C2-404D-BE76-583E74FDE184}" dt="2021-11-03T13:46:10.814" v="2790"/>
            <ac:spMkLst>
              <pc:docMk/>
              <pc:sldMasterMk cId="505191778" sldId="2147483660"/>
              <pc:sldLayoutMk cId="2704807561" sldId="2147483695"/>
              <ac:spMk id="238" creationId="{CDEDF25B-FED0-4216-8B36-B9345F1FC9C5}"/>
            </ac:spMkLst>
          </pc:spChg>
          <pc:spChg chg="add mod">
            <ac:chgData name="Lindenmaier Martin (I-NAT-SIBS-CCS)" userId="33792976-69f0-4caa-9876-9a085da1e079" providerId="ADAL" clId="{DF9A8EB9-B7C2-404D-BE76-583E74FDE184}" dt="2021-11-03T13:46:10.814" v="2790"/>
            <ac:spMkLst>
              <pc:docMk/>
              <pc:sldMasterMk cId="505191778" sldId="2147483660"/>
              <pc:sldLayoutMk cId="2704807561" sldId="2147483695"/>
              <ac:spMk id="240" creationId="{DF721198-1C10-45D8-AA2A-72D19EA2F356}"/>
            </ac:spMkLst>
          </pc:spChg>
          <pc:spChg chg="add del mod">
            <ac:chgData name="Lindenmaier Martin (I-NAT-SIBS-CCS)" userId="33792976-69f0-4caa-9876-9a085da1e079" providerId="ADAL" clId="{DF9A8EB9-B7C2-404D-BE76-583E74FDE184}" dt="2021-11-03T13:49:49.263" v="2818" actId="478"/>
            <ac:spMkLst>
              <pc:docMk/>
              <pc:sldMasterMk cId="505191778" sldId="2147483660"/>
              <pc:sldLayoutMk cId="2704807561" sldId="2147483695"/>
              <ac:spMk id="241" creationId="{D91933D1-E097-41FC-9DA9-A0C7A273BB10}"/>
            </ac:spMkLst>
          </pc:spChg>
          <pc:spChg chg="add mod">
            <ac:chgData name="Lindenmaier Martin (I-NAT-SIBS-CCS)" userId="33792976-69f0-4caa-9876-9a085da1e079" providerId="ADAL" clId="{DF9A8EB9-B7C2-404D-BE76-583E74FDE184}" dt="2021-11-03T13:46:10.814" v="2790"/>
            <ac:spMkLst>
              <pc:docMk/>
              <pc:sldMasterMk cId="505191778" sldId="2147483660"/>
              <pc:sldLayoutMk cId="2704807561" sldId="2147483695"/>
              <ac:spMk id="244" creationId="{42EF2560-FE0B-4955-9163-DBE08796865E}"/>
            </ac:spMkLst>
          </pc:spChg>
          <pc:spChg chg="add del mod">
            <ac:chgData name="Lindenmaier Martin (I-NAT-SIBS-CCS)" userId="33792976-69f0-4caa-9876-9a085da1e079" providerId="ADAL" clId="{DF9A8EB9-B7C2-404D-BE76-583E74FDE184}" dt="2021-11-03T13:49:44.913" v="2816" actId="478"/>
            <ac:spMkLst>
              <pc:docMk/>
              <pc:sldMasterMk cId="505191778" sldId="2147483660"/>
              <pc:sldLayoutMk cId="2704807561" sldId="2147483695"/>
              <ac:spMk id="245" creationId="{50661FF1-B699-4FA1-AB09-A542EC69B6C8}"/>
            </ac:spMkLst>
          </pc:spChg>
          <pc:spChg chg="add mod">
            <ac:chgData name="Lindenmaier Martin (I-NAT-SIBS-CCS)" userId="33792976-69f0-4caa-9876-9a085da1e079" providerId="ADAL" clId="{DF9A8EB9-B7C2-404D-BE76-583E74FDE184}" dt="2021-11-03T13:46:19.012" v="2791"/>
            <ac:spMkLst>
              <pc:docMk/>
              <pc:sldMasterMk cId="505191778" sldId="2147483660"/>
              <pc:sldLayoutMk cId="2704807561" sldId="2147483695"/>
              <ac:spMk id="248" creationId="{209CE11D-83A3-434E-AAE6-C5A68DDF9F6A}"/>
            </ac:spMkLst>
          </pc:spChg>
          <pc:spChg chg="add mod">
            <ac:chgData name="Lindenmaier Martin (I-NAT-SIBS-CCS)" userId="33792976-69f0-4caa-9876-9a085da1e079" providerId="ADAL" clId="{DF9A8EB9-B7C2-404D-BE76-583E74FDE184}" dt="2021-11-03T13:46:37.863" v="2792"/>
            <ac:spMkLst>
              <pc:docMk/>
              <pc:sldMasterMk cId="505191778" sldId="2147483660"/>
              <pc:sldLayoutMk cId="2704807561" sldId="2147483695"/>
              <ac:spMk id="249" creationId="{E2D5A36C-6C1A-4201-820A-BD89E1B9781C}"/>
            </ac:spMkLst>
          </pc:spChg>
          <pc:spChg chg="add del mod">
            <ac:chgData name="Lindenmaier Martin (I-NAT-SIBS-CCS)" userId="33792976-69f0-4caa-9876-9a085da1e079" providerId="ADAL" clId="{DF9A8EB9-B7C2-404D-BE76-583E74FDE184}" dt="2021-11-03T13:48:55.313" v="2809" actId="478"/>
            <ac:spMkLst>
              <pc:docMk/>
              <pc:sldMasterMk cId="505191778" sldId="2147483660"/>
              <pc:sldLayoutMk cId="2704807561" sldId="2147483695"/>
              <ac:spMk id="250" creationId="{738C9604-C8E2-472F-B561-93000F2399E7}"/>
            </ac:spMkLst>
          </pc:spChg>
          <pc:spChg chg="add del mod">
            <ac:chgData name="Lindenmaier Martin (I-NAT-SIBS-CCS)" userId="33792976-69f0-4caa-9876-9a085da1e079" providerId="ADAL" clId="{DF9A8EB9-B7C2-404D-BE76-583E74FDE184}" dt="2021-11-03T14:56:20.322" v="2937" actId="478"/>
            <ac:spMkLst>
              <pc:docMk/>
              <pc:sldMasterMk cId="505191778" sldId="2147483660"/>
              <pc:sldLayoutMk cId="2704807561" sldId="2147483695"/>
              <ac:spMk id="257" creationId="{E1FAD0CF-60AD-4F91-95D1-36269E2E2CDE}"/>
            </ac:spMkLst>
          </pc:spChg>
          <pc:spChg chg="mod">
            <ac:chgData name="Lindenmaier Martin (I-NAT-SIBS-CCS)" userId="33792976-69f0-4caa-9876-9a085da1e079" providerId="ADAL" clId="{DF9A8EB9-B7C2-404D-BE76-583E74FDE184}" dt="2021-11-03T14:56:20.971" v="2938"/>
            <ac:spMkLst>
              <pc:docMk/>
              <pc:sldMasterMk cId="505191778" sldId="2147483660"/>
              <pc:sldLayoutMk cId="2704807561" sldId="2147483695"/>
              <ac:spMk id="263" creationId="{61D2915C-E10A-4B8D-864A-2F5BE2F613FA}"/>
            </ac:spMkLst>
          </pc:spChg>
          <pc:spChg chg="mod">
            <ac:chgData name="Lindenmaier Martin (I-NAT-SIBS-CCS)" userId="33792976-69f0-4caa-9876-9a085da1e079" providerId="ADAL" clId="{DF9A8EB9-B7C2-404D-BE76-583E74FDE184}" dt="2021-11-03T14:56:20.971" v="2938"/>
            <ac:spMkLst>
              <pc:docMk/>
              <pc:sldMasterMk cId="505191778" sldId="2147483660"/>
              <pc:sldLayoutMk cId="2704807561" sldId="2147483695"/>
              <ac:spMk id="264" creationId="{DDD6D57A-350F-4F87-946B-3602BBB63993}"/>
            </ac:spMkLst>
          </pc:spChg>
          <pc:spChg chg="del">
            <ac:chgData name="Lindenmaier Martin (I-NAT-SIBS-CCS)" userId="33792976-69f0-4caa-9876-9a085da1e079" providerId="ADAL" clId="{DF9A8EB9-B7C2-404D-BE76-583E74FDE184}" dt="2021-11-03T12:49:41.175" v="2286" actId="478"/>
            <ac:spMkLst>
              <pc:docMk/>
              <pc:sldMasterMk cId="505191778" sldId="2147483660"/>
              <pc:sldLayoutMk cId="2704807561" sldId="2147483695"/>
              <ac:spMk id="330" creationId="{81406C2F-9D2A-4E4C-A225-76F7FAE43186}"/>
            </ac:spMkLst>
          </pc:spChg>
          <pc:spChg chg="del">
            <ac:chgData name="Lindenmaier Martin (I-NAT-SIBS-CCS)" userId="33792976-69f0-4caa-9876-9a085da1e079" providerId="ADAL" clId="{DF9A8EB9-B7C2-404D-BE76-583E74FDE184}" dt="2021-11-03T12:49:39.791" v="2285" actId="478"/>
            <ac:spMkLst>
              <pc:docMk/>
              <pc:sldMasterMk cId="505191778" sldId="2147483660"/>
              <pc:sldLayoutMk cId="2704807561" sldId="2147483695"/>
              <ac:spMk id="332" creationId="{FC8ECB90-919E-4B24-A25A-AFB07874DEEA}"/>
            </ac:spMkLst>
          </pc:spChg>
          <pc:spChg chg="del">
            <ac:chgData name="Lindenmaier Martin (I-NAT-SIBS-CCS)" userId="33792976-69f0-4caa-9876-9a085da1e079" providerId="ADAL" clId="{DF9A8EB9-B7C2-404D-BE76-583E74FDE184}" dt="2021-11-03T13:45:21.028" v="2783" actId="478"/>
            <ac:spMkLst>
              <pc:docMk/>
              <pc:sldMasterMk cId="505191778" sldId="2147483660"/>
              <pc:sldLayoutMk cId="2704807561" sldId="2147483695"/>
              <ac:spMk id="379" creationId="{E96FD842-3A58-4754-805D-E3D18FA838C0}"/>
            </ac:spMkLst>
          </pc:spChg>
          <pc:spChg chg="mod">
            <ac:chgData name="Lindenmaier Martin (I-NAT-SIBS-CCS)" userId="33792976-69f0-4caa-9876-9a085da1e079" providerId="ADAL" clId="{DF9A8EB9-B7C2-404D-BE76-583E74FDE184}" dt="2021-11-03T13:42:19.361" v="2753" actId="1076"/>
            <ac:spMkLst>
              <pc:docMk/>
              <pc:sldMasterMk cId="505191778" sldId="2147483660"/>
              <pc:sldLayoutMk cId="2704807561" sldId="2147483695"/>
              <ac:spMk id="387" creationId="{B089C8F2-3C41-4714-A88C-70B1EB204B97}"/>
            </ac:spMkLst>
          </pc:spChg>
          <pc:spChg chg="mod topLvl">
            <ac:chgData name="Lindenmaier Martin (I-NAT-SIBS-CCS)" userId="33792976-69f0-4caa-9876-9a085da1e079" providerId="ADAL" clId="{DF9A8EB9-B7C2-404D-BE76-583E74FDE184}" dt="2021-11-03T13:48:03.251" v="2808" actId="108"/>
            <ac:spMkLst>
              <pc:docMk/>
              <pc:sldMasterMk cId="505191778" sldId="2147483660"/>
              <pc:sldLayoutMk cId="2704807561" sldId="2147483695"/>
              <ac:spMk id="420" creationId="{2C76CDC8-327C-470B-8BE6-3508976404C2}"/>
            </ac:spMkLst>
          </pc:spChg>
          <pc:spChg chg="mod topLvl">
            <ac:chgData name="Lindenmaier Martin (I-NAT-SIBS-CCS)" userId="33792976-69f0-4caa-9876-9a085da1e079" providerId="ADAL" clId="{DF9A8EB9-B7C2-404D-BE76-583E74FDE184}" dt="2021-11-03T13:47:42.829" v="2800" actId="165"/>
            <ac:spMkLst>
              <pc:docMk/>
              <pc:sldMasterMk cId="505191778" sldId="2147483660"/>
              <pc:sldLayoutMk cId="2704807561" sldId="2147483695"/>
              <ac:spMk id="424" creationId="{90FE9E04-A82D-43C4-9C0D-873C69C2644B}"/>
            </ac:spMkLst>
          </pc:spChg>
          <pc:spChg chg="del">
            <ac:chgData name="Lindenmaier Martin (I-NAT-SIBS-CCS)" userId="33792976-69f0-4caa-9876-9a085da1e079" providerId="ADAL" clId="{DF9A8EB9-B7C2-404D-BE76-583E74FDE184}" dt="2021-11-03T13:43:04.445" v="2759" actId="478"/>
            <ac:spMkLst>
              <pc:docMk/>
              <pc:sldMasterMk cId="505191778" sldId="2147483660"/>
              <pc:sldLayoutMk cId="2704807561" sldId="2147483695"/>
              <ac:spMk id="435" creationId="{9396495B-7B40-42CF-A19E-EF1D06563762}"/>
            </ac:spMkLst>
          </pc:spChg>
          <pc:spChg chg="del">
            <ac:chgData name="Lindenmaier Martin (I-NAT-SIBS-CCS)" userId="33792976-69f0-4caa-9876-9a085da1e079" providerId="ADAL" clId="{DF9A8EB9-B7C2-404D-BE76-583E74FDE184}" dt="2021-11-03T13:40:17.314" v="2740" actId="478"/>
            <ac:spMkLst>
              <pc:docMk/>
              <pc:sldMasterMk cId="505191778" sldId="2147483660"/>
              <pc:sldLayoutMk cId="2704807561" sldId="2147483695"/>
              <ac:spMk id="439" creationId="{829C3593-E169-4156-BF41-7C73D93C9808}"/>
            </ac:spMkLst>
          </pc:spChg>
          <pc:spChg chg="del">
            <ac:chgData name="Lindenmaier Martin (I-NAT-SIBS-CCS)" userId="33792976-69f0-4caa-9876-9a085da1e079" providerId="ADAL" clId="{DF9A8EB9-B7C2-404D-BE76-583E74FDE184}" dt="2021-11-03T13:43:03.362" v="2758" actId="478"/>
            <ac:spMkLst>
              <pc:docMk/>
              <pc:sldMasterMk cId="505191778" sldId="2147483660"/>
              <pc:sldLayoutMk cId="2704807561" sldId="2147483695"/>
              <ac:spMk id="440" creationId="{B209FA47-CB2D-48D2-BB94-76765226743A}"/>
            </ac:spMkLst>
          </pc:spChg>
          <pc:spChg chg="mod">
            <ac:chgData name="Lindenmaier Martin (I-NAT-SIBS-CCS)" userId="33792976-69f0-4caa-9876-9a085da1e079" providerId="ADAL" clId="{DF9A8EB9-B7C2-404D-BE76-583E74FDE184}" dt="2021-11-03T13:56:20.747" v="2864" actId="14100"/>
            <ac:spMkLst>
              <pc:docMk/>
              <pc:sldMasterMk cId="505191778" sldId="2147483660"/>
              <pc:sldLayoutMk cId="2704807561" sldId="2147483695"/>
              <ac:spMk id="442" creationId="{77DB8263-4C62-4738-88E3-5AD6EC41D3A2}"/>
            </ac:spMkLst>
          </pc:spChg>
          <pc:spChg chg="mod">
            <ac:chgData name="Lindenmaier Martin (I-NAT-SIBS-CCS)" userId="33792976-69f0-4caa-9876-9a085da1e079" providerId="ADAL" clId="{DF9A8EB9-B7C2-404D-BE76-583E74FDE184}" dt="2021-12-02T12:42:22.881" v="3734" actId="20577"/>
            <ac:spMkLst>
              <pc:docMk/>
              <pc:sldMasterMk cId="505191778" sldId="2147483660"/>
              <pc:sldLayoutMk cId="2704807561" sldId="2147483695"/>
              <ac:spMk id="443" creationId="{5B2A81F2-3C0B-4DA0-A989-9027B26CDC19}"/>
            </ac:spMkLst>
          </pc:spChg>
          <pc:grpChg chg="add del mod">
            <ac:chgData name="Lindenmaier Martin (I-NAT-SIBS-CCS)" userId="33792976-69f0-4caa-9876-9a085da1e079" providerId="ADAL" clId="{DF9A8EB9-B7C2-404D-BE76-583E74FDE184}" dt="2021-11-03T13:40:11.511" v="2739" actId="478"/>
            <ac:grpSpMkLst>
              <pc:docMk/>
              <pc:sldMasterMk cId="505191778" sldId="2147483660"/>
              <pc:sldLayoutMk cId="2704807561" sldId="2147483695"/>
              <ac:grpSpMk id="175" creationId="{83499FFF-B73D-446C-9814-A992CFF0D0B0}"/>
            </ac:grpSpMkLst>
          </pc:grpChg>
          <pc:grpChg chg="del">
            <ac:chgData name="Lindenmaier Martin (I-NAT-SIBS-CCS)" userId="33792976-69f0-4caa-9876-9a085da1e079" providerId="ADAL" clId="{DF9A8EB9-B7C2-404D-BE76-583E74FDE184}" dt="2021-11-03T13:40:30.061" v="2741" actId="478"/>
            <ac:grpSpMkLst>
              <pc:docMk/>
              <pc:sldMasterMk cId="505191778" sldId="2147483660"/>
              <pc:sldLayoutMk cId="2704807561" sldId="2147483695"/>
              <ac:grpSpMk id="191" creationId="{00C8116E-9301-41F2-B4C2-FFC693D208EF}"/>
            </ac:grpSpMkLst>
          </pc:grpChg>
          <pc:grpChg chg="del">
            <ac:chgData name="Lindenmaier Martin (I-NAT-SIBS-CCS)" userId="33792976-69f0-4caa-9876-9a085da1e079" providerId="ADAL" clId="{DF9A8EB9-B7C2-404D-BE76-583E74FDE184}" dt="2021-11-01T09:27:16.910" v="268" actId="478"/>
            <ac:grpSpMkLst>
              <pc:docMk/>
              <pc:sldMasterMk cId="505191778" sldId="2147483660"/>
              <pc:sldLayoutMk cId="2704807561" sldId="2147483695"/>
              <ac:grpSpMk id="194" creationId="{C5F92E2F-11B4-454E-88E1-ED6076225A5B}"/>
            </ac:grpSpMkLst>
          </pc:grpChg>
          <pc:grpChg chg="add del mod">
            <ac:chgData name="Lindenmaier Martin (I-NAT-SIBS-CCS)" userId="33792976-69f0-4caa-9876-9a085da1e079" providerId="ADAL" clId="{DF9A8EB9-B7C2-404D-BE76-583E74FDE184}" dt="2021-11-03T13:42:25.477" v="2754" actId="478"/>
            <ac:grpSpMkLst>
              <pc:docMk/>
              <pc:sldMasterMk cId="505191778" sldId="2147483660"/>
              <pc:sldLayoutMk cId="2704807561" sldId="2147483695"/>
              <ac:grpSpMk id="213" creationId="{DE37F4A0-A911-49E6-A7D7-330D17DD0046}"/>
            </ac:grpSpMkLst>
          </pc:grpChg>
          <pc:grpChg chg="add mod">
            <ac:chgData name="Lindenmaier Martin (I-NAT-SIBS-CCS)" userId="33792976-69f0-4caa-9876-9a085da1e079" providerId="ADAL" clId="{DF9A8EB9-B7C2-404D-BE76-583E74FDE184}" dt="2021-11-03T13:42:33.795" v="2755"/>
            <ac:grpSpMkLst>
              <pc:docMk/>
              <pc:sldMasterMk cId="505191778" sldId="2147483660"/>
              <pc:sldLayoutMk cId="2704807561" sldId="2147483695"/>
              <ac:grpSpMk id="216" creationId="{77557467-1C81-48EC-8093-6E3A5364505E}"/>
            </ac:grpSpMkLst>
          </pc:grpChg>
          <pc:grpChg chg="add mod">
            <ac:chgData name="Lindenmaier Martin (I-NAT-SIBS-CCS)" userId="33792976-69f0-4caa-9876-9a085da1e079" providerId="ADAL" clId="{DF9A8EB9-B7C2-404D-BE76-583E74FDE184}" dt="2021-11-03T14:56:20.971" v="2938"/>
            <ac:grpSpMkLst>
              <pc:docMk/>
              <pc:sldMasterMk cId="505191778" sldId="2147483660"/>
              <pc:sldLayoutMk cId="2704807561" sldId="2147483695"/>
              <ac:grpSpMk id="262" creationId="{B180E854-004A-4AB9-B39A-5C650F749E69}"/>
            </ac:grpSpMkLst>
          </pc:grpChg>
          <pc:grpChg chg="del">
            <ac:chgData name="Lindenmaier Martin (I-NAT-SIBS-CCS)" userId="33792976-69f0-4caa-9876-9a085da1e079" providerId="ADAL" clId="{DF9A8EB9-B7C2-404D-BE76-583E74FDE184}" dt="2021-11-03T13:47:42.829" v="2800" actId="165"/>
            <ac:grpSpMkLst>
              <pc:docMk/>
              <pc:sldMasterMk cId="505191778" sldId="2147483660"/>
              <pc:sldLayoutMk cId="2704807561" sldId="2147483695"/>
              <ac:grpSpMk id="419" creationId="{0E219A6B-F808-4A23-921A-855803A96604}"/>
            </ac:grpSpMkLst>
          </pc:grpChg>
          <pc:grpChg chg="mod">
            <ac:chgData name="Lindenmaier Martin (I-NAT-SIBS-CCS)" userId="33792976-69f0-4caa-9876-9a085da1e079" providerId="ADAL" clId="{DF9A8EB9-B7C2-404D-BE76-583E74FDE184}" dt="2021-12-01T09:15:15.477" v="3656" actId="1036"/>
            <ac:grpSpMkLst>
              <pc:docMk/>
              <pc:sldMasterMk cId="505191778" sldId="2147483660"/>
              <pc:sldLayoutMk cId="2704807561" sldId="2147483695"/>
              <ac:grpSpMk id="499" creationId="{86D2D834-C7CA-4C4A-8ACB-77095AE70594}"/>
            </ac:grpSpMkLst>
          </pc:grpChg>
          <pc:cxnChg chg="del">
            <ac:chgData name="Lindenmaier Martin (I-NAT-SIBS-CCS)" userId="33792976-69f0-4caa-9876-9a085da1e079" providerId="ADAL" clId="{DF9A8EB9-B7C2-404D-BE76-583E74FDE184}" dt="2021-11-03T13:45:22.312" v="2784" actId="478"/>
            <ac:cxnSpMkLst>
              <pc:docMk/>
              <pc:sldMasterMk cId="505191778" sldId="2147483660"/>
              <pc:sldLayoutMk cId="2704807561" sldId="2147483695"/>
              <ac:cxnSpMk id="176" creationId="{52CF2DED-94BF-4EA9-9EA4-1CABFA646B9A}"/>
            </ac:cxnSpMkLst>
          </pc:cxnChg>
          <pc:cxnChg chg="del">
            <ac:chgData name="Lindenmaier Martin (I-NAT-SIBS-CCS)" userId="33792976-69f0-4caa-9876-9a085da1e079" providerId="ADAL" clId="{DF9A8EB9-B7C2-404D-BE76-583E74FDE184}" dt="2021-11-03T13:41:31.945" v="2750" actId="478"/>
            <ac:cxnSpMkLst>
              <pc:docMk/>
              <pc:sldMasterMk cId="505191778" sldId="2147483660"/>
              <pc:sldLayoutMk cId="2704807561" sldId="2147483695"/>
              <ac:cxnSpMk id="177" creationId="{BEBDE41B-FD34-4809-8BA0-421E4E696017}"/>
            </ac:cxnSpMkLst>
          </pc:cxnChg>
          <pc:cxnChg chg="del mod">
            <ac:chgData name="Lindenmaier Martin (I-NAT-SIBS-CCS)" userId="33792976-69f0-4caa-9876-9a085da1e079" providerId="ADAL" clId="{DF9A8EB9-B7C2-404D-BE76-583E74FDE184}" dt="2021-11-03T13:41:26.863" v="2746" actId="478"/>
            <ac:cxnSpMkLst>
              <pc:docMk/>
              <pc:sldMasterMk cId="505191778" sldId="2147483660"/>
              <pc:sldLayoutMk cId="2704807561" sldId="2147483695"/>
              <ac:cxnSpMk id="178" creationId="{038869AF-3132-4864-9616-AA9FC83BF3E1}"/>
            </ac:cxnSpMkLst>
          </pc:cxnChg>
          <pc:cxnChg chg="del mod">
            <ac:chgData name="Lindenmaier Martin (I-NAT-SIBS-CCS)" userId="33792976-69f0-4caa-9876-9a085da1e079" providerId="ADAL" clId="{DF9A8EB9-B7C2-404D-BE76-583E74FDE184}" dt="2021-11-03T13:41:28.095" v="2747" actId="478"/>
            <ac:cxnSpMkLst>
              <pc:docMk/>
              <pc:sldMasterMk cId="505191778" sldId="2147483660"/>
              <pc:sldLayoutMk cId="2704807561" sldId="2147483695"/>
              <ac:cxnSpMk id="180" creationId="{49C6143B-4E8F-4DF3-ABFC-AAA3A03ACDE7}"/>
            </ac:cxnSpMkLst>
          </pc:cxnChg>
          <pc:cxnChg chg="mod">
            <ac:chgData name="Lindenmaier Martin (I-NAT-SIBS-CCS)" userId="33792976-69f0-4caa-9876-9a085da1e079" providerId="ADAL" clId="{DF9A8EB9-B7C2-404D-BE76-583E74FDE184}" dt="2021-11-03T13:56:20.747" v="2864" actId="14100"/>
            <ac:cxnSpMkLst>
              <pc:docMk/>
              <pc:sldMasterMk cId="505191778" sldId="2147483660"/>
              <pc:sldLayoutMk cId="2704807561" sldId="2147483695"/>
              <ac:cxnSpMk id="181" creationId="{5B6EA952-F7C1-4D53-AE5A-035EBCF3C4A1}"/>
            </ac:cxnSpMkLst>
          </pc:cxnChg>
          <pc:cxnChg chg="del">
            <ac:chgData name="Lindenmaier Martin (I-NAT-SIBS-CCS)" userId="33792976-69f0-4caa-9876-9a085da1e079" providerId="ADAL" clId="{DF9A8EB9-B7C2-404D-BE76-583E74FDE184}" dt="2021-11-03T13:41:29.337" v="2748" actId="478"/>
            <ac:cxnSpMkLst>
              <pc:docMk/>
              <pc:sldMasterMk cId="505191778" sldId="2147483660"/>
              <pc:sldLayoutMk cId="2704807561" sldId="2147483695"/>
              <ac:cxnSpMk id="182" creationId="{98EFA31F-F2FA-4D23-8C3A-26D52D852243}"/>
            </ac:cxnSpMkLst>
          </pc:cxnChg>
          <pc:cxnChg chg="del">
            <ac:chgData name="Lindenmaier Martin (I-NAT-SIBS-CCS)" userId="33792976-69f0-4caa-9876-9a085da1e079" providerId="ADAL" clId="{DF9A8EB9-B7C2-404D-BE76-583E74FDE184}" dt="2021-11-03T13:41:30.761" v="2749" actId="478"/>
            <ac:cxnSpMkLst>
              <pc:docMk/>
              <pc:sldMasterMk cId="505191778" sldId="2147483660"/>
              <pc:sldLayoutMk cId="2704807561" sldId="2147483695"/>
              <ac:cxnSpMk id="183" creationId="{6B3B7E85-DE30-4CCB-BC50-B8AAE0B3057D}"/>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194" creationId="{A16E2ABF-8BFD-49FD-AC9A-9C96C5108DE4}"/>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195" creationId="{7D0A3BA2-B83B-486E-A97B-EF459A289AB5}"/>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196" creationId="{01BE687C-A2C9-4CA4-977C-961C87BE19C8}"/>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201" creationId="{10B90624-AF89-4E7C-B735-BC462B86E613}"/>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206" creationId="{4C515E3B-A30C-432C-9644-A57CD1EFC6AF}"/>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207" creationId="{E9DE3C02-EE43-4DBC-B991-26E3BD7FB6C2}"/>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210" creationId="{BC1622CD-FD78-42E7-BA66-0A5F03B55504}"/>
            </ac:cxnSpMkLst>
          </pc:cxnChg>
          <pc:cxnChg chg="add del mod">
            <ac:chgData name="Lindenmaier Martin (I-NAT-SIBS-CCS)" userId="33792976-69f0-4caa-9876-9a085da1e079" providerId="ADAL" clId="{DF9A8EB9-B7C2-404D-BE76-583E74FDE184}" dt="2021-11-03T13:41:10.495" v="2743"/>
            <ac:cxnSpMkLst>
              <pc:docMk/>
              <pc:sldMasterMk cId="505191778" sldId="2147483660"/>
              <pc:sldLayoutMk cId="2704807561" sldId="2147483695"/>
              <ac:cxnSpMk id="211" creationId="{CB4F2BB4-970B-4D6C-8789-CD70DB253F7E}"/>
            </ac:cxnSpMkLst>
          </pc:cxnChg>
          <pc:cxnChg chg="add mod">
            <ac:chgData name="Lindenmaier Martin (I-NAT-SIBS-CCS)" userId="33792976-69f0-4caa-9876-9a085da1e079" providerId="ADAL" clId="{DF9A8EB9-B7C2-404D-BE76-583E74FDE184}" dt="2021-11-03T13:43:08.929" v="2762"/>
            <ac:cxnSpMkLst>
              <pc:docMk/>
              <pc:sldMasterMk cId="505191778" sldId="2147483660"/>
              <pc:sldLayoutMk cId="2704807561" sldId="2147483695"/>
              <ac:cxnSpMk id="220" creationId="{9638AE63-E841-4161-9BE3-99B5FC554F98}"/>
            </ac:cxnSpMkLst>
          </pc:cxnChg>
          <pc:cxnChg chg="add mod">
            <ac:chgData name="Lindenmaier Martin (I-NAT-SIBS-CCS)" userId="33792976-69f0-4caa-9876-9a085da1e079" providerId="ADAL" clId="{DF9A8EB9-B7C2-404D-BE76-583E74FDE184}" dt="2021-11-03T13:43:08.929" v="2762"/>
            <ac:cxnSpMkLst>
              <pc:docMk/>
              <pc:sldMasterMk cId="505191778" sldId="2147483660"/>
              <pc:sldLayoutMk cId="2704807561" sldId="2147483695"/>
              <ac:cxnSpMk id="222" creationId="{F66D0C5C-8C44-45F8-8F11-F989102BF2EC}"/>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24" creationId="{37CD086C-F0C5-4D00-A393-F0C8AA6CCA2F}"/>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25" creationId="{95C19E6E-0CB3-4E21-8225-113DB5A26590}"/>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27" creationId="{CE64962E-64C2-4A9A-BE98-620943229D06}"/>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30" creationId="{3EEC9839-A65A-4872-9F2E-006D7A1039A8}"/>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31" creationId="{AC0EAC06-9317-4297-A6D0-514CF58F5B73}"/>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34" creationId="{19183DA8-E479-480D-9464-9B2CB172565F}"/>
            </ac:cxnSpMkLst>
          </pc:cxnChg>
          <pc:cxnChg chg="add del mod">
            <ac:chgData name="Lindenmaier Martin (I-NAT-SIBS-CCS)" userId="33792976-69f0-4caa-9876-9a085da1e079" providerId="ADAL" clId="{DF9A8EB9-B7C2-404D-BE76-583E74FDE184}" dt="2021-11-03T13:46:01.596" v="2786"/>
            <ac:cxnSpMkLst>
              <pc:docMk/>
              <pc:sldMasterMk cId="505191778" sldId="2147483660"/>
              <pc:sldLayoutMk cId="2704807561" sldId="2147483695"/>
              <ac:cxnSpMk id="235" creationId="{1E0F6BCD-7AB6-4176-AA8C-559B710D21EA}"/>
            </ac:cxnSpMkLst>
          </pc:cxnChg>
          <pc:cxnChg chg="add mod">
            <ac:chgData name="Lindenmaier Martin (I-NAT-SIBS-CCS)" userId="33792976-69f0-4caa-9876-9a085da1e079" providerId="ADAL" clId="{DF9A8EB9-B7C2-404D-BE76-583E74FDE184}" dt="2021-11-03T13:46:10.814" v="2790"/>
            <ac:cxnSpMkLst>
              <pc:docMk/>
              <pc:sldMasterMk cId="505191778" sldId="2147483660"/>
              <pc:sldLayoutMk cId="2704807561" sldId="2147483695"/>
              <ac:cxnSpMk id="236" creationId="{EE0F4E0A-A3E2-4BA7-ADE6-8EEFFE5C2DAD}"/>
            </ac:cxnSpMkLst>
          </pc:cxnChg>
          <pc:cxnChg chg="add del mod">
            <ac:chgData name="Lindenmaier Martin (I-NAT-SIBS-CCS)" userId="33792976-69f0-4caa-9876-9a085da1e079" providerId="ADAL" clId="{DF9A8EB9-B7C2-404D-BE76-583E74FDE184}" dt="2021-11-03T13:48:56.812" v="2810" actId="478"/>
            <ac:cxnSpMkLst>
              <pc:docMk/>
              <pc:sldMasterMk cId="505191778" sldId="2147483660"/>
              <pc:sldLayoutMk cId="2704807561" sldId="2147483695"/>
              <ac:cxnSpMk id="237" creationId="{CEC818AA-AE53-49D2-BC33-BEFE598B7B3D}"/>
            </ac:cxnSpMkLst>
          </pc:cxnChg>
          <pc:cxnChg chg="add mod">
            <ac:chgData name="Lindenmaier Martin (I-NAT-SIBS-CCS)" userId="33792976-69f0-4caa-9876-9a085da1e079" providerId="ADAL" clId="{DF9A8EB9-B7C2-404D-BE76-583E74FDE184}" dt="2021-11-03T13:46:10.814" v="2790"/>
            <ac:cxnSpMkLst>
              <pc:docMk/>
              <pc:sldMasterMk cId="505191778" sldId="2147483660"/>
              <pc:sldLayoutMk cId="2704807561" sldId="2147483695"/>
              <ac:cxnSpMk id="239" creationId="{6DB6D069-B1E1-415E-A6E9-AE4686368057}"/>
            </ac:cxnSpMkLst>
          </pc:cxnChg>
          <pc:cxnChg chg="add del mod">
            <ac:chgData name="Lindenmaier Martin (I-NAT-SIBS-CCS)" userId="33792976-69f0-4caa-9876-9a085da1e079" providerId="ADAL" clId="{DF9A8EB9-B7C2-404D-BE76-583E74FDE184}" dt="2021-11-03T13:49:50.446" v="2819" actId="478"/>
            <ac:cxnSpMkLst>
              <pc:docMk/>
              <pc:sldMasterMk cId="505191778" sldId="2147483660"/>
              <pc:sldLayoutMk cId="2704807561" sldId="2147483695"/>
              <ac:cxnSpMk id="242" creationId="{50D528B8-5F8D-4073-81EA-C83A30D13718}"/>
            </ac:cxnSpMkLst>
          </pc:cxnChg>
          <pc:cxnChg chg="add del mod">
            <ac:chgData name="Lindenmaier Martin (I-NAT-SIBS-CCS)" userId="33792976-69f0-4caa-9876-9a085da1e079" providerId="ADAL" clId="{DF9A8EB9-B7C2-404D-BE76-583E74FDE184}" dt="2021-11-03T13:49:46.330" v="2817" actId="478"/>
            <ac:cxnSpMkLst>
              <pc:docMk/>
              <pc:sldMasterMk cId="505191778" sldId="2147483660"/>
              <pc:sldLayoutMk cId="2704807561" sldId="2147483695"/>
              <ac:cxnSpMk id="243" creationId="{D9965718-EB0E-48B9-86CF-BC35A187CE20}"/>
            </ac:cxnSpMkLst>
          </pc:cxnChg>
          <pc:cxnChg chg="add mod">
            <ac:chgData name="Lindenmaier Martin (I-NAT-SIBS-CCS)" userId="33792976-69f0-4caa-9876-9a085da1e079" providerId="ADAL" clId="{DF9A8EB9-B7C2-404D-BE76-583E74FDE184}" dt="2021-11-03T13:46:10.814" v="2790"/>
            <ac:cxnSpMkLst>
              <pc:docMk/>
              <pc:sldMasterMk cId="505191778" sldId="2147483660"/>
              <pc:sldLayoutMk cId="2704807561" sldId="2147483695"/>
              <ac:cxnSpMk id="246" creationId="{A7749882-E51F-4F3E-B330-D9C38B6EB25A}"/>
            </ac:cxnSpMkLst>
          </pc:cxnChg>
          <pc:cxnChg chg="add del mod">
            <ac:chgData name="Lindenmaier Martin (I-NAT-SIBS-CCS)" userId="33792976-69f0-4caa-9876-9a085da1e079" providerId="ADAL" clId="{DF9A8EB9-B7C2-404D-BE76-583E74FDE184}" dt="2021-11-03T13:48:58.880" v="2811" actId="478"/>
            <ac:cxnSpMkLst>
              <pc:docMk/>
              <pc:sldMasterMk cId="505191778" sldId="2147483660"/>
              <pc:sldLayoutMk cId="2704807561" sldId="2147483695"/>
              <ac:cxnSpMk id="247" creationId="{A3811C7B-0F80-4392-8F08-016EABE1CEC7}"/>
            </ac:cxnSpMkLst>
          </pc:cxnChg>
          <pc:cxnChg chg="add mod">
            <ac:chgData name="Lindenmaier Martin (I-NAT-SIBS-CCS)" userId="33792976-69f0-4caa-9876-9a085da1e079" providerId="ADAL" clId="{DF9A8EB9-B7C2-404D-BE76-583E74FDE184}" dt="2021-11-03T13:47:02.279" v="2798" actId="14100"/>
            <ac:cxnSpMkLst>
              <pc:docMk/>
              <pc:sldMasterMk cId="505191778" sldId="2147483660"/>
              <pc:sldLayoutMk cId="2704807561" sldId="2147483695"/>
              <ac:cxnSpMk id="251" creationId="{4B2DEFBB-0566-4631-8847-2C3FAB794968}"/>
            </ac:cxnSpMkLst>
          </pc:cxnChg>
          <pc:cxnChg chg="add mod">
            <ac:chgData name="Lindenmaier Martin (I-NAT-SIBS-CCS)" userId="33792976-69f0-4caa-9876-9a085da1e079" providerId="ADAL" clId="{DF9A8EB9-B7C2-404D-BE76-583E74FDE184}" dt="2021-11-03T13:49:32.029" v="2814" actId="14100"/>
            <ac:cxnSpMkLst>
              <pc:docMk/>
              <pc:sldMasterMk cId="505191778" sldId="2147483660"/>
              <pc:sldLayoutMk cId="2704807561" sldId="2147483695"/>
              <ac:cxnSpMk id="254" creationId="{A01E5D23-F7B4-48C3-BC63-55AB688142D6}"/>
            </ac:cxnSpMkLst>
          </pc:cxnChg>
          <pc:cxnChg chg="del mod">
            <ac:chgData name="Lindenmaier Martin (I-NAT-SIBS-CCS)" userId="33792976-69f0-4caa-9876-9a085da1e079" providerId="ADAL" clId="{DF9A8EB9-B7C2-404D-BE76-583E74FDE184}" dt="2021-11-03T13:46:06.663" v="2788" actId="478"/>
            <ac:cxnSpMkLst>
              <pc:docMk/>
              <pc:sldMasterMk cId="505191778" sldId="2147483660"/>
              <pc:sldLayoutMk cId="2704807561" sldId="2147483695"/>
              <ac:cxnSpMk id="386" creationId="{7B6712C2-4CBA-47DD-8C31-DFEA30B2F48F}"/>
            </ac:cxnSpMkLst>
          </pc:cxnChg>
          <pc:cxnChg chg="add del mod">
            <ac:chgData name="Lindenmaier Martin (I-NAT-SIBS-CCS)" userId="33792976-69f0-4caa-9876-9a085da1e079" providerId="ADAL" clId="{DF9A8EB9-B7C2-404D-BE76-583E74FDE184}" dt="2021-11-03T13:49:35.246" v="2815" actId="14100"/>
            <ac:cxnSpMkLst>
              <pc:docMk/>
              <pc:sldMasterMk cId="505191778" sldId="2147483660"/>
              <pc:sldLayoutMk cId="2704807561" sldId="2147483695"/>
              <ac:cxnSpMk id="388" creationId="{857EAAB4-A6C1-4451-B53E-147BFDA73DE2}"/>
            </ac:cxnSpMkLst>
          </pc:cxnChg>
          <pc:cxnChg chg="del">
            <ac:chgData name="Lindenmaier Martin (I-NAT-SIBS-CCS)" userId="33792976-69f0-4caa-9876-9a085da1e079" providerId="ADAL" clId="{DF9A8EB9-B7C2-404D-BE76-583E74FDE184}" dt="2021-11-03T13:49:03.346" v="2812" actId="478"/>
            <ac:cxnSpMkLst>
              <pc:docMk/>
              <pc:sldMasterMk cId="505191778" sldId="2147483660"/>
              <pc:sldLayoutMk cId="2704807561" sldId="2147483695"/>
              <ac:cxnSpMk id="389" creationId="{8634B214-B323-47CE-B292-DCF449334482}"/>
            </ac:cxnSpMkLst>
          </pc:cxnChg>
          <pc:cxnChg chg="mod">
            <ac:chgData name="Lindenmaier Martin (I-NAT-SIBS-CCS)" userId="33792976-69f0-4caa-9876-9a085da1e079" providerId="ADAL" clId="{DF9A8EB9-B7C2-404D-BE76-583E74FDE184}" dt="2021-11-03T13:55:39.980" v="2860" actId="1076"/>
            <ac:cxnSpMkLst>
              <pc:docMk/>
              <pc:sldMasterMk cId="505191778" sldId="2147483660"/>
              <pc:sldLayoutMk cId="2704807561" sldId="2147483695"/>
              <ac:cxnSpMk id="390" creationId="{4351EA30-AA89-4F11-BB80-BA0561369176}"/>
            </ac:cxnSpMkLst>
          </pc:cxnChg>
          <pc:cxnChg chg="mod">
            <ac:chgData name="Lindenmaier Martin (I-NAT-SIBS-CCS)" userId="33792976-69f0-4caa-9876-9a085da1e079" providerId="ADAL" clId="{DF9A8EB9-B7C2-404D-BE76-583E74FDE184}" dt="2021-11-03T13:55:43.080" v="2861" actId="14100"/>
            <ac:cxnSpMkLst>
              <pc:docMk/>
              <pc:sldMasterMk cId="505191778" sldId="2147483660"/>
              <pc:sldLayoutMk cId="2704807561" sldId="2147483695"/>
              <ac:cxnSpMk id="391" creationId="{FD56F443-5408-4525-A354-57709D34E36B}"/>
            </ac:cxnSpMkLst>
          </pc:cxnChg>
          <pc:cxnChg chg="mod topLvl">
            <ac:chgData name="Lindenmaier Martin (I-NAT-SIBS-CCS)" userId="33792976-69f0-4caa-9876-9a085da1e079" providerId="ADAL" clId="{DF9A8EB9-B7C2-404D-BE76-583E74FDE184}" dt="2021-11-03T13:55:33.780" v="2859" actId="14100"/>
            <ac:cxnSpMkLst>
              <pc:docMk/>
              <pc:sldMasterMk cId="505191778" sldId="2147483660"/>
              <pc:sldLayoutMk cId="2704807561" sldId="2147483695"/>
              <ac:cxnSpMk id="421" creationId="{F5B4F2AE-CCAC-43B9-BCD6-BA999698712B}"/>
            </ac:cxnSpMkLst>
          </pc:cxnChg>
          <pc:cxnChg chg="mod topLvl">
            <ac:chgData name="Lindenmaier Martin (I-NAT-SIBS-CCS)" userId="33792976-69f0-4caa-9876-9a085da1e079" providerId="ADAL" clId="{DF9A8EB9-B7C2-404D-BE76-583E74FDE184}" dt="2021-11-03T13:47:42.829" v="2800" actId="165"/>
            <ac:cxnSpMkLst>
              <pc:docMk/>
              <pc:sldMasterMk cId="505191778" sldId="2147483660"/>
              <pc:sldLayoutMk cId="2704807561" sldId="2147483695"/>
              <ac:cxnSpMk id="422" creationId="{A40687CB-2812-4BA6-B8DF-1C418D253D46}"/>
            </ac:cxnSpMkLst>
          </pc:cxnChg>
          <pc:cxnChg chg="mod topLvl">
            <ac:chgData name="Lindenmaier Martin (I-NAT-SIBS-CCS)" userId="33792976-69f0-4caa-9876-9a085da1e079" providerId="ADAL" clId="{DF9A8EB9-B7C2-404D-BE76-583E74FDE184}" dt="2021-11-03T13:47:50.729" v="2807" actId="1076"/>
            <ac:cxnSpMkLst>
              <pc:docMk/>
              <pc:sldMasterMk cId="505191778" sldId="2147483660"/>
              <pc:sldLayoutMk cId="2704807561" sldId="2147483695"/>
              <ac:cxnSpMk id="423" creationId="{24672F7F-5BE3-4AAB-96D2-EB92BB4C2BAF}"/>
            </ac:cxnSpMkLst>
          </pc:cxnChg>
          <pc:cxnChg chg="mod">
            <ac:chgData name="Lindenmaier Martin (I-NAT-SIBS-CCS)" userId="33792976-69f0-4caa-9876-9a085da1e079" providerId="ADAL" clId="{DF9A8EB9-B7C2-404D-BE76-583E74FDE184}" dt="2021-11-03T13:43:38.928" v="2767" actId="14100"/>
            <ac:cxnSpMkLst>
              <pc:docMk/>
              <pc:sldMasterMk cId="505191778" sldId="2147483660"/>
              <pc:sldLayoutMk cId="2704807561" sldId="2147483695"/>
              <ac:cxnSpMk id="436" creationId="{4332288B-D7D6-4B2F-9AD7-A07E7D556EFE}"/>
            </ac:cxnSpMkLst>
          </pc:cxnChg>
          <pc:cxnChg chg="mod">
            <ac:chgData name="Lindenmaier Martin (I-NAT-SIBS-CCS)" userId="33792976-69f0-4caa-9876-9a085da1e079" providerId="ADAL" clId="{DF9A8EB9-B7C2-404D-BE76-583E74FDE184}" dt="2021-11-03T13:43:31.662" v="2766" actId="14100"/>
            <ac:cxnSpMkLst>
              <pc:docMk/>
              <pc:sldMasterMk cId="505191778" sldId="2147483660"/>
              <pc:sldLayoutMk cId="2704807561" sldId="2147483695"/>
              <ac:cxnSpMk id="437" creationId="{46FCA027-07AA-4400-9200-5A0DC8D33F30}"/>
            </ac:cxnSpMkLst>
          </pc:cxnChg>
          <pc:cxnChg chg="del mod">
            <ac:chgData name="Lindenmaier Martin (I-NAT-SIBS-CCS)" userId="33792976-69f0-4caa-9876-9a085da1e079" providerId="ADAL" clId="{DF9A8EB9-B7C2-404D-BE76-583E74FDE184}" dt="2021-11-03T13:43:02.045" v="2757" actId="478"/>
            <ac:cxnSpMkLst>
              <pc:docMk/>
              <pc:sldMasterMk cId="505191778" sldId="2147483660"/>
              <pc:sldLayoutMk cId="2704807561" sldId="2147483695"/>
              <ac:cxnSpMk id="438" creationId="{150E7357-7724-4485-A0A8-B90EFCF9D49A}"/>
            </ac:cxnSpMkLst>
          </pc:cxnChg>
          <pc:cxnChg chg="mod">
            <ac:chgData name="Lindenmaier Martin (I-NAT-SIBS-CCS)" userId="33792976-69f0-4caa-9876-9a085da1e079" providerId="ADAL" clId="{DF9A8EB9-B7C2-404D-BE76-583E74FDE184}" dt="2021-12-01T09:15:15.477" v="3656" actId="1036"/>
            <ac:cxnSpMkLst>
              <pc:docMk/>
              <pc:sldMasterMk cId="505191778" sldId="2147483660"/>
              <pc:sldLayoutMk cId="2704807561" sldId="2147483695"/>
              <ac:cxnSpMk id="509" creationId="{9BA32AA6-363A-4D91-8D80-0F54DD8B15A6}"/>
            </ac:cxnSpMkLst>
          </pc:cxnChg>
        </pc:sldLayoutChg>
        <pc:sldLayoutChg chg="addSp delSp modSp del mod">
          <pc:chgData name="Lindenmaier Martin (I-NAT-SIBS-CCS)" userId="33792976-69f0-4caa-9876-9a085da1e079" providerId="ADAL" clId="{DF9A8EB9-B7C2-404D-BE76-583E74FDE184}" dt="2021-11-03T14:48:21.449" v="2888" actId="2696"/>
          <pc:sldLayoutMkLst>
            <pc:docMk/>
            <pc:sldMasterMk cId="505191778" sldId="2147483660"/>
            <pc:sldLayoutMk cId="352056256" sldId="2147483696"/>
          </pc:sldLayoutMkLst>
          <pc:spChg chg="del">
            <ac:chgData name="Lindenmaier Martin (I-NAT-SIBS-CCS)" userId="33792976-69f0-4caa-9876-9a085da1e079" providerId="ADAL" clId="{DF9A8EB9-B7C2-404D-BE76-583E74FDE184}" dt="2021-11-03T12:49:59.058" v="2289" actId="478"/>
            <ac:spMkLst>
              <pc:docMk/>
              <pc:sldMasterMk cId="505191778" sldId="2147483660"/>
              <pc:sldLayoutMk cId="352056256" sldId="2147483696"/>
              <ac:spMk id="159" creationId="{5C06B836-4622-460A-8D4E-E519863C4B58}"/>
            </ac:spMkLst>
          </pc:spChg>
          <pc:spChg chg="mod">
            <ac:chgData name="Lindenmaier Martin (I-NAT-SIBS-CCS)" userId="33792976-69f0-4caa-9876-9a085da1e079" providerId="ADAL" clId="{DF9A8EB9-B7C2-404D-BE76-583E74FDE184}" dt="2021-11-01T08:58:18.393" v="106" actId="20577"/>
            <ac:spMkLst>
              <pc:docMk/>
              <pc:sldMasterMk cId="505191778" sldId="2147483660"/>
              <pc:sldLayoutMk cId="352056256" sldId="2147483696"/>
              <ac:spMk id="162" creationId="{18B179AB-C3D8-471B-AF4E-912B5C78167B}"/>
            </ac:spMkLst>
          </pc:spChg>
          <pc:spChg chg="add del mod">
            <ac:chgData name="Lindenmaier Martin (I-NAT-SIBS-CCS)" userId="33792976-69f0-4caa-9876-9a085da1e079" providerId="ADAL" clId="{DF9A8EB9-B7C2-404D-BE76-583E74FDE184}" dt="2021-11-01T08:57:27.147" v="93" actId="478"/>
            <ac:spMkLst>
              <pc:docMk/>
              <pc:sldMasterMk cId="505191778" sldId="2147483660"/>
              <pc:sldLayoutMk cId="352056256" sldId="2147483696"/>
              <ac:spMk id="165" creationId="{02FE06BB-D0FB-429D-95E0-66FED8E1B178}"/>
            </ac:spMkLst>
          </pc:spChg>
          <pc:spChg chg="add mod ord">
            <ac:chgData name="Lindenmaier Martin (I-NAT-SIBS-CCS)" userId="33792976-69f0-4caa-9876-9a085da1e079" providerId="ADAL" clId="{DF9A8EB9-B7C2-404D-BE76-583E74FDE184}" dt="2021-11-03T12:50:05.629" v="2292" actId="167"/>
            <ac:spMkLst>
              <pc:docMk/>
              <pc:sldMasterMk cId="505191778" sldId="2147483660"/>
              <pc:sldLayoutMk cId="352056256" sldId="2147483696"/>
              <ac:spMk id="165" creationId="{81E98C66-515F-40B1-8F5C-A732A28D7A70}"/>
            </ac:spMkLst>
          </pc:spChg>
          <pc:spChg chg="add mod">
            <ac:chgData name="Lindenmaier Martin (I-NAT-SIBS-CCS)" userId="33792976-69f0-4caa-9876-9a085da1e079" providerId="ADAL" clId="{DF9A8EB9-B7C2-404D-BE76-583E74FDE184}" dt="2021-11-01T08:57:23.862" v="92"/>
            <ac:spMkLst>
              <pc:docMk/>
              <pc:sldMasterMk cId="505191778" sldId="2147483660"/>
              <pc:sldLayoutMk cId="352056256" sldId="2147483696"/>
              <ac:spMk id="169" creationId="{141E60A9-2D7A-4B0B-B752-CA35DE21F949}"/>
            </ac:spMkLst>
          </pc:spChg>
          <pc:spChg chg="mod">
            <ac:chgData name="Lindenmaier Martin (I-NAT-SIBS-CCS)" userId="33792976-69f0-4caa-9876-9a085da1e079" providerId="ADAL" clId="{DF9A8EB9-B7C2-404D-BE76-583E74FDE184}" dt="2021-11-01T09:27:13.041" v="267"/>
            <ac:spMkLst>
              <pc:docMk/>
              <pc:sldMasterMk cId="505191778" sldId="2147483660"/>
              <pc:sldLayoutMk cId="352056256" sldId="2147483696"/>
              <ac:spMk id="178" creationId="{C673B7C7-2EAC-4A79-ABB6-33A95FF8D50D}"/>
            </ac:spMkLst>
          </pc:spChg>
          <pc:spChg chg="mod">
            <ac:chgData name="Lindenmaier Martin (I-NAT-SIBS-CCS)" userId="33792976-69f0-4caa-9876-9a085da1e079" providerId="ADAL" clId="{DF9A8EB9-B7C2-404D-BE76-583E74FDE184}" dt="2021-11-01T09:27:13.041" v="267"/>
            <ac:spMkLst>
              <pc:docMk/>
              <pc:sldMasterMk cId="505191778" sldId="2147483660"/>
              <pc:sldLayoutMk cId="352056256" sldId="2147483696"/>
              <ac:spMk id="185" creationId="{B20CD4C7-1771-4B13-834C-7443D3369E56}"/>
            </ac:spMkLst>
          </pc:spChg>
          <pc:spChg chg="add mod ord">
            <ac:chgData name="Lindenmaier Martin (I-NAT-SIBS-CCS)" userId="33792976-69f0-4caa-9876-9a085da1e079" providerId="ADAL" clId="{DF9A8EB9-B7C2-404D-BE76-583E74FDE184}" dt="2021-11-03T12:50:05.629" v="2292" actId="167"/>
            <ac:spMkLst>
              <pc:docMk/>
              <pc:sldMasterMk cId="505191778" sldId="2147483660"/>
              <pc:sldLayoutMk cId="352056256" sldId="2147483696"/>
              <ac:spMk id="188" creationId="{5941AFA5-160F-4980-B41B-9C393BECDD3F}"/>
            </ac:spMkLst>
          </pc:spChg>
          <pc:spChg chg="del">
            <ac:chgData name="Lindenmaier Martin (I-NAT-SIBS-CCS)" userId="33792976-69f0-4caa-9876-9a085da1e079" providerId="ADAL" clId="{DF9A8EB9-B7C2-404D-BE76-583E74FDE184}" dt="2021-11-03T12:50:00.475" v="2290" actId="478"/>
            <ac:spMkLst>
              <pc:docMk/>
              <pc:sldMasterMk cId="505191778" sldId="2147483660"/>
              <pc:sldLayoutMk cId="352056256" sldId="2147483696"/>
              <ac:spMk id="241" creationId="{C499DB0C-0682-492D-9950-FE3AA9DD4A06}"/>
            </ac:spMkLst>
          </pc:spChg>
          <pc:grpChg chg="add mod">
            <ac:chgData name="Lindenmaier Martin (I-NAT-SIBS-CCS)" userId="33792976-69f0-4caa-9876-9a085da1e079" providerId="ADAL" clId="{DF9A8EB9-B7C2-404D-BE76-583E74FDE184}" dt="2021-11-01T09:27:13.041" v="267"/>
            <ac:grpSpMkLst>
              <pc:docMk/>
              <pc:sldMasterMk cId="505191778" sldId="2147483660"/>
              <pc:sldLayoutMk cId="352056256" sldId="2147483696"/>
              <ac:grpSpMk id="171" creationId="{A869A943-9C07-402C-A7F8-56196A70EABD}"/>
            </ac:grpSpMkLst>
          </pc:grpChg>
          <pc:grpChg chg="del">
            <ac:chgData name="Lindenmaier Martin (I-NAT-SIBS-CCS)" userId="33792976-69f0-4caa-9876-9a085da1e079" providerId="ADAL" clId="{DF9A8EB9-B7C2-404D-BE76-583E74FDE184}" dt="2021-11-01T09:27:12.341" v="266" actId="478"/>
            <ac:grpSpMkLst>
              <pc:docMk/>
              <pc:sldMasterMk cId="505191778" sldId="2147483660"/>
              <pc:sldLayoutMk cId="352056256" sldId="2147483696"/>
              <ac:grpSpMk id="214" creationId="{4DF0BA61-A5B9-4107-805F-022B7852CA29}"/>
            </ac:grpSpMkLst>
          </pc:grpChg>
        </pc:sldLayoutChg>
        <pc:sldLayoutChg chg="addSp delSp modSp mod">
          <pc:chgData name="Lindenmaier Martin (I-NAT-SIBS-CCS)" userId="33792976-69f0-4caa-9876-9a085da1e079" providerId="ADAL" clId="{DF9A8EB9-B7C2-404D-BE76-583E74FDE184}" dt="2021-11-08T14:11:42.758" v="3329" actId="478"/>
          <pc:sldLayoutMkLst>
            <pc:docMk/>
            <pc:sldMasterMk cId="505191778" sldId="2147483660"/>
            <pc:sldLayoutMk cId="821112067" sldId="2147483697"/>
          </pc:sldLayoutMkLst>
          <pc:spChg chg="del">
            <ac:chgData name="Lindenmaier Martin (I-NAT-SIBS-CCS)" userId="33792976-69f0-4caa-9876-9a085da1e079" providerId="ADAL" clId="{DF9A8EB9-B7C2-404D-BE76-583E74FDE184}" dt="2021-11-08T14:11:42.758" v="3329" actId="478"/>
            <ac:spMkLst>
              <pc:docMk/>
              <pc:sldMasterMk cId="505191778" sldId="2147483660"/>
              <pc:sldLayoutMk cId="821112067" sldId="2147483697"/>
              <ac:spMk id="15" creationId="{799A1010-18FC-4181-A3E6-1B0F1EA11F98}"/>
            </ac:spMkLst>
          </pc:spChg>
          <pc:spChg chg="del mod">
            <ac:chgData name="Lindenmaier Martin (I-NAT-SIBS-CCS)" userId="33792976-69f0-4caa-9876-9a085da1e079" providerId="ADAL" clId="{DF9A8EB9-B7C2-404D-BE76-583E74FDE184}" dt="2021-11-03T14:51:31.152" v="2900" actId="478"/>
            <ac:spMkLst>
              <pc:docMk/>
              <pc:sldMasterMk cId="505191778" sldId="2147483660"/>
              <pc:sldLayoutMk cId="821112067" sldId="2147483697"/>
              <ac:spMk id="167" creationId="{AADD7DBF-BBEB-4E4E-8E21-8EE9F90A2756}"/>
            </ac:spMkLst>
          </pc:spChg>
          <pc:spChg chg="add del mod">
            <ac:chgData name="Lindenmaier Martin (I-NAT-SIBS-CCS)" userId="33792976-69f0-4caa-9876-9a085da1e079" providerId="ADAL" clId="{DF9A8EB9-B7C2-404D-BE76-583E74FDE184}" dt="2021-11-01T08:57:20.183" v="91" actId="478"/>
            <ac:spMkLst>
              <pc:docMk/>
              <pc:sldMasterMk cId="505191778" sldId="2147483660"/>
              <pc:sldLayoutMk cId="821112067" sldId="2147483697"/>
              <ac:spMk id="168" creationId="{0A4D6165-20F7-4EB6-9D3E-36CD7C1722A6}"/>
            </ac:spMkLst>
          </pc:spChg>
          <pc:spChg chg="add del mod">
            <ac:chgData name="Lindenmaier Martin (I-NAT-SIBS-CCS)" userId="33792976-69f0-4caa-9876-9a085da1e079" providerId="ADAL" clId="{DF9A8EB9-B7C2-404D-BE76-583E74FDE184}" dt="2021-11-03T14:50:19.402" v="2890" actId="478"/>
            <ac:spMkLst>
              <pc:docMk/>
              <pc:sldMasterMk cId="505191778" sldId="2147483660"/>
              <pc:sldLayoutMk cId="821112067" sldId="2147483697"/>
              <ac:spMk id="169" creationId="{27B0C2FD-5BB2-44AE-A8A9-5C98D7175556}"/>
            </ac:spMkLst>
          </pc:spChg>
          <pc:spChg chg="mod">
            <ac:chgData name="Lindenmaier Martin (I-NAT-SIBS-CCS)" userId="33792976-69f0-4caa-9876-9a085da1e079" providerId="ADAL" clId="{DF9A8EB9-B7C2-404D-BE76-583E74FDE184}" dt="2021-11-01T09:27:04.648" v="265"/>
            <ac:spMkLst>
              <pc:docMk/>
              <pc:sldMasterMk cId="505191778" sldId="2147483660"/>
              <pc:sldLayoutMk cId="821112067" sldId="2147483697"/>
              <ac:spMk id="171" creationId="{A08CB8AD-5737-4B58-90F1-35E1D8030734}"/>
            </ac:spMkLst>
          </pc:spChg>
          <pc:spChg chg="mod">
            <ac:chgData name="Lindenmaier Martin (I-NAT-SIBS-CCS)" userId="33792976-69f0-4caa-9876-9a085da1e079" providerId="ADAL" clId="{DF9A8EB9-B7C2-404D-BE76-583E74FDE184}" dt="2021-11-01T09:27:04.648" v="265"/>
            <ac:spMkLst>
              <pc:docMk/>
              <pc:sldMasterMk cId="505191778" sldId="2147483660"/>
              <pc:sldLayoutMk cId="821112067" sldId="2147483697"/>
              <ac:spMk id="172" creationId="{E603328B-6106-4552-9FA8-8B0EBF157667}"/>
            </ac:spMkLst>
          </pc:spChg>
          <pc:spChg chg="del">
            <ac:chgData name="Lindenmaier Martin (I-NAT-SIBS-CCS)" userId="33792976-69f0-4caa-9876-9a085da1e079" providerId="ADAL" clId="{DF9A8EB9-B7C2-404D-BE76-583E74FDE184}" dt="2021-11-03T14:51:32.735" v="2901" actId="478"/>
            <ac:spMkLst>
              <pc:docMk/>
              <pc:sldMasterMk cId="505191778" sldId="2147483660"/>
              <pc:sldLayoutMk cId="821112067" sldId="2147483697"/>
              <ac:spMk id="176" creationId="{13705780-1A8C-4EF7-9A95-89D6E5204BEF}"/>
            </ac:spMkLst>
          </pc:spChg>
          <pc:spChg chg="add mod ord">
            <ac:chgData name="Lindenmaier Martin (I-NAT-SIBS-CCS)" userId="33792976-69f0-4caa-9876-9a085da1e079" providerId="ADAL" clId="{DF9A8EB9-B7C2-404D-BE76-583E74FDE184}" dt="2021-11-03T12:50:25.928" v="2296" actId="167"/>
            <ac:spMkLst>
              <pc:docMk/>
              <pc:sldMasterMk cId="505191778" sldId="2147483660"/>
              <pc:sldLayoutMk cId="821112067" sldId="2147483697"/>
              <ac:spMk id="181" creationId="{839F0F48-9B74-4613-BE13-61E31B332EF4}"/>
            </ac:spMkLst>
          </pc:spChg>
          <pc:spChg chg="add mod ord">
            <ac:chgData name="Lindenmaier Martin (I-NAT-SIBS-CCS)" userId="33792976-69f0-4caa-9876-9a085da1e079" providerId="ADAL" clId="{DF9A8EB9-B7C2-404D-BE76-583E74FDE184}" dt="2021-11-03T12:50:25.928" v="2296" actId="167"/>
            <ac:spMkLst>
              <pc:docMk/>
              <pc:sldMasterMk cId="505191778" sldId="2147483660"/>
              <pc:sldLayoutMk cId="821112067" sldId="2147483697"/>
              <ac:spMk id="182" creationId="{DF72DCC9-9883-465C-BC3D-9C70669EA7BD}"/>
            </ac:spMkLst>
          </pc:spChg>
          <pc:spChg chg="add mod">
            <ac:chgData name="Lindenmaier Martin (I-NAT-SIBS-CCS)" userId="33792976-69f0-4caa-9876-9a085da1e079" providerId="ADAL" clId="{DF9A8EB9-B7C2-404D-BE76-583E74FDE184}" dt="2021-11-03T14:50:54.318" v="2896"/>
            <ac:spMkLst>
              <pc:docMk/>
              <pc:sldMasterMk cId="505191778" sldId="2147483660"/>
              <pc:sldLayoutMk cId="821112067" sldId="2147483697"/>
              <ac:spMk id="185" creationId="{44ED8E64-D57E-433E-AD64-6F7D06B3857C}"/>
            </ac:spMkLst>
          </pc:spChg>
          <pc:spChg chg="mod">
            <ac:chgData name="Lindenmaier Martin (I-NAT-SIBS-CCS)" userId="33792976-69f0-4caa-9876-9a085da1e079" providerId="ADAL" clId="{DF9A8EB9-B7C2-404D-BE76-583E74FDE184}" dt="2021-11-03T14:50:54.318" v="2896"/>
            <ac:spMkLst>
              <pc:docMk/>
              <pc:sldMasterMk cId="505191778" sldId="2147483660"/>
              <pc:sldLayoutMk cId="821112067" sldId="2147483697"/>
              <ac:spMk id="188" creationId="{A8F103CD-BB04-42C9-BC32-F24A757D902D}"/>
            </ac:spMkLst>
          </pc:spChg>
          <pc:spChg chg="mod">
            <ac:chgData name="Lindenmaier Martin (I-NAT-SIBS-CCS)" userId="33792976-69f0-4caa-9876-9a085da1e079" providerId="ADAL" clId="{DF9A8EB9-B7C2-404D-BE76-583E74FDE184}" dt="2021-11-03T14:50:54.318" v="2896"/>
            <ac:spMkLst>
              <pc:docMk/>
              <pc:sldMasterMk cId="505191778" sldId="2147483660"/>
              <pc:sldLayoutMk cId="821112067" sldId="2147483697"/>
              <ac:spMk id="189" creationId="{ED3B6CA2-7E8C-4A29-8D1A-CF943E2DE834}"/>
            </ac:spMkLst>
          </pc:spChg>
          <pc:spChg chg="add mod">
            <ac:chgData name="Lindenmaier Martin (I-NAT-SIBS-CCS)" userId="33792976-69f0-4caa-9876-9a085da1e079" providerId="ADAL" clId="{DF9A8EB9-B7C2-404D-BE76-583E74FDE184}" dt="2021-11-03T14:50:54.318" v="2896"/>
            <ac:spMkLst>
              <pc:docMk/>
              <pc:sldMasterMk cId="505191778" sldId="2147483660"/>
              <pc:sldLayoutMk cId="821112067" sldId="2147483697"/>
              <ac:spMk id="194" creationId="{A4BDC0D3-8C5F-442D-B126-E2913DF63821}"/>
            </ac:spMkLst>
          </pc:spChg>
          <pc:spChg chg="add mod">
            <ac:chgData name="Lindenmaier Martin (I-NAT-SIBS-CCS)" userId="33792976-69f0-4caa-9876-9a085da1e079" providerId="ADAL" clId="{DF9A8EB9-B7C2-404D-BE76-583E74FDE184}" dt="2021-11-03T14:51:14.785" v="2898"/>
            <ac:spMkLst>
              <pc:docMk/>
              <pc:sldMasterMk cId="505191778" sldId="2147483660"/>
              <pc:sldLayoutMk cId="821112067" sldId="2147483697"/>
              <ac:spMk id="195" creationId="{4A1678D6-47ED-49C6-80BC-7E1CE9FC575E}"/>
            </ac:spMkLst>
          </pc:spChg>
          <pc:spChg chg="add del mod">
            <ac:chgData name="Lindenmaier Martin (I-NAT-SIBS-CCS)" userId="33792976-69f0-4caa-9876-9a085da1e079" providerId="ADAL" clId="{DF9A8EB9-B7C2-404D-BE76-583E74FDE184}" dt="2021-11-03T14:52:40.453" v="2910"/>
            <ac:spMkLst>
              <pc:docMk/>
              <pc:sldMasterMk cId="505191778" sldId="2147483660"/>
              <pc:sldLayoutMk cId="821112067" sldId="2147483697"/>
              <ac:spMk id="196" creationId="{2E50D232-011F-4F74-A44C-6ECFA89E6F97}"/>
            </ac:spMkLst>
          </pc:spChg>
          <pc:spChg chg="del">
            <ac:chgData name="Lindenmaier Martin (I-NAT-SIBS-CCS)" userId="33792976-69f0-4caa-9876-9a085da1e079" providerId="ADAL" clId="{DF9A8EB9-B7C2-404D-BE76-583E74FDE184}" dt="2021-11-03T14:52:58.786" v="2914" actId="478"/>
            <ac:spMkLst>
              <pc:docMk/>
              <pc:sldMasterMk cId="505191778" sldId="2147483660"/>
              <pc:sldLayoutMk cId="821112067" sldId="2147483697"/>
              <ac:spMk id="199" creationId="{646079AC-10FD-4473-A099-65FF687414E3}"/>
            </ac:spMkLst>
          </pc:spChg>
          <pc:spChg chg="del">
            <ac:chgData name="Lindenmaier Martin (I-NAT-SIBS-CCS)" userId="33792976-69f0-4caa-9876-9a085da1e079" providerId="ADAL" clId="{DF9A8EB9-B7C2-404D-BE76-583E74FDE184}" dt="2021-11-03T14:53:30.038" v="2920" actId="478"/>
            <ac:spMkLst>
              <pc:docMk/>
              <pc:sldMasterMk cId="505191778" sldId="2147483660"/>
              <pc:sldLayoutMk cId="821112067" sldId="2147483697"/>
              <ac:spMk id="200" creationId="{FB2EAE76-11F9-42F8-B363-6F10786BFA17}"/>
            </ac:spMkLst>
          </pc:spChg>
          <pc:spChg chg="add del mod">
            <ac:chgData name="Lindenmaier Martin (I-NAT-SIBS-CCS)" userId="33792976-69f0-4caa-9876-9a085da1e079" providerId="ADAL" clId="{DF9A8EB9-B7C2-404D-BE76-583E74FDE184}" dt="2021-11-03T14:52:40.453" v="2910"/>
            <ac:spMkLst>
              <pc:docMk/>
              <pc:sldMasterMk cId="505191778" sldId="2147483660"/>
              <pc:sldLayoutMk cId="821112067" sldId="2147483697"/>
              <ac:spMk id="201" creationId="{5045D25B-8121-468B-8A2E-13BCC3B42B24}"/>
            </ac:spMkLst>
          </pc:spChg>
          <pc:spChg chg="add del mod">
            <ac:chgData name="Lindenmaier Martin (I-NAT-SIBS-CCS)" userId="33792976-69f0-4caa-9876-9a085da1e079" providerId="ADAL" clId="{DF9A8EB9-B7C2-404D-BE76-583E74FDE184}" dt="2021-11-03T14:52:40.453" v="2910"/>
            <ac:spMkLst>
              <pc:docMk/>
              <pc:sldMasterMk cId="505191778" sldId="2147483660"/>
              <pc:sldLayoutMk cId="821112067" sldId="2147483697"/>
              <ac:spMk id="202" creationId="{C0518BEA-31C5-478F-B626-61E7AA1581A9}"/>
            </ac:spMkLst>
          </pc:spChg>
          <pc:spChg chg="add del mod">
            <ac:chgData name="Lindenmaier Martin (I-NAT-SIBS-CCS)" userId="33792976-69f0-4caa-9876-9a085da1e079" providerId="ADAL" clId="{DF9A8EB9-B7C2-404D-BE76-583E74FDE184}" dt="2021-11-03T14:52:40.453" v="2910"/>
            <ac:spMkLst>
              <pc:docMk/>
              <pc:sldMasterMk cId="505191778" sldId="2147483660"/>
              <pc:sldLayoutMk cId="821112067" sldId="2147483697"/>
              <ac:spMk id="203" creationId="{D693C99F-E5B2-429E-93D5-4089A8800613}"/>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04" creationId="{7FDE1826-84AD-4D1C-BC9D-B79629450892}"/>
            </ac:spMkLst>
          </pc:spChg>
          <pc:spChg chg="del">
            <ac:chgData name="Lindenmaier Martin (I-NAT-SIBS-CCS)" userId="33792976-69f0-4caa-9876-9a085da1e079" providerId="ADAL" clId="{DF9A8EB9-B7C2-404D-BE76-583E74FDE184}" dt="2021-11-03T12:50:20.492" v="2294" actId="478"/>
            <ac:spMkLst>
              <pc:docMk/>
              <pc:sldMasterMk cId="505191778" sldId="2147483660"/>
              <pc:sldLayoutMk cId="821112067" sldId="2147483697"/>
              <ac:spMk id="206" creationId="{E84E7610-1947-44B4-9C09-AAF943E2D083}"/>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07" creationId="{9D44D519-ED8C-4360-B6FB-5BC243E0D59F}"/>
            </ac:spMkLst>
          </pc:spChg>
          <pc:spChg chg="del">
            <ac:chgData name="Lindenmaier Martin (I-NAT-SIBS-CCS)" userId="33792976-69f0-4caa-9876-9a085da1e079" providerId="ADAL" clId="{DF9A8EB9-B7C2-404D-BE76-583E74FDE184}" dt="2021-11-03T12:50:19.542" v="2293" actId="478"/>
            <ac:spMkLst>
              <pc:docMk/>
              <pc:sldMasterMk cId="505191778" sldId="2147483660"/>
              <pc:sldLayoutMk cId="821112067" sldId="2147483697"/>
              <ac:spMk id="208" creationId="{CF712C47-FBA2-4BC7-8979-E5BD49210BFD}"/>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13" creationId="{342DBB6A-DF0E-42EA-9AD9-848702968DD9}"/>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19" creationId="{03A498CE-BF8C-4E43-9829-CF14221349BA}"/>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20" creationId="{C614977C-F7F5-445C-919B-E32C1FB59216}"/>
            </ac:spMkLst>
          </pc:spChg>
          <pc:spChg chg="add del mod">
            <ac:chgData name="Lindenmaier Martin (I-NAT-SIBS-CCS)" userId="33792976-69f0-4caa-9876-9a085da1e079" providerId="ADAL" clId="{DF9A8EB9-B7C2-404D-BE76-583E74FDE184}" dt="2021-11-03T14:53:26.836" v="2919"/>
            <ac:spMkLst>
              <pc:docMk/>
              <pc:sldMasterMk cId="505191778" sldId="2147483660"/>
              <pc:sldLayoutMk cId="821112067" sldId="2147483697"/>
              <ac:spMk id="221" creationId="{B459EAB1-CA1A-41B6-88CB-5DF0EB26131F}"/>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24" creationId="{F16A2BFA-3D9C-4487-8241-546B56BCF218}"/>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25" creationId="{37FC1545-E584-4DBE-AF41-E17C69C1EA06}"/>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27" creationId="{CACFD76A-A689-4533-9D7D-BEF75A307CC2}"/>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29" creationId="{EF4CC449-3B64-461C-AC52-2F63E07BEEA8}"/>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31" creationId="{FF9F007B-2C47-458E-A04C-DBA18D14D9EC}"/>
            </ac:spMkLst>
          </pc:spChg>
          <pc:spChg chg="add mod">
            <ac:chgData name="Lindenmaier Martin (I-NAT-SIBS-CCS)" userId="33792976-69f0-4caa-9876-9a085da1e079" providerId="ADAL" clId="{DF9A8EB9-B7C2-404D-BE76-583E74FDE184}" dt="2021-11-03T14:53:31.373" v="2921"/>
            <ac:spMkLst>
              <pc:docMk/>
              <pc:sldMasterMk cId="505191778" sldId="2147483660"/>
              <pc:sldLayoutMk cId="821112067" sldId="2147483697"/>
              <ac:spMk id="232" creationId="{8AB0D58D-9703-4C49-8E43-9F60E920CD7B}"/>
            </ac:spMkLst>
          </pc:spChg>
          <pc:spChg chg="mod">
            <ac:chgData name="Lindenmaier Martin (I-NAT-SIBS-CCS)" userId="33792976-69f0-4caa-9876-9a085da1e079" providerId="ADAL" clId="{DF9A8EB9-B7C2-404D-BE76-583E74FDE184}" dt="2021-11-03T14:56:29.833" v="2942"/>
            <ac:spMkLst>
              <pc:docMk/>
              <pc:sldMasterMk cId="505191778" sldId="2147483660"/>
              <pc:sldLayoutMk cId="821112067" sldId="2147483697"/>
              <ac:spMk id="243" creationId="{99FD8746-D88F-4C66-B066-9A1F2AC9B61B}"/>
            </ac:spMkLst>
          </pc:spChg>
          <pc:spChg chg="mod">
            <ac:chgData name="Lindenmaier Martin (I-NAT-SIBS-CCS)" userId="33792976-69f0-4caa-9876-9a085da1e079" providerId="ADAL" clId="{DF9A8EB9-B7C2-404D-BE76-583E74FDE184}" dt="2021-11-03T14:56:29.833" v="2942"/>
            <ac:spMkLst>
              <pc:docMk/>
              <pc:sldMasterMk cId="505191778" sldId="2147483660"/>
              <pc:sldLayoutMk cId="821112067" sldId="2147483697"/>
              <ac:spMk id="244" creationId="{D36F3361-2225-4768-BC4C-4572443A6B94}"/>
            </ac:spMkLst>
          </pc:spChg>
          <pc:spChg chg="add mod">
            <ac:chgData name="Lindenmaier Martin (I-NAT-SIBS-CCS)" userId="33792976-69f0-4caa-9876-9a085da1e079" providerId="ADAL" clId="{DF9A8EB9-B7C2-404D-BE76-583E74FDE184}" dt="2021-11-03T14:58:42.273" v="2949"/>
            <ac:spMkLst>
              <pc:docMk/>
              <pc:sldMasterMk cId="505191778" sldId="2147483660"/>
              <pc:sldLayoutMk cId="821112067" sldId="2147483697"/>
              <ac:spMk id="245" creationId="{D0FC555D-2083-4DE1-86FB-FDBAEC2D08B7}"/>
            </ac:spMkLst>
          </pc:spChg>
          <pc:spChg chg="del">
            <ac:chgData name="Lindenmaier Martin (I-NAT-SIBS-CCS)" userId="33792976-69f0-4caa-9876-9a085da1e079" providerId="ADAL" clId="{DF9A8EB9-B7C2-404D-BE76-583E74FDE184}" dt="2021-11-03T14:52:44.486" v="2911" actId="478"/>
            <ac:spMkLst>
              <pc:docMk/>
              <pc:sldMasterMk cId="505191778" sldId="2147483660"/>
              <pc:sldLayoutMk cId="821112067" sldId="2147483697"/>
              <ac:spMk id="246" creationId="{1DCF70AE-969F-4736-9C6E-0B252EEDD970}"/>
            </ac:spMkLst>
          </pc:spChg>
          <pc:spChg chg="add del">
            <ac:chgData name="Lindenmaier Martin (I-NAT-SIBS-CCS)" userId="33792976-69f0-4caa-9876-9a085da1e079" providerId="ADAL" clId="{DF9A8EB9-B7C2-404D-BE76-583E74FDE184}" dt="2021-11-03T14:53:39.637" v="2922" actId="478"/>
            <ac:spMkLst>
              <pc:docMk/>
              <pc:sldMasterMk cId="505191778" sldId="2147483660"/>
              <pc:sldLayoutMk cId="821112067" sldId="2147483697"/>
              <ac:spMk id="310" creationId="{0A531092-9DD3-4ACA-BBAC-BEA5C7A7EE33}"/>
            </ac:spMkLst>
          </pc:spChg>
          <pc:spChg chg="mod topLvl">
            <ac:chgData name="Lindenmaier Martin (I-NAT-SIBS-CCS)" userId="33792976-69f0-4caa-9876-9a085da1e079" providerId="ADAL" clId="{DF9A8EB9-B7C2-404D-BE76-583E74FDE184}" dt="2021-11-03T14:53:49.887" v="2924" actId="165"/>
            <ac:spMkLst>
              <pc:docMk/>
              <pc:sldMasterMk cId="505191778" sldId="2147483660"/>
              <pc:sldLayoutMk cId="821112067" sldId="2147483697"/>
              <ac:spMk id="314" creationId="{CF799CAA-280B-40BF-812A-8159A7F4C96B}"/>
            </ac:spMkLst>
          </pc:spChg>
          <pc:spChg chg="del">
            <ac:chgData name="Lindenmaier Martin (I-NAT-SIBS-CCS)" userId="33792976-69f0-4caa-9876-9a085da1e079" providerId="ADAL" clId="{DF9A8EB9-B7C2-404D-BE76-583E74FDE184}" dt="2021-11-03T14:51:14.334" v="2897" actId="478"/>
            <ac:spMkLst>
              <pc:docMk/>
              <pc:sldMasterMk cId="505191778" sldId="2147483660"/>
              <pc:sldLayoutMk cId="821112067" sldId="2147483697"/>
              <ac:spMk id="333" creationId="{9C5D3DBA-3A59-4D12-AE30-34B26D418755}"/>
            </ac:spMkLst>
          </pc:spChg>
          <pc:spChg chg="del">
            <ac:chgData name="Lindenmaier Martin (I-NAT-SIBS-CCS)" userId="33792976-69f0-4caa-9876-9a085da1e079" providerId="ADAL" clId="{DF9A8EB9-B7C2-404D-BE76-583E74FDE184}" dt="2021-11-03T14:50:22.251" v="2891" actId="478"/>
            <ac:spMkLst>
              <pc:docMk/>
              <pc:sldMasterMk cId="505191778" sldId="2147483660"/>
              <pc:sldLayoutMk cId="821112067" sldId="2147483697"/>
              <ac:spMk id="346" creationId="{FF7B8161-8F17-4BED-82EB-DA29A1F765F6}"/>
            </ac:spMkLst>
          </pc:spChg>
          <pc:spChg chg="del">
            <ac:chgData name="Lindenmaier Martin (I-NAT-SIBS-CCS)" userId="33792976-69f0-4caa-9876-9a085da1e079" providerId="ADAL" clId="{DF9A8EB9-B7C2-404D-BE76-583E74FDE184}" dt="2021-11-03T14:50:26.033" v="2894" actId="478"/>
            <ac:spMkLst>
              <pc:docMk/>
              <pc:sldMasterMk cId="505191778" sldId="2147483660"/>
              <pc:sldLayoutMk cId="821112067" sldId="2147483697"/>
              <ac:spMk id="347" creationId="{2C42D489-0844-4BEA-8137-AA7CDD32A3CD}"/>
            </ac:spMkLst>
          </pc:spChg>
          <pc:spChg chg="mod">
            <ac:chgData name="Lindenmaier Martin (I-NAT-SIBS-CCS)" userId="33792976-69f0-4caa-9876-9a085da1e079" providerId="ADAL" clId="{DF9A8EB9-B7C2-404D-BE76-583E74FDE184}" dt="2021-11-03T14:51:57.237" v="2907" actId="14100"/>
            <ac:spMkLst>
              <pc:docMk/>
              <pc:sldMasterMk cId="505191778" sldId="2147483660"/>
              <pc:sldLayoutMk cId="821112067" sldId="2147483697"/>
              <ac:spMk id="349" creationId="{2E31FCC6-3AED-4F45-A329-42ED20971C93}"/>
            </ac:spMkLst>
          </pc:spChg>
          <pc:grpChg chg="add del mod">
            <ac:chgData name="Lindenmaier Martin (I-NAT-SIBS-CCS)" userId="33792976-69f0-4caa-9876-9a085da1e079" providerId="ADAL" clId="{DF9A8EB9-B7C2-404D-BE76-583E74FDE184}" dt="2021-11-03T14:50:30.551" v="2895" actId="478"/>
            <ac:grpSpMkLst>
              <pc:docMk/>
              <pc:sldMasterMk cId="505191778" sldId="2147483660"/>
              <pc:sldLayoutMk cId="821112067" sldId="2147483697"/>
              <ac:grpSpMk id="170" creationId="{3D5AAF37-1D7A-4B65-B7D6-4E88E82A6035}"/>
            </ac:grpSpMkLst>
          </pc:grpChg>
          <pc:grpChg chg="add mod">
            <ac:chgData name="Lindenmaier Martin (I-NAT-SIBS-CCS)" userId="33792976-69f0-4caa-9876-9a085da1e079" providerId="ADAL" clId="{DF9A8EB9-B7C2-404D-BE76-583E74FDE184}" dt="2021-11-03T14:50:54.318" v="2896"/>
            <ac:grpSpMkLst>
              <pc:docMk/>
              <pc:sldMasterMk cId="505191778" sldId="2147483660"/>
              <pc:sldLayoutMk cId="821112067" sldId="2147483697"/>
              <ac:grpSpMk id="186" creationId="{7D87C585-EBBF-46AF-8618-9681B6777ACA}"/>
            </ac:grpSpMkLst>
          </pc:grpChg>
          <pc:grpChg chg="del">
            <ac:chgData name="Lindenmaier Martin (I-NAT-SIBS-CCS)" userId="33792976-69f0-4caa-9876-9a085da1e079" providerId="ADAL" clId="{DF9A8EB9-B7C2-404D-BE76-583E74FDE184}" dt="2021-11-03T14:56:29.155" v="2941" actId="478"/>
            <ac:grpSpMkLst>
              <pc:docMk/>
              <pc:sldMasterMk cId="505191778" sldId="2147483660"/>
              <pc:sldLayoutMk cId="821112067" sldId="2147483697"/>
              <ac:grpSpMk id="191" creationId="{33B2F126-DFF4-4129-BF4C-AA37F1D1FE75}"/>
            </ac:grpSpMkLst>
          </pc:grpChg>
          <pc:grpChg chg="del">
            <ac:chgData name="Lindenmaier Martin (I-NAT-SIBS-CCS)" userId="33792976-69f0-4caa-9876-9a085da1e079" providerId="ADAL" clId="{DF9A8EB9-B7C2-404D-BE76-583E74FDE184}" dt="2021-11-01T09:27:03.808" v="264" actId="478"/>
            <ac:grpSpMkLst>
              <pc:docMk/>
              <pc:sldMasterMk cId="505191778" sldId="2147483660"/>
              <pc:sldLayoutMk cId="821112067" sldId="2147483697"/>
              <ac:grpSpMk id="194" creationId="{9F93A610-E40A-46EF-887B-EDBF04BF7919}"/>
            </ac:grpSpMkLst>
          </pc:grpChg>
          <pc:grpChg chg="add mod">
            <ac:chgData name="Lindenmaier Martin (I-NAT-SIBS-CCS)" userId="33792976-69f0-4caa-9876-9a085da1e079" providerId="ADAL" clId="{DF9A8EB9-B7C2-404D-BE76-583E74FDE184}" dt="2021-11-03T14:56:29.833" v="2942"/>
            <ac:grpSpMkLst>
              <pc:docMk/>
              <pc:sldMasterMk cId="505191778" sldId="2147483660"/>
              <pc:sldLayoutMk cId="821112067" sldId="2147483697"/>
              <ac:grpSpMk id="239" creationId="{F6441B75-613B-46EC-8944-97376F0FF31B}"/>
            </ac:grpSpMkLst>
          </pc:grpChg>
          <pc:grpChg chg="del">
            <ac:chgData name="Lindenmaier Martin (I-NAT-SIBS-CCS)" userId="33792976-69f0-4caa-9876-9a085da1e079" providerId="ADAL" clId="{DF9A8EB9-B7C2-404D-BE76-583E74FDE184}" dt="2021-11-03T14:53:49.887" v="2924" actId="165"/>
            <ac:grpSpMkLst>
              <pc:docMk/>
              <pc:sldMasterMk cId="505191778" sldId="2147483660"/>
              <pc:sldLayoutMk cId="821112067" sldId="2147483697"/>
              <ac:grpSpMk id="299" creationId="{08DDA5FD-9F9F-4D2A-AD37-ECAA3C1E128F}"/>
            </ac:grpSpMkLst>
          </pc:grpChg>
          <pc:cxnChg chg="del">
            <ac:chgData name="Lindenmaier Martin (I-NAT-SIBS-CCS)" userId="33792976-69f0-4caa-9876-9a085da1e079" providerId="ADAL" clId="{DF9A8EB9-B7C2-404D-BE76-583E74FDE184}" dt="2021-11-03T14:54:53.423" v="2929" actId="478"/>
            <ac:cxnSpMkLst>
              <pc:docMk/>
              <pc:sldMasterMk cId="505191778" sldId="2147483660"/>
              <pc:sldLayoutMk cId="821112067" sldId="2147483697"/>
              <ac:cxnSpMk id="173" creationId="{FADEA8A4-789B-445B-BF9C-C8522423BEBC}"/>
            </ac:cxnSpMkLst>
          </pc:cxnChg>
          <pc:cxnChg chg="del">
            <ac:chgData name="Lindenmaier Martin (I-NAT-SIBS-CCS)" userId="33792976-69f0-4caa-9876-9a085da1e079" providerId="ADAL" clId="{DF9A8EB9-B7C2-404D-BE76-583E74FDE184}" dt="2021-11-03T14:51:40.218" v="2906" actId="478"/>
            <ac:cxnSpMkLst>
              <pc:docMk/>
              <pc:sldMasterMk cId="505191778" sldId="2147483660"/>
              <pc:sldLayoutMk cId="821112067" sldId="2147483697"/>
              <ac:cxnSpMk id="174" creationId="{BEBB6811-8EE1-4FB4-A8D6-6021C7075081}"/>
            </ac:cxnSpMkLst>
          </pc:cxnChg>
          <pc:cxnChg chg="del mod">
            <ac:chgData name="Lindenmaier Martin (I-NAT-SIBS-CCS)" userId="33792976-69f0-4caa-9876-9a085da1e079" providerId="ADAL" clId="{DF9A8EB9-B7C2-404D-BE76-583E74FDE184}" dt="2021-11-03T14:51:34.235" v="2902" actId="478"/>
            <ac:cxnSpMkLst>
              <pc:docMk/>
              <pc:sldMasterMk cId="505191778" sldId="2147483660"/>
              <pc:sldLayoutMk cId="821112067" sldId="2147483697"/>
              <ac:cxnSpMk id="175" creationId="{386AB8B1-758C-4DE8-B1E3-E03CD9255A68}"/>
            </ac:cxnSpMkLst>
          </pc:cxnChg>
          <pc:cxnChg chg="del mod">
            <ac:chgData name="Lindenmaier Martin (I-NAT-SIBS-CCS)" userId="33792976-69f0-4caa-9876-9a085da1e079" providerId="ADAL" clId="{DF9A8EB9-B7C2-404D-BE76-583E74FDE184}" dt="2021-11-03T14:51:35.702" v="2903" actId="478"/>
            <ac:cxnSpMkLst>
              <pc:docMk/>
              <pc:sldMasterMk cId="505191778" sldId="2147483660"/>
              <pc:sldLayoutMk cId="821112067" sldId="2147483697"/>
              <ac:cxnSpMk id="177" creationId="{F13F3FFF-44F0-42BE-9B36-65BBBFF65165}"/>
            </ac:cxnSpMkLst>
          </pc:cxnChg>
          <pc:cxnChg chg="mod">
            <ac:chgData name="Lindenmaier Martin (I-NAT-SIBS-CCS)" userId="33792976-69f0-4caa-9876-9a085da1e079" providerId="ADAL" clId="{DF9A8EB9-B7C2-404D-BE76-583E74FDE184}" dt="2021-11-03T14:55:07.678" v="2932" actId="14100"/>
            <ac:cxnSpMkLst>
              <pc:docMk/>
              <pc:sldMasterMk cId="505191778" sldId="2147483660"/>
              <pc:sldLayoutMk cId="821112067" sldId="2147483697"/>
              <ac:cxnSpMk id="178" creationId="{ABC41A3A-4375-4595-9EFA-93989824B14C}"/>
            </ac:cxnSpMkLst>
          </pc:cxnChg>
          <pc:cxnChg chg="del">
            <ac:chgData name="Lindenmaier Martin (I-NAT-SIBS-CCS)" userId="33792976-69f0-4caa-9876-9a085da1e079" providerId="ADAL" clId="{DF9A8EB9-B7C2-404D-BE76-583E74FDE184}" dt="2021-11-03T14:51:38.318" v="2905" actId="478"/>
            <ac:cxnSpMkLst>
              <pc:docMk/>
              <pc:sldMasterMk cId="505191778" sldId="2147483660"/>
              <pc:sldLayoutMk cId="821112067" sldId="2147483697"/>
              <ac:cxnSpMk id="179" creationId="{D62FFA1B-28B7-4F90-BE82-F8C3B5804EBE}"/>
            </ac:cxnSpMkLst>
          </pc:cxnChg>
          <pc:cxnChg chg="del">
            <ac:chgData name="Lindenmaier Martin (I-NAT-SIBS-CCS)" userId="33792976-69f0-4caa-9876-9a085da1e079" providerId="ADAL" clId="{DF9A8EB9-B7C2-404D-BE76-583E74FDE184}" dt="2021-11-03T14:51:36.869" v="2904" actId="478"/>
            <ac:cxnSpMkLst>
              <pc:docMk/>
              <pc:sldMasterMk cId="505191778" sldId="2147483660"/>
              <pc:sldLayoutMk cId="821112067" sldId="2147483697"/>
              <ac:cxnSpMk id="180" creationId="{E86AD88E-8A1C-42A0-826B-CDD2FAB4CB84}"/>
            </ac:cxnSpMkLst>
          </pc:cxnChg>
          <pc:cxnChg chg="add mod">
            <ac:chgData name="Lindenmaier Martin (I-NAT-SIBS-CCS)" userId="33792976-69f0-4caa-9876-9a085da1e079" providerId="ADAL" clId="{DF9A8EB9-B7C2-404D-BE76-583E74FDE184}" dt="2021-11-03T15:03:44.458" v="2985" actId="14100"/>
            <ac:cxnSpMkLst>
              <pc:docMk/>
              <pc:sldMasterMk cId="505191778" sldId="2147483660"/>
              <pc:sldLayoutMk cId="821112067" sldId="2147483697"/>
              <ac:cxnSpMk id="184" creationId="{619E1F30-8FDA-404E-837B-D5E248413511}"/>
            </ac:cxnSpMkLst>
          </pc:cxnChg>
          <pc:cxnChg chg="add mod">
            <ac:chgData name="Lindenmaier Martin (I-NAT-SIBS-CCS)" userId="33792976-69f0-4caa-9876-9a085da1e079" providerId="ADAL" clId="{DF9A8EB9-B7C2-404D-BE76-583E74FDE184}" dt="2021-11-03T14:50:54.318" v="2896"/>
            <ac:cxnSpMkLst>
              <pc:docMk/>
              <pc:sldMasterMk cId="505191778" sldId="2147483660"/>
              <pc:sldLayoutMk cId="821112067" sldId="2147483697"/>
              <ac:cxnSpMk id="190" creationId="{B7B1170F-E1D7-43CB-9E1D-AA5D64FDBFD2}"/>
            </ac:cxnSpMkLst>
          </pc:cxnChg>
          <pc:cxnChg chg="del">
            <ac:chgData name="Lindenmaier Martin (I-NAT-SIBS-CCS)" userId="33792976-69f0-4caa-9876-9a085da1e079" providerId="ADAL" clId="{DF9A8EB9-B7C2-404D-BE76-583E74FDE184}" dt="2021-11-03T14:53:00.769" v="2915" actId="478"/>
            <ac:cxnSpMkLst>
              <pc:docMk/>
              <pc:sldMasterMk cId="505191778" sldId="2147483660"/>
              <pc:sldLayoutMk cId="821112067" sldId="2147483697"/>
              <ac:cxnSpMk id="197" creationId="{EAF4C886-0B62-4CB1-A2AB-FD4870C57234}"/>
            </ac:cxnSpMkLst>
          </pc:cxnChg>
          <pc:cxnChg chg="del mod">
            <ac:chgData name="Lindenmaier Martin (I-NAT-SIBS-CCS)" userId="33792976-69f0-4caa-9876-9a085da1e079" providerId="ADAL" clId="{DF9A8EB9-B7C2-404D-BE76-583E74FDE184}" dt="2021-11-03T14:53:03.953" v="2917" actId="478"/>
            <ac:cxnSpMkLst>
              <pc:docMk/>
              <pc:sldMasterMk cId="505191778" sldId="2147483660"/>
              <pc:sldLayoutMk cId="821112067" sldId="2147483697"/>
              <ac:cxnSpMk id="198" creationId="{CF7972CA-0F14-476C-B82E-470ABC178857}"/>
            </ac:cxnSpMkLst>
          </pc:cxnChg>
          <pc:cxnChg chg="mod">
            <ac:chgData name="Lindenmaier Martin (I-NAT-SIBS-CCS)" userId="33792976-69f0-4caa-9876-9a085da1e079" providerId="ADAL" clId="{DF9A8EB9-B7C2-404D-BE76-583E74FDE184}" dt="2021-11-03T14:55:31.138" v="2934" actId="14100"/>
            <ac:cxnSpMkLst>
              <pc:docMk/>
              <pc:sldMasterMk cId="505191778" sldId="2147483660"/>
              <pc:sldLayoutMk cId="821112067" sldId="2147483697"/>
              <ac:cxnSpMk id="205" creationId="{AC30324E-2C14-42CE-87BE-0A79AB821A67}"/>
            </ac:cxnSpMkLst>
          </pc:cxnChg>
          <pc:cxnChg chg="add del mod">
            <ac:chgData name="Lindenmaier Martin (I-NAT-SIBS-CCS)" userId="33792976-69f0-4caa-9876-9a085da1e079" providerId="ADAL" clId="{DF9A8EB9-B7C2-404D-BE76-583E74FDE184}" dt="2021-11-03T14:53:26.836" v="2919"/>
            <ac:cxnSpMkLst>
              <pc:docMk/>
              <pc:sldMasterMk cId="505191778" sldId="2147483660"/>
              <pc:sldLayoutMk cId="821112067" sldId="2147483697"/>
              <ac:cxnSpMk id="212" creationId="{EA604DC1-056E-4259-A36B-BFFC66C7CCF2}"/>
            </ac:cxnSpMkLst>
          </pc:cxnChg>
          <pc:cxnChg chg="add del mod">
            <ac:chgData name="Lindenmaier Martin (I-NAT-SIBS-CCS)" userId="33792976-69f0-4caa-9876-9a085da1e079" providerId="ADAL" clId="{DF9A8EB9-B7C2-404D-BE76-583E74FDE184}" dt="2021-11-03T14:53:26.836" v="2919"/>
            <ac:cxnSpMkLst>
              <pc:docMk/>
              <pc:sldMasterMk cId="505191778" sldId="2147483660"/>
              <pc:sldLayoutMk cId="821112067" sldId="2147483697"/>
              <ac:cxnSpMk id="214" creationId="{667E2539-FEE1-4B2C-9643-6A33746D7DEE}"/>
            </ac:cxnSpMkLst>
          </pc:cxnChg>
          <pc:cxnChg chg="add del mod">
            <ac:chgData name="Lindenmaier Martin (I-NAT-SIBS-CCS)" userId="33792976-69f0-4caa-9876-9a085da1e079" providerId="ADAL" clId="{DF9A8EB9-B7C2-404D-BE76-583E74FDE184}" dt="2021-11-03T14:53:26.836" v="2919"/>
            <ac:cxnSpMkLst>
              <pc:docMk/>
              <pc:sldMasterMk cId="505191778" sldId="2147483660"/>
              <pc:sldLayoutMk cId="821112067" sldId="2147483697"/>
              <ac:cxnSpMk id="222" creationId="{9BB9B86E-4320-4262-A8F8-ADADD61EF13C}"/>
            </ac:cxnSpMkLst>
          </pc:cxnChg>
          <pc:cxnChg chg="add del mod">
            <ac:chgData name="Lindenmaier Martin (I-NAT-SIBS-CCS)" userId="33792976-69f0-4caa-9876-9a085da1e079" providerId="ADAL" clId="{DF9A8EB9-B7C2-404D-BE76-583E74FDE184}" dt="2021-11-03T14:53:26.836" v="2919"/>
            <ac:cxnSpMkLst>
              <pc:docMk/>
              <pc:sldMasterMk cId="505191778" sldId="2147483660"/>
              <pc:sldLayoutMk cId="821112067" sldId="2147483697"/>
              <ac:cxnSpMk id="223" creationId="{31658979-42FC-42A7-8437-98DC467AA91E}"/>
            </ac:cxnSpMkLst>
          </pc:cxnChg>
          <pc:cxnChg chg="add mod">
            <ac:chgData name="Lindenmaier Martin (I-NAT-SIBS-CCS)" userId="33792976-69f0-4caa-9876-9a085da1e079" providerId="ADAL" clId="{DF9A8EB9-B7C2-404D-BE76-583E74FDE184}" dt="2021-11-03T14:53:31.373" v="2921"/>
            <ac:cxnSpMkLst>
              <pc:docMk/>
              <pc:sldMasterMk cId="505191778" sldId="2147483660"/>
              <pc:sldLayoutMk cId="821112067" sldId="2147483697"/>
              <ac:cxnSpMk id="226" creationId="{747AC77E-992C-4B5A-B781-B9AB6A228D92}"/>
            </ac:cxnSpMkLst>
          </pc:cxnChg>
          <pc:cxnChg chg="add mod">
            <ac:chgData name="Lindenmaier Martin (I-NAT-SIBS-CCS)" userId="33792976-69f0-4caa-9876-9a085da1e079" providerId="ADAL" clId="{DF9A8EB9-B7C2-404D-BE76-583E74FDE184}" dt="2021-11-03T14:53:31.373" v="2921"/>
            <ac:cxnSpMkLst>
              <pc:docMk/>
              <pc:sldMasterMk cId="505191778" sldId="2147483660"/>
              <pc:sldLayoutMk cId="821112067" sldId="2147483697"/>
              <ac:cxnSpMk id="228" creationId="{2F99C1B9-5D74-49F6-89BB-C33AAA0D313E}"/>
            </ac:cxnSpMkLst>
          </pc:cxnChg>
          <pc:cxnChg chg="add mod">
            <ac:chgData name="Lindenmaier Martin (I-NAT-SIBS-CCS)" userId="33792976-69f0-4caa-9876-9a085da1e079" providerId="ADAL" clId="{DF9A8EB9-B7C2-404D-BE76-583E74FDE184}" dt="2021-11-03T14:53:31.373" v="2921"/>
            <ac:cxnSpMkLst>
              <pc:docMk/>
              <pc:sldMasterMk cId="505191778" sldId="2147483660"/>
              <pc:sldLayoutMk cId="821112067" sldId="2147483697"/>
              <ac:cxnSpMk id="233" creationId="{C31C8A5D-50A7-4A7A-AFED-34B7A84CCCE2}"/>
            </ac:cxnSpMkLst>
          </pc:cxnChg>
          <pc:cxnChg chg="add mod">
            <ac:chgData name="Lindenmaier Martin (I-NAT-SIBS-CCS)" userId="33792976-69f0-4caa-9876-9a085da1e079" providerId="ADAL" clId="{DF9A8EB9-B7C2-404D-BE76-583E74FDE184}" dt="2021-11-03T14:53:31.373" v="2921"/>
            <ac:cxnSpMkLst>
              <pc:docMk/>
              <pc:sldMasterMk cId="505191778" sldId="2147483660"/>
              <pc:sldLayoutMk cId="821112067" sldId="2147483697"/>
              <ac:cxnSpMk id="234" creationId="{F4E5B784-5204-429C-B4F3-BB2B7D4A4EF3}"/>
            </ac:cxnSpMkLst>
          </pc:cxnChg>
          <pc:cxnChg chg="add mod">
            <ac:chgData name="Lindenmaier Martin (I-NAT-SIBS-CCS)" userId="33792976-69f0-4caa-9876-9a085da1e079" providerId="ADAL" clId="{DF9A8EB9-B7C2-404D-BE76-583E74FDE184}" dt="2021-11-03T14:54:25.921" v="2925"/>
            <ac:cxnSpMkLst>
              <pc:docMk/>
              <pc:sldMasterMk cId="505191778" sldId="2147483660"/>
              <pc:sldLayoutMk cId="821112067" sldId="2147483697"/>
              <ac:cxnSpMk id="235" creationId="{0EF44F85-ED1D-4311-AE5C-4278182E47DE}"/>
            </ac:cxnSpMkLst>
          </pc:cxnChg>
          <pc:cxnChg chg="add mod">
            <ac:chgData name="Lindenmaier Martin (I-NAT-SIBS-CCS)" userId="33792976-69f0-4caa-9876-9a085da1e079" providerId="ADAL" clId="{DF9A8EB9-B7C2-404D-BE76-583E74FDE184}" dt="2021-11-03T14:55:34.221" v="2935" actId="14100"/>
            <ac:cxnSpMkLst>
              <pc:docMk/>
              <pc:sldMasterMk cId="505191778" sldId="2147483660"/>
              <pc:sldLayoutMk cId="821112067" sldId="2147483697"/>
              <ac:cxnSpMk id="236" creationId="{30E907E9-CC5F-4584-8A8C-C3AE6767D881}"/>
            </ac:cxnSpMkLst>
          </pc:cxnChg>
          <pc:cxnChg chg="mod">
            <ac:chgData name="Lindenmaier Martin (I-NAT-SIBS-CCS)" userId="33792976-69f0-4caa-9876-9a085da1e079" providerId="ADAL" clId="{DF9A8EB9-B7C2-404D-BE76-583E74FDE184}" dt="2021-11-03T14:51:20.402" v="2899" actId="14100"/>
            <ac:cxnSpMkLst>
              <pc:docMk/>
              <pc:sldMasterMk cId="505191778" sldId="2147483660"/>
              <pc:sldLayoutMk cId="821112067" sldId="2147483697"/>
              <ac:cxnSpMk id="249" creationId="{2A361E0D-6254-46D4-89E0-6808A95F4DC4}"/>
            </ac:cxnSpMkLst>
          </pc:cxnChg>
          <pc:cxnChg chg="del mod">
            <ac:chgData name="Lindenmaier Martin (I-NAT-SIBS-CCS)" userId="33792976-69f0-4caa-9876-9a085da1e079" providerId="ADAL" clId="{DF9A8EB9-B7C2-404D-BE76-583E74FDE184}" dt="2021-11-03T14:54:28.720" v="2926" actId="478"/>
            <ac:cxnSpMkLst>
              <pc:docMk/>
              <pc:sldMasterMk cId="505191778" sldId="2147483660"/>
              <pc:sldLayoutMk cId="821112067" sldId="2147483697"/>
              <ac:cxnSpMk id="256" creationId="{1E464117-3324-4850-BC30-D451F7DEADD4}"/>
            </ac:cxnSpMkLst>
          </pc:cxnChg>
          <pc:cxnChg chg="del mod">
            <ac:chgData name="Lindenmaier Martin (I-NAT-SIBS-CCS)" userId="33792976-69f0-4caa-9876-9a085da1e079" providerId="ADAL" clId="{DF9A8EB9-B7C2-404D-BE76-583E74FDE184}" dt="2021-11-03T14:53:02.703" v="2916" actId="478"/>
            <ac:cxnSpMkLst>
              <pc:docMk/>
              <pc:sldMasterMk cId="505191778" sldId="2147483660"/>
              <pc:sldLayoutMk cId="821112067" sldId="2147483697"/>
              <ac:cxnSpMk id="258" creationId="{C606113F-DF7A-40EC-A006-31870B84ECFA}"/>
            </ac:cxnSpMkLst>
          </pc:cxnChg>
          <pc:cxnChg chg="mod topLvl">
            <ac:chgData name="Lindenmaier Martin (I-NAT-SIBS-CCS)" userId="33792976-69f0-4caa-9876-9a085da1e079" providerId="ADAL" clId="{DF9A8EB9-B7C2-404D-BE76-583E74FDE184}" dt="2021-11-03T14:53:49.887" v="2924" actId="165"/>
            <ac:cxnSpMkLst>
              <pc:docMk/>
              <pc:sldMasterMk cId="505191778" sldId="2147483660"/>
              <pc:sldLayoutMk cId="821112067" sldId="2147483697"/>
              <ac:cxnSpMk id="311" creationId="{5C447B68-1487-4CDF-82F2-B31F19C461AD}"/>
            </ac:cxnSpMkLst>
          </pc:cxnChg>
          <pc:cxnChg chg="mod topLvl">
            <ac:chgData name="Lindenmaier Martin (I-NAT-SIBS-CCS)" userId="33792976-69f0-4caa-9876-9a085da1e079" providerId="ADAL" clId="{DF9A8EB9-B7C2-404D-BE76-583E74FDE184}" dt="2021-11-03T14:53:49.887" v="2924" actId="165"/>
            <ac:cxnSpMkLst>
              <pc:docMk/>
              <pc:sldMasterMk cId="505191778" sldId="2147483660"/>
              <pc:sldLayoutMk cId="821112067" sldId="2147483697"/>
              <ac:cxnSpMk id="312" creationId="{5E9791D6-CF6A-45C9-B472-C58B2DB775B6}"/>
            </ac:cxnSpMkLst>
          </pc:cxnChg>
          <pc:cxnChg chg="mod topLvl">
            <ac:chgData name="Lindenmaier Martin (I-NAT-SIBS-CCS)" userId="33792976-69f0-4caa-9876-9a085da1e079" providerId="ADAL" clId="{DF9A8EB9-B7C2-404D-BE76-583E74FDE184}" dt="2021-11-03T14:53:49.887" v="2924" actId="165"/>
            <ac:cxnSpMkLst>
              <pc:docMk/>
              <pc:sldMasterMk cId="505191778" sldId="2147483660"/>
              <pc:sldLayoutMk cId="821112067" sldId="2147483697"/>
              <ac:cxnSpMk id="313" creationId="{D74FA6E5-299B-4D1B-A4FF-ACB3DAB8303C}"/>
            </ac:cxnSpMkLst>
          </pc:cxnChg>
          <pc:cxnChg chg="del mod">
            <ac:chgData name="Lindenmaier Martin (I-NAT-SIBS-CCS)" userId="33792976-69f0-4caa-9876-9a085da1e079" providerId="ADAL" clId="{DF9A8EB9-B7C2-404D-BE76-583E74FDE184}" dt="2021-11-03T14:50:23.584" v="2892" actId="478"/>
            <ac:cxnSpMkLst>
              <pc:docMk/>
              <pc:sldMasterMk cId="505191778" sldId="2147483660"/>
              <pc:sldLayoutMk cId="821112067" sldId="2147483697"/>
              <ac:cxnSpMk id="334" creationId="{B84734D0-E6C6-4F1F-8AE5-65097A4588D2}"/>
            </ac:cxnSpMkLst>
          </pc:cxnChg>
          <pc:cxnChg chg="mod">
            <ac:chgData name="Lindenmaier Martin (I-NAT-SIBS-CCS)" userId="33792976-69f0-4caa-9876-9a085da1e079" providerId="ADAL" clId="{DF9A8EB9-B7C2-404D-BE76-583E74FDE184}" dt="2021-11-03T15:03:47.459" v="2986" actId="14100"/>
            <ac:cxnSpMkLst>
              <pc:docMk/>
              <pc:sldMasterMk cId="505191778" sldId="2147483660"/>
              <pc:sldLayoutMk cId="821112067" sldId="2147483697"/>
              <ac:cxnSpMk id="344" creationId="{7265A96D-9CA0-496A-A4A5-2950E1B0AE1F}"/>
            </ac:cxnSpMkLst>
          </pc:cxnChg>
          <pc:cxnChg chg="del mod">
            <ac:chgData name="Lindenmaier Martin (I-NAT-SIBS-CCS)" userId="33792976-69f0-4caa-9876-9a085da1e079" providerId="ADAL" clId="{DF9A8EB9-B7C2-404D-BE76-583E74FDE184}" dt="2021-11-03T14:50:24.634" v="2893" actId="478"/>
            <ac:cxnSpMkLst>
              <pc:docMk/>
              <pc:sldMasterMk cId="505191778" sldId="2147483660"/>
              <pc:sldLayoutMk cId="821112067" sldId="2147483697"/>
              <ac:cxnSpMk id="345" creationId="{BA014DF0-345F-4922-ADB6-55F7364EA887}"/>
            </ac:cxnSpMkLst>
          </pc:cxnChg>
          <pc:cxnChg chg="mod">
            <ac:chgData name="Lindenmaier Martin (I-NAT-SIBS-CCS)" userId="33792976-69f0-4caa-9876-9a085da1e079" providerId="ADAL" clId="{DF9A8EB9-B7C2-404D-BE76-583E74FDE184}" dt="2021-11-03T14:55:10.954" v="2933" actId="14100"/>
            <ac:cxnSpMkLst>
              <pc:docMk/>
              <pc:sldMasterMk cId="505191778" sldId="2147483660"/>
              <pc:sldLayoutMk cId="821112067" sldId="2147483697"/>
              <ac:cxnSpMk id="449" creationId="{A0FC317B-DF74-46D2-995B-6BDC0BD9EDDD}"/>
            </ac:cxnSpMkLst>
          </pc:cxnChg>
        </pc:sldLayoutChg>
        <pc:sldLayoutChg chg="addSp delSp modSp del mod">
          <pc:chgData name="Lindenmaier Martin (I-NAT-SIBS-CCS)" userId="33792976-69f0-4caa-9876-9a085da1e079" providerId="ADAL" clId="{DF9A8EB9-B7C2-404D-BE76-583E74FDE184}" dt="2021-11-03T15:05:34.309" v="2992" actId="2696"/>
          <pc:sldLayoutMkLst>
            <pc:docMk/>
            <pc:sldMasterMk cId="505191778" sldId="2147483660"/>
            <pc:sldLayoutMk cId="2027525383" sldId="2147483698"/>
          </pc:sldLayoutMkLst>
          <pc:spChg chg="mod">
            <ac:chgData name="Lindenmaier Martin (I-NAT-SIBS-CCS)" userId="33792976-69f0-4caa-9876-9a085da1e079" providerId="ADAL" clId="{DF9A8EB9-B7C2-404D-BE76-583E74FDE184}" dt="2021-11-01T08:58:47.832" v="115" actId="20577"/>
            <ac:spMkLst>
              <pc:docMk/>
              <pc:sldMasterMk cId="505191778" sldId="2147483660"/>
              <pc:sldLayoutMk cId="2027525383" sldId="2147483698"/>
              <ac:spMk id="166" creationId="{C84D76C3-E938-455D-88DD-BD40E12BF9D3}"/>
            </ac:spMkLst>
          </pc:spChg>
          <pc:spChg chg="add mod">
            <ac:chgData name="Lindenmaier Martin (I-NAT-SIBS-CCS)" userId="33792976-69f0-4caa-9876-9a085da1e079" providerId="ADAL" clId="{DF9A8EB9-B7C2-404D-BE76-583E74FDE184}" dt="2021-11-01T08:56:44.570" v="85"/>
            <ac:spMkLst>
              <pc:docMk/>
              <pc:sldMasterMk cId="505191778" sldId="2147483660"/>
              <pc:sldLayoutMk cId="2027525383" sldId="2147483698"/>
              <ac:spMk id="167" creationId="{61D88AD8-F7A5-441D-A1B4-09CE1A6EEC0A}"/>
            </ac:spMkLst>
          </pc:spChg>
          <pc:spChg chg="add mod">
            <ac:chgData name="Lindenmaier Martin (I-NAT-SIBS-CCS)" userId="33792976-69f0-4caa-9876-9a085da1e079" providerId="ADAL" clId="{DF9A8EB9-B7C2-404D-BE76-583E74FDE184}" dt="2021-11-01T08:56:44.570" v="85"/>
            <ac:spMkLst>
              <pc:docMk/>
              <pc:sldMasterMk cId="505191778" sldId="2147483660"/>
              <pc:sldLayoutMk cId="2027525383" sldId="2147483698"/>
              <ac:spMk id="168" creationId="{D8BCFB36-0348-4080-9C69-077501BA0F3D}"/>
            </ac:spMkLst>
          </pc:spChg>
          <pc:spChg chg="mod">
            <ac:chgData name="Lindenmaier Martin (I-NAT-SIBS-CCS)" userId="33792976-69f0-4caa-9876-9a085da1e079" providerId="ADAL" clId="{DF9A8EB9-B7C2-404D-BE76-583E74FDE184}" dt="2021-11-01T09:26:48.270" v="261"/>
            <ac:spMkLst>
              <pc:docMk/>
              <pc:sldMasterMk cId="505191778" sldId="2147483660"/>
              <pc:sldLayoutMk cId="2027525383" sldId="2147483698"/>
              <ac:spMk id="170" creationId="{097DBC2F-FAF8-4083-A72E-85532BA61AFE}"/>
            </ac:spMkLst>
          </pc:spChg>
          <pc:spChg chg="mod">
            <ac:chgData name="Lindenmaier Martin (I-NAT-SIBS-CCS)" userId="33792976-69f0-4caa-9876-9a085da1e079" providerId="ADAL" clId="{DF9A8EB9-B7C2-404D-BE76-583E74FDE184}" dt="2021-11-01T09:26:48.270" v="261"/>
            <ac:spMkLst>
              <pc:docMk/>
              <pc:sldMasterMk cId="505191778" sldId="2147483660"/>
              <pc:sldLayoutMk cId="2027525383" sldId="2147483698"/>
              <ac:spMk id="171" creationId="{4A865A7C-9D1C-462D-B2B3-9BA951EAA884}"/>
            </ac:spMkLst>
          </pc:spChg>
          <pc:spChg chg="add mod ord">
            <ac:chgData name="Lindenmaier Martin (I-NAT-SIBS-CCS)" userId="33792976-69f0-4caa-9876-9a085da1e079" providerId="ADAL" clId="{DF9A8EB9-B7C2-404D-BE76-583E74FDE184}" dt="2021-11-03T12:50:49.642" v="2304" actId="167"/>
            <ac:spMkLst>
              <pc:docMk/>
              <pc:sldMasterMk cId="505191778" sldId="2147483660"/>
              <pc:sldLayoutMk cId="2027525383" sldId="2147483698"/>
              <ac:spMk id="172" creationId="{3C253F18-56CE-4A31-BDD4-2611AF28A177}"/>
            </ac:spMkLst>
          </pc:spChg>
          <pc:spChg chg="add mod ord">
            <ac:chgData name="Lindenmaier Martin (I-NAT-SIBS-CCS)" userId="33792976-69f0-4caa-9876-9a085da1e079" providerId="ADAL" clId="{DF9A8EB9-B7C2-404D-BE76-583E74FDE184}" dt="2021-11-03T12:50:49.642" v="2304" actId="167"/>
            <ac:spMkLst>
              <pc:docMk/>
              <pc:sldMasterMk cId="505191778" sldId="2147483660"/>
              <pc:sldLayoutMk cId="2027525383" sldId="2147483698"/>
              <ac:spMk id="177" creationId="{DB62A3B8-5D99-4F25-8A8F-3B36D8D7F8AC}"/>
            </ac:spMkLst>
          </pc:spChg>
          <pc:spChg chg="del">
            <ac:chgData name="Lindenmaier Martin (I-NAT-SIBS-CCS)" userId="33792976-69f0-4caa-9876-9a085da1e079" providerId="ADAL" clId="{DF9A8EB9-B7C2-404D-BE76-583E74FDE184}" dt="2021-11-01T08:56:42.196" v="84" actId="478"/>
            <ac:spMkLst>
              <pc:docMk/>
              <pc:sldMasterMk cId="505191778" sldId="2147483660"/>
              <pc:sldLayoutMk cId="2027525383" sldId="2147483698"/>
              <ac:spMk id="184" creationId="{6E41433E-901D-47F8-9F4D-40BB55450AB5}"/>
            </ac:spMkLst>
          </pc:spChg>
          <pc:spChg chg="del">
            <ac:chgData name="Lindenmaier Martin (I-NAT-SIBS-CCS)" userId="33792976-69f0-4caa-9876-9a085da1e079" providerId="ADAL" clId="{DF9A8EB9-B7C2-404D-BE76-583E74FDE184}" dt="2021-11-03T12:50:45.942" v="2302" actId="478"/>
            <ac:spMkLst>
              <pc:docMk/>
              <pc:sldMasterMk cId="505191778" sldId="2147483660"/>
              <pc:sldLayoutMk cId="2027525383" sldId="2147483698"/>
              <ac:spMk id="449" creationId="{92D63112-7E63-4C10-896F-7179D94968F1}"/>
            </ac:spMkLst>
          </pc:spChg>
          <pc:spChg chg="del">
            <ac:chgData name="Lindenmaier Martin (I-NAT-SIBS-CCS)" userId="33792976-69f0-4caa-9876-9a085da1e079" providerId="ADAL" clId="{DF9A8EB9-B7C2-404D-BE76-583E74FDE184}" dt="2021-11-03T12:50:44.409" v="2301" actId="478"/>
            <ac:spMkLst>
              <pc:docMk/>
              <pc:sldMasterMk cId="505191778" sldId="2147483660"/>
              <pc:sldLayoutMk cId="2027525383" sldId="2147483698"/>
              <ac:spMk id="450" creationId="{E238B53B-C59B-46D4-9C89-E72F6FACB6D7}"/>
            </ac:spMkLst>
          </pc:spChg>
          <pc:grpChg chg="add mod">
            <ac:chgData name="Lindenmaier Martin (I-NAT-SIBS-CCS)" userId="33792976-69f0-4caa-9876-9a085da1e079" providerId="ADAL" clId="{DF9A8EB9-B7C2-404D-BE76-583E74FDE184}" dt="2021-11-01T09:26:48.270" v="261"/>
            <ac:grpSpMkLst>
              <pc:docMk/>
              <pc:sldMasterMk cId="505191778" sldId="2147483660"/>
              <pc:sldLayoutMk cId="2027525383" sldId="2147483698"/>
              <ac:grpSpMk id="169" creationId="{0D402691-25DD-41F8-8708-D5991C997BCA}"/>
            </ac:grpSpMkLst>
          </pc:grpChg>
          <pc:grpChg chg="del">
            <ac:chgData name="Lindenmaier Martin (I-NAT-SIBS-CCS)" userId="33792976-69f0-4caa-9876-9a085da1e079" providerId="ADAL" clId="{DF9A8EB9-B7C2-404D-BE76-583E74FDE184}" dt="2021-11-01T09:26:47.344" v="260" actId="478"/>
            <ac:grpSpMkLst>
              <pc:docMk/>
              <pc:sldMasterMk cId="505191778" sldId="2147483660"/>
              <pc:sldLayoutMk cId="2027525383" sldId="2147483698"/>
              <ac:grpSpMk id="533" creationId="{F9DEE131-BEB5-485F-8509-1C4AD5FD30B5}"/>
            </ac:grpSpMkLst>
          </pc:grpChg>
          <pc:cxnChg chg="mod">
            <ac:chgData name="Lindenmaier Martin (I-NAT-SIBS-CCS)" userId="33792976-69f0-4caa-9876-9a085da1e079" providerId="ADAL" clId="{DF9A8EB9-B7C2-404D-BE76-583E74FDE184}" dt="2021-11-01T08:56:42.196" v="84" actId="478"/>
            <ac:cxnSpMkLst>
              <pc:docMk/>
              <pc:sldMasterMk cId="505191778" sldId="2147483660"/>
              <pc:sldLayoutMk cId="2027525383" sldId="2147483698"/>
              <ac:cxnSpMk id="213" creationId="{349D0F92-B3F8-474F-B952-826ED9C97AB7}"/>
            </ac:cxnSpMkLst>
          </pc:cxnChg>
        </pc:sldLayoutChg>
        <pc:sldLayoutChg chg="addSp delSp modSp mod">
          <pc:chgData name="Lindenmaier Martin (I-NAT-SIBS-CCS)" userId="33792976-69f0-4caa-9876-9a085da1e079" providerId="ADAL" clId="{DF9A8EB9-B7C2-404D-BE76-583E74FDE184}" dt="2021-11-08T14:11:50.325" v="3332" actId="478"/>
          <pc:sldLayoutMkLst>
            <pc:docMk/>
            <pc:sldMasterMk cId="505191778" sldId="2147483660"/>
            <pc:sldLayoutMk cId="1705979050" sldId="2147483700"/>
          </pc:sldLayoutMkLst>
          <pc:spChg chg="add del mod">
            <ac:chgData name="Lindenmaier Martin (I-NAT-SIBS-CCS)" userId="33792976-69f0-4caa-9876-9a085da1e079" providerId="ADAL" clId="{DF9A8EB9-B7C2-404D-BE76-583E74FDE184}" dt="2021-11-01T08:57:10.304" v="89" actId="478"/>
            <ac:spMkLst>
              <pc:docMk/>
              <pc:sldMasterMk cId="505191778" sldId="2147483660"/>
              <pc:sldLayoutMk cId="1705979050" sldId="2147483700"/>
              <ac:spMk id="165" creationId="{24CC0629-4244-4455-8314-F013066D1095}"/>
            </ac:spMkLst>
          </pc:spChg>
          <pc:spChg chg="add mod ord">
            <ac:chgData name="Lindenmaier Martin (I-NAT-SIBS-CCS)" userId="33792976-69f0-4caa-9876-9a085da1e079" providerId="ADAL" clId="{DF9A8EB9-B7C2-404D-BE76-583E74FDE184}" dt="2021-11-03T12:50:39.075" v="2300" actId="167"/>
            <ac:spMkLst>
              <pc:docMk/>
              <pc:sldMasterMk cId="505191778" sldId="2147483660"/>
              <pc:sldLayoutMk cId="1705979050" sldId="2147483700"/>
              <ac:spMk id="165" creationId="{D24B0DED-FCA6-44F4-ADDE-1DFA84997DA5}"/>
            </ac:spMkLst>
          </pc:spChg>
          <pc:spChg chg="del mod">
            <ac:chgData name="Lindenmaier Martin (I-NAT-SIBS-CCS)" userId="33792976-69f0-4caa-9876-9a085da1e079" providerId="ADAL" clId="{DF9A8EB9-B7C2-404D-BE76-583E74FDE184}" dt="2021-11-03T14:59:14.573" v="2952" actId="478"/>
            <ac:spMkLst>
              <pc:docMk/>
              <pc:sldMasterMk cId="505191778" sldId="2147483660"/>
              <pc:sldLayoutMk cId="1705979050" sldId="2147483700"/>
              <ac:spMk id="166" creationId="{C84D76C3-E938-455D-88DD-BD40E12BF9D3}"/>
            </ac:spMkLst>
          </pc:spChg>
          <pc:spChg chg="add del mod">
            <ac:chgData name="Lindenmaier Martin (I-NAT-SIBS-CCS)" userId="33792976-69f0-4caa-9876-9a085da1e079" providerId="ADAL" clId="{DF9A8EB9-B7C2-404D-BE76-583E74FDE184}" dt="2021-11-03T14:58:15.315" v="2943" actId="478"/>
            <ac:spMkLst>
              <pc:docMk/>
              <pc:sldMasterMk cId="505191778" sldId="2147483660"/>
              <pc:sldLayoutMk cId="1705979050" sldId="2147483700"/>
              <ac:spMk id="167" creationId="{92456FDA-522E-470F-B299-B606AA4F221D}"/>
            </ac:spMkLst>
          </pc:spChg>
          <pc:spChg chg="mod">
            <ac:chgData name="Lindenmaier Martin (I-NAT-SIBS-CCS)" userId="33792976-69f0-4caa-9876-9a085da1e079" providerId="ADAL" clId="{DF9A8EB9-B7C2-404D-BE76-583E74FDE184}" dt="2021-11-01T09:26:58.472" v="263"/>
            <ac:spMkLst>
              <pc:docMk/>
              <pc:sldMasterMk cId="505191778" sldId="2147483660"/>
              <pc:sldLayoutMk cId="1705979050" sldId="2147483700"/>
              <ac:spMk id="169" creationId="{40E01C6F-9076-40A3-9F9D-C494D90A51E4}"/>
            </ac:spMkLst>
          </pc:spChg>
          <pc:spChg chg="mod">
            <ac:chgData name="Lindenmaier Martin (I-NAT-SIBS-CCS)" userId="33792976-69f0-4caa-9876-9a085da1e079" providerId="ADAL" clId="{DF9A8EB9-B7C2-404D-BE76-583E74FDE184}" dt="2021-11-01T09:26:58.472" v="263"/>
            <ac:spMkLst>
              <pc:docMk/>
              <pc:sldMasterMk cId="505191778" sldId="2147483660"/>
              <pc:sldLayoutMk cId="1705979050" sldId="2147483700"/>
              <ac:spMk id="170" creationId="{B2CB8686-7395-44EE-90D6-D02AF4684612}"/>
            </ac:spMkLst>
          </pc:spChg>
          <pc:spChg chg="add del mod ord">
            <ac:chgData name="Lindenmaier Martin (I-NAT-SIBS-CCS)" userId="33792976-69f0-4caa-9876-9a085da1e079" providerId="ADAL" clId="{DF9A8EB9-B7C2-404D-BE76-583E74FDE184}" dt="2021-11-08T14:11:47.659" v="3331" actId="478"/>
            <ac:spMkLst>
              <pc:docMk/>
              <pc:sldMasterMk cId="505191778" sldId="2147483660"/>
              <pc:sldLayoutMk cId="1705979050" sldId="2147483700"/>
              <ac:spMk id="171" creationId="{3B182BC3-F043-4095-B391-03ABF1100EB6}"/>
            </ac:spMkLst>
          </pc:spChg>
          <pc:spChg chg="add mod">
            <ac:chgData name="Lindenmaier Martin (I-NAT-SIBS-CCS)" userId="33792976-69f0-4caa-9876-9a085da1e079" providerId="ADAL" clId="{DF9A8EB9-B7C2-404D-BE76-583E74FDE184}" dt="2021-11-03T14:58:43.523" v="2950"/>
            <ac:spMkLst>
              <pc:docMk/>
              <pc:sldMasterMk cId="505191778" sldId="2147483660"/>
              <pc:sldLayoutMk cId="1705979050" sldId="2147483700"/>
              <ac:spMk id="172" creationId="{B37E0A0A-CF5E-4D24-8D1B-DFE92568FACF}"/>
            </ac:spMkLst>
          </pc:spChg>
          <pc:spChg chg="del">
            <ac:chgData name="Lindenmaier Martin (I-NAT-SIBS-CCS)" userId="33792976-69f0-4caa-9876-9a085da1e079" providerId="ADAL" clId="{DF9A8EB9-B7C2-404D-BE76-583E74FDE184}" dt="2021-11-03T14:59:16.392" v="2953" actId="478"/>
            <ac:spMkLst>
              <pc:docMk/>
              <pc:sldMasterMk cId="505191778" sldId="2147483660"/>
              <pc:sldLayoutMk cId="1705979050" sldId="2147483700"/>
              <ac:spMk id="175" creationId="{B2B361A9-8191-4BD4-A958-221009FAC8F6}"/>
            </ac:spMkLst>
          </pc:spChg>
          <pc:spChg chg="del">
            <ac:chgData name="Lindenmaier Martin (I-NAT-SIBS-CCS)" userId="33792976-69f0-4caa-9876-9a085da1e079" providerId="ADAL" clId="{DF9A8EB9-B7C2-404D-BE76-583E74FDE184}" dt="2021-11-08T14:11:50.325" v="3332" actId="478"/>
            <ac:spMkLst>
              <pc:docMk/>
              <pc:sldMasterMk cId="505191778" sldId="2147483660"/>
              <pc:sldLayoutMk cId="1705979050" sldId="2147483700"/>
              <ac:spMk id="177" creationId="{2A883C19-7C4E-45BE-9388-92D21A16B7B2}"/>
            </ac:spMkLst>
          </pc:spChg>
          <pc:spChg chg="add mod">
            <ac:chgData name="Lindenmaier Martin (I-NAT-SIBS-CCS)" userId="33792976-69f0-4caa-9876-9a085da1e079" providerId="ADAL" clId="{DF9A8EB9-B7C2-404D-BE76-583E74FDE184}" dt="2021-11-03T14:58:56.506" v="2951"/>
            <ac:spMkLst>
              <pc:docMk/>
              <pc:sldMasterMk cId="505191778" sldId="2147483660"/>
              <pc:sldLayoutMk cId="1705979050" sldId="2147483700"/>
              <ac:spMk id="180" creationId="{69B00467-D6E9-4691-ABEE-D6B1881A5CD4}"/>
            </ac:spMkLst>
          </pc:spChg>
          <pc:spChg chg="del">
            <ac:chgData name="Lindenmaier Martin (I-NAT-SIBS-CCS)" userId="33792976-69f0-4caa-9876-9a085da1e079" providerId="ADAL" clId="{DF9A8EB9-B7C2-404D-BE76-583E74FDE184}" dt="2021-11-03T15:01:07.374" v="2970" actId="478"/>
            <ac:spMkLst>
              <pc:docMk/>
              <pc:sldMasterMk cId="505191778" sldId="2147483660"/>
              <pc:sldLayoutMk cId="1705979050" sldId="2147483700"/>
              <ac:spMk id="183" creationId="{CFC7D85C-5A9B-4D38-A8FC-28AE8D68D73C}"/>
            </ac:spMkLst>
          </pc:spChg>
          <pc:spChg chg="mod">
            <ac:chgData name="Lindenmaier Martin (I-NAT-SIBS-CCS)" userId="33792976-69f0-4caa-9876-9a085da1e079" providerId="ADAL" clId="{DF9A8EB9-B7C2-404D-BE76-583E74FDE184}" dt="2021-11-03T14:58:56.506" v="2951"/>
            <ac:spMkLst>
              <pc:docMk/>
              <pc:sldMasterMk cId="505191778" sldId="2147483660"/>
              <pc:sldLayoutMk cId="1705979050" sldId="2147483700"/>
              <ac:spMk id="185" creationId="{A0B9EFF4-9A4C-4442-8305-38A51B233275}"/>
            </ac:spMkLst>
          </pc:spChg>
          <pc:spChg chg="mod">
            <ac:chgData name="Lindenmaier Martin (I-NAT-SIBS-CCS)" userId="33792976-69f0-4caa-9876-9a085da1e079" providerId="ADAL" clId="{DF9A8EB9-B7C2-404D-BE76-583E74FDE184}" dt="2021-11-03T14:58:56.506" v="2951"/>
            <ac:spMkLst>
              <pc:docMk/>
              <pc:sldMasterMk cId="505191778" sldId="2147483660"/>
              <pc:sldLayoutMk cId="1705979050" sldId="2147483700"/>
              <ac:spMk id="186" creationId="{19B9ACAA-E201-4B83-9447-C919EE44D9EB}"/>
            </ac:spMkLst>
          </pc:spChg>
          <pc:spChg chg="add mod">
            <ac:chgData name="Lindenmaier Martin (I-NAT-SIBS-CCS)" userId="33792976-69f0-4caa-9876-9a085da1e079" providerId="ADAL" clId="{DF9A8EB9-B7C2-404D-BE76-583E74FDE184}" dt="2021-11-03T14:58:56.506" v="2951"/>
            <ac:spMkLst>
              <pc:docMk/>
              <pc:sldMasterMk cId="505191778" sldId="2147483660"/>
              <pc:sldLayoutMk cId="1705979050" sldId="2147483700"/>
              <ac:spMk id="187" creationId="{FAA81D8D-5DE6-455A-BD33-37B1AA65BD17}"/>
            </ac:spMkLst>
          </pc:spChg>
          <pc:spChg chg="del">
            <ac:chgData name="Lindenmaier Martin (I-NAT-SIBS-CCS)" userId="33792976-69f0-4caa-9876-9a085da1e079" providerId="ADAL" clId="{DF9A8EB9-B7C2-404D-BE76-583E74FDE184}" dt="2021-11-03T15:01:15.840" v="2975" actId="478"/>
            <ac:spMkLst>
              <pc:docMk/>
              <pc:sldMasterMk cId="505191778" sldId="2147483660"/>
              <pc:sldLayoutMk cId="1705979050" sldId="2147483700"/>
              <ac:spMk id="188" creationId="{0F2EF8C8-1854-4D81-A1B3-EB94C9E2C962}"/>
            </ac:spMkLst>
          </pc:spChg>
          <pc:spChg chg="add mod">
            <ac:chgData name="Lindenmaier Martin (I-NAT-SIBS-CCS)" userId="33792976-69f0-4caa-9876-9a085da1e079" providerId="ADAL" clId="{DF9A8EB9-B7C2-404D-BE76-583E74FDE184}" dt="2021-11-03T14:58:56.506" v="2951"/>
            <ac:spMkLst>
              <pc:docMk/>
              <pc:sldMasterMk cId="505191778" sldId="2147483660"/>
              <pc:sldLayoutMk cId="1705979050" sldId="2147483700"/>
              <ac:spMk id="190" creationId="{7113CE27-46E6-429A-AF69-0759B9510821}"/>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195" creationId="{3C746274-3A94-44AB-9F39-52BBCA769567}"/>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196" creationId="{4CB7AF27-3630-4CA5-8BA4-2D535856EBCD}"/>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198" creationId="{78F4A841-0BBF-4D3B-81DB-8C4811AF236B}"/>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200" creationId="{C7894061-1102-425C-A0E9-D5B4E97E77BD}"/>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201" creationId="{F0DD3D3D-8DEB-4012-9013-C2078BA57674}"/>
            </ac:spMkLst>
          </pc:spChg>
          <pc:spChg chg="add mod">
            <ac:chgData name="Lindenmaier Martin (I-NAT-SIBS-CCS)" userId="33792976-69f0-4caa-9876-9a085da1e079" providerId="ADAL" clId="{DF9A8EB9-B7C2-404D-BE76-583E74FDE184}" dt="2021-11-03T15:01:17.508" v="2976"/>
            <ac:spMkLst>
              <pc:docMk/>
              <pc:sldMasterMk cId="505191778" sldId="2147483660"/>
              <pc:sldLayoutMk cId="1705979050" sldId="2147483700"/>
              <ac:spMk id="202" creationId="{BC9632A2-25CB-46B6-8424-CF5A5265B855}"/>
            </ac:spMkLst>
          </pc:spChg>
          <pc:spChg chg="mod">
            <ac:chgData name="Lindenmaier Martin (I-NAT-SIBS-CCS)" userId="33792976-69f0-4caa-9876-9a085da1e079" providerId="ADAL" clId="{DF9A8EB9-B7C2-404D-BE76-583E74FDE184}" dt="2021-11-03T15:02:05.191" v="2982"/>
            <ac:spMkLst>
              <pc:docMk/>
              <pc:sldMasterMk cId="505191778" sldId="2147483660"/>
              <pc:sldLayoutMk cId="1705979050" sldId="2147483700"/>
              <ac:spMk id="207" creationId="{D95E8776-83B5-43E9-82CD-823D934798B9}"/>
            </ac:spMkLst>
          </pc:spChg>
          <pc:spChg chg="mod">
            <ac:chgData name="Lindenmaier Martin (I-NAT-SIBS-CCS)" userId="33792976-69f0-4caa-9876-9a085da1e079" providerId="ADAL" clId="{DF9A8EB9-B7C2-404D-BE76-583E74FDE184}" dt="2021-11-03T15:02:05.191" v="2982"/>
            <ac:spMkLst>
              <pc:docMk/>
              <pc:sldMasterMk cId="505191778" sldId="2147483660"/>
              <pc:sldLayoutMk cId="1705979050" sldId="2147483700"/>
              <ac:spMk id="208" creationId="{178B36A5-CD25-42AB-A1CF-8A49AB9CD16C}"/>
            </ac:spMkLst>
          </pc:spChg>
          <pc:spChg chg="del">
            <ac:chgData name="Lindenmaier Martin (I-NAT-SIBS-CCS)" userId="33792976-69f0-4caa-9876-9a085da1e079" providerId="ADAL" clId="{DF9A8EB9-B7C2-404D-BE76-583E74FDE184}" dt="2021-11-03T12:50:34.309" v="2298" actId="478"/>
            <ac:spMkLst>
              <pc:docMk/>
              <pc:sldMasterMk cId="505191778" sldId="2147483660"/>
              <pc:sldLayoutMk cId="1705979050" sldId="2147483700"/>
              <ac:spMk id="449" creationId="{92D63112-7E63-4C10-896F-7179D94968F1}"/>
            </ac:spMkLst>
          </pc:spChg>
          <pc:spChg chg="del">
            <ac:chgData name="Lindenmaier Martin (I-NAT-SIBS-CCS)" userId="33792976-69f0-4caa-9876-9a085da1e079" providerId="ADAL" clId="{DF9A8EB9-B7C2-404D-BE76-583E74FDE184}" dt="2021-11-03T12:50:33.292" v="2297" actId="478"/>
            <ac:spMkLst>
              <pc:docMk/>
              <pc:sldMasterMk cId="505191778" sldId="2147483660"/>
              <pc:sldLayoutMk cId="1705979050" sldId="2147483700"/>
              <ac:spMk id="450" creationId="{E238B53B-C59B-46D4-9C89-E72F6FACB6D7}"/>
            </ac:spMkLst>
          </pc:spChg>
          <pc:spChg chg="del">
            <ac:chgData name="Lindenmaier Martin (I-NAT-SIBS-CCS)" userId="33792976-69f0-4caa-9876-9a085da1e079" providerId="ADAL" clId="{DF9A8EB9-B7C2-404D-BE76-583E74FDE184}" dt="2021-11-03T15:01:06.391" v="2969" actId="478"/>
            <ac:spMkLst>
              <pc:docMk/>
              <pc:sldMasterMk cId="505191778" sldId="2147483660"/>
              <pc:sldLayoutMk cId="1705979050" sldId="2147483700"/>
              <ac:spMk id="468" creationId="{549D473F-5EB5-4C4D-9543-C5A511311515}"/>
            </ac:spMkLst>
          </pc:spChg>
          <pc:spChg chg="del mod topLvl">
            <ac:chgData name="Lindenmaier Martin (I-NAT-SIBS-CCS)" userId="33792976-69f0-4caa-9876-9a085da1e079" providerId="ADAL" clId="{DF9A8EB9-B7C2-404D-BE76-583E74FDE184}" dt="2021-11-03T15:01:04.308" v="2968" actId="478"/>
            <ac:spMkLst>
              <pc:docMk/>
              <pc:sldMasterMk cId="505191778" sldId="2147483660"/>
              <pc:sldLayoutMk cId="1705979050" sldId="2147483700"/>
              <ac:spMk id="505" creationId="{366C4E64-42B4-4982-B339-F38CB8CD0B9B}"/>
            </ac:spMkLst>
          </pc:spChg>
          <pc:spChg chg="mod topLvl">
            <ac:chgData name="Lindenmaier Martin (I-NAT-SIBS-CCS)" userId="33792976-69f0-4caa-9876-9a085da1e079" providerId="ADAL" clId="{DF9A8EB9-B7C2-404D-BE76-583E74FDE184}" dt="2021-11-03T15:01:00.741" v="2967" actId="165"/>
            <ac:spMkLst>
              <pc:docMk/>
              <pc:sldMasterMk cId="505191778" sldId="2147483660"/>
              <pc:sldLayoutMk cId="1705979050" sldId="2147483700"/>
              <ac:spMk id="509" creationId="{2D3FDB15-E8FD-401A-B97F-4B26C2EE6F49}"/>
            </ac:spMkLst>
          </pc:spChg>
          <pc:spChg chg="del">
            <ac:chgData name="Lindenmaier Martin (I-NAT-SIBS-CCS)" userId="33792976-69f0-4caa-9876-9a085da1e079" providerId="ADAL" clId="{DF9A8EB9-B7C2-404D-BE76-583E74FDE184}" dt="2021-11-03T14:58:25.688" v="2948" actId="478"/>
            <ac:spMkLst>
              <pc:docMk/>
              <pc:sldMasterMk cId="505191778" sldId="2147483660"/>
              <pc:sldLayoutMk cId="1705979050" sldId="2147483700"/>
              <ac:spMk id="520" creationId="{03E42F7C-A9B9-4D71-AA34-D8C0F3461309}"/>
            </ac:spMkLst>
          </pc:spChg>
          <pc:spChg chg="del">
            <ac:chgData name="Lindenmaier Martin (I-NAT-SIBS-CCS)" userId="33792976-69f0-4caa-9876-9a085da1e079" providerId="ADAL" clId="{DF9A8EB9-B7C2-404D-BE76-583E74FDE184}" dt="2021-11-03T14:58:16.806" v="2944" actId="478"/>
            <ac:spMkLst>
              <pc:docMk/>
              <pc:sldMasterMk cId="505191778" sldId="2147483660"/>
              <pc:sldLayoutMk cId="1705979050" sldId="2147483700"/>
              <ac:spMk id="524" creationId="{C073839C-E2CD-456E-A992-F944449E99FC}"/>
            </ac:spMkLst>
          </pc:spChg>
          <pc:spChg chg="del">
            <ac:chgData name="Lindenmaier Martin (I-NAT-SIBS-CCS)" userId="33792976-69f0-4caa-9876-9a085da1e079" providerId="ADAL" clId="{DF9A8EB9-B7C2-404D-BE76-583E74FDE184}" dt="2021-11-03T14:58:21.389" v="2945" actId="478"/>
            <ac:spMkLst>
              <pc:docMk/>
              <pc:sldMasterMk cId="505191778" sldId="2147483660"/>
              <pc:sldLayoutMk cId="1705979050" sldId="2147483700"/>
              <ac:spMk id="525" creationId="{D1504A7D-D5F9-4BC8-8B8F-CC1F3E63212E}"/>
            </ac:spMkLst>
          </pc:spChg>
          <pc:grpChg chg="add del mod">
            <ac:chgData name="Lindenmaier Martin (I-NAT-SIBS-CCS)" userId="33792976-69f0-4caa-9876-9a085da1e079" providerId="ADAL" clId="{DF9A8EB9-B7C2-404D-BE76-583E74FDE184}" dt="2021-11-03T14:58:23.906" v="2947" actId="478"/>
            <ac:grpSpMkLst>
              <pc:docMk/>
              <pc:sldMasterMk cId="505191778" sldId="2147483660"/>
              <pc:sldLayoutMk cId="1705979050" sldId="2147483700"/>
              <ac:grpSpMk id="168" creationId="{AECACC60-B9C2-4536-B924-9D9DD797B193}"/>
            </ac:grpSpMkLst>
          </pc:grpChg>
          <pc:grpChg chg="add mod">
            <ac:chgData name="Lindenmaier Martin (I-NAT-SIBS-CCS)" userId="33792976-69f0-4caa-9876-9a085da1e079" providerId="ADAL" clId="{DF9A8EB9-B7C2-404D-BE76-583E74FDE184}" dt="2021-11-03T14:58:56.506" v="2951"/>
            <ac:grpSpMkLst>
              <pc:docMk/>
              <pc:sldMasterMk cId="505191778" sldId="2147483660"/>
              <pc:sldLayoutMk cId="1705979050" sldId="2147483700"/>
              <ac:grpSpMk id="184" creationId="{B50C4A74-1BF2-4046-88DD-C7C650247181}"/>
            </ac:grpSpMkLst>
          </pc:grpChg>
          <pc:grpChg chg="add mod">
            <ac:chgData name="Lindenmaier Martin (I-NAT-SIBS-CCS)" userId="33792976-69f0-4caa-9876-9a085da1e079" providerId="ADAL" clId="{DF9A8EB9-B7C2-404D-BE76-583E74FDE184}" dt="2021-11-03T15:02:05.191" v="2982"/>
            <ac:grpSpMkLst>
              <pc:docMk/>
              <pc:sldMasterMk cId="505191778" sldId="2147483660"/>
              <pc:sldLayoutMk cId="1705979050" sldId="2147483700"/>
              <ac:grpSpMk id="206" creationId="{AA1D5893-8B61-4159-A001-F1F36A68B31E}"/>
            </ac:grpSpMkLst>
          </pc:grpChg>
          <pc:grpChg chg="del">
            <ac:chgData name="Lindenmaier Martin (I-NAT-SIBS-CCS)" userId="33792976-69f0-4caa-9876-9a085da1e079" providerId="ADAL" clId="{DF9A8EB9-B7C2-404D-BE76-583E74FDE184}" dt="2021-11-03T15:01:00.741" v="2967" actId="165"/>
            <ac:grpSpMkLst>
              <pc:docMk/>
              <pc:sldMasterMk cId="505191778" sldId="2147483660"/>
              <pc:sldLayoutMk cId="1705979050" sldId="2147483700"/>
              <ac:grpSpMk id="504" creationId="{AE70771D-ADD7-404A-8055-22A1C51D14C2}"/>
            </ac:grpSpMkLst>
          </pc:grpChg>
          <pc:grpChg chg="del">
            <ac:chgData name="Lindenmaier Martin (I-NAT-SIBS-CCS)" userId="33792976-69f0-4caa-9876-9a085da1e079" providerId="ADAL" clId="{DF9A8EB9-B7C2-404D-BE76-583E74FDE184}" dt="2021-11-03T15:02:04.590" v="2981" actId="478"/>
            <ac:grpSpMkLst>
              <pc:docMk/>
              <pc:sldMasterMk cId="505191778" sldId="2147483660"/>
              <pc:sldLayoutMk cId="1705979050" sldId="2147483700"/>
              <ac:grpSpMk id="530" creationId="{1D1C9959-468D-42DA-A14C-C6C8B524C03E}"/>
            </ac:grpSpMkLst>
          </pc:grpChg>
          <pc:grpChg chg="del">
            <ac:chgData name="Lindenmaier Martin (I-NAT-SIBS-CCS)" userId="33792976-69f0-4caa-9876-9a085da1e079" providerId="ADAL" clId="{DF9A8EB9-B7C2-404D-BE76-583E74FDE184}" dt="2021-11-01T09:26:57.587" v="262" actId="478"/>
            <ac:grpSpMkLst>
              <pc:docMk/>
              <pc:sldMasterMk cId="505191778" sldId="2147483660"/>
              <pc:sldLayoutMk cId="1705979050" sldId="2147483700"/>
              <ac:grpSpMk id="533" creationId="{F9DEE131-BEB5-485F-8509-1C4AD5FD30B5}"/>
            </ac:grpSpMkLst>
          </pc:grpChg>
          <pc:cxnChg chg="del">
            <ac:chgData name="Lindenmaier Martin (I-NAT-SIBS-CCS)" userId="33792976-69f0-4caa-9876-9a085da1e079" providerId="ADAL" clId="{DF9A8EB9-B7C2-404D-BE76-583E74FDE184}" dt="2021-11-03T14:59:22.689" v="2958" actId="478"/>
            <ac:cxnSpMkLst>
              <pc:docMk/>
              <pc:sldMasterMk cId="505191778" sldId="2147483660"/>
              <pc:sldLayoutMk cId="1705979050" sldId="2147483700"/>
              <ac:cxnSpMk id="173" creationId="{10092990-7A44-4D2B-AC60-E76F4D6348F6}"/>
            </ac:cxnSpMkLst>
          </pc:cxnChg>
          <pc:cxnChg chg="del mod">
            <ac:chgData name="Lindenmaier Martin (I-NAT-SIBS-CCS)" userId="33792976-69f0-4caa-9876-9a085da1e079" providerId="ADAL" clId="{DF9A8EB9-B7C2-404D-BE76-583E74FDE184}" dt="2021-11-03T14:59:17.473" v="2954" actId="478"/>
            <ac:cxnSpMkLst>
              <pc:docMk/>
              <pc:sldMasterMk cId="505191778" sldId="2147483660"/>
              <pc:sldLayoutMk cId="1705979050" sldId="2147483700"/>
              <ac:cxnSpMk id="174" creationId="{D391643C-35A8-419F-93A4-2E2C55670997}"/>
            </ac:cxnSpMkLst>
          </pc:cxnChg>
          <pc:cxnChg chg="del mod">
            <ac:chgData name="Lindenmaier Martin (I-NAT-SIBS-CCS)" userId="33792976-69f0-4caa-9876-9a085da1e079" providerId="ADAL" clId="{DF9A8EB9-B7C2-404D-BE76-583E74FDE184}" dt="2021-11-03T14:59:18.439" v="2955" actId="478"/>
            <ac:cxnSpMkLst>
              <pc:docMk/>
              <pc:sldMasterMk cId="505191778" sldId="2147483660"/>
              <pc:sldLayoutMk cId="1705979050" sldId="2147483700"/>
              <ac:cxnSpMk id="176" creationId="{24DF7760-94BB-42E7-8A60-1D94C012E022}"/>
            </ac:cxnSpMkLst>
          </pc:cxnChg>
          <pc:cxnChg chg="del">
            <ac:chgData name="Lindenmaier Martin (I-NAT-SIBS-CCS)" userId="33792976-69f0-4caa-9876-9a085da1e079" providerId="ADAL" clId="{DF9A8EB9-B7C2-404D-BE76-583E74FDE184}" dt="2021-11-03T14:59:21.073" v="2957" actId="478"/>
            <ac:cxnSpMkLst>
              <pc:docMk/>
              <pc:sldMasterMk cId="505191778" sldId="2147483660"/>
              <pc:sldLayoutMk cId="1705979050" sldId="2147483700"/>
              <ac:cxnSpMk id="178" creationId="{AFEB9AAE-8CF1-43FF-83E1-E5C8C9639DB5}"/>
            </ac:cxnSpMkLst>
          </pc:cxnChg>
          <pc:cxnChg chg="del">
            <ac:chgData name="Lindenmaier Martin (I-NAT-SIBS-CCS)" userId="33792976-69f0-4caa-9876-9a085da1e079" providerId="ADAL" clId="{DF9A8EB9-B7C2-404D-BE76-583E74FDE184}" dt="2021-11-03T14:59:19.823" v="2956" actId="478"/>
            <ac:cxnSpMkLst>
              <pc:docMk/>
              <pc:sldMasterMk cId="505191778" sldId="2147483660"/>
              <pc:sldLayoutMk cId="1705979050" sldId="2147483700"/>
              <ac:cxnSpMk id="179" creationId="{8A11D36E-A33F-47ED-B0BC-E12EA11BFFB2}"/>
            </ac:cxnSpMkLst>
          </pc:cxnChg>
          <pc:cxnChg chg="del mod">
            <ac:chgData name="Lindenmaier Martin (I-NAT-SIBS-CCS)" userId="33792976-69f0-4caa-9876-9a085da1e079" providerId="ADAL" clId="{DF9A8EB9-B7C2-404D-BE76-583E74FDE184}" dt="2021-11-03T15:01:14.991" v="2974" actId="478"/>
            <ac:cxnSpMkLst>
              <pc:docMk/>
              <pc:sldMasterMk cId="505191778" sldId="2147483660"/>
              <pc:sldLayoutMk cId="1705979050" sldId="2147483700"/>
              <ac:cxnSpMk id="181" creationId="{5217E363-121F-4B3F-9700-311F324AD3B1}"/>
            </ac:cxnSpMkLst>
          </pc:cxnChg>
          <pc:cxnChg chg="del mod">
            <ac:chgData name="Lindenmaier Martin (I-NAT-SIBS-CCS)" userId="33792976-69f0-4caa-9876-9a085da1e079" providerId="ADAL" clId="{DF9A8EB9-B7C2-404D-BE76-583E74FDE184}" dt="2021-11-03T15:01:08.491" v="2971" actId="478"/>
            <ac:cxnSpMkLst>
              <pc:docMk/>
              <pc:sldMasterMk cId="505191778" sldId="2147483660"/>
              <pc:sldLayoutMk cId="1705979050" sldId="2147483700"/>
              <ac:cxnSpMk id="182" creationId="{0824A58D-1594-4416-8905-4EBE98DC4C81}"/>
            </ac:cxnSpMkLst>
          </pc:cxnChg>
          <pc:cxnChg chg="mod">
            <ac:chgData name="Lindenmaier Martin (I-NAT-SIBS-CCS)" userId="33792976-69f0-4caa-9876-9a085da1e079" providerId="ADAL" clId="{DF9A8EB9-B7C2-404D-BE76-583E74FDE184}" dt="2021-11-03T15:01:15.840" v="2975" actId="478"/>
            <ac:cxnSpMkLst>
              <pc:docMk/>
              <pc:sldMasterMk cId="505191778" sldId="2147483660"/>
              <pc:sldLayoutMk cId="1705979050" sldId="2147483700"/>
              <ac:cxnSpMk id="189" creationId="{59E26A30-EA31-4659-BC4C-EA52D9F7956A}"/>
            </ac:cxnSpMkLst>
          </pc:cxnChg>
          <pc:cxnChg chg="add mod">
            <ac:chgData name="Lindenmaier Martin (I-NAT-SIBS-CCS)" userId="33792976-69f0-4caa-9876-9a085da1e079" providerId="ADAL" clId="{DF9A8EB9-B7C2-404D-BE76-583E74FDE184}" dt="2021-11-03T15:00:05.340" v="2966" actId="14100"/>
            <ac:cxnSpMkLst>
              <pc:docMk/>
              <pc:sldMasterMk cId="505191778" sldId="2147483660"/>
              <pc:sldLayoutMk cId="1705979050" sldId="2147483700"/>
              <ac:cxnSpMk id="191" creationId="{9069865A-7DC7-4AFC-8251-9466E4BA6AE9}"/>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192" creationId="{0C44C48F-1EFA-4175-B7B2-4915061C24F4}"/>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194" creationId="{3FB824AD-8828-4809-AE23-27964096DCFE}"/>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197" creationId="{A27AC2A2-A2B5-43B3-A4DC-F912FA32370D}"/>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199" creationId="{914B1993-22BB-489A-98CF-3BA99681CFE7}"/>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203" creationId="{4D5BC76F-D9DD-4C4E-AFAB-2E17DCD51C1D}"/>
            </ac:cxnSpMkLst>
          </pc:cxnChg>
          <pc:cxnChg chg="add mod">
            <ac:chgData name="Lindenmaier Martin (I-NAT-SIBS-CCS)" userId="33792976-69f0-4caa-9876-9a085da1e079" providerId="ADAL" clId="{DF9A8EB9-B7C2-404D-BE76-583E74FDE184}" dt="2021-11-03T15:01:17.508" v="2976"/>
            <ac:cxnSpMkLst>
              <pc:docMk/>
              <pc:sldMasterMk cId="505191778" sldId="2147483660"/>
              <pc:sldLayoutMk cId="1705979050" sldId="2147483700"/>
              <ac:cxnSpMk id="204" creationId="{89957267-A9B5-4377-B10F-F35CA74DC9B8}"/>
            </ac:cxnSpMkLst>
          </pc:cxnChg>
          <pc:cxnChg chg="add mod">
            <ac:chgData name="Lindenmaier Martin (I-NAT-SIBS-CCS)" userId="33792976-69f0-4caa-9876-9a085da1e079" providerId="ADAL" clId="{DF9A8EB9-B7C2-404D-BE76-583E74FDE184}" dt="2021-11-03T15:01:39.924" v="2979"/>
            <ac:cxnSpMkLst>
              <pc:docMk/>
              <pc:sldMasterMk cId="505191778" sldId="2147483660"/>
              <pc:sldLayoutMk cId="1705979050" sldId="2147483700"/>
              <ac:cxnSpMk id="205" creationId="{694FDDEA-1B48-4FF2-8CED-E311861BF088}"/>
            </ac:cxnSpMkLst>
          </pc:cxnChg>
          <pc:cxnChg chg="mod">
            <ac:chgData name="Lindenmaier Martin (I-NAT-SIBS-CCS)" userId="33792976-69f0-4caa-9876-9a085da1e079" providerId="ADAL" clId="{DF9A8EB9-B7C2-404D-BE76-583E74FDE184}" dt="2021-11-03T15:01:49.025" v="2980" actId="14100"/>
            <ac:cxnSpMkLst>
              <pc:docMk/>
              <pc:sldMasterMk cId="505191778" sldId="2147483660"/>
              <pc:sldLayoutMk cId="1705979050" sldId="2147483700"/>
              <ac:cxnSpMk id="471" creationId="{92FF6E57-BEAC-43CE-9754-C40BC08A7B15}"/>
            </ac:cxnSpMkLst>
          </pc:cxnChg>
          <pc:cxnChg chg="del mod">
            <ac:chgData name="Lindenmaier Martin (I-NAT-SIBS-CCS)" userId="33792976-69f0-4caa-9876-9a085da1e079" providerId="ADAL" clId="{DF9A8EB9-B7C2-404D-BE76-583E74FDE184}" dt="2021-11-03T15:01:39.341" v="2978" actId="478"/>
            <ac:cxnSpMkLst>
              <pc:docMk/>
              <pc:sldMasterMk cId="505191778" sldId="2147483660"/>
              <pc:sldLayoutMk cId="1705979050" sldId="2147483700"/>
              <ac:cxnSpMk id="475" creationId="{B5BE198A-E141-4407-92A5-0F0C8B70C383}"/>
            </ac:cxnSpMkLst>
          </pc:cxnChg>
          <pc:cxnChg chg="mod topLvl">
            <ac:chgData name="Lindenmaier Martin (I-NAT-SIBS-CCS)" userId="33792976-69f0-4caa-9876-9a085da1e079" providerId="ADAL" clId="{DF9A8EB9-B7C2-404D-BE76-583E74FDE184}" dt="2021-11-03T15:01:04.308" v="2968" actId="478"/>
            <ac:cxnSpMkLst>
              <pc:docMk/>
              <pc:sldMasterMk cId="505191778" sldId="2147483660"/>
              <pc:sldLayoutMk cId="1705979050" sldId="2147483700"/>
              <ac:cxnSpMk id="506" creationId="{95F02D02-85B4-4651-8BDB-1FE975D94381}"/>
            </ac:cxnSpMkLst>
          </pc:cxnChg>
          <pc:cxnChg chg="mod topLvl">
            <ac:chgData name="Lindenmaier Martin (I-NAT-SIBS-CCS)" userId="33792976-69f0-4caa-9876-9a085da1e079" providerId="ADAL" clId="{DF9A8EB9-B7C2-404D-BE76-583E74FDE184}" dt="2021-11-03T15:01:00.741" v="2967" actId="165"/>
            <ac:cxnSpMkLst>
              <pc:docMk/>
              <pc:sldMasterMk cId="505191778" sldId="2147483660"/>
              <pc:sldLayoutMk cId="1705979050" sldId="2147483700"/>
              <ac:cxnSpMk id="507" creationId="{F9237DCF-8BA0-48B4-92AB-0B250BF5E19A}"/>
            </ac:cxnSpMkLst>
          </pc:cxnChg>
          <pc:cxnChg chg="mod topLvl">
            <ac:chgData name="Lindenmaier Martin (I-NAT-SIBS-CCS)" userId="33792976-69f0-4caa-9876-9a085da1e079" providerId="ADAL" clId="{DF9A8EB9-B7C2-404D-BE76-583E74FDE184}" dt="2021-11-03T15:01:28.491" v="2977" actId="14100"/>
            <ac:cxnSpMkLst>
              <pc:docMk/>
              <pc:sldMasterMk cId="505191778" sldId="2147483660"/>
              <pc:sldLayoutMk cId="1705979050" sldId="2147483700"/>
              <ac:cxnSpMk id="508" creationId="{3792305D-D52A-4FD7-BBAB-93BFF02873E7}"/>
            </ac:cxnSpMkLst>
          </pc:cxnChg>
          <pc:cxnChg chg="mod">
            <ac:chgData name="Lindenmaier Martin (I-NAT-SIBS-CCS)" userId="33792976-69f0-4caa-9876-9a085da1e079" providerId="ADAL" clId="{DF9A8EB9-B7C2-404D-BE76-583E74FDE184}" dt="2021-11-03T14:59:49.907" v="2963" actId="14100"/>
            <ac:cxnSpMkLst>
              <pc:docMk/>
              <pc:sldMasterMk cId="505191778" sldId="2147483660"/>
              <pc:sldLayoutMk cId="1705979050" sldId="2147483700"/>
              <ac:cxnSpMk id="521" creationId="{56ACBF5E-5DA4-42DD-9BEB-1FB0FF8EAE11}"/>
            </ac:cxnSpMkLst>
          </pc:cxnChg>
          <pc:cxnChg chg="mod">
            <ac:chgData name="Lindenmaier Martin (I-NAT-SIBS-CCS)" userId="33792976-69f0-4caa-9876-9a085da1e079" providerId="ADAL" clId="{DF9A8EB9-B7C2-404D-BE76-583E74FDE184}" dt="2021-11-03T14:59:34.207" v="2961" actId="14100"/>
            <ac:cxnSpMkLst>
              <pc:docMk/>
              <pc:sldMasterMk cId="505191778" sldId="2147483660"/>
              <pc:sldLayoutMk cId="1705979050" sldId="2147483700"/>
              <ac:cxnSpMk id="522" creationId="{3FAB32AA-C4BF-48AD-8DD6-E0F3089C742F}"/>
            </ac:cxnSpMkLst>
          </pc:cxnChg>
          <pc:cxnChg chg="del mod">
            <ac:chgData name="Lindenmaier Martin (I-NAT-SIBS-CCS)" userId="33792976-69f0-4caa-9876-9a085da1e079" providerId="ADAL" clId="{DF9A8EB9-B7C2-404D-BE76-583E74FDE184}" dt="2021-11-03T14:58:22.756" v="2946" actId="478"/>
            <ac:cxnSpMkLst>
              <pc:docMk/>
              <pc:sldMasterMk cId="505191778" sldId="2147483660"/>
              <pc:sldLayoutMk cId="1705979050" sldId="2147483700"/>
              <ac:cxnSpMk id="523" creationId="{7AAB9EC6-7BB9-44DC-9181-4C9F6291FCEB}"/>
            </ac:cxnSpMkLst>
          </pc:cxnChg>
          <pc:cxnChg chg="del mod">
            <ac:chgData name="Lindenmaier Martin (I-NAT-SIBS-CCS)" userId="33792976-69f0-4caa-9876-9a085da1e079" providerId="ADAL" clId="{DF9A8EB9-B7C2-404D-BE76-583E74FDE184}" dt="2021-11-03T15:01:12.607" v="2973" actId="478"/>
            <ac:cxnSpMkLst>
              <pc:docMk/>
              <pc:sldMasterMk cId="505191778" sldId="2147483660"/>
              <pc:sldLayoutMk cId="1705979050" sldId="2147483700"/>
              <ac:cxnSpMk id="610" creationId="{3F766DED-EFF5-42BC-B742-900C8901706B}"/>
            </ac:cxnSpMkLst>
          </pc:cxnChg>
          <pc:cxnChg chg="del mod">
            <ac:chgData name="Lindenmaier Martin (I-NAT-SIBS-CCS)" userId="33792976-69f0-4caa-9876-9a085da1e079" providerId="ADAL" clId="{DF9A8EB9-B7C2-404D-BE76-583E74FDE184}" dt="2021-11-03T15:01:11.458" v="2972" actId="478"/>
            <ac:cxnSpMkLst>
              <pc:docMk/>
              <pc:sldMasterMk cId="505191778" sldId="2147483660"/>
              <pc:sldLayoutMk cId="1705979050" sldId="2147483700"/>
              <ac:cxnSpMk id="612" creationId="{CF9F81FB-1CF7-4FB3-92D2-7E6F700C6847}"/>
            </ac:cxnSpMkLst>
          </pc:cxnChg>
        </pc:sldLayoutChg>
        <pc:sldLayoutChg chg="addSp delSp modSp del mod">
          <pc:chgData name="Lindenmaier Martin (I-NAT-SIBS-CCS)" userId="33792976-69f0-4caa-9876-9a085da1e079" providerId="ADAL" clId="{DF9A8EB9-B7C2-404D-BE76-583E74FDE184}" dt="2021-11-03T15:11:10.434" v="3021" actId="2696"/>
          <pc:sldLayoutMkLst>
            <pc:docMk/>
            <pc:sldMasterMk cId="505191778" sldId="2147483660"/>
            <pc:sldLayoutMk cId="920357139" sldId="2147483701"/>
          </pc:sldLayoutMkLst>
          <pc:spChg chg="mod">
            <ac:chgData name="Lindenmaier Martin (I-NAT-SIBS-CCS)" userId="33792976-69f0-4caa-9876-9a085da1e079" providerId="ADAL" clId="{DF9A8EB9-B7C2-404D-BE76-583E74FDE184}" dt="2021-11-01T08:53:48.698" v="66" actId="20577"/>
            <ac:spMkLst>
              <pc:docMk/>
              <pc:sldMasterMk cId="505191778" sldId="2147483660"/>
              <pc:sldLayoutMk cId="920357139" sldId="2147483701"/>
              <ac:spMk id="166" creationId="{C84D76C3-E938-455D-88DD-BD40E12BF9D3}"/>
            </ac:spMkLst>
          </pc:spChg>
          <pc:spChg chg="add mod ord">
            <ac:chgData name="Lindenmaier Martin (I-NAT-SIBS-CCS)" userId="33792976-69f0-4caa-9876-9a085da1e079" providerId="ADAL" clId="{DF9A8EB9-B7C2-404D-BE76-583E74FDE184}" dt="2021-11-03T12:50:59.942" v="2308" actId="167"/>
            <ac:spMkLst>
              <pc:docMk/>
              <pc:sldMasterMk cId="505191778" sldId="2147483660"/>
              <pc:sldLayoutMk cId="920357139" sldId="2147483701"/>
              <ac:spMk id="169" creationId="{9538CA83-EDEE-4200-8C5A-458D696E0A07}"/>
            </ac:spMkLst>
          </pc:spChg>
          <pc:spChg chg="mod">
            <ac:chgData name="Lindenmaier Martin (I-NAT-SIBS-CCS)" userId="33792976-69f0-4caa-9876-9a085da1e079" providerId="ADAL" clId="{DF9A8EB9-B7C2-404D-BE76-583E74FDE184}" dt="2021-11-01T08:54:48.135" v="74" actId="255"/>
            <ac:spMkLst>
              <pc:docMk/>
              <pc:sldMasterMk cId="505191778" sldId="2147483660"/>
              <pc:sldLayoutMk cId="920357139" sldId="2147483701"/>
              <ac:spMk id="170" creationId="{89B4819A-1DB4-4C3F-8653-6A95CE39B23C}"/>
            </ac:spMkLst>
          </pc:spChg>
          <pc:spChg chg="add mod ord">
            <ac:chgData name="Lindenmaier Martin (I-NAT-SIBS-CCS)" userId="33792976-69f0-4caa-9876-9a085da1e079" providerId="ADAL" clId="{DF9A8EB9-B7C2-404D-BE76-583E74FDE184}" dt="2021-11-03T12:50:59.942" v="2308" actId="167"/>
            <ac:spMkLst>
              <pc:docMk/>
              <pc:sldMasterMk cId="505191778" sldId="2147483660"/>
              <pc:sldLayoutMk cId="920357139" sldId="2147483701"/>
              <ac:spMk id="171" creationId="{02A8B52D-662E-4942-80A2-A233A0A89786}"/>
            </ac:spMkLst>
          </pc:spChg>
          <pc:spChg chg="mod">
            <ac:chgData name="Lindenmaier Martin (I-NAT-SIBS-CCS)" userId="33792976-69f0-4caa-9876-9a085da1e079" providerId="ADAL" clId="{DF9A8EB9-B7C2-404D-BE76-583E74FDE184}" dt="2021-11-01T09:26:36.958" v="257"/>
            <ac:spMkLst>
              <pc:docMk/>
              <pc:sldMasterMk cId="505191778" sldId="2147483660"/>
              <pc:sldLayoutMk cId="920357139" sldId="2147483701"/>
              <ac:spMk id="171" creationId="{975B7916-8E95-4B09-B12D-C135566BD863}"/>
            </ac:spMkLst>
          </pc:spChg>
          <pc:spChg chg="mod">
            <ac:chgData name="Lindenmaier Martin (I-NAT-SIBS-CCS)" userId="33792976-69f0-4caa-9876-9a085da1e079" providerId="ADAL" clId="{DF9A8EB9-B7C2-404D-BE76-583E74FDE184}" dt="2021-11-01T09:26:36.958" v="257"/>
            <ac:spMkLst>
              <pc:docMk/>
              <pc:sldMasterMk cId="505191778" sldId="2147483660"/>
              <pc:sldLayoutMk cId="920357139" sldId="2147483701"/>
              <ac:spMk id="172" creationId="{6E03930F-1EBF-4C70-945F-8299163181FD}"/>
            </ac:spMkLst>
          </pc:spChg>
          <pc:spChg chg="mod">
            <ac:chgData name="Lindenmaier Martin (I-NAT-SIBS-CCS)" userId="33792976-69f0-4caa-9876-9a085da1e079" providerId="ADAL" clId="{DF9A8EB9-B7C2-404D-BE76-583E74FDE184}" dt="2021-11-01T09:26:41.393" v="259"/>
            <ac:spMkLst>
              <pc:docMk/>
              <pc:sldMasterMk cId="505191778" sldId="2147483660"/>
              <pc:sldLayoutMk cId="920357139" sldId="2147483701"/>
              <ac:spMk id="180" creationId="{D6276A2C-8D9F-4717-9FF7-137F34C939B1}"/>
            </ac:spMkLst>
          </pc:spChg>
          <pc:spChg chg="mod">
            <ac:chgData name="Lindenmaier Martin (I-NAT-SIBS-CCS)" userId="33792976-69f0-4caa-9876-9a085da1e079" providerId="ADAL" clId="{DF9A8EB9-B7C2-404D-BE76-583E74FDE184}" dt="2021-11-01T08:55:27.442" v="83" actId="20577"/>
            <ac:spMkLst>
              <pc:docMk/>
              <pc:sldMasterMk cId="505191778" sldId="2147483660"/>
              <pc:sldLayoutMk cId="920357139" sldId="2147483701"/>
              <ac:spMk id="184" creationId="{6E41433E-901D-47F8-9F4D-40BB55450AB5}"/>
            </ac:spMkLst>
          </pc:spChg>
          <pc:spChg chg="mod">
            <ac:chgData name="Lindenmaier Martin (I-NAT-SIBS-CCS)" userId="33792976-69f0-4caa-9876-9a085da1e079" providerId="ADAL" clId="{DF9A8EB9-B7C2-404D-BE76-583E74FDE184}" dt="2021-11-01T09:26:41.393" v="259"/>
            <ac:spMkLst>
              <pc:docMk/>
              <pc:sldMasterMk cId="505191778" sldId="2147483660"/>
              <pc:sldLayoutMk cId="920357139" sldId="2147483701"/>
              <ac:spMk id="186" creationId="{DCC6B755-2409-4409-8DC4-EE1F2F0D6DC3}"/>
            </ac:spMkLst>
          </pc:spChg>
          <pc:spChg chg="del">
            <ac:chgData name="Lindenmaier Martin (I-NAT-SIBS-CCS)" userId="33792976-69f0-4caa-9876-9a085da1e079" providerId="ADAL" clId="{DF9A8EB9-B7C2-404D-BE76-583E74FDE184}" dt="2021-11-03T12:50:55.959" v="2306" actId="478"/>
            <ac:spMkLst>
              <pc:docMk/>
              <pc:sldMasterMk cId="505191778" sldId="2147483660"/>
              <pc:sldLayoutMk cId="920357139" sldId="2147483701"/>
              <ac:spMk id="449" creationId="{92D63112-7E63-4C10-896F-7179D94968F1}"/>
            </ac:spMkLst>
          </pc:spChg>
          <pc:spChg chg="del">
            <ac:chgData name="Lindenmaier Martin (I-NAT-SIBS-CCS)" userId="33792976-69f0-4caa-9876-9a085da1e079" providerId="ADAL" clId="{DF9A8EB9-B7C2-404D-BE76-583E74FDE184}" dt="2021-11-03T12:50:53.767" v="2305" actId="478"/>
            <ac:spMkLst>
              <pc:docMk/>
              <pc:sldMasterMk cId="505191778" sldId="2147483660"/>
              <pc:sldLayoutMk cId="920357139" sldId="2147483701"/>
              <ac:spMk id="450" creationId="{E238B53B-C59B-46D4-9C89-E72F6FACB6D7}"/>
            </ac:spMkLst>
          </pc:spChg>
          <pc:spChg chg="mod">
            <ac:chgData name="Lindenmaier Martin (I-NAT-SIBS-CCS)" userId="33792976-69f0-4caa-9876-9a085da1e079" providerId="ADAL" clId="{DF9A8EB9-B7C2-404D-BE76-583E74FDE184}" dt="2021-11-01T09:26:22.844" v="255" actId="14100"/>
            <ac:spMkLst>
              <pc:docMk/>
              <pc:sldMasterMk cId="505191778" sldId="2147483660"/>
              <pc:sldLayoutMk cId="920357139" sldId="2147483701"/>
              <ac:spMk id="534" creationId="{13F544F9-FD03-4DC4-96AE-BB4701C38660}"/>
            </ac:spMkLst>
          </pc:spChg>
          <pc:grpChg chg="add del mod">
            <ac:chgData name="Lindenmaier Martin (I-NAT-SIBS-CCS)" userId="33792976-69f0-4caa-9876-9a085da1e079" providerId="ADAL" clId="{DF9A8EB9-B7C2-404D-BE76-583E74FDE184}" dt="2021-11-01T09:26:39.266" v="258"/>
            <ac:grpSpMkLst>
              <pc:docMk/>
              <pc:sldMasterMk cId="505191778" sldId="2147483660"/>
              <pc:sldLayoutMk cId="920357139" sldId="2147483701"/>
              <ac:grpSpMk id="169" creationId="{9F10FDC5-628F-45D0-B066-BACB4AAC3596}"/>
            </ac:grpSpMkLst>
          </pc:grpChg>
          <pc:grpChg chg="add mod">
            <ac:chgData name="Lindenmaier Martin (I-NAT-SIBS-CCS)" userId="33792976-69f0-4caa-9876-9a085da1e079" providerId="ADAL" clId="{DF9A8EB9-B7C2-404D-BE76-583E74FDE184}" dt="2021-11-01T09:26:41.393" v="259"/>
            <ac:grpSpMkLst>
              <pc:docMk/>
              <pc:sldMasterMk cId="505191778" sldId="2147483660"/>
              <pc:sldLayoutMk cId="920357139" sldId="2147483701"/>
              <ac:grpSpMk id="177" creationId="{189D7735-C636-486C-8615-2024BD150439}"/>
            </ac:grpSpMkLst>
          </pc:grpChg>
          <pc:grpChg chg="del">
            <ac:chgData name="Lindenmaier Martin (I-NAT-SIBS-CCS)" userId="33792976-69f0-4caa-9876-9a085da1e079" providerId="ADAL" clId="{DF9A8EB9-B7C2-404D-BE76-583E74FDE184}" dt="2021-11-01T09:26:30.949" v="256" actId="21"/>
            <ac:grpSpMkLst>
              <pc:docMk/>
              <pc:sldMasterMk cId="505191778" sldId="2147483660"/>
              <pc:sldLayoutMk cId="920357139" sldId="2147483701"/>
              <ac:grpSpMk id="533" creationId="{F9DEE131-BEB5-485F-8509-1C4AD5FD30B5}"/>
            </ac:grpSpMkLst>
          </pc:grpChg>
        </pc:sldLayoutChg>
        <pc:sldLayoutChg chg="addSp delSp modSp mod">
          <pc:chgData name="Lindenmaier Martin (I-NAT-SIBS-CCS)" userId="33792976-69f0-4caa-9876-9a085da1e079" providerId="ADAL" clId="{DF9A8EB9-B7C2-404D-BE76-583E74FDE184}" dt="2021-12-02T12:42:36.038" v="3740" actId="20577"/>
          <pc:sldLayoutMkLst>
            <pc:docMk/>
            <pc:sldMasterMk cId="505191778" sldId="2147483660"/>
            <pc:sldLayoutMk cId="272396469" sldId="2147483702"/>
          </pc:sldLayoutMkLst>
          <pc:spChg chg="mod">
            <ac:chgData name="Lindenmaier Martin (I-NAT-SIBS-CCS)" userId="33792976-69f0-4caa-9876-9a085da1e079" providerId="ADAL" clId="{DF9A8EB9-B7C2-404D-BE76-583E74FDE184}" dt="2021-12-02T09:13:52.224" v="3726" actId="207"/>
            <ac:spMkLst>
              <pc:docMk/>
              <pc:sldMasterMk cId="505191778" sldId="2147483660"/>
              <pc:sldLayoutMk cId="272396469" sldId="2147483702"/>
              <ac:spMk id="165" creationId="{07677725-B9B7-441A-8132-8AFDE25F363F}"/>
            </ac:spMkLst>
          </pc:spChg>
          <pc:spChg chg="mod">
            <ac:chgData name="Lindenmaier Martin (I-NAT-SIBS-CCS)" userId="33792976-69f0-4caa-9876-9a085da1e079" providerId="ADAL" clId="{DF9A8EB9-B7C2-404D-BE76-583E74FDE184}" dt="2021-12-02T09:13:55.147" v="3727" actId="207"/>
            <ac:spMkLst>
              <pc:docMk/>
              <pc:sldMasterMk cId="505191778" sldId="2147483660"/>
              <pc:sldLayoutMk cId="272396469" sldId="2147483702"/>
              <ac:spMk id="166" creationId="{FC6F53E2-7893-493F-BBED-7BDDD7DA4EBC}"/>
            </ac:spMkLst>
          </pc:spChg>
          <pc:spChg chg="mod">
            <ac:chgData name="Lindenmaier Martin (I-NAT-SIBS-CCS)" userId="33792976-69f0-4caa-9876-9a085da1e079" providerId="ADAL" clId="{DF9A8EB9-B7C2-404D-BE76-583E74FDE184}" dt="2021-11-03T14:56:25.755" v="2940"/>
            <ac:spMkLst>
              <pc:docMk/>
              <pc:sldMasterMk cId="505191778" sldId="2147483660"/>
              <pc:sldLayoutMk cId="272396469" sldId="2147483702"/>
              <ac:spMk id="173" creationId="{8168E07C-C619-4885-9545-5403CFFA505A}"/>
            </ac:spMkLst>
          </pc:spChg>
          <pc:spChg chg="mod">
            <ac:chgData name="Lindenmaier Martin (I-NAT-SIBS-CCS)" userId="33792976-69f0-4caa-9876-9a085da1e079" providerId="ADAL" clId="{DF9A8EB9-B7C2-404D-BE76-583E74FDE184}" dt="2021-11-03T14:56:25.755" v="2940"/>
            <ac:spMkLst>
              <pc:docMk/>
              <pc:sldMasterMk cId="505191778" sldId="2147483660"/>
              <pc:sldLayoutMk cId="272396469" sldId="2147483702"/>
              <ac:spMk id="174" creationId="{888C15AF-BD5E-4EE1-BEFA-B12C954D21A2}"/>
            </ac:spMkLst>
          </pc:spChg>
          <pc:spChg chg="del mod">
            <ac:chgData name="Lindenmaier Martin (I-NAT-SIBS-CCS)" userId="33792976-69f0-4caa-9876-9a085da1e079" providerId="ADAL" clId="{DF9A8EB9-B7C2-404D-BE76-583E74FDE184}" dt="2021-11-08T14:11:39.491" v="3328" actId="478"/>
            <ac:spMkLst>
              <pc:docMk/>
              <pc:sldMasterMk cId="505191778" sldId="2147483660"/>
              <pc:sldLayoutMk cId="272396469" sldId="2147483702"/>
              <ac:spMk id="200" creationId="{09A7A96F-DE4B-478F-940D-C40F861ECDFB}"/>
            </ac:spMkLst>
          </pc:spChg>
          <pc:spChg chg="mod">
            <ac:chgData name="Lindenmaier Martin (I-NAT-SIBS-CCS)" userId="33792976-69f0-4caa-9876-9a085da1e079" providerId="ADAL" clId="{DF9A8EB9-B7C2-404D-BE76-583E74FDE184}" dt="2021-12-02T09:13:43.932" v="3724" actId="207"/>
            <ac:spMkLst>
              <pc:docMk/>
              <pc:sldMasterMk cId="505191778" sldId="2147483660"/>
              <pc:sldLayoutMk cId="272396469" sldId="2147483702"/>
              <ac:spMk id="212" creationId="{97CC9280-4F18-4C02-B706-FDC0CD18AF72}"/>
            </ac:spMkLst>
          </pc:spChg>
          <pc:spChg chg="del">
            <ac:chgData name="Lindenmaier Martin (I-NAT-SIBS-CCS)" userId="33792976-69f0-4caa-9876-9a085da1e079" providerId="ADAL" clId="{DF9A8EB9-B7C2-404D-BE76-583E74FDE184}" dt="2021-11-03T14:56:25.072" v="2939" actId="478"/>
            <ac:spMkLst>
              <pc:docMk/>
              <pc:sldMasterMk cId="505191778" sldId="2147483660"/>
              <pc:sldLayoutMk cId="272396469" sldId="2147483702"/>
              <ac:spMk id="257" creationId="{E1FAD0CF-60AD-4F91-95D1-36269E2E2CDE}"/>
            </ac:spMkLst>
          </pc:spChg>
          <pc:spChg chg="mod">
            <ac:chgData name="Lindenmaier Martin (I-NAT-SIBS-CCS)" userId="33792976-69f0-4caa-9876-9a085da1e079" providerId="ADAL" clId="{DF9A8EB9-B7C2-404D-BE76-583E74FDE184}" dt="2021-12-02T09:13:45.278" v="3725" actId="207"/>
            <ac:spMkLst>
              <pc:docMk/>
              <pc:sldMasterMk cId="505191778" sldId="2147483660"/>
              <pc:sldLayoutMk cId="272396469" sldId="2147483702"/>
              <ac:spMk id="387" creationId="{B089C8F2-3C41-4714-A88C-70B1EB204B97}"/>
            </ac:spMkLst>
          </pc:spChg>
          <pc:spChg chg="mod">
            <ac:chgData name="Lindenmaier Martin (I-NAT-SIBS-CCS)" userId="33792976-69f0-4caa-9876-9a085da1e079" providerId="ADAL" clId="{DF9A8EB9-B7C2-404D-BE76-583E74FDE184}" dt="2021-12-02T09:13:56.380" v="3728" actId="207"/>
            <ac:spMkLst>
              <pc:docMk/>
              <pc:sldMasterMk cId="505191778" sldId="2147483660"/>
              <pc:sldLayoutMk cId="272396469" sldId="2147483702"/>
              <ac:spMk id="420" creationId="{2C76CDC8-327C-470B-8BE6-3508976404C2}"/>
            </ac:spMkLst>
          </pc:spChg>
          <pc:spChg chg="mod">
            <ac:chgData name="Lindenmaier Martin (I-NAT-SIBS-CCS)" userId="33792976-69f0-4caa-9876-9a085da1e079" providerId="ADAL" clId="{DF9A8EB9-B7C2-404D-BE76-583E74FDE184}" dt="2021-11-03T13:57:33.297" v="2867" actId="108"/>
            <ac:spMkLst>
              <pc:docMk/>
              <pc:sldMasterMk cId="505191778" sldId="2147483660"/>
              <pc:sldLayoutMk cId="272396469" sldId="2147483702"/>
              <ac:spMk id="442" creationId="{77DB8263-4C62-4738-88E3-5AD6EC41D3A2}"/>
            </ac:spMkLst>
          </pc:spChg>
          <pc:spChg chg="mod">
            <ac:chgData name="Lindenmaier Martin (I-NAT-SIBS-CCS)" userId="33792976-69f0-4caa-9876-9a085da1e079" providerId="ADAL" clId="{DF9A8EB9-B7C2-404D-BE76-583E74FDE184}" dt="2021-12-02T12:42:36.038" v="3740" actId="20577"/>
            <ac:spMkLst>
              <pc:docMk/>
              <pc:sldMasterMk cId="505191778" sldId="2147483660"/>
              <pc:sldLayoutMk cId="272396469" sldId="2147483702"/>
              <ac:spMk id="443" creationId="{5B2A81F2-3C0B-4DA0-A989-9027B26CDC19}"/>
            </ac:spMkLst>
          </pc:spChg>
          <pc:spChg chg="mod">
            <ac:chgData name="Lindenmaier Martin (I-NAT-SIBS-CCS)" userId="33792976-69f0-4caa-9876-9a085da1e079" providerId="ADAL" clId="{DF9A8EB9-B7C2-404D-BE76-583E74FDE184}" dt="2021-12-02T09:12:46.726" v="3715" actId="207"/>
            <ac:spMkLst>
              <pc:docMk/>
              <pc:sldMasterMk cId="505191778" sldId="2147483660"/>
              <pc:sldLayoutMk cId="272396469" sldId="2147483702"/>
              <ac:spMk id="455" creationId="{88A6772C-512C-49E7-9200-BC4478F4937D}"/>
            </ac:spMkLst>
          </pc:spChg>
          <pc:spChg chg="mod">
            <ac:chgData name="Lindenmaier Martin (I-NAT-SIBS-CCS)" userId="33792976-69f0-4caa-9876-9a085da1e079" providerId="ADAL" clId="{DF9A8EB9-B7C2-404D-BE76-583E74FDE184}" dt="2021-12-02T09:13:04.605" v="3718" actId="207"/>
            <ac:spMkLst>
              <pc:docMk/>
              <pc:sldMasterMk cId="505191778" sldId="2147483660"/>
              <pc:sldLayoutMk cId="272396469" sldId="2147483702"/>
              <ac:spMk id="461" creationId="{F0351367-991C-493C-B2E9-D8B3AFBFDDEB}"/>
            </ac:spMkLst>
          </pc:spChg>
          <pc:spChg chg="mod">
            <ac:chgData name="Lindenmaier Martin (I-NAT-SIBS-CCS)" userId="33792976-69f0-4caa-9876-9a085da1e079" providerId="ADAL" clId="{DF9A8EB9-B7C2-404D-BE76-583E74FDE184}" dt="2021-12-02T09:13:37.964" v="3722" actId="207"/>
            <ac:spMkLst>
              <pc:docMk/>
              <pc:sldMasterMk cId="505191778" sldId="2147483660"/>
              <pc:sldLayoutMk cId="272396469" sldId="2147483702"/>
              <ac:spMk id="468" creationId="{727A6404-007B-4CE0-94F7-7C692370A847}"/>
            </ac:spMkLst>
          </pc:spChg>
          <pc:spChg chg="mod">
            <ac:chgData name="Lindenmaier Martin (I-NAT-SIBS-CCS)" userId="33792976-69f0-4caa-9876-9a085da1e079" providerId="ADAL" clId="{DF9A8EB9-B7C2-404D-BE76-583E74FDE184}" dt="2021-12-02T09:13:39.772" v="3723" actId="207"/>
            <ac:spMkLst>
              <pc:docMk/>
              <pc:sldMasterMk cId="505191778" sldId="2147483660"/>
              <pc:sldLayoutMk cId="272396469" sldId="2147483702"/>
              <ac:spMk id="469" creationId="{ABA22617-57AB-4ADF-A571-89E8B019535D}"/>
            </ac:spMkLst>
          </pc:spChg>
          <pc:spChg chg="mod">
            <ac:chgData name="Lindenmaier Martin (I-NAT-SIBS-CCS)" userId="33792976-69f0-4caa-9876-9a085da1e079" providerId="ADAL" clId="{DF9A8EB9-B7C2-404D-BE76-583E74FDE184}" dt="2021-12-02T09:13:24.540" v="3721" actId="207"/>
            <ac:spMkLst>
              <pc:docMk/>
              <pc:sldMasterMk cId="505191778" sldId="2147483660"/>
              <pc:sldLayoutMk cId="272396469" sldId="2147483702"/>
              <ac:spMk id="474" creationId="{12D7B2A3-CB27-4DFC-8D42-794E447EBC32}"/>
            </ac:spMkLst>
          </pc:spChg>
          <pc:spChg chg="mod">
            <ac:chgData name="Lindenmaier Martin (I-NAT-SIBS-CCS)" userId="33792976-69f0-4caa-9876-9a085da1e079" providerId="ADAL" clId="{DF9A8EB9-B7C2-404D-BE76-583E74FDE184}" dt="2021-12-02T09:13:21.974" v="3720" actId="207"/>
            <ac:spMkLst>
              <pc:docMk/>
              <pc:sldMasterMk cId="505191778" sldId="2147483660"/>
              <pc:sldLayoutMk cId="272396469" sldId="2147483702"/>
              <ac:spMk id="480" creationId="{C70122F3-0175-4F7B-BDDC-076A83354919}"/>
            </ac:spMkLst>
          </pc:spChg>
          <pc:spChg chg="mod">
            <ac:chgData name="Lindenmaier Martin (I-NAT-SIBS-CCS)" userId="33792976-69f0-4caa-9876-9a085da1e079" providerId="ADAL" clId="{DF9A8EB9-B7C2-404D-BE76-583E74FDE184}" dt="2021-11-03T13:58:04.497" v="2878" actId="108"/>
            <ac:spMkLst>
              <pc:docMk/>
              <pc:sldMasterMk cId="505191778" sldId="2147483660"/>
              <pc:sldLayoutMk cId="272396469" sldId="2147483702"/>
              <ac:spMk id="485" creationId="{0CE3474D-E1E6-4AEE-B498-085C7BC1FFE2}"/>
            </ac:spMkLst>
          </pc:spChg>
          <pc:spChg chg="mod">
            <ac:chgData name="Lindenmaier Martin (I-NAT-SIBS-CCS)" userId="33792976-69f0-4caa-9876-9a085da1e079" providerId="ADAL" clId="{DF9A8EB9-B7C2-404D-BE76-583E74FDE184}" dt="2021-11-03T13:58:04.497" v="2878" actId="108"/>
            <ac:spMkLst>
              <pc:docMk/>
              <pc:sldMasterMk cId="505191778" sldId="2147483660"/>
              <pc:sldLayoutMk cId="272396469" sldId="2147483702"/>
              <ac:spMk id="486" creationId="{69BDCC9B-55CC-4D8E-B923-3FABF574E3BE}"/>
            </ac:spMkLst>
          </pc:spChg>
          <pc:spChg chg="mod">
            <ac:chgData name="Lindenmaier Martin (I-NAT-SIBS-CCS)" userId="33792976-69f0-4caa-9876-9a085da1e079" providerId="ADAL" clId="{DF9A8EB9-B7C2-404D-BE76-583E74FDE184}" dt="2021-11-03T13:58:04.497" v="2878" actId="108"/>
            <ac:spMkLst>
              <pc:docMk/>
              <pc:sldMasterMk cId="505191778" sldId="2147483660"/>
              <pc:sldLayoutMk cId="272396469" sldId="2147483702"/>
              <ac:spMk id="488" creationId="{FFB697D4-347A-47E5-8390-400BEBAC26EC}"/>
            </ac:spMkLst>
          </pc:spChg>
          <pc:spChg chg="mod">
            <ac:chgData name="Lindenmaier Martin (I-NAT-SIBS-CCS)" userId="33792976-69f0-4caa-9876-9a085da1e079" providerId="ADAL" clId="{DF9A8EB9-B7C2-404D-BE76-583E74FDE184}" dt="2021-12-02T09:12:50.924" v="3716" actId="207"/>
            <ac:spMkLst>
              <pc:docMk/>
              <pc:sldMasterMk cId="505191778" sldId="2147483660"/>
              <pc:sldLayoutMk cId="272396469" sldId="2147483702"/>
              <ac:spMk id="500" creationId="{211D5E67-E849-4B50-B68B-B7942A5A148C}"/>
            </ac:spMkLst>
          </pc:spChg>
          <pc:spChg chg="mod">
            <ac:chgData name="Lindenmaier Martin (I-NAT-SIBS-CCS)" userId="33792976-69f0-4caa-9876-9a085da1e079" providerId="ADAL" clId="{DF9A8EB9-B7C2-404D-BE76-583E74FDE184}" dt="2021-12-02T09:13:19.311" v="3719" actId="207"/>
            <ac:spMkLst>
              <pc:docMk/>
              <pc:sldMasterMk cId="505191778" sldId="2147483660"/>
              <pc:sldLayoutMk cId="272396469" sldId="2147483702"/>
              <ac:spMk id="516" creationId="{B9215185-0478-4078-9615-6435BFD4CB70}"/>
            </ac:spMkLst>
          </pc:spChg>
          <pc:spChg chg="mod">
            <ac:chgData name="Lindenmaier Martin (I-NAT-SIBS-CCS)" userId="33792976-69f0-4caa-9876-9a085da1e079" providerId="ADAL" clId="{DF9A8EB9-B7C2-404D-BE76-583E74FDE184}" dt="2021-12-02T09:12:59.918" v="3717" actId="207"/>
            <ac:spMkLst>
              <pc:docMk/>
              <pc:sldMasterMk cId="505191778" sldId="2147483660"/>
              <pc:sldLayoutMk cId="272396469" sldId="2147483702"/>
              <ac:spMk id="519" creationId="{01EB41AE-3B4A-4505-A291-6A122C2451D2}"/>
            </ac:spMkLst>
          </pc:spChg>
          <pc:grpChg chg="add mod">
            <ac:chgData name="Lindenmaier Martin (I-NAT-SIBS-CCS)" userId="33792976-69f0-4caa-9876-9a085da1e079" providerId="ADAL" clId="{DF9A8EB9-B7C2-404D-BE76-583E74FDE184}" dt="2021-11-03T14:56:25.755" v="2940"/>
            <ac:grpSpMkLst>
              <pc:docMk/>
              <pc:sldMasterMk cId="505191778" sldId="2147483660"/>
              <pc:sldLayoutMk cId="272396469" sldId="2147483702"/>
              <ac:grpSpMk id="172" creationId="{2C2B71BF-6F4E-4C40-81B8-2AF669FCFA88}"/>
            </ac:grpSpMkLst>
          </pc:grpChg>
          <pc:cxnChg chg="add mod">
            <ac:chgData name="Lindenmaier Martin (I-NAT-SIBS-CCS)" userId="33792976-69f0-4caa-9876-9a085da1e079" providerId="ADAL" clId="{DF9A8EB9-B7C2-404D-BE76-583E74FDE184}" dt="2021-11-03T13:56:07.063" v="2862"/>
            <ac:cxnSpMkLst>
              <pc:docMk/>
              <pc:sldMasterMk cId="505191778" sldId="2147483660"/>
              <pc:sldLayoutMk cId="272396469" sldId="2147483702"/>
              <ac:cxnSpMk id="169" creationId="{63EF4EEE-8F0D-447C-9B33-7CF784384A83}"/>
            </ac:cxnSpMkLst>
          </pc:cxnChg>
          <pc:cxnChg chg="mod">
            <ac:chgData name="Lindenmaier Martin (I-NAT-SIBS-CCS)" userId="33792976-69f0-4caa-9876-9a085da1e079" providerId="ADAL" clId="{DF9A8EB9-B7C2-404D-BE76-583E74FDE184}" dt="2021-11-03T13:56:16.180" v="2863" actId="14100"/>
            <ac:cxnSpMkLst>
              <pc:docMk/>
              <pc:sldMasterMk cId="505191778" sldId="2147483660"/>
              <pc:sldLayoutMk cId="272396469" sldId="2147483702"/>
              <ac:cxnSpMk id="181" creationId="{5B6EA952-F7C1-4D53-AE5A-035EBCF3C4A1}"/>
            </ac:cxnSpMkLst>
          </pc:cxnChg>
          <pc:cxnChg chg="del">
            <ac:chgData name="Lindenmaier Martin (I-NAT-SIBS-CCS)" userId="33792976-69f0-4caa-9876-9a085da1e079" providerId="ADAL" clId="{DF9A8EB9-B7C2-404D-BE76-583E74FDE184}" dt="2021-11-03T13:56:25.341" v="2865" actId="478"/>
            <ac:cxnSpMkLst>
              <pc:docMk/>
              <pc:sldMasterMk cId="505191778" sldId="2147483660"/>
              <pc:sldLayoutMk cId="272396469" sldId="2147483702"/>
              <ac:cxnSpMk id="390" creationId="{4351EA30-AA89-4F11-BB80-BA0561369176}"/>
            </ac:cxnSpMkLst>
          </pc:cxnChg>
          <pc:cxnChg chg="mod">
            <ac:chgData name="Lindenmaier Martin (I-NAT-SIBS-CCS)" userId="33792976-69f0-4caa-9876-9a085da1e079" providerId="ADAL" clId="{DF9A8EB9-B7C2-404D-BE76-583E74FDE184}" dt="2021-11-03T13:56:27.763" v="2866" actId="14100"/>
            <ac:cxnSpMkLst>
              <pc:docMk/>
              <pc:sldMasterMk cId="505191778" sldId="2147483660"/>
              <pc:sldLayoutMk cId="272396469" sldId="2147483702"/>
              <ac:cxnSpMk id="391" creationId="{FD56F443-5408-4525-A354-57709D34E36B}"/>
            </ac:cxnSpMkLst>
          </pc:cxnChg>
          <pc:cxnChg chg="mod">
            <ac:chgData name="Lindenmaier Martin (I-NAT-SIBS-CCS)" userId="33792976-69f0-4caa-9876-9a085da1e079" providerId="ADAL" clId="{DF9A8EB9-B7C2-404D-BE76-583E74FDE184}" dt="2021-12-01T09:20:37.272" v="3680" actId="14861"/>
            <ac:cxnSpMkLst>
              <pc:docMk/>
              <pc:sldMasterMk cId="505191778" sldId="2147483660"/>
              <pc:sldLayoutMk cId="272396469" sldId="2147483702"/>
              <ac:cxnSpMk id="462" creationId="{27773DE8-985F-4CE7-A932-24891D9A5195}"/>
            </ac:cxnSpMkLst>
          </pc:cxnChg>
          <pc:cxnChg chg="mod">
            <ac:chgData name="Lindenmaier Martin (I-NAT-SIBS-CCS)" userId="33792976-69f0-4caa-9876-9a085da1e079" providerId="ADAL" clId="{DF9A8EB9-B7C2-404D-BE76-583E74FDE184}" dt="2021-11-03T13:58:04.497" v="2878" actId="108"/>
            <ac:cxnSpMkLst>
              <pc:docMk/>
              <pc:sldMasterMk cId="505191778" sldId="2147483660"/>
              <pc:sldLayoutMk cId="272396469" sldId="2147483702"/>
              <ac:cxnSpMk id="487" creationId="{100CF45E-0D3F-42E0-B6B5-7DFDC9328870}"/>
            </ac:cxnSpMkLst>
          </pc:cxnChg>
          <pc:cxnChg chg="mod">
            <ac:chgData name="Lindenmaier Martin (I-NAT-SIBS-CCS)" userId="33792976-69f0-4caa-9876-9a085da1e079" providerId="ADAL" clId="{DF9A8EB9-B7C2-404D-BE76-583E74FDE184}" dt="2021-11-03T13:58:04.497" v="2878" actId="108"/>
            <ac:cxnSpMkLst>
              <pc:docMk/>
              <pc:sldMasterMk cId="505191778" sldId="2147483660"/>
              <pc:sldLayoutMk cId="272396469" sldId="2147483702"/>
              <ac:cxnSpMk id="489" creationId="{C8FD9E39-537C-4C19-B622-6C2176F93406}"/>
            </ac:cxnSpMkLst>
          </pc:cxnChg>
          <pc:cxnChg chg="mod">
            <ac:chgData name="Lindenmaier Martin (I-NAT-SIBS-CCS)" userId="33792976-69f0-4caa-9876-9a085da1e079" providerId="ADAL" clId="{DF9A8EB9-B7C2-404D-BE76-583E74FDE184}" dt="2021-12-01T09:19:52.609" v="3677" actId="14861"/>
            <ac:cxnSpMkLst>
              <pc:docMk/>
              <pc:sldMasterMk cId="505191778" sldId="2147483660"/>
              <pc:sldLayoutMk cId="272396469" sldId="2147483702"/>
              <ac:cxnSpMk id="501" creationId="{1D5B5E4D-CA5E-4943-A960-049E4E62C72C}"/>
            </ac:cxnSpMkLst>
          </pc:cxnChg>
          <pc:cxnChg chg="mod">
            <ac:chgData name="Lindenmaier Martin (I-NAT-SIBS-CCS)" userId="33792976-69f0-4caa-9876-9a085da1e079" providerId="ADAL" clId="{DF9A8EB9-B7C2-404D-BE76-583E74FDE184}" dt="2021-12-01T09:20:18.172" v="3679" actId="14861"/>
            <ac:cxnSpMkLst>
              <pc:docMk/>
              <pc:sldMasterMk cId="505191778" sldId="2147483660"/>
              <pc:sldLayoutMk cId="272396469" sldId="2147483702"/>
              <ac:cxnSpMk id="520" creationId="{6E5F749C-16A8-44B3-99A8-3DD9942226B3}"/>
            </ac:cxnSpMkLst>
          </pc:cxnChg>
          <pc:cxnChg chg="mod">
            <ac:chgData name="Lindenmaier Martin (I-NAT-SIBS-CCS)" userId="33792976-69f0-4caa-9876-9a085da1e079" providerId="ADAL" clId="{DF9A8EB9-B7C2-404D-BE76-583E74FDE184}" dt="2021-12-01T09:19:57.055" v="3678" actId="14861"/>
            <ac:cxnSpMkLst>
              <pc:docMk/>
              <pc:sldMasterMk cId="505191778" sldId="2147483660"/>
              <pc:sldLayoutMk cId="272396469" sldId="2147483702"/>
              <ac:cxnSpMk id="521" creationId="{A4E383C1-FA14-4A8C-98C0-3CD6E8C64360}"/>
            </ac:cxnSpMkLst>
          </pc:cxnChg>
        </pc:sldLayoutChg>
        <pc:sldLayoutChg chg="addSp delSp modSp mod">
          <pc:chgData name="Lindenmaier Martin (I-NAT-SIBS-CCS)" userId="33792976-69f0-4caa-9876-9a085da1e079" providerId="ADAL" clId="{DF9A8EB9-B7C2-404D-BE76-583E74FDE184}" dt="2021-11-08T14:11:55.441" v="3333" actId="478"/>
          <pc:sldLayoutMkLst>
            <pc:docMk/>
            <pc:sldMasterMk cId="505191778" sldId="2147483660"/>
            <pc:sldLayoutMk cId="3949738716" sldId="2147483703"/>
          </pc:sldLayoutMkLst>
          <pc:spChg chg="add mod">
            <ac:chgData name="Lindenmaier Martin (I-NAT-SIBS-CCS)" userId="33792976-69f0-4caa-9876-9a085da1e079" providerId="ADAL" clId="{DF9A8EB9-B7C2-404D-BE76-583E74FDE184}" dt="2021-11-03T15:05:58.259" v="2994"/>
            <ac:spMkLst>
              <pc:docMk/>
              <pc:sldMasterMk cId="505191778" sldId="2147483660"/>
              <pc:sldLayoutMk cId="3949738716" sldId="2147483703"/>
              <ac:spMk id="166" creationId="{B6D9BA88-6602-4263-AF3C-E689970A7B37}"/>
            </ac:spMkLst>
          </pc:spChg>
          <pc:spChg chg="del mod">
            <ac:chgData name="Lindenmaier Martin (I-NAT-SIBS-CCS)" userId="33792976-69f0-4caa-9876-9a085da1e079" providerId="ADAL" clId="{DF9A8EB9-B7C2-404D-BE76-583E74FDE184}" dt="2021-11-08T14:11:55.441" v="3333" actId="478"/>
            <ac:spMkLst>
              <pc:docMk/>
              <pc:sldMasterMk cId="505191778" sldId="2147483660"/>
              <pc:sldLayoutMk cId="3949738716" sldId="2147483703"/>
              <ac:spMk id="177" creationId="{2A883C19-7C4E-45BE-9388-92D21A16B7B2}"/>
            </ac:spMkLst>
          </pc:spChg>
          <pc:cxnChg chg="add mod">
            <ac:chgData name="Lindenmaier Martin (I-NAT-SIBS-CCS)" userId="33792976-69f0-4caa-9876-9a085da1e079" providerId="ADAL" clId="{DF9A8EB9-B7C2-404D-BE76-583E74FDE184}" dt="2021-11-03T15:07:34.877" v="3008" actId="14100"/>
            <ac:cxnSpMkLst>
              <pc:docMk/>
              <pc:sldMasterMk cId="505191778" sldId="2147483660"/>
              <pc:sldLayoutMk cId="3949738716" sldId="2147483703"/>
              <ac:cxnSpMk id="169" creationId="{2DBC5AC3-D32F-457C-9A80-9969813B15A9}"/>
            </ac:cxnSpMkLst>
          </pc:cxnChg>
          <pc:cxnChg chg="mod">
            <ac:chgData name="Lindenmaier Martin (I-NAT-SIBS-CCS)" userId="33792976-69f0-4caa-9876-9a085da1e079" providerId="ADAL" clId="{DF9A8EB9-B7C2-404D-BE76-583E74FDE184}" dt="2021-11-03T15:07:20.551" v="3004" actId="14100"/>
            <ac:cxnSpMkLst>
              <pc:docMk/>
              <pc:sldMasterMk cId="505191778" sldId="2147483660"/>
              <pc:sldLayoutMk cId="3949738716" sldId="2147483703"/>
              <ac:cxnSpMk id="189" creationId="{59E26A30-EA31-4659-BC4C-EA52D9F7956A}"/>
            </ac:cxnSpMkLst>
          </pc:cxnChg>
          <pc:cxnChg chg="mod">
            <ac:chgData name="Lindenmaier Martin (I-NAT-SIBS-CCS)" userId="33792976-69f0-4caa-9876-9a085da1e079" providerId="ADAL" clId="{DF9A8EB9-B7C2-404D-BE76-583E74FDE184}" dt="2021-11-03T15:06:58.727" v="2999" actId="14100"/>
            <ac:cxnSpMkLst>
              <pc:docMk/>
              <pc:sldMasterMk cId="505191778" sldId="2147483660"/>
              <pc:sldLayoutMk cId="3949738716" sldId="2147483703"/>
              <ac:cxnSpMk id="194" creationId="{3FB824AD-8828-4809-AE23-27964096DCFE}"/>
            </ac:cxnSpMkLst>
          </pc:cxnChg>
          <pc:cxnChg chg="mod">
            <ac:chgData name="Lindenmaier Martin (I-NAT-SIBS-CCS)" userId="33792976-69f0-4caa-9876-9a085da1e079" providerId="ADAL" clId="{DF9A8EB9-B7C2-404D-BE76-583E74FDE184}" dt="2021-11-03T15:07:22.993" v="3005" actId="14100"/>
            <ac:cxnSpMkLst>
              <pc:docMk/>
              <pc:sldMasterMk cId="505191778" sldId="2147483660"/>
              <pc:sldLayoutMk cId="3949738716" sldId="2147483703"/>
              <ac:cxnSpMk id="219" creationId="{6F2AB20A-6550-4F8C-9ED3-5CC274D92834}"/>
            </ac:cxnSpMkLst>
          </pc:cxnChg>
          <pc:cxnChg chg="mod">
            <ac:chgData name="Lindenmaier Martin (I-NAT-SIBS-CCS)" userId="33792976-69f0-4caa-9876-9a085da1e079" providerId="ADAL" clId="{DF9A8EB9-B7C2-404D-BE76-583E74FDE184}" dt="2021-11-03T15:07:38.413" v="3009" actId="14100"/>
            <ac:cxnSpMkLst>
              <pc:docMk/>
              <pc:sldMasterMk cId="505191778" sldId="2147483660"/>
              <pc:sldLayoutMk cId="3949738716" sldId="2147483703"/>
              <ac:cxnSpMk id="452" creationId="{3D3FD48F-CE8B-47D6-8F54-0C5917D3DDA5}"/>
            </ac:cxnSpMkLst>
          </pc:cxnChg>
        </pc:sldLayoutChg>
        <pc:sldLayoutChg chg="addSp delSp modSp mod">
          <pc:chgData name="Lindenmaier Martin (I-NAT-SIBS-CCS)" userId="33792976-69f0-4caa-9876-9a085da1e079" providerId="ADAL" clId="{DF9A8EB9-B7C2-404D-BE76-583E74FDE184}" dt="2021-11-08T14:11:59.292" v="3334" actId="478"/>
          <pc:sldLayoutMkLst>
            <pc:docMk/>
            <pc:sldMasterMk cId="505191778" sldId="2147483660"/>
            <pc:sldLayoutMk cId="1396655166" sldId="2147483704"/>
          </pc:sldLayoutMkLst>
          <pc:spChg chg="add mod">
            <ac:chgData name="Lindenmaier Martin (I-NAT-SIBS-CCS)" userId="33792976-69f0-4caa-9876-9a085da1e079" providerId="ADAL" clId="{DF9A8EB9-B7C2-404D-BE76-583E74FDE184}" dt="2021-11-03T15:09:37.347" v="3013"/>
            <ac:spMkLst>
              <pc:docMk/>
              <pc:sldMasterMk cId="505191778" sldId="2147483660"/>
              <pc:sldLayoutMk cId="1396655166" sldId="2147483704"/>
              <ac:spMk id="166" creationId="{57F5D7EF-E229-49B1-B578-3124596E84CF}"/>
            </ac:spMkLst>
          </pc:spChg>
          <pc:spChg chg="add mod">
            <ac:chgData name="Lindenmaier Martin (I-NAT-SIBS-CCS)" userId="33792976-69f0-4caa-9876-9a085da1e079" providerId="ADAL" clId="{DF9A8EB9-B7C2-404D-BE76-583E74FDE184}" dt="2021-11-03T15:09:37.347" v="3013"/>
            <ac:spMkLst>
              <pc:docMk/>
              <pc:sldMasterMk cId="505191778" sldId="2147483660"/>
              <pc:sldLayoutMk cId="1396655166" sldId="2147483704"/>
              <ac:spMk id="169" creationId="{D9860377-D8EB-4857-ACA6-E8AF6A5AAD0C}"/>
            </ac:spMkLst>
          </pc:spChg>
          <pc:spChg chg="del mod">
            <ac:chgData name="Lindenmaier Martin (I-NAT-SIBS-CCS)" userId="33792976-69f0-4caa-9876-9a085da1e079" providerId="ADAL" clId="{DF9A8EB9-B7C2-404D-BE76-583E74FDE184}" dt="2021-11-08T14:11:59.292" v="3334" actId="478"/>
            <ac:spMkLst>
              <pc:docMk/>
              <pc:sldMasterMk cId="505191778" sldId="2147483660"/>
              <pc:sldLayoutMk cId="1396655166" sldId="2147483704"/>
              <ac:spMk id="177" creationId="{2A883C19-7C4E-45BE-9388-92D21A16B7B2}"/>
            </ac:spMkLst>
          </pc:spChg>
          <pc:cxnChg chg="add mod">
            <ac:chgData name="Lindenmaier Martin (I-NAT-SIBS-CCS)" userId="33792976-69f0-4caa-9876-9a085da1e079" providerId="ADAL" clId="{DF9A8EB9-B7C2-404D-BE76-583E74FDE184}" dt="2021-11-03T15:09:37.347" v="3013"/>
            <ac:cxnSpMkLst>
              <pc:docMk/>
              <pc:sldMasterMk cId="505191778" sldId="2147483660"/>
              <pc:sldLayoutMk cId="1396655166" sldId="2147483704"/>
              <ac:cxnSpMk id="167" creationId="{C9EC59DF-7A5C-4060-B602-33781CAA3942}"/>
            </ac:cxnSpMkLst>
          </pc:cxnChg>
          <pc:cxnChg chg="add mod">
            <ac:chgData name="Lindenmaier Martin (I-NAT-SIBS-CCS)" userId="33792976-69f0-4caa-9876-9a085da1e079" providerId="ADAL" clId="{DF9A8EB9-B7C2-404D-BE76-583E74FDE184}" dt="2021-11-03T15:09:37.347" v="3013"/>
            <ac:cxnSpMkLst>
              <pc:docMk/>
              <pc:sldMasterMk cId="505191778" sldId="2147483660"/>
              <pc:sldLayoutMk cId="1396655166" sldId="2147483704"/>
              <ac:cxnSpMk id="168" creationId="{DFA103FA-7DB2-4DA2-8306-1C665A541E1C}"/>
            </ac:cxnSpMkLst>
          </pc:cxnChg>
          <pc:cxnChg chg="add del mod">
            <ac:chgData name="Lindenmaier Martin (I-NAT-SIBS-CCS)" userId="33792976-69f0-4caa-9876-9a085da1e079" providerId="ADAL" clId="{DF9A8EB9-B7C2-404D-BE76-583E74FDE184}" dt="2021-11-03T15:09:56.831" v="3017" actId="478"/>
            <ac:cxnSpMkLst>
              <pc:docMk/>
              <pc:sldMasterMk cId="505191778" sldId="2147483660"/>
              <pc:sldLayoutMk cId="1396655166" sldId="2147483704"/>
              <ac:cxnSpMk id="170" creationId="{F3947020-25B1-4CA8-85D2-6FE0C821F207}"/>
            </ac:cxnSpMkLst>
          </pc:cxnChg>
        </pc:sldLayoutChg>
      </pc:sldMasterChg>
    </pc:docChg>
  </pc:docChgLst>
  <pc:docChgLst>
    <pc:chgData name="Ledermann Albert (I-SR40-PMO-FSP)" userId="a5f36771-4462-4696-8c40-8e1a21f9beab" providerId="ADAL" clId="{8DC13AB9-2682-4F4C-B068-18C79D7BBA96}"/>
    <pc:docChg chg="undo modSld sldOrd">
      <pc:chgData name="Ledermann Albert (I-SR40-PMO-FSP)" userId="a5f36771-4462-4696-8c40-8e1a21f9beab" providerId="ADAL" clId="{8DC13AB9-2682-4F4C-B068-18C79D7BBA96}" dt="2019-11-12T14:47:45.056" v="76"/>
      <pc:docMkLst>
        <pc:docMk/>
      </pc:docMkLst>
      <pc:sldChg chg="addSp modSp">
        <pc:chgData name="Ledermann Albert (I-SR40-PMO-FSP)" userId="a5f36771-4462-4696-8c40-8e1a21f9beab" providerId="ADAL" clId="{8DC13AB9-2682-4F4C-B068-18C79D7BBA96}" dt="2019-11-12T14:01:28.008" v="45" actId="20577"/>
        <pc:sldMkLst>
          <pc:docMk/>
          <pc:sldMk cId="4248638135" sldId="500"/>
        </pc:sldMkLst>
        <pc:spChg chg="mod">
          <ac:chgData name="Ledermann Albert (I-SR40-PMO-FSP)" userId="a5f36771-4462-4696-8c40-8e1a21f9beab" providerId="ADAL" clId="{8DC13AB9-2682-4F4C-B068-18C79D7BBA96}" dt="2019-11-12T14:01:10.066" v="43" actId="20577"/>
          <ac:spMkLst>
            <pc:docMk/>
            <pc:sldMk cId="4248638135" sldId="500"/>
            <ac:spMk id="38" creationId="{250D4FEC-C4E4-334C-A681-28E0C31935F0}"/>
          </ac:spMkLst>
        </pc:spChg>
        <pc:spChg chg="mod">
          <ac:chgData name="Ledermann Albert (I-SR40-PMO-FSP)" userId="a5f36771-4462-4696-8c40-8e1a21f9beab" providerId="ADAL" clId="{8DC13AB9-2682-4F4C-B068-18C79D7BBA96}" dt="2019-11-12T14:01:07.023" v="42" actId="20577"/>
          <ac:spMkLst>
            <pc:docMk/>
            <pc:sldMk cId="4248638135" sldId="500"/>
            <ac:spMk id="40" creationId="{FB8678F1-CDFE-B04D-82DB-5E699140CE28}"/>
          </ac:spMkLst>
        </pc:spChg>
        <pc:spChg chg="add mod">
          <ac:chgData name="Ledermann Albert (I-SR40-PMO-FSP)" userId="a5f36771-4462-4696-8c40-8e1a21f9beab" providerId="ADAL" clId="{8DC13AB9-2682-4F4C-B068-18C79D7BBA96}" dt="2019-11-12T14:01:28.008" v="45" actId="20577"/>
          <ac:spMkLst>
            <pc:docMk/>
            <pc:sldMk cId="4248638135" sldId="500"/>
            <ac:spMk id="41" creationId="{6215E5A9-2D56-4503-9506-8E0CCD229180}"/>
          </ac:spMkLst>
        </pc:spChg>
        <pc:cxnChg chg="add mod">
          <ac:chgData name="Ledermann Albert (I-SR40-PMO-FSP)" userId="a5f36771-4462-4696-8c40-8e1a21f9beab" providerId="ADAL" clId="{8DC13AB9-2682-4F4C-B068-18C79D7BBA96}" dt="2019-11-12T14:00:00.403" v="23" actId="571"/>
          <ac:cxnSpMkLst>
            <pc:docMk/>
            <pc:sldMk cId="4248638135" sldId="500"/>
            <ac:cxnSpMk id="39" creationId="{6511CB58-617D-4D1B-B6D0-687F0D626664}"/>
          </ac:cxnSpMkLst>
        </pc:cxnChg>
      </pc:sldChg>
    </pc:docChg>
  </pc:docChgLst>
  <pc:docChgLst>
    <pc:chgData name="Ledermann Albert (I-SR40-PMO-FSP)" userId="a5f36771-4462-4696-8c40-8e1a21f9beab" providerId="ADAL" clId="{EDE8259B-ADAD-894E-81D1-84F2B9DDF320}"/>
    <pc:docChg chg="custSel addSld modSld modMainMaster">
      <pc:chgData name="Ledermann Albert (I-SR40-PMO-FSP)" userId="a5f36771-4462-4696-8c40-8e1a21f9beab" providerId="ADAL" clId="{EDE8259B-ADAD-894E-81D1-84F2B9DDF320}" dt="2019-11-06T23:41:47.221" v="432" actId="571"/>
      <pc:docMkLst>
        <pc:docMk/>
      </pc:docMkLst>
      <pc:sldChg chg="addSp delSp modSp">
        <pc:chgData name="Ledermann Albert (I-SR40-PMO-FSP)" userId="a5f36771-4462-4696-8c40-8e1a21f9beab" providerId="ADAL" clId="{EDE8259B-ADAD-894E-81D1-84F2B9DDF320}" dt="2019-11-06T23:41:47.221" v="432" actId="571"/>
        <pc:sldMkLst>
          <pc:docMk/>
          <pc:sldMk cId="4248638135" sldId="500"/>
        </pc:sldMkLst>
        <pc:spChg chg="mod">
          <ac:chgData name="Ledermann Albert (I-SR40-PMO-FSP)" userId="a5f36771-4462-4696-8c40-8e1a21f9beab" providerId="ADAL" clId="{EDE8259B-ADAD-894E-81D1-84F2B9DDF320}" dt="2019-11-06T23:41:10.300" v="429" actId="20577"/>
          <ac:spMkLst>
            <pc:docMk/>
            <pc:sldMk cId="4248638135" sldId="500"/>
            <ac:spMk id="16" creationId="{A9612E96-6E6F-48A6-8070-4DE7935C1A5D}"/>
          </ac:spMkLst>
        </pc:spChg>
        <pc:spChg chg="del mod">
          <ac:chgData name="Ledermann Albert (I-SR40-PMO-FSP)" userId="a5f36771-4462-4696-8c40-8e1a21f9beab" providerId="ADAL" clId="{EDE8259B-ADAD-894E-81D1-84F2B9DDF320}" dt="2019-11-06T23:41:34.854" v="431" actId="478"/>
          <ac:spMkLst>
            <pc:docMk/>
            <pc:sldMk cId="4248638135" sldId="500"/>
            <ac:spMk id="33" creationId="{2B82C71D-3BB6-4484-A3E5-EA0681EC3010}"/>
          </ac:spMkLst>
        </pc:spChg>
        <pc:spChg chg="add mod">
          <ac:chgData name="Ledermann Albert (I-SR40-PMO-FSP)" userId="a5f36771-4462-4696-8c40-8e1a21f9beab" providerId="ADAL" clId="{EDE8259B-ADAD-894E-81D1-84F2B9DDF320}" dt="2019-11-06T23:41:47.221" v="432" actId="571"/>
          <ac:spMkLst>
            <pc:docMk/>
            <pc:sldMk cId="4248638135" sldId="500"/>
            <ac:spMk id="34" creationId="{5E24F389-A097-6041-9E69-3C3F4A6D205C}"/>
          </ac:spMkLst>
        </pc:spChg>
      </pc:sldChg>
      <pc:sldChg chg="delSp modSp">
        <pc:chgData name="Ledermann Albert (I-SR40-PMO-FSP)" userId="a5f36771-4462-4696-8c40-8e1a21f9beab" providerId="ADAL" clId="{EDE8259B-ADAD-894E-81D1-84F2B9DDF320}" dt="2019-11-06T23:33:51.728" v="396" actId="14100"/>
        <pc:sldMkLst>
          <pc:docMk/>
          <pc:sldMk cId="1223489138" sldId="510"/>
        </pc:sldMkLst>
        <pc:spChg chg="mod">
          <ac:chgData name="Ledermann Albert (I-SR40-PMO-FSP)" userId="a5f36771-4462-4696-8c40-8e1a21f9beab" providerId="ADAL" clId="{EDE8259B-ADAD-894E-81D1-84F2B9DDF320}" dt="2019-11-06T23:33:51.728" v="396" actId="14100"/>
          <ac:spMkLst>
            <pc:docMk/>
            <pc:sldMk cId="1223489138" sldId="510"/>
            <ac:spMk id="5" creationId="{2DBD8572-BCF9-48A5-AAC8-87A456055D5D}"/>
          </ac:spMkLst>
        </pc:spChg>
        <pc:spChg chg="del">
          <ac:chgData name="Ledermann Albert (I-SR40-PMO-FSP)" userId="a5f36771-4462-4696-8c40-8e1a21f9beab" providerId="ADAL" clId="{EDE8259B-ADAD-894E-81D1-84F2B9DDF320}" dt="2019-11-06T23:33:38.138" v="394" actId="478"/>
          <ac:spMkLst>
            <pc:docMk/>
            <pc:sldMk cId="1223489138" sldId="510"/>
            <ac:spMk id="8" creationId="{DF4AFC34-80D0-4FB9-961E-FA7538849487}"/>
          </ac:spMkLst>
        </pc:spChg>
        <pc:spChg chg="del">
          <ac:chgData name="Ledermann Albert (I-SR40-PMO-FSP)" userId="a5f36771-4462-4696-8c40-8e1a21f9beab" providerId="ADAL" clId="{EDE8259B-ADAD-894E-81D1-84F2B9DDF320}" dt="2019-11-06T23:33:42.743" v="395" actId="478"/>
          <ac:spMkLst>
            <pc:docMk/>
            <pc:sldMk cId="1223489138" sldId="510"/>
            <ac:spMk id="10" creationId="{A6278768-8D98-4F5D-AAD2-7C3A5BF0F03D}"/>
          </ac:spMkLst>
        </pc:spChg>
      </pc:sldChg>
      <pc:sldMasterChg chg="modSldLayout">
        <pc:chgData name="Ledermann Albert (I-SR40-PMO-FSP)" userId="a5f36771-4462-4696-8c40-8e1a21f9beab" providerId="ADAL" clId="{EDE8259B-ADAD-894E-81D1-84F2B9DDF320}" dt="2019-11-06T23:25:44.047" v="393" actId="20577"/>
        <pc:sldMasterMkLst>
          <pc:docMk/>
          <pc:sldMasterMk cId="3337960539" sldId="2147483651"/>
        </pc:sldMasterMkLst>
        <pc:sldLayoutChg chg="modSp">
          <pc:chgData name="Ledermann Albert (I-SR40-PMO-FSP)" userId="a5f36771-4462-4696-8c40-8e1a21f9beab" providerId="ADAL" clId="{EDE8259B-ADAD-894E-81D1-84F2B9DDF320}" dt="2019-11-06T23:25:36.607" v="386" actId="20577"/>
          <pc:sldLayoutMkLst>
            <pc:docMk/>
            <pc:sldMasterMk cId="3337960539" sldId="2147483651"/>
            <pc:sldLayoutMk cId="3731381551" sldId="2147483685"/>
          </pc:sldLayoutMkLst>
          <pc:spChg chg="mod">
            <ac:chgData name="Ledermann Albert (I-SR40-PMO-FSP)" userId="a5f36771-4462-4696-8c40-8e1a21f9beab" providerId="ADAL" clId="{EDE8259B-ADAD-894E-81D1-84F2B9DDF320}" dt="2019-11-06T23:25:36.607" v="386" actId="20577"/>
            <ac:spMkLst>
              <pc:docMk/>
              <pc:sldMasterMk cId="3337960539" sldId="2147483651"/>
              <pc:sldLayoutMk cId="3731381551" sldId="2147483685"/>
              <ac:spMk id="92" creationId="{7FE062FA-6C1F-4602-9DF9-E5569AAAFC42}"/>
            </ac:spMkLst>
          </pc:spChg>
        </pc:sldLayoutChg>
        <pc:sldLayoutChg chg="modSp">
          <pc:chgData name="Ledermann Albert (I-SR40-PMO-FSP)" userId="a5f36771-4462-4696-8c40-8e1a21f9beab" providerId="ADAL" clId="{EDE8259B-ADAD-894E-81D1-84F2B9DDF320}" dt="2019-11-06T23:25:44.047" v="393" actId="20577"/>
          <pc:sldLayoutMkLst>
            <pc:docMk/>
            <pc:sldMasterMk cId="3337960539" sldId="2147483651"/>
            <pc:sldLayoutMk cId="1819827892" sldId="2147483686"/>
          </pc:sldLayoutMkLst>
          <pc:spChg chg="mod">
            <ac:chgData name="Ledermann Albert (I-SR40-PMO-FSP)" userId="a5f36771-4462-4696-8c40-8e1a21f9beab" providerId="ADAL" clId="{EDE8259B-ADAD-894E-81D1-84F2B9DDF320}" dt="2019-11-06T23:25:44.047" v="393" actId="20577"/>
            <ac:spMkLst>
              <pc:docMk/>
              <pc:sldMasterMk cId="3337960539" sldId="2147483651"/>
              <pc:sldLayoutMk cId="1819827892" sldId="2147483686"/>
              <ac:spMk id="116" creationId="{76CE1E7E-0BE9-433E-AA7D-BC1B3AAC2A9C}"/>
            </ac:spMkLst>
          </pc:spChg>
        </pc:sldLayoutChg>
        <pc:sldLayoutChg chg="modSp">
          <pc:chgData name="Ledermann Albert (I-SR40-PMO-FSP)" userId="a5f36771-4462-4696-8c40-8e1a21f9beab" providerId="ADAL" clId="{EDE8259B-ADAD-894E-81D1-84F2B9DDF320}" dt="2019-11-06T23:25:23.392" v="379" actId="20577"/>
          <pc:sldLayoutMkLst>
            <pc:docMk/>
            <pc:sldMasterMk cId="3337960539" sldId="2147483651"/>
            <pc:sldLayoutMk cId="124016065" sldId="2147483687"/>
          </pc:sldLayoutMkLst>
          <pc:spChg chg="mod">
            <ac:chgData name="Ledermann Albert (I-SR40-PMO-FSP)" userId="a5f36771-4462-4696-8c40-8e1a21f9beab" providerId="ADAL" clId="{EDE8259B-ADAD-894E-81D1-84F2B9DDF320}" dt="2019-11-06T23:25:15.727" v="374" actId="20577"/>
            <ac:spMkLst>
              <pc:docMk/>
              <pc:sldMasterMk cId="3337960539" sldId="2147483651"/>
              <pc:sldLayoutMk cId="124016065" sldId="2147483687"/>
              <ac:spMk id="123" creationId="{00D350CF-7955-4386-A2D6-85E01B933CC0}"/>
            </ac:spMkLst>
          </pc:spChg>
          <pc:spChg chg="mod">
            <ac:chgData name="Ledermann Albert (I-SR40-PMO-FSP)" userId="a5f36771-4462-4696-8c40-8e1a21f9beab" providerId="ADAL" clId="{EDE8259B-ADAD-894E-81D1-84F2B9DDF320}" dt="2019-11-06T23:25:23.392" v="379" actId="20577"/>
            <ac:spMkLst>
              <pc:docMk/>
              <pc:sldMasterMk cId="3337960539" sldId="2147483651"/>
              <pc:sldLayoutMk cId="124016065" sldId="2147483687"/>
              <ac:spMk id="141" creationId="{A3747B18-9F6A-4385-9A67-9C4401D77352}"/>
            </ac:spMkLst>
          </pc:spChg>
        </pc:sldLayoutChg>
      </pc:sldMasterChg>
    </pc:docChg>
  </pc:docChgLst>
  <pc:docChgLst>
    <pc:chgData name="Ledermann Albert (I-NAT-SIBS-CCS)" userId="a5f36771-4462-4696-8c40-8e1a21f9beab" providerId="ADAL" clId="{2A5419C7-9574-4FF8-9B81-A574792CAD2C}"/>
    <pc:docChg chg="modSld">
      <pc:chgData name="Ledermann Albert (I-NAT-SIBS-CCS)" userId="a5f36771-4462-4696-8c40-8e1a21f9beab" providerId="ADAL" clId="{2A5419C7-9574-4FF8-9B81-A574792CAD2C}" dt="2022-04-05T09:00:50.450" v="3" actId="20577"/>
      <pc:docMkLst>
        <pc:docMk/>
      </pc:docMkLst>
      <pc:sldChg chg="modSp mod">
        <pc:chgData name="Ledermann Albert (I-NAT-SIBS-CCS)" userId="a5f36771-4462-4696-8c40-8e1a21f9beab" providerId="ADAL" clId="{2A5419C7-9574-4FF8-9B81-A574792CAD2C}" dt="2022-04-05T09:00:41.884" v="1" actId="20577"/>
        <pc:sldMkLst>
          <pc:docMk/>
          <pc:sldMk cId="1694882350" sldId="846"/>
        </pc:sldMkLst>
        <pc:spChg chg="mod">
          <ac:chgData name="Ledermann Albert (I-NAT-SIBS-CCS)" userId="a5f36771-4462-4696-8c40-8e1a21f9beab" providerId="ADAL" clId="{2A5419C7-9574-4FF8-9B81-A574792CAD2C}" dt="2022-04-05T09:00:41.884" v="1" actId="20577"/>
          <ac:spMkLst>
            <pc:docMk/>
            <pc:sldMk cId="1694882350" sldId="846"/>
            <ac:spMk id="34" creationId="{B80B34A0-356A-4C56-9AA7-85053C59D408}"/>
          </ac:spMkLst>
        </pc:spChg>
      </pc:sldChg>
      <pc:sldChg chg="modSp mod">
        <pc:chgData name="Ledermann Albert (I-NAT-SIBS-CCS)" userId="a5f36771-4462-4696-8c40-8e1a21f9beab" providerId="ADAL" clId="{2A5419C7-9574-4FF8-9B81-A574792CAD2C}" dt="2022-04-05T09:00:50.450" v="3" actId="20577"/>
        <pc:sldMkLst>
          <pc:docMk/>
          <pc:sldMk cId="2492822166" sldId="847"/>
        </pc:sldMkLst>
        <pc:spChg chg="mod">
          <ac:chgData name="Ledermann Albert (I-NAT-SIBS-CCS)" userId="a5f36771-4462-4696-8c40-8e1a21f9beab" providerId="ADAL" clId="{2A5419C7-9574-4FF8-9B81-A574792CAD2C}" dt="2022-04-05T09:00:50.450" v="3" actId="20577"/>
          <ac:spMkLst>
            <pc:docMk/>
            <pc:sldMk cId="2492822166" sldId="847"/>
            <ac:spMk id="34" creationId="{B80B34A0-356A-4C56-9AA7-85053C59D408}"/>
          </ac:spMkLst>
        </pc:spChg>
      </pc:sldChg>
    </pc:docChg>
  </pc:docChgLst>
  <pc:docChgLst>
    <pc:chgData name="Ledermann Albert (I-NAT-SIBS-CCS)" userId="a5f36771-4462-4696-8c40-8e1a21f9beab" providerId="ADAL" clId="{9065BFA3-9D53-4215-9C34-A8C0A35309F9}"/>
    <pc:docChg chg="undo redo custSel addSld delSld modSld sldOrd modSection">
      <pc:chgData name="Ledermann Albert (I-NAT-SIBS-CCS)" userId="a5f36771-4462-4696-8c40-8e1a21f9beab" providerId="ADAL" clId="{9065BFA3-9D53-4215-9C34-A8C0A35309F9}" dt="2021-10-25T13:03:04.919" v="5861" actId="1076"/>
      <pc:docMkLst>
        <pc:docMk/>
      </pc:docMkLst>
      <pc:sldChg chg="modSp mod">
        <pc:chgData name="Ledermann Albert (I-NAT-SIBS-CCS)" userId="a5f36771-4462-4696-8c40-8e1a21f9beab" providerId="ADAL" clId="{9065BFA3-9D53-4215-9C34-A8C0A35309F9}" dt="2021-09-16T12:43:34.029" v="4529" actId="313"/>
        <pc:sldMkLst>
          <pc:docMk/>
          <pc:sldMk cId="1465140628" sldId="663"/>
        </pc:sldMkLst>
        <pc:spChg chg="mod">
          <ac:chgData name="Ledermann Albert (I-NAT-SIBS-CCS)" userId="a5f36771-4462-4696-8c40-8e1a21f9beab" providerId="ADAL" clId="{9065BFA3-9D53-4215-9C34-A8C0A35309F9}" dt="2021-09-16T12:43:34.029" v="4529" actId="313"/>
          <ac:spMkLst>
            <pc:docMk/>
            <pc:sldMk cId="1465140628" sldId="663"/>
            <ac:spMk id="8" creationId="{FEFA68F1-22A4-4C16-8179-9566BFE29D46}"/>
          </ac:spMkLst>
        </pc:spChg>
      </pc:sldChg>
      <pc:sldChg chg="modSp mod">
        <pc:chgData name="Ledermann Albert (I-NAT-SIBS-CCS)" userId="a5f36771-4462-4696-8c40-8e1a21f9beab" providerId="ADAL" clId="{9065BFA3-9D53-4215-9C34-A8C0A35309F9}" dt="2021-09-16T12:43:42.753" v="4533" actId="313"/>
        <pc:sldMkLst>
          <pc:docMk/>
          <pc:sldMk cId="3460384718" sldId="782"/>
        </pc:sldMkLst>
        <pc:spChg chg="mod">
          <ac:chgData name="Ledermann Albert (I-NAT-SIBS-CCS)" userId="a5f36771-4462-4696-8c40-8e1a21f9beab" providerId="ADAL" clId="{9065BFA3-9D53-4215-9C34-A8C0A35309F9}" dt="2021-09-16T12:43:42.753" v="4533" actId="313"/>
          <ac:spMkLst>
            <pc:docMk/>
            <pc:sldMk cId="3460384718" sldId="782"/>
            <ac:spMk id="2" creationId="{D27CC9E8-8F69-4274-8293-7EBA45BFCDB5}"/>
          </ac:spMkLst>
        </pc:spChg>
      </pc:sldChg>
      <pc:sldChg chg="modSp mod">
        <pc:chgData name="Ledermann Albert (I-NAT-SIBS-CCS)" userId="a5f36771-4462-4696-8c40-8e1a21f9beab" providerId="ADAL" clId="{9065BFA3-9D53-4215-9C34-A8C0A35309F9}" dt="2021-10-25T13:03:04.919" v="5861" actId="1076"/>
        <pc:sldMkLst>
          <pc:docMk/>
          <pc:sldMk cId="1196897456" sldId="783"/>
        </pc:sldMkLst>
        <pc:picChg chg="mod">
          <ac:chgData name="Ledermann Albert (I-NAT-SIBS-CCS)" userId="a5f36771-4462-4696-8c40-8e1a21f9beab" providerId="ADAL" clId="{9065BFA3-9D53-4215-9C34-A8C0A35309F9}" dt="2021-10-25T13:03:04.919" v="5861" actId="1076"/>
          <ac:picMkLst>
            <pc:docMk/>
            <pc:sldMk cId="1196897456" sldId="783"/>
            <ac:picMk id="9" creationId="{54FF2707-A407-4488-A874-CA30BAF53FF4}"/>
          </ac:picMkLst>
        </pc:picChg>
      </pc:sldChg>
      <pc:sldChg chg="modSp add mod ord">
        <pc:chgData name="Ledermann Albert (I-NAT-SIBS-CCS)" userId="a5f36771-4462-4696-8c40-8e1a21f9beab" providerId="ADAL" clId="{9065BFA3-9D53-4215-9C34-A8C0A35309F9}" dt="2021-09-09T11:19:24.432" v="472" actId="20577"/>
        <pc:sldMkLst>
          <pc:docMk/>
          <pc:sldMk cId="2394970250" sldId="797"/>
        </pc:sldMkLst>
        <pc:spChg chg="mod">
          <ac:chgData name="Ledermann Albert (I-NAT-SIBS-CCS)" userId="a5f36771-4462-4696-8c40-8e1a21f9beab" providerId="ADAL" clId="{9065BFA3-9D53-4215-9C34-A8C0A35309F9}" dt="2021-09-09T11:19:24.432" v="472" actId="20577"/>
          <ac:spMkLst>
            <pc:docMk/>
            <pc:sldMk cId="2394970250" sldId="797"/>
            <ac:spMk id="2" creationId="{FFEFF1E2-0E70-4599-AD71-797768E91DD2}"/>
          </ac:spMkLst>
        </pc:spChg>
      </pc:sldChg>
      <pc:sldChg chg="addSp delSp modSp add del mod modClrScheme chgLayout">
        <pc:chgData name="Ledermann Albert (I-NAT-SIBS-CCS)" userId="a5f36771-4462-4696-8c40-8e1a21f9beab" providerId="ADAL" clId="{9065BFA3-9D53-4215-9C34-A8C0A35309F9}" dt="2021-09-09T11:12:05.391" v="389" actId="2696"/>
        <pc:sldMkLst>
          <pc:docMk/>
          <pc:sldMk cId="732979736" sldId="798"/>
        </pc:sldMkLst>
        <pc:spChg chg="mod ord">
          <ac:chgData name="Ledermann Albert (I-NAT-SIBS-CCS)" userId="a5f36771-4462-4696-8c40-8e1a21f9beab" providerId="ADAL" clId="{9065BFA3-9D53-4215-9C34-A8C0A35309F9}" dt="2021-09-09T10:10:34.557" v="44" actId="700"/>
          <ac:spMkLst>
            <pc:docMk/>
            <pc:sldMk cId="732979736" sldId="798"/>
            <ac:spMk id="2" creationId="{FFEFF1E2-0E70-4599-AD71-797768E91DD2}"/>
          </ac:spMkLst>
        </pc:spChg>
        <pc:spChg chg="mod ord">
          <ac:chgData name="Ledermann Albert (I-NAT-SIBS-CCS)" userId="a5f36771-4462-4696-8c40-8e1a21f9beab" providerId="ADAL" clId="{9065BFA3-9D53-4215-9C34-A8C0A35309F9}" dt="2021-09-09T10:10:34.557" v="44" actId="700"/>
          <ac:spMkLst>
            <pc:docMk/>
            <pc:sldMk cId="732979736" sldId="798"/>
            <ac:spMk id="4" creationId="{C1F2DECD-F4EF-4943-9A61-C6AA781710A1}"/>
          </ac:spMkLst>
        </pc:spChg>
        <pc:spChg chg="add mod ord">
          <ac:chgData name="Ledermann Albert (I-NAT-SIBS-CCS)" userId="a5f36771-4462-4696-8c40-8e1a21f9beab" providerId="ADAL" clId="{9065BFA3-9D53-4215-9C34-A8C0A35309F9}" dt="2021-09-09T10:10:34.557" v="44" actId="700"/>
          <ac:spMkLst>
            <pc:docMk/>
            <pc:sldMk cId="732979736" sldId="798"/>
            <ac:spMk id="5" creationId="{98C5301A-A139-48A3-A7CA-947D99C0CFF1}"/>
          </ac:spMkLst>
        </pc:spChg>
        <pc:spChg chg="add del mod ord">
          <ac:chgData name="Ledermann Albert (I-NAT-SIBS-CCS)" userId="a5f36771-4462-4696-8c40-8e1a21f9beab" providerId="ADAL" clId="{9065BFA3-9D53-4215-9C34-A8C0A35309F9}" dt="2021-09-09T10:10:38.192" v="45" actId="478"/>
          <ac:spMkLst>
            <pc:docMk/>
            <pc:sldMk cId="732979736" sldId="798"/>
            <ac:spMk id="6" creationId="{77844ED4-19C2-49DF-9413-0C01585D03D7}"/>
          </ac:spMkLst>
        </pc:spChg>
        <pc:spChg chg="add mod">
          <ac:chgData name="Ledermann Albert (I-NAT-SIBS-CCS)" userId="a5f36771-4462-4696-8c40-8e1a21f9beab" providerId="ADAL" clId="{9065BFA3-9D53-4215-9C34-A8C0A35309F9}" dt="2021-09-09T10:14:34.133" v="67" actId="1076"/>
          <ac:spMkLst>
            <pc:docMk/>
            <pc:sldMk cId="732979736" sldId="798"/>
            <ac:spMk id="7" creationId="{926FBBAE-8A4E-42B5-88D5-7954D0A87AEC}"/>
          </ac:spMkLst>
        </pc:spChg>
        <pc:spChg chg="add mod">
          <ac:chgData name="Ledermann Albert (I-NAT-SIBS-CCS)" userId="a5f36771-4462-4696-8c40-8e1a21f9beab" providerId="ADAL" clId="{9065BFA3-9D53-4215-9C34-A8C0A35309F9}" dt="2021-09-09T10:13:37.043" v="60" actId="1076"/>
          <ac:spMkLst>
            <pc:docMk/>
            <pc:sldMk cId="732979736" sldId="798"/>
            <ac:spMk id="8" creationId="{DF4201D7-5D1E-4FF4-9DC1-D12EF274B4A9}"/>
          </ac:spMkLst>
        </pc:spChg>
        <pc:spChg chg="add mod">
          <ac:chgData name="Ledermann Albert (I-NAT-SIBS-CCS)" userId="a5f36771-4462-4696-8c40-8e1a21f9beab" providerId="ADAL" clId="{9065BFA3-9D53-4215-9C34-A8C0A35309F9}" dt="2021-09-09T10:14:29.640" v="66" actId="1076"/>
          <ac:spMkLst>
            <pc:docMk/>
            <pc:sldMk cId="732979736" sldId="798"/>
            <ac:spMk id="9" creationId="{4FE6D5D7-DB6A-41C5-A379-5C9739B85C85}"/>
          </ac:spMkLst>
        </pc:spChg>
        <pc:spChg chg="add mod">
          <ac:chgData name="Ledermann Albert (I-NAT-SIBS-CCS)" userId="a5f36771-4462-4696-8c40-8e1a21f9beab" providerId="ADAL" clId="{9065BFA3-9D53-4215-9C34-A8C0A35309F9}" dt="2021-09-09T10:13:09.477" v="57" actId="14100"/>
          <ac:spMkLst>
            <pc:docMk/>
            <pc:sldMk cId="732979736" sldId="798"/>
            <ac:spMk id="10" creationId="{6FB13B64-413A-4F45-881C-32DC6DB7260F}"/>
          </ac:spMkLst>
        </pc:spChg>
        <pc:spChg chg="add mod">
          <ac:chgData name="Ledermann Albert (I-NAT-SIBS-CCS)" userId="a5f36771-4462-4696-8c40-8e1a21f9beab" providerId="ADAL" clId="{9065BFA3-9D53-4215-9C34-A8C0A35309F9}" dt="2021-09-09T10:13:09.477" v="57" actId="14100"/>
          <ac:spMkLst>
            <pc:docMk/>
            <pc:sldMk cId="732979736" sldId="798"/>
            <ac:spMk id="11" creationId="{A54AAF37-A551-49C4-B962-42F8A8A00EC5}"/>
          </ac:spMkLst>
        </pc:spChg>
        <pc:spChg chg="add mod">
          <ac:chgData name="Ledermann Albert (I-NAT-SIBS-CCS)" userId="a5f36771-4462-4696-8c40-8e1a21f9beab" providerId="ADAL" clId="{9065BFA3-9D53-4215-9C34-A8C0A35309F9}" dt="2021-09-09T10:57:11.958" v="267" actId="113"/>
          <ac:spMkLst>
            <pc:docMk/>
            <pc:sldMk cId="732979736" sldId="798"/>
            <ac:spMk id="17" creationId="{A3FD971D-32C6-4EA6-BC50-2C9D98FB7C2B}"/>
          </ac:spMkLst>
        </pc:spChg>
        <pc:spChg chg="add mod">
          <ac:chgData name="Ledermann Albert (I-NAT-SIBS-CCS)" userId="a5f36771-4462-4696-8c40-8e1a21f9beab" providerId="ADAL" clId="{9065BFA3-9D53-4215-9C34-A8C0A35309F9}" dt="2021-09-09T10:17:13.547" v="85" actId="164"/>
          <ac:spMkLst>
            <pc:docMk/>
            <pc:sldMk cId="732979736" sldId="798"/>
            <ac:spMk id="31" creationId="{FA9E7D43-2364-4F6E-BDB5-BDEE6BB50441}"/>
          </ac:spMkLst>
        </pc:spChg>
        <pc:spChg chg="add mod">
          <ac:chgData name="Ledermann Albert (I-NAT-SIBS-CCS)" userId="a5f36771-4462-4696-8c40-8e1a21f9beab" providerId="ADAL" clId="{9065BFA3-9D53-4215-9C34-A8C0A35309F9}" dt="2021-09-09T10:49:28.412" v="147" actId="1076"/>
          <ac:spMkLst>
            <pc:docMk/>
            <pc:sldMk cId="732979736" sldId="798"/>
            <ac:spMk id="32" creationId="{D71E0FFC-9C04-4FD2-B22C-AAFF7FA7DA53}"/>
          </ac:spMkLst>
        </pc:spChg>
        <pc:spChg chg="add mod">
          <ac:chgData name="Ledermann Albert (I-NAT-SIBS-CCS)" userId="a5f36771-4462-4696-8c40-8e1a21f9beab" providerId="ADAL" clId="{9065BFA3-9D53-4215-9C34-A8C0A35309F9}" dt="2021-09-09T10:20:17.131" v="128" actId="790"/>
          <ac:spMkLst>
            <pc:docMk/>
            <pc:sldMk cId="732979736" sldId="798"/>
            <ac:spMk id="33" creationId="{EBF96E78-4E33-4E2E-B1C0-4A598D443A68}"/>
          </ac:spMkLst>
        </pc:spChg>
        <pc:spChg chg="add mod">
          <ac:chgData name="Ledermann Albert (I-NAT-SIBS-CCS)" userId="a5f36771-4462-4696-8c40-8e1a21f9beab" providerId="ADAL" clId="{9065BFA3-9D53-4215-9C34-A8C0A35309F9}" dt="2021-09-09T10:21:09.492" v="137" actId="790"/>
          <ac:spMkLst>
            <pc:docMk/>
            <pc:sldMk cId="732979736" sldId="798"/>
            <ac:spMk id="34" creationId="{84AE4A56-F14D-423B-A27B-5611C47590CE}"/>
          </ac:spMkLst>
        </pc:spChg>
        <pc:spChg chg="add mod">
          <ac:chgData name="Ledermann Albert (I-NAT-SIBS-CCS)" userId="a5f36771-4462-4696-8c40-8e1a21f9beab" providerId="ADAL" clId="{9065BFA3-9D53-4215-9C34-A8C0A35309F9}" dt="2021-09-09T10:21:09.492" v="137" actId="790"/>
          <ac:spMkLst>
            <pc:docMk/>
            <pc:sldMk cId="732979736" sldId="798"/>
            <ac:spMk id="35" creationId="{CBB4C4A7-EF79-467F-AC15-235E9A1D1024}"/>
          </ac:spMkLst>
        </pc:spChg>
        <pc:spChg chg="add mod">
          <ac:chgData name="Ledermann Albert (I-NAT-SIBS-CCS)" userId="a5f36771-4462-4696-8c40-8e1a21f9beab" providerId="ADAL" clId="{9065BFA3-9D53-4215-9C34-A8C0A35309F9}" dt="2021-09-09T10:21:09.492" v="137" actId="790"/>
          <ac:spMkLst>
            <pc:docMk/>
            <pc:sldMk cId="732979736" sldId="798"/>
            <ac:spMk id="36" creationId="{7F44DEB6-0727-4B19-BC81-A8003FEB7C27}"/>
          </ac:spMkLst>
        </pc:spChg>
        <pc:spChg chg="add mod">
          <ac:chgData name="Ledermann Albert (I-NAT-SIBS-CCS)" userId="a5f36771-4462-4696-8c40-8e1a21f9beab" providerId="ADAL" clId="{9065BFA3-9D53-4215-9C34-A8C0A35309F9}" dt="2021-09-09T10:21:02.526" v="136" actId="790"/>
          <ac:spMkLst>
            <pc:docMk/>
            <pc:sldMk cId="732979736" sldId="798"/>
            <ac:spMk id="37" creationId="{910A09BD-8A0A-4C14-8F0F-6F24DACBC09E}"/>
          </ac:spMkLst>
        </pc:spChg>
        <pc:spChg chg="add mod">
          <ac:chgData name="Ledermann Albert (I-NAT-SIBS-CCS)" userId="a5f36771-4462-4696-8c40-8e1a21f9beab" providerId="ADAL" clId="{9065BFA3-9D53-4215-9C34-A8C0A35309F9}" dt="2021-09-09T10:51:36.116" v="240" actId="688"/>
          <ac:spMkLst>
            <pc:docMk/>
            <pc:sldMk cId="732979736" sldId="798"/>
            <ac:spMk id="42" creationId="{708448C7-A154-4997-A0CF-37FB6B42EBD7}"/>
          </ac:spMkLst>
        </pc:spChg>
        <pc:spChg chg="add mod">
          <ac:chgData name="Ledermann Albert (I-NAT-SIBS-CCS)" userId="a5f36771-4462-4696-8c40-8e1a21f9beab" providerId="ADAL" clId="{9065BFA3-9D53-4215-9C34-A8C0A35309F9}" dt="2021-09-09T10:50:59.893" v="212" actId="207"/>
          <ac:spMkLst>
            <pc:docMk/>
            <pc:sldMk cId="732979736" sldId="798"/>
            <ac:spMk id="43" creationId="{AC499113-2613-4D7F-ACAF-D95367622EFD}"/>
          </ac:spMkLst>
        </pc:spChg>
        <pc:spChg chg="add mod">
          <ac:chgData name="Ledermann Albert (I-NAT-SIBS-CCS)" userId="a5f36771-4462-4696-8c40-8e1a21f9beab" providerId="ADAL" clId="{9065BFA3-9D53-4215-9C34-A8C0A35309F9}" dt="2021-09-09T10:51:23.800" v="233" actId="1036"/>
          <ac:spMkLst>
            <pc:docMk/>
            <pc:sldMk cId="732979736" sldId="798"/>
            <ac:spMk id="44" creationId="{D581DD95-5A3F-44D2-B768-D0826A1EA4BA}"/>
          </ac:spMkLst>
        </pc:spChg>
        <pc:spChg chg="add mod">
          <ac:chgData name="Ledermann Albert (I-NAT-SIBS-CCS)" userId="a5f36771-4462-4696-8c40-8e1a21f9beab" providerId="ADAL" clId="{9065BFA3-9D53-4215-9C34-A8C0A35309F9}" dt="2021-09-09T10:50:45.846" v="188" actId="1038"/>
          <ac:spMkLst>
            <pc:docMk/>
            <pc:sldMk cId="732979736" sldId="798"/>
            <ac:spMk id="45" creationId="{2D257CEF-428F-4682-9919-270D232C7B8C}"/>
          </ac:spMkLst>
        </pc:spChg>
        <pc:spChg chg="add mod">
          <ac:chgData name="Ledermann Albert (I-NAT-SIBS-CCS)" userId="a5f36771-4462-4696-8c40-8e1a21f9beab" providerId="ADAL" clId="{9065BFA3-9D53-4215-9C34-A8C0A35309F9}" dt="2021-09-09T10:51:30.014" v="239" actId="1038"/>
          <ac:spMkLst>
            <pc:docMk/>
            <pc:sldMk cId="732979736" sldId="798"/>
            <ac:spMk id="46" creationId="{FB781E3B-6BDE-473F-B29D-5D643717DD10}"/>
          </ac:spMkLst>
        </pc:spChg>
        <pc:spChg chg="add mod">
          <ac:chgData name="Ledermann Albert (I-NAT-SIBS-CCS)" userId="a5f36771-4462-4696-8c40-8e1a21f9beab" providerId="ADAL" clId="{9065BFA3-9D53-4215-9C34-A8C0A35309F9}" dt="2021-09-09T10:21:33.496" v="140" actId="790"/>
          <ac:spMkLst>
            <pc:docMk/>
            <pc:sldMk cId="732979736" sldId="798"/>
            <ac:spMk id="47" creationId="{0CE5AB7C-9C73-42C3-BBA7-90F85643F03C}"/>
          </ac:spMkLst>
        </pc:spChg>
        <pc:spChg chg="add mod">
          <ac:chgData name="Ledermann Albert (I-NAT-SIBS-CCS)" userId="a5f36771-4462-4696-8c40-8e1a21f9beab" providerId="ADAL" clId="{9065BFA3-9D53-4215-9C34-A8C0A35309F9}" dt="2021-09-09T10:56:27.894" v="244" actId="790"/>
          <ac:spMkLst>
            <pc:docMk/>
            <pc:sldMk cId="732979736" sldId="798"/>
            <ac:spMk id="49" creationId="{38A820EF-2D3E-4F78-B1FA-95241832FA28}"/>
          </ac:spMkLst>
        </pc:spChg>
        <pc:spChg chg="add mod">
          <ac:chgData name="Ledermann Albert (I-NAT-SIBS-CCS)" userId="a5f36771-4462-4696-8c40-8e1a21f9beab" providerId="ADAL" clId="{9065BFA3-9D53-4215-9C34-A8C0A35309F9}" dt="2021-09-09T10:58:11.823" v="287" actId="1076"/>
          <ac:spMkLst>
            <pc:docMk/>
            <pc:sldMk cId="732979736" sldId="798"/>
            <ac:spMk id="53" creationId="{6F1F4A36-ABC6-48DC-8393-F2320B05438F}"/>
          </ac:spMkLst>
        </pc:spChg>
        <pc:spChg chg="add mod">
          <ac:chgData name="Ledermann Albert (I-NAT-SIBS-CCS)" userId="a5f36771-4462-4696-8c40-8e1a21f9beab" providerId="ADAL" clId="{9065BFA3-9D53-4215-9C34-A8C0A35309F9}" dt="2021-09-09T10:58:02.008" v="284" actId="571"/>
          <ac:spMkLst>
            <pc:docMk/>
            <pc:sldMk cId="732979736" sldId="798"/>
            <ac:spMk id="54" creationId="{B75C604A-D5A0-432E-9826-4205F77D7A02}"/>
          </ac:spMkLst>
        </pc:spChg>
        <pc:spChg chg="add del mod">
          <ac:chgData name="Ledermann Albert (I-NAT-SIBS-CCS)" userId="a5f36771-4462-4696-8c40-8e1a21f9beab" providerId="ADAL" clId="{9065BFA3-9D53-4215-9C34-A8C0A35309F9}" dt="2021-09-09T10:58:08.587" v="286" actId="478"/>
          <ac:spMkLst>
            <pc:docMk/>
            <pc:sldMk cId="732979736" sldId="798"/>
            <ac:spMk id="55" creationId="{47283C72-60FF-4C1C-B8D1-C3CD56A318B2}"/>
          </ac:spMkLst>
        </pc:spChg>
        <pc:spChg chg="add mod">
          <ac:chgData name="Ledermann Albert (I-NAT-SIBS-CCS)" userId="a5f36771-4462-4696-8c40-8e1a21f9beab" providerId="ADAL" clId="{9065BFA3-9D53-4215-9C34-A8C0A35309F9}" dt="2021-09-09T10:58:17.524" v="288" actId="571"/>
          <ac:spMkLst>
            <pc:docMk/>
            <pc:sldMk cId="732979736" sldId="798"/>
            <ac:spMk id="56" creationId="{16030675-2FEE-47FB-8783-A7DD76F54636}"/>
          </ac:spMkLst>
        </pc:spChg>
        <pc:spChg chg="add mod">
          <ac:chgData name="Ledermann Albert (I-NAT-SIBS-CCS)" userId="a5f36771-4462-4696-8c40-8e1a21f9beab" providerId="ADAL" clId="{9065BFA3-9D53-4215-9C34-A8C0A35309F9}" dt="2021-09-09T10:58:17.524" v="288" actId="571"/>
          <ac:spMkLst>
            <pc:docMk/>
            <pc:sldMk cId="732979736" sldId="798"/>
            <ac:spMk id="57" creationId="{6DAD66D6-D6C9-46FA-A804-A90D31D5E7B8}"/>
          </ac:spMkLst>
        </pc:spChg>
        <pc:grpChg chg="add mod ord">
          <ac:chgData name="Ledermann Albert (I-NAT-SIBS-CCS)" userId="a5f36771-4462-4696-8c40-8e1a21f9beab" providerId="ADAL" clId="{9065BFA3-9D53-4215-9C34-A8C0A35309F9}" dt="2021-09-09T10:19:29.203" v="125" actId="14100"/>
          <ac:grpSpMkLst>
            <pc:docMk/>
            <pc:sldMk cId="732979736" sldId="798"/>
            <ac:grpSpMk id="52" creationId="{772EDA7A-079E-4A36-AF09-BAC4B4D63CDA}"/>
          </ac:grpSpMkLst>
        </pc:grpChg>
        <pc:graphicFrameChg chg="add del mod">
          <ac:chgData name="Ledermann Albert (I-NAT-SIBS-CCS)" userId="a5f36771-4462-4696-8c40-8e1a21f9beab" providerId="ADAL" clId="{9065BFA3-9D53-4215-9C34-A8C0A35309F9}" dt="2021-09-09T10:16:15.260" v="77" actId="478"/>
          <ac:graphicFrameMkLst>
            <pc:docMk/>
            <pc:sldMk cId="732979736" sldId="798"/>
            <ac:graphicFrameMk id="28" creationId="{9BC7BCF2-7CFA-4A4C-B5EC-0F545DCA7CF5}"/>
          </ac:graphicFrameMkLst>
        </pc:graphicFrameChg>
        <pc:picChg chg="add mod modCrop">
          <ac:chgData name="Ledermann Albert (I-NAT-SIBS-CCS)" userId="a5f36771-4462-4696-8c40-8e1a21f9beab" providerId="ADAL" clId="{9065BFA3-9D53-4215-9C34-A8C0A35309F9}" dt="2021-09-09T10:19:16.149" v="124" actId="14100"/>
          <ac:picMkLst>
            <pc:docMk/>
            <pc:sldMk cId="732979736" sldId="798"/>
            <ac:picMk id="30" creationId="{AD91C85A-2D82-47F6-85EE-6F2C18509C2C}"/>
          </ac:picMkLst>
        </pc:picChg>
        <pc:inkChg chg="add mod">
          <ac:chgData name="Ledermann Albert (I-NAT-SIBS-CCS)" userId="a5f36771-4462-4696-8c40-8e1a21f9beab" providerId="ADAL" clId="{9065BFA3-9D53-4215-9C34-A8C0A35309F9}" dt="2021-09-09T10:17:13.547" v="85" actId="164"/>
          <ac:inkMkLst>
            <pc:docMk/>
            <pc:sldMk cId="732979736" sldId="798"/>
            <ac:inkMk id="50" creationId="{81EF9CF1-BF09-473B-B580-EEDAD16D0E9C}"/>
          </ac:inkMkLst>
        </pc:inkChg>
        <pc:cxnChg chg="add mod">
          <ac:chgData name="Ledermann Albert (I-NAT-SIBS-CCS)" userId="a5f36771-4462-4696-8c40-8e1a21f9beab" providerId="ADAL" clId="{9065BFA3-9D53-4215-9C34-A8C0A35309F9}" dt="2021-09-09T10:14:17.108" v="65" actId="14100"/>
          <ac:cxnSpMkLst>
            <pc:docMk/>
            <pc:sldMk cId="732979736" sldId="798"/>
            <ac:cxnSpMk id="12" creationId="{81713A56-4DEE-48C4-8732-77939F068461}"/>
          </ac:cxnSpMkLst>
        </pc:cxnChg>
        <pc:cxnChg chg="add mod">
          <ac:chgData name="Ledermann Albert (I-NAT-SIBS-CCS)" userId="a5f36771-4462-4696-8c40-8e1a21f9beab" providerId="ADAL" clId="{9065BFA3-9D53-4215-9C34-A8C0A35309F9}" dt="2021-09-09T10:13:43.497" v="61" actId="14100"/>
          <ac:cxnSpMkLst>
            <pc:docMk/>
            <pc:sldMk cId="732979736" sldId="798"/>
            <ac:cxnSpMk id="13" creationId="{EA13174C-C179-4730-B880-C07769C1BE10}"/>
          </ac:cxnSpMkLst>
        </pc:cxnChg>
        <pc:cxnChg chg="add mod">
          <ac:chgData name="Ledermann Albert (I-NAT-SIBS-CCS)" userId="a5f36771-4462-4696-8c40-8e1a21f9beab" providerId="ADAL" clId="{9065BFA3-9D53-4215-9C34-A8C0A35309F9}" dt="2021-09-09T10:13:58.219" v="63" actId="14100"/>
          <ac:cxnSpMkLst>
            <pc:docMk/>
            <pc:sldMk cId="732979736" sldId="798"/>
            <ac:cxnSpMk id="14" creationId="{BC85DD6F-FD91-44DE-B8AC-372C3FA24FDD}"/>
          </ac:cxnSpMkLst>
        </pc:cxnChg>
        <pc:cxnChg chg="add mod">
          <ac:chgData name="Ledermann Albert (I-NAT-SIBS-CCS)" userId="a5f36771-4462-4696-8c40-8e1a21f9beab" providerId="ADAL" clId="{9065BFA3-9D53-4215-9C34-A8C0A35309F9}" dt="2021-09-09T10:14:11.348" v="64" actId="14100"/>
          <ac:cxnSpMkLst>
            <pc:docMk/>
            <pc:sldMk cId="732979736" sldId="798"/>
            <ac:cxnSpMk id="15" creationId="{F4246727-CB27-4BA3-ACD2-BE4AD692C2C1}"/>
          </ac:cxnSpMkLst>
        </pc:cxnChg>
        <pc:cxnChg chg="add mod">
          <ac:chgData name="Ledermann Albert (I-NAT-SIBS-CCS)" userId="a5f36771-4462-4696-8c40-8e1a21f9beab" providerId="ADAL" clId="{9065BFA3-9D53-4215-9C34-A8C0A35309F9}" dt="2021-09-09T10:57:04.111" v="266" actId="692"/>
          <ac:cxnSpMkLst>
            <pc:docMk/>
            <pc:sldMk cId="732979736" sldId="798"/>
            <ac:cxnSpMk id="16" creationId="{FB89C787-97EC-474B-9D53-662FE0E53DA2}"/>
          </ac:cxnSpMkLst>
        </pc:cxnChg>
        <pc:cxnChg chg="add mod">
          <ac:chgData name="Ledermann Albert (I-NAT-SIBS-CCS)" userId="a5f36771-4462-4696-8c40-8e1a21f9beab" providerId="ADAL" clId="{9065BFA3-9D53-4215-9C34-A8C0A35309F9}" dt="2021-09-09T10:17:13.547" v="85" actId="164"/>
          <ac:cxnSpMkLst>
            <pc:docMk/>
            <pc:sldMk cId="732979736" sldId="798"/>
            <ac:cxnSpMk id="38" creationId="{6FD7CDEF-A75B-44AC-B119-0E101FC4CE15}"/>
          </ac:cxnSpMkLst>
        </pc:cxnChg>
        <pc:cxnChg chg="add mod">
          <ac:chgData name="Ledermann Albert (I-NAT-SIBS-CCS)" userId="a5f36771-4462-4696-8c40-8e1a21f9beab" providerId="ADAL" clId="{9065BFA3-9D53-4215-9C34-A8C0A35309F9}" dt="2021-09-09T10:17:13.547" v="85" actId="164"/>
          <ac:cxnSpMkLst>
            <pc:docMk/>
            <pc:sldMk cId="732979736" sldId="798"/>
            <ac:cxnSpMk id="39" creationId="{F5DF63AF-D5A7-4532-B195-5B38D898E65A}"/>
          </ac:cxnSpMkLst>
        </pc:cxnChg>
        <pc:cxnChg chg="add mod">
          <ac:chgData name="Ledermann Albert (I-NAT-SIBS-CCS)" userId="a5f36771-4462-4696-8c40-8e1a21f9beab" providerId="ADAL" clId="{9065BFA3-9D53-4215-9C34-A8C0A35309F9}" dt="2021-09-09T10:17:13.547" v="85" actId="164"/>
          <ac:cxnSpMkLst>
            <pc:docMk/>
            <pc:sldMk cId="732979736" sldId="798"/>
            <ac:cxnSpMk id="40" creationId="{02891DC8-7585-4F17-A181-14D093FCE161}"/>
          </ac:cxnSpMkLst>
        </pc:cxnChg>
        <pc:cxnChg chg="add mod">
          <ac:chgData name="Ledermann Albert (I-NAT-SIBS-CCS)" userId="a5f36771-4462-4696-8c40-8e1a21f9beab" providerId="ADAL" clId="{9065BFA3-9D53-4215-9C34-A8C0A35309F9}" dt="2021-09-09T10:17:13.547" v="85" actId="164"/>
          <ac:cxnSpMkLst>
            <pc:docMk/>
            <pc:sldMk cId="732979736" sldId="798"/>
            <ac:cxnSpMk id="41" creationId="{A3DDCD70-7398-490E-B119-7C1D86BCD528}"/>
          </ac:cxnSpMkLst>
        </pc:cxnChg>
        <pc:cxnChg chg="add mod">
          <ac:chgData name="Ledermann Albert (I-NAT-SIBS-CCS)" userId="a5f36771-4462-4696-8c40-8e1a21f9beab" providerId="ADAL" clId="{9065BFA3-9D53-4215-9C34-A8C0A35309F9}" dt="2021-09-09T10:56:52.304" v="258" actId="692"/>
          <ac:cxnSpMkLst>
            <pc:docMk/>
            <pc:sldMk cId="732979736" sldId="798"/>
            <ac:cxnSpMk id="48" creationId="{3DCF3F26-EC89-41BF-A181-8AAF95863AA1}"/>
          </ac:cxnSpMkLst>
        </pc:cxnChg>
      </pc:sldChg>
      <pc:sldChg chg="addSp delSp modSp add mod">
        <pc:chgData name="Ledermann Albert (I-NAT-SIBS-CCS)" userId="a5f36771-4462-4696-8c40-8e1a21f9beab" providerId="ADAL" clId="{9065BFA3-9D53-4215-9C34-A8C0A35309F9}" dt="2021-10-20T08:33:01.328" v="5857"/>
        <pc:sldMkLst>
          <pc:docMk/>
          <pc:sldMk cId="2346123839" sldId="799"/>
        </pc:sldMkLst>
        <pc:spChg chg="mod">
          <ac:chgData name="Ledermann Albert (I-NAT-SIBS-CCS)" userId="a5f36771-4462-4696-8c40-8e1a21f9beab" providerId="ADAL" clId="{9065BFA3-9D53-4215-9C34-A8C0A35309F9}" dt="2021-09-17T07:50:53.740" v="5147" actId="20577"/>
          <ac:spMkLst>
            <pc:docMk/>
            <pc:sldMk cId="2346123839" sldId="799"/>
            <ac:spMk id="2" creationId="{FFEFF1E2-0E70-4599-AD71-797768E91DD2}"/>
          </ac:spMkLst>
        </pc:spChg>
        <pc:spChg chg="mod">
          <ac:chgData name="Ledermann Albert (I-NAT-SIBS-CCS)" userId="a5f36771-4462-4696-8c40-8e1a21f9beab" providerId="ADAL" clId="{9065BFA3-9D53-4215-9C34-A8C0A35309F9}" dt="2021-09-17T07:52:44.020" v="5206" actId="20577"/>
          <ac:spMkLst>
            <pc:docMk/>
            <pc:sldMk cId="2346123839" sldId="799"/>
            <ac:spMk id="5" creationId="{98C5301A-A139-48A3-A7CA-947D99C0CFF1}"/>
          </ac:spMkLst>
        </pc:spChg>
        <pc:spChg chg="mod">
          <ac:chgData name="Ledermann Albert (I-NAT-SIBS-CCS)" userId="a5f36771-4462-4696-8c40-8e1a21f9beab" providerId="ADAL" clId="{9065BFA3-9D53-4215-9C34-A8C0A35309F9}" dt="2021-10-18T07:42:49.666" v="5505" actId="1076"/>
          <ac:spMkLst>
            <pc:docMk/>
            <pc:sldMk cId="2346123839" sldId="799"/>
            <ac:spMk id="7" creationId="{926FBBAE-8A4E-42B5-88D5-7954D0A87AEC}"/>
          </ac:spMkLst>
        </pc:spChg>
        <pc:spChg chg="mod">
          <ac:chgData name="Ledermann Albert (I-NAT-SIBS-CCS)" userId="a5f36771-4462-4696-8c40-8e1a21f9beab" providerId="ADAL" clId="{9065BFA3-9D53-4215-9C34-A8C0A35309F9}" dt="2021-10-18T07:43:01.948" v="5507" actId="14100"/>
          <ac:spMkLst>
            <pc:docMk/>
            <pc:sldMk cId="2346123839" sldId="799"/>
            <ac:spMk id="8" creationId="{DF4201D7-5D1E-4FF4-9DC1-D12EF274B4A9}"/>
          </ac:spMkLst>
        </pc:spChg>
        <pc:spChg chg="mod">
          <ac:chgData name="Ledermann Albert (I-NAT-SIBS-CCS)" userId="a5f36771-4462-4696-8c40-8e1a21f9beab" providerId="ADAL" clId="{9065BFA3-9D53-4215-9C34-A8C0A35309F9}" dt="2021-10-18T07:42:39.263" v="5503" actId="1076"/>
          <ac:spMkLst>
            <pc:docMk/>
            <pc:sldMk cId="2346123839" sldId="799"/>
            <ac:spMk id="9" creationId="{4FE6D5D7-DB6A-41C5-A379-5C9739B85C85}"/>
          </ac:spMkLst>
        </pc:spChg>
        <pc:spChg chg="mod">
          <ac:chgData name="Ledermann Albert (I-NAT-SIBS-CCS)" userId="a5f36771-4462-4696-8c40-8e1a21f9beab" providerId="ADAL" clId="{9065BFA3-9D53-4215-9C34-A8C0A35309F9}" dt="2021-09-09T11:17:52.596" v="467" actId="164"/>
          <ac:spMkLst>
            <pc:docMk/>
            <pc:sldMk cId="2346123839" sldId="799"/>
            <ac:spMk id="10" creationId="{6FB13B64-413A-4F45-881C-32DC6DB7260F}"/>
          </ac:spMkLst>
        </pc:spChg>
        <pc:spChg chg="mod">
          <ac:chgData name="Ledermann Albert (I-NAT-SIBS-CCS)" userId="a5f36771-4462-4696-8c40-8e1a21f9beab" providerId="ADAL" clId="{9065BFA3-9D53-4215-9C34-A8C0A35309F9}" dt="2021-09-09T11:17:52.596" v="467" actId="164"/>
          <ac:spMkLst>
            <pc:docMk/>
            <pc:sldMk cId="2346123839" sldId="799"/>
            <ac:spMk id="11" creationId="{A54AAF37-A551-49C4-B962-42F8A8A00EC5}"/>
          </ac:spMkLst>
        </pc:spChg>
        <pc:spChg chg="mod">
          <ac:chgData name="Ledermann Albert (I-NAT-SIBS-CCS)" userId="a5f36771-4462-4696-8c40-8e1a21f9beab" providerId="ADAL" clId="{9065BFA3-9D53-4215-9C34-A8C0A35309F9}" dt="2021-10-20T08:32:50.091" v="5856" actId="1036"/>
          <ac:spMkLst>
            <pc:docMk/>
            <pc:sldMk cId="2346123839" sldId="799"/>
            <ac:spMk id="17" creationId="{A3FD971D-32C6-4EA6-BC50-2C9D98FB7C2B}"/>
          </ac:spMkLst>
        </pc:spChg>
        <pc:spChg chg="add del mod">
          <ac:chgData name="Ledermann Albert (I-NAT-SIBS-CCS)" userId="a5f36771-4462-4696-8c40-8e1a21f9beab" providerId="ADAL" clId="{9065BFA3-9D53-4215-9C34-A8C0A35309F9}" dt="2021-10-20T08:14:09.871" v="5539" actId="478"/>
          <ac:spMkLst>
            <pc:docMk/>
            <pc:sldMk cId="2346123839" sldId="799"/>
            <ac:spMk id="21" creationId="{0FCB14ED-4B60-4791-8F19-E7FEBE400F41}"/>
          </ac:spMkLst>
        </pc:spChg>
        <pc:spChg chg="add del mod">
          <ac:chgData name="Ledermann Albert (I-NAT-SIBS-CCS)" userId="a5f36771-4462-4696-8c40-8e1a21f9beab" providerId="ADAL" clId="{9065BFA3-9D53-4215-9C34-A8C0A35309F9}" dt="2021-09-17T07:20:40.973" v="4655" actId="478"/>
          <ac:spMkLst>
            <pc:docMk/>
            <pc:sldMk cId="2346123839" sldId="799"/>
            <ac:spMk id="30" creationId="{F8A20EB4-DE94-44BC-AD79-F2E0D48954C5}"/>
          </ac:spMkLst>
        </pc:spChg>
        <pc:spChg chg="mod">
          <ac:chgData name="Ledermann Albert (I-NAT-SIBS-CCS)" userId="a5f36771-4462-4696-8c40-8e1a21f9beab" providerId="ADAL" clId="{9065BFA3-9D53-4215-9C34-A8C0A35309F9}" dt="2021-09-09T11:17:29.146" v="460" actId="20577"/>
          <ac:spMkLst>
            <pc:docMk/>
            <pc:sldMk cId="2346123839" sldId="799"/>
            <ac:spMk id="34" creationId="{84AE4A56-F14D-423B-A27B-5611C47590CE}"/>
          </ac:spMkLst>
        </pc:spChg>
        <pc:spChg chg="mod">
          <ac:chgData name="Ledermann Albert (I-NAT-SIBS-CCS)" userId="a5f36771-4462-4696-8c40-8e1a21f9beab" providerId="ADAL" clId="{9065BFA3-9D53-4215-9C34-A8C0A35309F9}" dt="2021-09-09T11:16:57.136" v="451" actId="20577"/>
          <ac:spMkLst>
            <pc:docMk/>
            <pc:sldMk cId="2346123839" sldId="799"/>
            <ac:spMk id="36" creationId="{7F44DEB6-0727-4B19-BC81-A8003FEB7C27}"/>
          </ac:spMkLst>
        </pc:spChg>
        <pc:spChg chg="mod">
          <ac:chgData name="Ledermann Albert (I-NAT-SIBS-CCS)" userId="a5f36771-4462-4696-8c40-8e1a21f9beab" providerId="ADAL" clId="{9065BFA3-9D53-4215-9C34-A8C0A35309F9}" dt="2021-09-09T11:17:40.441" v="466" actId="20577"/>
          <ac:spMkLst>
            <pc:docMk/>
            <pc:sldMk cId="2346123839" sldId="799"/>
            <ac:spMk id="37" creationId="{910A09BD-8A0A-4C14-8F0F-6F24DACBC09E}"/>
          </ac:spMkLst>
        </pc:spChg>
        <pc:spChg chg="mod">
          <ac:chgData name="Ledermann Albert (I-NAT-SIBS-CCS)" userId="a5f36771-4462-4696-8c40-8e1a21f9beab" providerId="ADAL" clId="{9065BFA3-9D53-4215-9C34-A8C0A35309F9}" dt="2021-09-09T11:12:23.067" v="393" actId="1037"/>
          <ac:spMkLst>
            <pc:docMk/>
            <pc:sldMk cId="2346123839" sldId="799"/>
            <ac:spMk id="49" creationId="{38A820EF-2D3E-4F78-B1FA-95241832FA28}"/>
          </ac:spMkLst>
        </pc:spChg>
        <pc:spChg chg="del mod">
          <ac:chgData name="Ledermann Albert (I-NAT-SIBS-CCS)" userId="a5f36771-4462-4696-8c40-8e1a21f9beab" providerId="ADAL" clId="{9065BFA3-9D53-4215-9C34-A8C0A35309F9}" dt="2021-09-17T07:09:45.500" v="4538" actId="478"/>
          <ac:spMkLst>
            <pc:docMk/>
            <pc:sldMk cId="2346123839" sldId="799"/>
            <ac:spMk id="53" creationId="{6F1F4A36-ABC6-48DC-8393-F2320B05438F}"/>
          </ac:spMkLst>
        </pc:spChg>
        <pc:spChg chg="add del mod">
          <ac:chgData name="Ledermann Albert (I-NAT-SIBS-CCS)" userId="a5f36771-4462-4696-8c40-8e1a21f9beab" providerId="ADAL" clId="{9065BFA3-9D53-4215-9C34-A8C0A35309F9}" dt="2021-09-17T07:19:15.414" v="4618" actId="478"/>
          <ac:spMkLst>
            <pc:docMk/>
            <pc:sldMk cId="2346123839" sldId="799"/>
            <ac:spMk id="54" creationId="{43642BD9-328E-467F-A37D-C310E390BC7D}"/>
          </ac:spMkLst>
        </pc:spChg>
        <pc:spChg chg="del">
          <ac:chgData name="Ledermann Albert (I-NAT-SIBS-CCS)" userId="a5f36771-4462-4696-8c40-8e1a21f9beab" providerId="ADAL" clId="{9065BFA3-9D53-4215-9C34-A8C0A35309F9}" dt="2021-09-09T11:10:53.085" v="380" actId="478"/>
          <ac:spMkLst>
            <pc:docMk/>
            <pc:sldMk cId="2346123839" sldId="799"/>
            <ac:spMk id="54" creationId="{B75C604A-D5A0-432E-9826-4205F77D7A02}"/>
          </ac:spMkLst>
        </pc:spChg>
        <pc:spChg chg="del">
          <ac:chgData name="Ledermann Albert (I-NAT-SIBS-CCS)" userId="a5f36771-4462-4696-8c40-8e1a21f9beab" providerId="ADAL" clId="{9065BFA3-9D53-4215-9C34-A8C0A35309F9}" dt="2021-09-09T11:10:56.801" v="382" actId="478"/>
          <ac:spMkLst>
            <pc:docMk/>
            <pc:sldMk cId="2346123839" sldId="799"/>
            <ac:spMk id="56" creationId="{16030675-2FEE-47FB-8783-A7DD76F54636}"/>
          </ac:spMkLst>
        </pc:spChg>
        <pc:spChg chg="del">
          <ac:chgData name="Ledermann Albert (I-NAT-SIBS-CCS)" userId="a5f36771-4462-4696-8c40-8e1a21f9beab" providerId="ADAL" clId="{9065BFA3-9D53-4215-9C34-A8C0A35309F9}" dt="2021-09-09T11:10:55.059" v="381" actId="478"/>
          <ac:spMkLst>
            <pc:docMk/>
            <pc:sldMk cId="2346123839" sldId="799"/>
            <ac:spMk id="57" creationId="{6DAD66D6-D6C9-46FA-A804-A90D31D5E7B8}"/>
          </ac:spMkLst>
        </pc:spChg>
        <pc:spChg chg="add del mod">
          <ac:chgData name="Ledermann Albert (I-NAT-SIBS-CCS)" userId="a5f36771-4462-4696-8c40-8e1a21f9beab" providerId="ADAL" clId="{9065BFA3-9D53-4215-9C34-A8C0A35309F9}" dt="2021-09-17T07:09:45.500" v="4538" actId="478"/>
          <ac:spMkLst>
            <pc:docMk/>
            <pc:sldMk cId="2346123839" sldId="799"/>
            <ac:spMk id="61" creationId="{376AF30A-8663-47EE-A3C0-DCA6E0A36A86}"/>
          </ac:spMkLst>
        </pc:spChg>
        <pc:spChg chg="add del mod">
          <ac:chgData name="Ledermann Albert (I-NAT-SIBS-CCS)" userId="a5f36771-4462-4696-8c40-8e1a21f9beab" providerId="ADAL" clId="{9065BFA3-9D53-4215-9C34-A8C0A35309F9}" dt="2021-09-17T07:09:45.500" v="4538" actId="478"/>
          <ac:spMkLst>
            <pc:docMk/>
            <pc:sldMk cId="2346123839" sldId="799"/>
            <ac:spMk id="62" creationId="{5E1D5132-76EA-448A-A9B1-E6884DCE0D39}"/>
          </ac:spMkLst>
        </pc:spChg>
        <pc:spChg chg="add del mod">
          <ac:chgData name="Ledermann Albert (I-NAT-SIBS-CCS)" userId="a5f36771-4462-4696-8c40-8e1a21f9beab" providerId="ADAL" clId="{9065BFA3-9D53-4215-9C34-A8C0A35309F9}" dt="2021-09-17T07:09:45.500" v="4538" actId="478"/>
          <ac:spMkLst>
            <pc:docMk/>
            <pc:sldMk cId="2346123839" sldId="799"/>
            <ac:spMk id="63" creationId="{010440BA-D986-42F4-A07C-A2D66515E8DF}"/>
          </ac:spMkLst>
        </pc:spChg>
        <pc:spChg chg="add del mod">
          <ac:chgData name="Ledermann Albert (I-NAT-SIBS-CCS)" userId="a5f36771-4462-4696-8c40-8e1a21f9beab" providerId="ADAL" clId="{9065BFA3-9D53-4215-9C34-A8C0A35309F9}" dt="2021-09-17T07:09:45.500" v="4538" actId="478"/>
          <ac:spMkLst>
            <pc:docMk/>
            <pc:sldMk cId="2346123839" sldId="799"/>
            <ac:spMk id="64" creationId="{DE9AF485-7D1B-462C-AAAA-38B11938D3CE}"/>
          </ac:spMkLst>
        </pc:spChg>
        <pc:spChg chg="add del mod">
          <ac:chgData name="Ledermann Albert (I-NAT-SIBS-CCS)" userId="a5f36771-4462-4696-8c40-8e1a21f9beab" providerId="ADAL" clId="{9065BFA3-9D53-4215-9C34-A8C0A35309F9}" dt="2021-09-17T07:18:57.746" v="4609" actId="478"/>
          <ac:spMkLst>
            <pc:docMk/>
            <pc:sldMk cId="2346123839" sldId="799"/>
            <ac:spMk id="65" creationId="{A10E4FE2-24F9-40EB-B613-A7C835A417D5}"/>
          </ac:spMkLst>
        </pc:spChg>
        <pc:spChg chg="add mod">
          <ac:chgData name="Ledermann Albert (I-NAT-SIBS-CCS)" userId="a5f36771-4462-4696-8c40-8e1a21f9beab" providerId="ADAL" clId="{9065BFA3-9D53-4215-9C34-A8C0A35309F9}" dt="2021-09-17T07:38:50.978" v="4936" actId="164"/>
          <ac:spMkLst>
            <pc:docMk/>
            <pc:sldMk cId="2346123839" sldId="799"/>
            <ac:spMk id="66" creationId="{B17AAB42-436F-4670-BAF7-F6A236F7FA06}"/>
          </ac:spMkLst>
        </pc:spChg>
        <pc:spChg chg="add del mod">
          <ac:chgData name="Ledermann Albert (I-NAT-SIBS-CCS)" userId="a5f36771-4462-4696-8c40-8e1a21f9beab" providerId="ADAL" clId="{9065BFA3-9D53-4215-9C34-A8C0A35309F9}" dt="2021-09-17T07:18:59.498" v="4610" actId="478"/>
          <ac:spMkLst>
            <pc:docMk/>
            <pc:sldMk cId="2346123839" sldId="799"/>
            <ac:spMk id="67" creationId="{19F6E9D4-158D-470F-A6D8-256C8EEA2741}"/>
          </ac:spMkLst>
        </pc:spChg>
        <pc:spChg chg="mod">
          <ac:chgData name="Ledermann Albert (I-NAT-SIBS-CCS)" userId="a5f36771-4462-4696-8c40-8e1a21f9beab" providerId="ADAL" clId="{9065BFA3-9D53-4215-9C34-A8C0A35309F9}" dt="2021-09-17T07:35:34.708" v="4825" actId="571"/>
          <ac:spMkLst>
            <pc:docMk/>
            <pc:sldMk cId="2346123839" sldId="799"/>
            <ac:spMk id="69" creationId="{2EB91CF2-45F5-4D2B-8370-EF34CE6E854E}"/>
          </ac:spMkLst>
        </pc:spChg>
        <pc:spChg chg="mod">
          <ac:chgData name="Ledermann Albert (I-NAT-SIBS-CCS)" userId="a5f36771-4462-4696-8c40-8e1a21f9beab" providerId="ADAL" clId="{9065BFA3-9D53-4215-9C34-A8C0A35309F9}" dt="2021-09-17T07:35:34.708" v="4825" actId="571"/>
          <ac:spMkLst>
            <pc:docMk/>
            <pc:sldMk cId="2346123839" sldId="799"/>
            <ac:spMk id="70" creationId="{F5A3AA9D-ED38-42F8-9AB4-9CB8D93B921A}"/>
          </ac:spMkLst>
        </pc:spChg>
        <pc:spChg chg="mod">
          <ac:chgData name="Ledermann Albert (I-NAT-SIBS-CCS)" userId="a5f36771-4462-4696-8c40-8e1a21f9beab" providerId="ADAL" clId="{9065BFA3-9D53-4215-9C34-A8C0A35309F9}" dt="2021-09-17T07:35:34.708" v="4825" actId="571"/>
          <ac:spMkLst>
            <pc:docMk/>
            <pc:sldMk cId="2346123839" sldId="799"/>
            <ac:spMk id="71" creationId="{B55EF695-8A4C-43ED-BF95-8A5C384E3A92}"/>
          </ac:spMkLst>
        </pc:spChg>
        <pc:spChg chg="mod">
          <ac:chgData name="Ledermann Albert (I-NAT-SIBS-CCS)" userId="a5f36771-4462-4696-8c40-8e1a21f9beab" providerId="ADAL" clId="{9065BFA3-9D53-4215-9C34-A8C0A35309F9}" dt="2021-09-17T07:45:28.980" v="5071" actId="207"/>
          <ac:spMkLst>
            <pc:docMk/>
            <pc:sldMk cId="2346123839" sldId="799"/>
            <ac:spMk id="72" creationId="{E2CE6F10-5125-4448-A26C-9074277EA8FC}"/>
          </ac:spMkLst>
        </pc:spChg>
        <pc:spChg chg="mod">
          <ac:chgData name="Ledermann Albert (I-NAT-SIBS-CCS)" userId="a5f36771-4462-4696-8c40-8e1a21f9beab" providerId="ADAL" clId="{9065BFA3-9D53-4215-9C34-A8C0A35309F9}" dt="2021-09-17T07:35:34.708" v="4825" actId="571"/>
          <ac:spMkLst>
            <pc:docMk/>
            <pc:sldMk cId="2346123839" sldId="799"/>
            <ac:spMk id="73" creationId="{4F6B080A-EAC7-4E1D-933C-66333D8FC724}"/>
          </ac:spMkLst>
        </pc:spChg>
        <pc:spChg chg="mod">
          <ac:chgData name="Ledermann Albert (I-NAT-SIBS-CCS)" userId="a5f36771-4462-4696-8c40-8e1a21f9beab" providerId="ADAL" clId="{9065BFA3-9D53-4215-9C34-A8C0A35309F9}" dt="2021-09-17T07:45:33.258" v="5072" actId="207"/>
          <ac:spMkLst>
            <pc:docMk/>
            <pc:sldMk cId="2346123839" sldId="799"/>
            <ac:spMk id="74" creationId="{31D8CA0E-F4AE-4DAD-956A-64276BEF4992}"/>
          </ac:spMkLst>
        </pc:spChg>
        <pc:spChg chg="mod">
          <ac:chgData name="Ledermann Albert (I-NAT-SIBS-CCS)" userId="a5f36771-4462-4696-8c40-8e1a21f9beab" providerId="ADAL" clId="{9065BFA3-9D53-4215-9C34-A8C0A35309F9}" dt="2021-09-17T07:45:53.302" v="5075" actId="207"/>
          <ac:spMkLst>
            <pc:docMk/>
            <pc:sldMk cId="2346123839" sldId="799"/>
            <ac:spMk id="75" creationId="{1DDD90F6-7D6B-4DC9-9A7B-1F021E36731B}"/>
          </ac:spMkLst>
        </pc:spChg>
        <pc:spChg chg="mod">
          <ac:chgData name="Ledermann Albert (I-NAT-SIBS-CCS)" userId="a5f36771-4462-4696-8c40-8e1a21f9beab" providerId="ADAL" clId="{9065BFA3-9D53-4215-9C34-A8C0A35309F9}" dt="2021-09-17T07:45:44.703" v="5073" actId="1076"/>
          <ac:spMkLst>
            <pc:docMk/>
            <pc:sldMk cId="2346123839" sldId="799"/>
            <ac:spMk id="80" creationId="{97FB3467-02EE-43E0-AAA7-02E62B94CEBD}"/>
          </ac:spMkLst>
        </pc:spChg>
        <pc:spChg chg="del mod">
          <ac:chgData name="Ledermann Albert (I-NAT-SIBS-CCS)" userId="a5f36771-4462-4696-8c40-8e1a21f9beab" providerId="ADAL" clId="{9065BFA3-9D53-4215-9C34-A8C0A35309F9}" dt="2021-09-17T07:36:03.185" v="4862" actId="478"/>
          <ac:spMkLst>
            <pc:docMk/>
            <pc:sldMk cId="2346123839" sldId="799"/>
            <ac:spMk id="81" creationId="{1A5D77D2-D6C6-4503-93B6-D8FBF62A3B7E}"/>
          </ac:spMkLst>
        </pc:spChg>
        <pc:spChg chg="del mod">
          <ac:chgData name="Ledermann Albert (I-NAT-SIBS-CCS)" userId="a5f36771-4462-4696-8c40-8e1a21f9beab" providerId="ADAL" clId="{9065BFA3-9D53-4215-9C34-A8C0A35309F9}" dt="2021-09-17T07:36:00.395" v="4861" actId="478"/>
          <ac:spMkLst>
            <pc:docMk/>
            <pc:sldMk cId="2346123839" sldId="799"/>
            <ac:spMk id="82" creationId="{077042FF-951B-4B18-8A63-B7823C725C16}"/>
          </ac:spMkLst>
        </pc:spChg>
        <pc:spChg chg="del mod">
          <ac:chgData name="Ledermann Albert (I-NAT-SIBS-CCS)" userId="a5f36771-4462-4696-8c40-8e1a21f9beab" providerId="ADAL" clId="{9065BFA3-9D53-4215-9C34-A8C0A35309F9}" dt="2021-09-17T07:34:22.221" v="4812" actId="478"/>
          <ac:spMkLst>
            <pc:docMk/>
            <pc:sldMk cId="2346123839" sldId="799"/>
            <ac:spMk id="83" creationId="{051836AE-68B4-4BE2-BBC5-B801445ABFD9}"/>
          </ac:spMkLst>
        </pc:spChg>
        <pc:spChg chg="del mod">
          <ac:chgData name="Ledermann Albert (I-NAT-SIBS-CCS)" userId="a5f36771-4462-4696-8c40-8e1a21f9beab" providerId="ADAL" clId="{9065BFA3-9D53-4215-9C34-A8C0A35309F9}" dt="2021-09-17T07:34:18.905" v="4811" actId="478"/>
          <ac:spMkLst>
            <pc:docMk/>
            <pc:sldMk cId="2346123839" sldId="799"/>
            <ac:spMk id="84" creationId="{E8CADFB9-AE15-41C0-A3A0-9384F2337EE4}"/>
          </ac:spMkLst>
        </pc:spChg>
        <pc:spChg chg="mod ord">
          <ac:chgData name="Ledermann Albert (I-NAT-SIBS-CCS)" userId="a5f36771-4462-4696-8c40-8e1a21f9beab" providerId="ADAL" clId="{9065BFA3-9D53-4215-9C34-A8C0A35309F9}" dt="2021-09-17T07:35:34.708" v="4825" actId="571"/>
          <ac:spMkLst>
            <pc:docMk/>
            <pc:sldMk cId="2346123839" sldId="799"/>
            <ac:spMk id="85" creationId="{FB5C4146-D780-453E-A199-1F839B50E303}"/>
          </ac:spMkLst>
        </pc:spChg>
        <pc:spChg chg="mod">
          <ac:chgData name="Ledermann Albert (I-NAT-SIBS-CCS)" userId="a5f36771-4462-4696-8c40-8e1a21f9beab" providerId="ADAL" clId="{9065BFA3-9D53-4215-9C34-A8C0A35309F9}" dt="2021-09-17T08:53:07.132" v="5232" actId="20577"/>
          <ac:spMkLst>
            <pc:docMk/>
            <pc:sldMk cId="2346123839" sldId="799"/>
            <ac:spMk id="87" creationId="{DE11E841-188F-4B92-8F83-84985FF3AA57}"/>
          </ac:spMkLst>
        </pc:spChg>
        <pc:spChg chg="mod">
          <ac:chgData name="Ledermann Albert (I-NAT-SIBS-CCS)" userId="a5f36771-4462-4696-8c40-8e1a21f9beab" providerId="ADAL" clId="{9065BFA3-9D53-4215-9C34-A8C0A35309F9}" dt="2021-09-17T07:45:59.644" v="5076" actId="207"/>
          <ac:spMkLst>
            <pc:docMk/>
            <pc:sldMk cId="2346123839" sldId="799"/>
            <ac:spMk id="89" creationId="{5982E5A7-FE30-4465-AAAA-EA02CBD51B11}"/>
          </ac:spMkLst>
        </pc:spChg>
        <pc:spChg chg="add mod">
          <ac:chgData name="Ledermann Albert (I-NAT-SIBS-CCS)" userId="a5f36771-4462-4696-8c40-8e1a21f9beab" providerId="ADAL" clId="{9065BFA3-9D53-4215-9C34-A8C0A35309F9}" dt="2021-10-18T07:40:02.659" v="5459" actId="1076"/>
          <ac:spMkLst>
            <pc:docMk/>
            <pc:sldMk cId="2346123839" sldId="799"/>
            <ac:spMk id="90" creationId="{A690A329-901C-4746-8D25-F34570813A42}"/>
          </ac:spMkLst>
        </pc:spChg>
        <pc:spChg chg="add mod">
          <ac:chgData name="Ledermann Albert (I-NAT-SIBS-CCS)" userId="a5f36771-4462-4696-8c40-8e1a21f9beab" providerId="ADAL" clId="{9065BFA3-9D53-4215-9C34-A8C0A35309F9}" dt="2021-09-17T07:38:50.978" v="4936" actId="164"/>
          <ac:spMkLst>
            <pc:docMk/>
            <pc:sldMk cId="2346123839" sldId="799"/>
            <ac:spMk id="95" creationId="{BF8E2AB1-7FCB-40FD-BF8B-B943E8A1AA3F}"/>
          </ac:spMkLst>
        </pc:spChg>
        <pc:spChg chg="add mod">
          <ac:chgData name="Ledermann Albert (I-NAT-SIBS-CCS)" userId="a5f36771-4462-4696-8c40-8e1a21f9beab" providerId="ADAL" clId="{9065BFA3-9D53-4215-9C34-A8C0A35309F9}" dt="2021-09-17T07:38:50.978" v="4936" actId="164"/>
          <ac:spMkLst>
            <pc:docMk/>
            <pc:sldMk cId="2346123839" sldId="799"/>
            <ac:spMk id="96" creationId="{91622D12-067F-469C-9889-2825AC9E0783}"/>
          </ac:spMkLst>
        </pc:spChg>
        <pc:spChg chg="add mod">
          <ac:chgData name="Ledermann Albert (I-NAT-SIBS-CCS)" userId="a5f36771-4462-4696-8c40-8e1a21f9beab" providerId="ADAL" clId="{9065BFA3-9D53-4215-9C34-A8C0A35309F9}" dt="2021-09-17T07:38:50.978" v="4936" actId="164"/>
          <ac:spMkLst>
            <pc:docMk/>
            <pc:sldMk cId="2346123839" sldId="799"/>
            <ac:spMk id="97" creationId="{EF1CD861-5974-474D-AECB-4D423FFC460F}"/>
          </ac:spMkLst>
        </pc:spChg>
        <pc:spChg chg="add del mod">
          <ac:chgData name="Ledermann Albert (I-NAT-SIBS-CCS)" userId="a5f36771-4462-4696-8c40-8e1a21f9beab" providerId="ADAL" clId="{9065BFA3-9D53-4215-9C34-A8C0A35309F9}" dt="2021-09-17T07:21:08.993" v="4658" actId="478"/>
          <ac:spMkLst>
            <pc:docMk/>
            <pc:sldMk cId="2346123839" sldId="799"/>
            <ac:spMk id="98" creationId="{78DCBF51-EC18-4955-A118-F6F980E57BCA}"/>
          </ac:spMkLst>
        </pc:spChg>
        <pc:spChg chg="add mod">
          <ac:chgData name="Ledermann Albert (I-NAT-SIBS-CCS)" userId="a5f36771-4462-4696-8c40-8e1a21f9beab" providerId="ADAL" clId="{9065BFA3-9D53-4215-9C34-A8C0A35309F9}" dt="2021-09-17T07:38:50.978" v="4936" actId="164"/>
          <ac:spMkLst>
            <pc:docMk/>
            <pc:sldMk cId="2346123839" sldId="799"/>
            <ac:spMk id="99" creationId="{2B35BB8C-9B69-437A-A6E8-D5CB8086138F}"/>
          </ac:spMkLst>
        </pc:spChg>
        <pc:spChg chg="add mod">
          <ac:chgData name="Ledermann Albert (I-NAT-SIBS-CCS)" userId="a5f36771-4462-4696-8c40-8e1a21f9beab" providerId="ADAL" clId="{9065BFA3-9D53-4215-9C34-A8C0A35309F9}" dt="2021-10-18T07:40:44.311" v="5465" actId="1076"/>
          <ac:spMkLst>
            <pc:docMk/>
            <pc:sldMk cId="2346123839" sldId="799"/>
            <ac:spMk id="100" creationId="{1AA01A82-6AEC-4B95-A6F1-940E4C002D42}"/>
          </ac:spMkLst>
        </pc:spChg>
        <pc:spChg chg="add mod">
          <ac:chgData name="Ledermann Albert (I-NAT-SIBS-CCS)" userId="a5f36771-4462-4696-8c40-8e1a21f9beab" providerId="ADAL" clId="{9065BFA3-9D53-4215-9C34-A8C0A35309F9}" dt="2021-09-17T08:53:16.469" v="5233" actId="1076"/>
          <ac:spMkLst>
            <pc:docMk/>
            <pc:sldMk cId="2346123839" sldId="799"/>
            <ac:spMk id="101" creationId="{43EB4489-4911-4DBF-B1B4-AF81354A5866}"/>
          </ac:spMkLst>
        </pc:spChg>
        <pc:spChg chg="add mod">
          <ac:chgData name="Ledermann Albert (I-NAT-SIBS-CCS)" userId="a5f36771-4462-4696-8c40-8e1a21f9beab" providerId="ADAL" clId="{9065BFA3-9D53-4215-9C34-A8C0A35309F9}" dt="2021-09-17T07:46:06.889" v="5077" actId="1076"/>
          <ac:spMkLst>
            <pc:docMk/>
            <pc:sldMk cId="2346123839" sldId="799"/>
            <ac:spMk id="102" creationId="{F6FE4157-5E64-49DC-AB6B-E5CB9761C533}"/>
          </ac:spMkLst>
        </pc:spChg>
        <pc:spChg chg="add mod">
          <ac:chgData name="Ledermann Albert (I-NAT-SIBS-CCS)" userId="a5f36771-4462-4696-8c40-8e1a21f9beab" providerId="ADAL" clId="{9065BFA3-9D53-4215-9C34-A8C0A35309F9}" dt="2021-09-17T07:37:37.779" v="4889" actId="1076"/>
          <ac:spMkLst>
            <pc:docMk/>
            <pc:sldMk cId="2346123839" sldId="799"/>
            <ac:spMk id="103" creationId="{EC0764DA-EAC4-498E-BE33-282A63D887F5}"/>
          </ac:spMkLst>
        </pc:spChg>
        <pc:spChg chg="mod">
          <ac:chgData name="Ledermann Albert (I-NAT-SIBS-CCS)" userId="a5f36771-4462-4696-8c40-8e1a21f9beab" providerId="ADAL" clId="{9065BFA3-9D53-4215-9C34-A8C0A35309F9}" dt="2021-09-17T07:41:05.276" v="4953" actId="571"/>
          <ac:spMkLst>
            <pc:docMk/>
            <pc:sldMk cId="2346123839" sldId="799"/>
            <ac:spMk id="110" creationId="{2FD7E246-73F7-4AAE-B008-FEDF962D80B0}"/>
          </ac:spMkLst>
        </pc:spChg>
        <pc:spChg chg="mod">
          <ac:chgData name="Ledermann Albert (I-NAT-SIBS-CCS)" userId="a5f36771-4462-4696-8c40-8e1a21f9beab" providerId="ADAL" clId="{9065BFA3-9D53-4215-9C34-A8C0A35309F9}" dt="2021-09-17T07:41:05.276" v="4953" actId="571"/>
          <ac:spMkLst>
            <pc:docMk/>
            <pc:sldMk cId="2346123839" sldId="799"/>
            <ac:spMk id="113" creationId="{2E4C6348-E078-423F-A69A-7E52AA0FD5BD}"/>
          </ac:spMkLst>
        </pc:spChg>
        <pc:spChg chg="mod">
          <ac:chgData name="Ledermann Albert (I-NAT-SIBS-CCS)" userId="a5f36771-4462-4696-8c40-8e1a21f9beab" providerId="ADAL" clId="{9065BFA3-9D53-4215-9C34-A8C0A35309F9}" dt="2021-09-17T07:41:05.276" v="4953" actId="571"/>
          <ac:spMkLst>
            <pc:docMk/>
            <pc:sldMk cId="2346123839" sldId="799"/>
            <ac:spMk id="114" creationId="{6C1D88FA-B3F2-44B9-AE32-A45AEA076D1B}"/>
          </ac:spMkLst>
        </pc:spChg>
        <pc:spChg chg="mod">
          <ac:chgData name="Ledermann Albert (I-NAT-SIBS-CCS)" userId="a5f36771-4462-4696-8c40-8e1a21f9beab" providerId="ADAL" clId="{9065BFA3-9D53-4215-9C34-A8C0A35309F9}" dt="2021-09-17T07:41:05.276" v="4953" actId="571"/>
          <ac:spMkLst>
            <pc:docMk/>
            <pc:sldMk cId="2346123839" sldId="799"/>
            <ac:spMk id="115" creationId="{CC601F47-C2AF-4293-ACDF-39AC6219D474}"/>
          </ac:spMkLst>
        </pc:spChg>
        <pc:spChg chg="mod">
          <ac:chgData name="Ledermann Albert (I-NAT-SIBS-CCS)" userId="a5f36771-4462-4696-8c40-8e1a21f9beab" providerId="ADAL" clId="{9065BFA3-9D53-4215-9C34-A8C0A35309F9}" dt="2021-10-20T08:24:32.587" v="5647" actId="20577"/>
          <ac:spMkLst>
            <pc:docMk/>
            <pc:sldMk cId="2346123839" sldId="799"/>
            <ac:spMk id="116" creationId="{321A8DCD-AF1A-473B-92F4-DEEA0209BE53}"/>
          </ac:spMkLst>
        </pc:spChg>
        <pc:spChg chg="mod">
          <ac:chgData name="Ledermann Albert (I-NAT-SIBS-CCS)" userId="a5f36771-4462-4696-8c40-8e1a21f9beab" providerId="ADAL" clId="{9065BFA3-9D53-4215-9C34-A8C0A35309F9}" dt="2021-09-17T07:41:05.276" v="4953" actId="571"/>
          <ac:spMkLst>
            <pc:docMk/>
            <pc:sldMk cId="2346123839" sldId="799"/>
            <ac:spMk id="119" creationId="{05A18B2E-C922-4D27-9FE8-D22C52E0D01C}"/>
          </ac:spMkLst>
        </pc:spChg>
        <pc:spChg chg="mod">
          <ac:chgData name="Ledermann Albert (I-NAT-SIBS-CCS)" userId="a5f36771-4462-4696-8c40-8e1a21f9beab" providerId="ADAL" clId="{9065BFA3-9D53-4215-9C34-A8C0A35309F9}" dt="2021-09-17T07:41:05.276" v="4953" actId="571"/>
          <ac:spMkLst>
            <pc:docMk/>
            <pc:sldMk cId="2346123839" sldId="799"/>
            <ac:spMk id="120" creationId="{4C0B1A14-4183-46BB-9878-CC6E96CF2D15}"/>
          </ac:spMkLst>
        </pc:spChg>
        <pc:spChg chg="mod">
          <ac:chgData name="Ledermann Albert (I-NAT-SIBS-CCS)" userId="a5f36771-4462-4696-8c40-8e1a21f9beab" providerId="ADAL" clId="{9065BFA3-9D53-4215-9C34-A8C0A35309F9}" dt="2021-09-17T07:41:46.163" v="5007" actId="20577"/>
          <ac:spMkLst>
            <pc:docMk/>
            <pc:sldMk cId="2346123839" sldId="799"/>
            <ac:spMk id="121" creationId="{E98FE846-F61D-4CA9-B63D-73DFC96905E5}"/>
          </ac:spMkLst>
        </pc:spChg>
        <pc:spChg chg="mod">
          <ac:chgData name="Ledermann Albert (I-NAT-SIBS-CCS)" userId="a5f36771-4462-4696-8c40-8e1a21f9beab" providerId="ADAL" clId="{9065BFA3-9D53-4215-9C34-A8C0A35309F9}" dt="2021-09-17T07:41:56.015" v="5008" actId="207"/>
          <ac:spMkLst>
            <pc:docMk/>
            <pc:sldMk cId="2346123839" sldId="799"/>
            <ac:spMk id="122" creationId="{F55AEC10-8861-4268-A257-DCC4926E6FB1}"/>
          </ac:spMkLst>
        </pc:spChg>
        <pc:spChg chg="mod">
          <ac:chgData name="Ledermann Albert (I-NAT-SIBS-CCS)" userId="a5f36771-4462-4696-8c40-8e1a21f9beab" providerId="ADAL" clId="{9065BFA3-9D53-4215-9C34-A8C0A35309F9}" dt="2021-09-17T07:41:05.276" v="4953" actId="571"/>
          <ac:spMkLst>
            <pc:docMk/>
            <pc:sldMk cId="2346123839" sldId="799"/>
            <ac:spMk id="123" creationId="{9B013DE7-9BCA-4A63-B9BC-8612DB0DB6A4}"/>
          </ac:spMkLst>
        </pc:spChg>
        <pc:spChg chg="mod">
          <ac:chgData name="Ledermann Albert (I-NAT-SIBS-CCS)" userId="a5f36771-4462-4696-8c40-8e1a21f9beab" providerId="ADAL" clId="{9065BFA3-9D53-4215-9C34-A8C0A35309F9}" dt="2021-09-17T07:43:10.856" v="5039" actId="20577"/>
          <ac:spMkLst>
            <pc:docMk/>
            <pc:sldMk cId="2346123839" sldId="799"/>
            <ac:spMk id="124" creationId="{E04D7462-7861-4BEB-9B23-724D1A3B7FFF}"/>
          </ac:spMkLst>
        </pc:spChg>
        <pc:spChg chg="mod">
          <ac:chgData name="Ledermann Albert (I-NAT-SIBS-CCS)" userId="a5f36771-4462-4696-8c40-8e1a21f9beab" providerId="ADAL" clId="{9065BFA3-9D53-4215-9C34-A8C0A35309F9}" dt="2021-09-17T07:44:02.219" v="5065" actId="207"/>
          <ac:spMkLst>
            <pc:docMk/>
            <pc:sldMk cId="2346123839" sldId="799"/>
            <ac:spMk id="125" creationId="{7DBA3856-0E3E-48B8-887B-388FC8483855}"/>
          </ac:spMkLst>
        </pc:spChg>
        <pc:spChg chg="del mod">
          <ac:chgData name="Ledermann Albert (I-NAT-SIBS-CCS)" userId="a5f36771-4462-4696-8c40-8e1a21f9beab" providerId="ADAL" clId="{9065BFA3-9D53-4215-9C34-A8C0A35309F9}" dt="2021-09-17T07:41:10.398" v="4954" actId="478"/>
          <ac:spMkLst>
            <pc:docMk/>
            <pc:sldMk cId="2346123839" sldId="799"/>
            <ac:spMk id="129" creationId="{C82E1B06-4A16-4CD7-8193-E38E13074981}"/>
          </ac:spMkLst>
        </pc:spChg>
        <pc:spChg chg="mod">
          <ac:chgData name="Ledermann Albert (I-NAT-SIBS-CCS)" userId="a5f36771-4462-4696-8c40-8e1a21f9beab" providerId="ADAL" clId="{9065BFA3-9D53-4215-9C34-A8C0A35309F9}" dt="2021-09-17T08:53:31.539" v="5245" actId="20577"/>
          <ac:spMkLst>
            <pc:docMk/>
            <pc:sldMk cId="2346123839" sldId="799"/>
            <ac:spMk id="131" creationId="{678959BF-E7E6-4687-A543-9DCB63A3FCA2}"/>
          </ac:spMkLst>
        </pc:spChg>
        <pc:spChg chg="mod">
          <ac:chgData name="Ledermann Albert (I-NAT-SIBS-CCS)" userId="a5f36771-4462-4696-8c40-8e1a21f9beab" providerId="ADAL" clId="{9065BFA3-9D53-4215-9C34-A8C0A35309F9}" dt="2021-09-17T07:44:37.542" v="5067" actId="207"/>
          <ac:spMkLst>
            <pc:docMk/>
            <pc:sldMk cId="2346123839" sldId="799"/>
            <ac:spMk id="133" creationId="{D9150595-66F1-4732-9C15-D38F369596D0}"/>
          </ac:spMkLst>
        </pc:spChg>
        <pc:spChg chg="mod">
          <ac:chgData name="Ledermann Albert (I-NAT-SIBS-CCS)" userId="a5f36771-4462-4696-8c40-8e1a21f9beab" providerId="ADAL" clId="{9065BFA3-9D53-4215-9C34-A8C0A35309F9}" dt="2021-09-17T07:41:05.276" v="4953" actId="571"/>
          <ac:spMkLst>
            <pc:docMk/>
            <pc:sldMk cId="2346123839" sldId="799"/>
            <ac:spMk id="134" creationId="{02EF68C0-1901-49C4-BA1B-992F43D89428}"/>
          </ac:spMkLst>
        </pc:spChg>
        <pc:spChg chg="mod">
          <ac:chgData name="Ledermann Albert (I-NAT-SIBS-CCS)" userId="a5f36771-4462-4696-8c40-8e1a21f9beab" providerId="ADAL" clId="{9065BFA3-9D53-4215-9C34-A8C0A35309F9}" dt="2021-09-17T07:41:05.276" v="4953" actId="571"/>
          <ac:spMkLst>
            <pc:docMk/>
            <pc:sldMk cId="2346123839" sldId="799"/>
            <ac:spMk id="136" creationId="{BDF19855-197E-49D1-B67E-C11DBCBF2B5A}"/>
          </ac:spMkLst>
        </pc:spChg>
        <pc:spChg chg="mod">
          <ac:chgData name="Ledermann Albert (I-NAT-SIBS-CCS)" userId="a5f36771-4462-4696-8c40-8e1a21f9beab" providerId="ADAL" clId="{9065BFA3-9D53-4215-9C34-A8C0A35309F9}" dt="2021-09-17T08:53:37.576" v="5246" actId="1076"/>
          <ac:spMkLst>
            <pc:docMk/>
            <pc:sldMk cId="2346123839" sldId="799"/>
            <ac:spMk id="137" creationId="{18A560FA-C59A-4AFA-BB68-BE51DE8E9677}"/>
          </ac:spMkLst>
        </pc:spChg>
        <pc:spChg chg="mod">
          <ac:chgData name="Ledermann Albert (I-NAT-SIBS-CCS)" userId="a5f36771-4462-4696-8c40-8e1a21f9beab" providerId="ADAL" clId="{9065BFA3-9D53-4215-9C34-A8C0A35309F9}" dt="2021-09-17T07:41:05.276" v="4953" actId="571"/>
          <ac:spMkLst>
            <pc:docMk/>
            <pc:sldMk cId="2346123839" sldId="799"/>
            <ac:spMk id="138" creationId="{4491E1B4-CC58-4D9E-BBED-5B80F0662304}"/>
          </ac:spMkLst>
        </pc:spChg>
        <pc:spChg chg="mod">
          <ac:chgData name="Ledermann Albert (I-NAT-SIBS-CCS)" userId="a5f36771-4462-4696-8c40-8e1a21f9beab" providerId="ADAL" clId="{9065BFA3-9D53-4215-9C34-A8C0A35309F9}" dt="2021-09-17T07:44:43.457" v="5068" actId="1076"/>
          <ac:spMkLst>
            <pc:docMk/>
            <pc:sldMk cId="2346123839" sldId="799"/>
            <ac:spMk id="139" creationId="{204B5DF7-257F-4C3F-A3E7-4597D99A613C}"/>
          </ac:spMkLst>
        </pc:spChg>
        <pc:spChg chg="add mod">
          <ac:chgData name="Ledermann Albert (I-NAT-SIBS-CCS)" userId="a5f36771-4462-4696-8c40-8e1a21f9beab" providerId="ADAL" clId="{9065BFA3-9D53-4215-9C34-A8C0A35309F9}" dt="2021-09-17T07:44:55.066" v="5069" actId="1076"/>
          <ac:spMkLst>
            <pc:docMk/>
            <pc:sldMk cId="2346123839" sldId="799"/>
            <ac:spMk id="140" creationId="{5AEBD618-EE73-46B6-814E-E63ABBEA031C}"/>
          </ac:spMkLst>
        </pc:spChg>
        <pc:spChg chg="mod">
          <ac:chgData name="Ledermann Albert (I-NAT-SIBS-CCS)" userId="a5f36771-4462-4696-8c40-8e1a21f9beab" providerId="ADAL" clId="{9065BFA3-9D53-4215-9C34-A8C0A35309F9}" dt="2021-10-18T07:40:29.056" v="5462" actId="571"/>
          <ac:spMkLst>
            <pc:docMk/>
            <pc:sldMk cId="2346123839" sldId="799"/>
            <ac:spMk id="143" creationId="{1E790FF5-B281-493D-BEB3-6BA7D7FA9241}"/>
          </ac:spMkLst>
        </pc:spChg>
        <pc:spChg chg="mod">
          <ac:chgData name="Ledermann Albert (I-NAT-SIBS-CCS)" userId="a5f36771-4462-4696-8c40-8e1a21f9beab" providerId="ADAL" clId="{9065BFA3-9D53-4215-9C34-A8C0A35309F9}" dt="2021-10-18T07:40:29.056" v="5462" actId="571"/>
          <ac:spMkLst>
            <pc:docMk/>
            <pc:sldMk cId="2346123839" sldId="799"/>
            <ac:spMk id="146" creationId="{496CAAAC-2AD2-4C59-A7EC-4034D7F2E103}"/>
          </ac:spMkLst>
        </pc:spChg>
        <pc:spChg chg="mod">
          <ac:chgData name="Ledermann Albert (I-NAT-SIBS-CCS)" userId="a5f36771-4462-4696-8c40-8e1a21f9beab" providerId="ADAL" clId="{9065BFA3-9D53-4215-9C34-A8C0A35309F9}" dt="2021-10-18T07:40:29.056" v="5462" actId="571"/>
          <ac:spMkLst>
            <pc:docMk/>
            <pc:sldMk cId="2346123839" sldId="799"/>
            <ac:spMk id="147" creationId="{79E42ED4-A8F5-4A94-8763-3EA528EBC1FC}"/>
          </ac:spMkLst>
        </pc:spChg>
        <pc:spChg chg="mod">
          <ac:chgData name="Ledermann Albert (I-NAT-SIBS-CCS)" userId="a5f36771-4462-4696-8c40-8e1a21f9beab" providerId="ADAL" clId="{9065BFA3-9D53-4215-9C34-A8C0A35309F9}" dt="2021-10-18T07:40:29.056" v="5462" actId="571"/>
          <ac:spMkLst>
            <pc:docMk/>
            <pc:sldMk cId="2346123839" sldId="799"/>
            <ac:spMk id="148" creationId="{76EB199E-C419-4140-98C7-9C9915D7AD43}"/>
          </ac:spMkLst>
        </pc:spChg>
        <pc:spChg chg="mod">
          <ac:chgData name="Ledermann Albert (I-NAT-SIBS-CCS)" userId="a5f36771-4462-4696-8c40-8e1a21f9beab" providerId="ADAL" clId="{9065BFA3-9D53-4215-9C34-A8C0A35309F9}" dt="2021-10-20T08:30:54.414" v="5813" actId="20577"/>
          <ac:spMkLst>
            <pc:docMk/>
            <pc:sldMk cId="2346123839" sldId="799"/>
            <ac:spMk id="149" creationId="{C19F606A-8537-4D25-B451-B1EEE09BD27D}"/>
          </ac:spMkLst>
        </pc:spChg>
        <pc:spChg chg="mod">
          <ac:chgData name="Ledermann Albert (I-NAT-SIBS-CCS)" userId="a5f36771-4462-4696-8c40-8e1a21f9beab" providerId="ADAL" clId="{9065BFA3-9D53-4215-9C34-A8C0A35309F9}" dt="2021-10-18T07:40:29.056" v="5462" actId="571"/>
          <ac:spMkLst>
            <pc:docMk/>
            <pc:sldMk cId="2346123839" sldId="799"/>
            <ac:spMk id="152" creationId="{58170BB4-7E4E-49FC-8117-2060EC6399AF}"/>
          </ac:spMkLst>
        </pc:spChg>
        <pc:spChg chg="mod">
          <ac:chgData name="Ledermann Albert (I-NAT-SIBS-CCS)" userId="a5f36771-4462-4696-8c40-8e1a21f9beab" providerId="ADAL" clId="{9065BFA3-9D53-4215-9C34-A8C0A35309F9}" dt="2021-10-18T07:40:29.056" v="5462" actId="571"/>
          <ac:spMkLst>
            <pc:docMk/>
            <pc:sldMk cId="2346123839" sldId="799"/>
            <ac:spMk id="153" creationId="{51D0B050-A377-40B3-84BD-947B4C8BC452}"/>
          </ac:spMkLst>
        </pc:spChg>
        <pc:spChg chg="mod">
          <ac:chgData name="Ledermann Albert (I-NAT-SIBS-CCS)" userId="a5f36771-4462-4696-8c40-8e1a21f9beab" providerId="ADAL" clId="{9065BFA3-9D53-4215-9C34-A8C0A35309F9}" dt="2021-10-18T07:40:29.056" v="5462" actId="571"/>
          <ac:spMkLst>
            <pc:docMk/>
            <pc:sldMk cId="2346123839" sldId="799"/>
            <ac:spMk id="154" creationId="{3F3B07CD-F3B9-4BA0-AF45-A37FC04CD7D2}"/>
          </ac:spMkLst>
        </pc:spChg>
        <pc:spChg chg="mod">
          <ac:chgData name="Ledermann Albert (I-NAT-SIBS-CCS)" userId="a5f36771-4462-4696-8c40-8e1a21f9beab" providerId="ADAL" clId="{9065BFA3-9D53-4215-9C34-A8C0A35309F9}" dt="2021-10-20T08:31:13.197" v="5827" actId="20577"/>
          <ac:spMkLst>
            <pc:docMk/>
            <pc:sldMk cId="2346123839" sldId="799"/>
            <ac:spMk id="155" creationId="{55B70577-C5FC-4179-940A-531211FFD0AB}"/>
          </ac:spMkLst>
        </pc:spChg>
        <pc:spChg chg="mod">
          <ac:chgData name="Ledermann Albert (I-NAT-SIBS-CCS)" userId="a5f36771-4462-4696-8c40-8e1a21f9beab" providerId="ADAL" clId="{9065BFA3-9D53-4215-9C34-A8C0A35309F9}" dt="2021-10-20T08:31:36.336" v="5848" actId="20577"/>
          <ac:spMkLst>
            <pc:docMk/>
            <pc:sldMk cId="2346123839" sldId="799"/>
            <ac:spMk id="156" creationId="{56E0F446-41A3-40C9-B716-A7B5FF40433D}"/>
          </ac:spMkLst>
        </pc:spChg>
        <pc:spChg chg="mod">
          <ac:chgData name="Ledermann Albert (I-NAT-SIBS-CCS)" userId="a5f36771-4462-4696-8c40-8e1a21f9beab" providerId="ADAL" clId="{9065BFA3-9D53-4215-9C34-A8C0A35309F9}" dt="2021-10-20T08:25:45.952" v="5698" actId="20577"/>
          <ac:spMkLst>
            <pc:docMk/>
            <pc:sldMk cId="2346123839" sldId="799"/>
            <ac:spMk id="157" creationId="{E0E31561-9E28-42AD-9C60-47F1E3527BA1}"/>
          </ac:spMkLst>
        </pc:spChg>
        <pc:spChg chg="mod">
          <ac:chgData name="Ledermann Albert (I-NAT-SIBS-CCS)" userId="a5f36771-4462-4696-8c40-8e1a21f9beab" providerId="ADAL" clId="{9065BFA3-9D53-4215-9C34-A8C0A35309F9}" dt="2021-10-18T07:40:29.056" v="5462" actId="571"/>
          <ac:spMkLst>
            <pc:docMk/>
            <pc:sldMk cId="2346123839" sldId="799"/>
            <ac:spMk id="158" creationId="{5692CBEF-B3B1-4522-ACC8-E0450B10F180}"/>
          </ac:spMkLst>
        </pc:spChg>
        <pc:spChg chg="mod">
          <ac:chgData name="Ledermann Albert (I-NAT-SIBS-CCS)" userId="a5f36771-4462-4696-8c40-8e1a21f9beab" providerId="ADAL" clId="{9065BFA3-9D53-4215-9C34-A8C0A35309F9}" dt="2021-10-18T07:40:29.056" v="5462" actId="571"/>
          <ac:spMkLst>
            <pc:docMk/>
            <pc:sldMk cId="2346123839" sldId="799"/>
            <ac:spMk id="163" creationId="{19B1D48A-0207-4A3B-8E6A-CC53D37FBD6B}"/>
          </ac:spMkLst>
        </pc:spChg>
        <pc:spChg chg="mod">
          <ac:chgData name="Ledermann Albert (I-NAT-SIBS-CCS)" userId="a5f36771-4462-4696-8c40-8e1a21f9beab" providerId="ADAL" clId="{9065BFA3-9D53-4215-9C34-A8C0A35309F9}" dt="2021-10-18T07:40:29.056" v="5462" actId="571"/>
          <ac:spMkLst>
            <pc:docMk/>
            <pc:sldMk cId="2346123839" sldId="799"/>
            <ac:spMk id="165" creationId="{491BD67C-E4D7-493A-8940-E04473CFFE1A}"/>
          </ac:spMkLst>
        </pc:spChg>
        <pc:spChg chg="mod">
          <ac:chgData name="Ledermann Albert (I-NAT-SIBS-CCS)" userId="a5f36771-4462-4696-8c40-8e1a21f9beab" providerId="ADAL" clId="{9065BFA3-9D53-4215-9C34-A8C0A35309F9}" dt="2021-10-18T07:40:29.056" v="5462" actId="571"/>
          <ac:spMkLst>
            <pc:docMk/>
            <pc:sldMk cId="2346123839" sldId="799"/>
            <ac:spMk id="166" creationId="{5F585E55-E440-4B21-B075-9B1FC1F96545}"/>
          </ac:spMkLst>
        </pc:spChg>
        <pc:spChg chg="mod">
          <ac:chgData name="Ledermann Albert (I-NAT-SIBS-CCS)" userId="a5f36771-4462-4696-8c40-8e1a21f9beab" providerId="ADAL" clId="{9065BFA3-9D53-4215-9C34-A8C0A35309F9}" dt="2021-10-18T07:40:29.056" v="5462" actId="571"/>
          <ac:spMkLst>
            <pc:docMk/>
            <pc:sldMk cId="2346123839" sldId="799"/>
            <ac:spMk id="168" creationId="{D0874DA2-CB5C-441C-AD82-D8601183D3C0}"/>
          </ac:spMkLst>
        </pc:spChg>
        <pc:spChg chg="mod">
          <ac:chgData name="Ledermann Albert (I-NAT-SIBS-CCS)" userId="a5f36771-4462-4696-8c40-8e1a21f9beab" providerId="ADAL" clId="{9065BFA3-9D53-4215-9C34-A8C0A35309F9}" dt="2021-10-18T07:40:29.056" v="5462" actId="571"/>
          <ac:spMkLst>
            <pc:docMk/>
            <pc:sldMk cId="2346123839" sldId="799"/>
            <ac:spMk id="169" creationId="{91F227F1-8487-4225-8DC2-D2EF8C629A65}"/>
          </ac:spMkLst>
        </pc:spChg>
        <pc:spChg chg="mod">
          <ac:chgData name="Ledermann Albert (I-NAT-SIBS-CCS)" userId="a5f36771-4462-4696-8c40-8e1a21f9beab" providerId="ADAL" clId="{9065BFA3-9D53-4215-9C34-A8C0A35309F9}" dt="2021-10-18T07:40:29.056" v="5462" actId="571"/>
          <ac:spMkLst>
            <pc:docMk/>
            <pc:sldMk cId="2346123839" sldId="799"/>
            <ac:spMk id="170" creationId="{0D307C55-D700-42E4-975D-08FC889530B4}"/>
          </ac:spMkLst>
        </pc:spChg>
        <pc:spChg chg="mod">
          <ac:chgData name="Ledermann Albert (I-NAT-SIBS-CCS)" userId="a5f36771-4462-4696-8c40-8e1a21f9beab" providerId="ADAL" clId="{9065BFA3-9D53-4215-9C34-A8C0A35309F9}" dt="2021-10-18T07:40:29.056" v="5462" actId="571"/>
          <ac:spMkLst>
            <pc:docMk/>
            <pc:sldMk cId="2346123839" sldId="799"/>
            <ac:spMk id="171" creationId="{B1BCD92A-A130-4A63-BC17-3ED31A200020}"/>
          </ac:spMkLst>
        </pc:spChg>
        <pc:spChg chg="add del mod">
          <ac:chgData name="Ledermann Albert (I-NAT-SIBS-CCS)" userId="a5f36771-4462-4696-8c40-8e1a21f9beab" providerId="ADAL" clId="{9065BFA3-9D53-4215-9C34-A8C0A35309F9}" dt="2021-10-20T08:14:49.730" v="5542" actId="21"/>
          <ac:spMkLst>
            <pc:docMk/>
            <pc:sldMk cId="2346123839" sldId="799"/>
            <ac:spMk id="172" creationId="{68551536-B3F8-43A7-8AEA-4C0ABC6334F2}"/>
          </ac:spMkLst>
        </pc:spChg>
        <pc:spChg chg="add del mod">
          <ac:chgData name="Ledermann Albert (I-NAT-SIBS-CCS)" userId="a5f36771-4462-4696-8c40-8e1a21f9beab" providerId="ADAL" clId="{9065BFA3-9D53-4215-9C34-A8C0A35309F9}" dt="2021-10-20T08:28:03.128" v="5737" actId="21"/>
          <ac:spMkLst>
            <pc:docMk/>
            <pc:sldMk cId="2346123839" sldId="799"/>
            <ac:spMk id="173" creationId="{7A7E3606-6781-4FE9-9E1C-CCF764E18DB9}"/>
          </ac:spMkLst>
        </pc:spChg>
        <pc:spChg chg="add mod">
          <ac:chgData name="Ledermann Albert (I-NAT-SIBS-CCS)" userId="a5f36771-4462-4696-8c40-8e1a21f9beab" providerId="ADAL" clId="{9065BFA3-9D53-4215-9C34-A8C0A35309F9}" dt="2021-10-20T08:33:01.328" v="5857"/>
          <ac:spMkLst>
            <pc:docMk/>
            <pc:sldMk cId="2346123839" sldId="799"/>
            <ac:spMk id="174" creationId="{C885C06B-66D1-49AC-85D1-73C68AB8BB21}"/>
          </ac:spMkLst>
        </pc:spChg>
        <pc:grpChg chg="add mod">
          <ac:chgData name="Ledermann Albert (I-NAT-SIBS-CCS)" userId="a5f36771-4462-4696-8c40-8e1a21f9beab" providerId="ADAL" clId="{9065BFA3-9D53-4215-9C34-A8C0A35309F9}" dt="2021-09-17T08:14:08.769" v="5219" actId="1036"/>
          <ac:grpSpMkLst>
            <pc:docMk/>
            <pc:sldMk cId="2346123839" sldId="799"/>
            <ac:grpSpMk id="20" creationId="{51931FD9-E3E3-4B5A-9E4F-5F3419A47731}"/>
          </ac:grpSpMkLst>
        </pc:grpChg>
        <pc:grpChg chg="add mod">
          <ac:chgData name="Ledermann Albert (I-NAT-SIBS-CCS)" userId="a5f36771-4462-4696-8c40-8e1a21f9beab" providerId="ADAL" clId="{9065BFA3-9D53-4215-9C34-A8C0A35309F9}" dt="2021-09-17T07:38:50.978" v="4936" actId="164"/>
          <ac:grpSpMkLst>
            <pc:docMk/>
            <pc:sldMk cId="2346123839" sldId="799"/>
            <ac:grpSpMk id="29" creationId="{5D8F0DFA-880E-447B-AD18-775AC44D027C}"/>
          </ac:grpSpMkLst>
        </pc:grpChg>
        <pc:grpChg chg="del mod ord">
          <ac:chgData name="Ledermann Albert (I-NAT-SIBS-CCS)" userId="a5f36771-4462-4696-8c40-8e1a21f9beab" providerId="ADAL" clId="{9065BFA3-9D53-4215-9C34-A8C0A35309F9}" dt="2021-09-17T07:09:45.500" v="4538" actId="478"/>
          <ac:grpSpMkLst>
            <pc:docMk/>
            <pc:sldMk cId="2346123839" sldId="799"/>
            <ac:grpSpMk id="52" creationId="{772EDA7A-079E-4A36-AF09-BAC4B4D63CDA}"/>
          </ac:grpSpMkLst>
        </pc:grpChg>
        <pc:grpChg chg="add mod">
          <ac:chgData name="Ledermann Albert (I-NAT-SIBS-CCS)" userId="a5f36771-4462-4696-8c40-8e1a21f9beab" providerId="ADAL" clId="{9065BFA3-9D53-4215-9C34-A8C0A35309F9}" dt="2021-09-17T07:38:50.978" v="4936" actId="164"/>
          <ac:grpSpMkLst>
            <pc:docMk/>
            <pc:sldMk cId="2346123839" sldId="799"/>
            <ac:grpSpMk id="68" creationId="{CB374171-7CD2-42E2-85AF-AD1AB9C8D16B}"/>
          </ac:grpSpMkLst>
        </pc:grpChg>
        <pc:grpChg chg="add mod">
          <ac:chgData name="Ledermann Albert (I-NAT-SIBS-CCS)" userId="a5f36771-4462-4696-8c40-8e1a21f9beab" providerId="ADAL" clId="{9065BFA3-9D53-4215-9C34-A8C0A35309F9}" dt="2021-10-18T07:41:25.912" v="5481" actId="1038"/>
          <ac:grpSpMkLst>
            <pc:docMk/>
            <pc:sldMk cId="2346123839" sldId="799"/>
            <ac:grpSpMk id="93" creationId="{63B9D491-013C-484C-B4BB-3927D2E94AD2}"/>
          </ac:grpSpMkLst>
        </pc:grpChg>
        <pc:grpChg chg="add mod">
          <ac:chgData name="Ledermann Albert (I-NAT-SIBS-CCS)" userId="a5f36771-4462-4696-8c40-8e1a21f9beab" providerId="ADAL" clId="{9065BFA3-9D53-4215-9C34-A8C0A35309F9}" dt="2021-10-18T07:41:07.011" v="5472" actId="1035"/>
          <ac:grpSpMkLst>
            <pc:docMk/>
            <pc:sldMk cId="2346123839" sldId="799"/>
            <ac:grpSpMk id="104" creationId="{664C772A-35B3-42B1-908E-3AFE39DA278C}"/>
          </ac:grpSpMkLst>
        </pc:grpChg>
        <pc:grpChg chg="add mod">
          <ac:chgData name="Ledermann Albert (I-NAT-SIBS-CCS)" userId="a5f36771-4462-4696-8c40-8e1a21f9beab" providerId="ADAL" clId="{9065BFA3-9D53-4215-9C34-A8C0A35309F9}" dt="2021-10-18T07:41:47.813" v="5482" actId="408"/>
          <ac:grpSpMkLst>
            <pc:docMk/>
            <pc:sldMk cId="2346123839" sldId="799"/>
            <ac:grpSpMk id="105" creationId="{8C39F951-DDC1-4B7F-9AC0-439A720B2AE4}"/>
          </ac:grpSpMkLst>
        </pc:grpChg>
        <pc:grpChg chg="mod">
          <ac:chgData name="Ledermann Albert (I-NAT-SIBS-CCS)" userId="a5f36771-4462-4696-8c40-8e1a21f9beab" providerId="ADAL" clId="{9065BFA3-9D53-4215-9C34-A8C0A35309F9}" dt="2021-09-17T07:41:05.276" v="4953" actId="571"/>
          <ac:grpSpMkLst>
            <pc:docMk/>
            <pc:sldMk cId="2346123839" sldId="799"/>
            <ac:grpSpMk id="111" creationId="{6C5265F2-493F-42AD-8413-D3A2577B39B6}"/>
          </ac:grpSpMkLst>
        </pc:grpChg>
        <pc:grpChg chg="mod">
          <ac:chgData name="Ledermann Albert (I-NAT-SIBS-CCS)" userId="a5f36771-4462-4696-8c40-8e1a21f9beab" providerId="ADAL" clId="{9065BFA3-9D53-4215-9C34-A8C0A35309F9}" dt="2021-09-17T07:41:05.276" v="4953" actId="571"/>
          <ac:grpSpMkLst>
            <pc:docMk/>
            <pc:sldMk cId="2346123839" sldId="799"/>
            <ac:grpSpMk id="112" creationId="{5FFA218A-A198-4F0F-A390-B46B58292595}"/>
          </ac:grpSpMkLst>
        </pc:grpChg>
        <pc:grpChg chg="mod">
          <ac:chgData name="Ledermann Albert (I-NAT-SIBS-CCS)" userId="a5f36771-4462-4696-8c40-8e1a21f9beab" providerId="ADAL" clId="{9065BFA3-9D53-4215-9C34-A8C0A35309F9}" dt="2021-10-18T07:40:29.056" v="5462" actId="571"/>
          <ac:grpSpMkLst>
            <pc:docMk/>
            <pc:sldMk cId="2346123839" sldId="799"/>
            <ac:grpSpMk id="144" creationId="{B5B6A25D-C26F-4116-84A6-F879E69A3077}"/>
          </ac:grpSpMkLst>
        </pc:grpChg>
        <pc:grpChg chg="mod">
          <ac:chgData name="Ledermann Albert (I-NAT-SIBS-CCS)" userId="a5f36771-4462-4696-8c40-8e1a21f9beab" providerId="ADAL" clId="{9065BFA3-9D53-4215-9C34-A8C0A35309F9}" dt="2021-10-18T07:40:29.056" v="5462" actId="571"/>
          <ac:grpSpMkLst>
            <pc:docMk/>
            <pc:sldMk cId="2346123839" sldId="799"/>
            <ac:grpSpMk id="145" creationId="{32CFD37B-44A6-4FC3-82D7-97A56C525FD8}"/>
          </ac:grpSpMkLst>
        </pc:grpChg>
        <pc:graphicFrameChg chg="add del mod modGraphic">
          <ac:chgData name="Ledermann Albert (I-NAT-SIBS-CCS)" userId="a5f36771-4462-4696-8c40-8e1a21f9beab" providerId="ADAL" clId="{9065BFA3-9D53-4215-9C34-A8C0A35309F9}" dt="2021-09-09T11:07:19.174" v="337" actId="478"/>
          <ac:graphicFrameMkLst>
            <pc:docMk/>
            <pc:sldMk cId="2346123839" sldId="799"/>
            <ac:graphicFrameMk id="6" creationId="{56FE8807-BAF0-4B28-8610-300EE5E8BCF7}"/>
          </ac:graphicFrameMkLst>
        </pc:graphicFrameChg>
        <pc:picChg chg="add del mod ord modCrop">
          <ac:chgData name="Ledermann Albert (I-NAT-SIBS-CCS)" userId="a5f36771-4462-4696-8c40-8e1a21f9beab" providerId="ADAL" clId="{9065BFA3-9D53-4215-9C34-A8C0A35309F9}" dt="2021-09-17T07:09:45.500" v="4538" actId="478"/>
          <ac:picMkLst>
            <pc:docMk/>
            <pc:sldMk cId="2346123839" sldId="799"/>
            <ac:picMk id="19" creationId="{043F9F69-37EB-49E8-9BFD-0B7DE983869E}"/>
          </ac:picMkLst>
        </pc:picChg>
        <pc:picChg chg="del">
          <ac:chgData name="Ledermann Albert (I-NAT-SIBS-CCS)" userId="a5f36771-4462-4696-8c40-8e1a21f9beab" providerId="ADAL" clId="{9065BFA3-9D53-4215-9C34-A8C0A35309F9}" dt="2021-09-09T10:59:13.874" v="290" actId="478"/>
          <ac:picMkLst>
            <pc:docMk/>
            <pc:sldMk cId="2346123839" sldId="799"/>
            <ac:picMk id="30" creationId="{AD91C85A-2D82-47F6-85EE-6F2C18509C2C}"/>
          </ac:picMkLst>
        </pc:picChg>
        <pc:picChg chg="add del mod">
          <ac:chgData name="Ledermann Albert (I-NAT-SIBS-CCS)" userId="a5f36771-4462-4696-8c40-8e1a21f9beab" providerId="ADAL" clId="{9065BFA3-9D53-4215-9C34-A8C0A35309F9}" dt="2021-09-09T11:08:26.883" v="350" actId="478"/>
          <ac:picMkLst>
            <pc:docMk/>
            <pc:sldMk cId="2346123839" sldId="799"/>
            <ac:picMk id="51" creationId="{71C6C3E7-50E7-4132-9239-0345CA998C0F}"/>
          </ac:picMkLst>
        </pc:picChg>
        <pc:picChg chg="add mod">
          <ac:chgData name="Ledermann Albert (I-NAT-SIBS-CCS)" userId="a5f36771-4462-4696-8c40-8e1a21f9beab" providerId="ADAL" clId="{9065BFA3-9D53-4215-9C34-A8C0A35309F9}" dt="2021-09-17T07:38:50.978" v="4936" actId="164"/>
          <ac:picMkLst>
            <pc:docMk/>
            <pc:sldMk cId="2346123839" sldId="799"/>
            <ac:picMk id="51" creationId="{A3A385EE-ECA9-40F1-BA56-1EEFB4D7E4AB}"/>
          </ac:picMkLst>
        </pc:picChg>
        <pc:picChg chg="add del mod">
          <ac:chgData name="Ledermann Albert (I-NAT-SIBS-CCS)" userId="a5f36771-4462-4696-8c40-8e1a21f9beab" providerId="ADAL" clId="{9065BFA3-9D53-4215-9C34-A8C0A35309F9}" dt="2021-09-17T07:09:45.500" v="4538" actId="478"/>
          <ac:picMkLst>
            <pc:docMk/>
            <pc:sldMk cId="2346123839" sldId="799"/>
            <ac:picMk id="55" creationId="{F2E9CB3F-907C-44CA-BD44-85C3A1743609}"/>
          </ac:picMkLst>
        </pc:picChg>
        <pc:picChg chg="add mod">
          <ac:chgData name="Ledermann Albert (I-NAT-SIBS-CCS)" userId="a5f36771-4462-4696-8c40-8e1a21f9beab" providerId="ADAL" clId="{9065BFA3-9D53-4215-9C34-A8C0A35309F9}" dt="2021-09-17T07:38:50.978" v="4936" actId="164"/>
          <ac:picMkLst>
            <pc:docMk/>
            <pc:sldMk cId="2346123839" sldId="799"/>
            <ac:picMk id="56" creationId="{6929FC0C-1E17-4E78-B1FA-1ECDF8A60CEC}"/>
          </ac:picMkLst>
        </pc:picChg>
        <pc:picChg chg="add mod">
          <ac:chgData name="Ledermann Albert (I-NAT-SIBS-CCS)" userId="a5f36771-4462-4696-8c40-8e1a21f9beab" providerId="ADAL" clId="{9065BFA3-9D53-4215-9C34-A8C0A35309F9}" dt="2021-09-17T07:38:50.978" v="4936" actId="164"/>
          <ac:picMkLst>
            <pc:docMk/>
            <pc:sldMk cId="2346123839" sldId="799"/>
            <ac:picMk id="57" creationId="{5BADEA19-2718-4B88-B11A-D50A80F9B396}"/>
          </ac:picMkLst>
        </pc:picChg>
        <pc:picChg chg="add del mod">
          <ac:chgData name="Ledermann Albert (I-NAT-SIBS-CCS)" userId="a5f36771-4462-4696-8c40-8e1a21f9beab" providerId="ADAL" clId="{9065BFA3-9D53-4215-9C34-A8C0A35309F9}" dt="2021-09-09T11:09:48.927" v="367" actId="478"/>
          <ac:picMkLst>
            <pc:docMk/>
            <pc:sldMk cId="2346123839" sldId="799"/>
            <ac:picMk id="58" creationId="{45EF847E-51AC-470C-A8CA-2BD9722ABBD2}"/>
          </ac:picMkLst>
        </pc:picChg>
        <pc:picChg chg="add mod">
          <ac:chgData name="Ledermann Albert (I-NAT-SIBS-CCS)" userId="a5f36771-4462-4696-8c40-8e1a21f9beab" providerId="ADAL" clId="{9065BFA3-9D53-4215-9C34-A8C0A35309F9}" dt="2021-09-17T07:38:50.978" v="4936" actId="164"/>
          <ac:picMkLst>
            <pc:docMk/>
            <pc:sldMk cId="2346123839" sldId="799"/>
            <ac:picMk id="58" creationId="{73EEF050-6E32-45D8-93F5-160B0345B09B}"/>
          </ac:picMkLst>
        </pc:picChg>
        <pc:picChg chg="add del mod">
          <ac:chgData name="Ledermann Albert (I-NAT-SIBS-CCS)" userId="a5f36771-4462-4696-8c40-8e1a21f9beab" providerId="ADAL" clId="{9065BFA3-9D53-4215-9C34-A8C0A35309F9}" dt="2021-09-17T07:09:45.500" v="4538" actId="478"/>
          <ac:picMkLst>
            <pc:docMk/>
            <pc:sldMk cId="2346123839" sldId="799"/>
            <ac:picMk id="59" creationId="{0597321C-1EE7-4C89-AEE1-A0B72F5073C8}"/>
          </ac:picMkLst>
        </pc:picChg>
        <pc:picChg chg="add del mod">
          <ac:chgData name="Ledermann Albert (I-NAT-SIBS-CCS)" userId="a5f36771-4462-4696-8c40-8e1a21f9beab" providerId="ADAL" clId="{9065BFA3-9D53-4215-9C34-A8C0A35309F9}" dt="2021-09-17T07:09:45.500" v="4538" actId="478"/>
          <ac:picMkLst>
            <pc:docMk/>
            <pc:sldMk cId="2346123839" sldId="799"/>
            <ac:picMk id="60" creationId="{4916B684-EC40-4E30-A6B7-B3BDE12F1001}"/>
          </ac:picMkLst>
        </pc:picChg>
        <pc:picChg chg="mod">
          <ac:chgData name="Ledermann Albert (I-NAT-SIBS-CCS)" userId="a5f36771-4462-4696-8c40-8e1a21f9beab" providerId="ADAL" clId="{9065BFA3-9D53-4215-9C34-A8C0A35309F9}" dt="2021-10-18T07:40:29.056" v="5462" actId="571"/>
          <ac:picMkLst>
            <pc:docMk/>
            <pc:sldMk cId="2346123839" sldId="799"/>
            <ac:picMk id="98" creationId="{1A69F849-9553-4D0D-ACD6-79E40F534B07}"/>
          </ac:picMkLst>
        </pc:picChg>
        <pc:picChg chg="mod">
          <ac:chgData name="Ledermann Albert (I-NAT-SIBS-CCS)" userId="a5f36771-4462-4696-8c40-8e1a21f9beab" providerId="ADAL" clId="{9065BFA3-9D53-4215-9C34-A8C0A35309F9}" dt="2021-09-17T07:41:05.276" v="4953" actId="571"/>
          <ac:picMkLst>
            <pc:docMk/>
            <pc:sldMk cId="2346123839" sldId="799"/>
            <ac:picMk id="106" creationId="{41665E8F-E183-4E07-8CA8-C54A94BBE7F4}"/>
          </ac:picMkLst>
        </pc:picChg>
        <pc:picChg chg="mod">
          <ac:chgData name="Ledermann Albert (I-NAT-SIBS-CCS)" userId="a5f36771-4462-4696-8c40-8e1a21f9beab" providerId="ADAL" clId="{9065BFA3-9D53-4215-9C34-A8C0A35309F9}" dt="2021-09-17T07:41:05.276" v="4953" actId="571"/>
          <ac:picMkLst>
            <pc:docMk/>
            <pc:sldMk cId="2346123839" sldId="799"/>
            <ac:picMk id="107" creationId="{EE71CCFE-A215-4845-8338-B04940E9C7E0}"/>
          </ac:picMkLst>
        </pc:picChg>
        <pc:picChg chg="mod">
          <ac:chgData name="Ledermann Albert (I-NAT-SIBS-CCS)" userId="a5f36771-4462-4696-8c40-8e1a21f9beab" providerId="ADAL" clId="{9065BFA3-9D53-4215-9C34-A8C0A35309F9}" dt="2021-09-17T07:41:05.276" v="4953" actId="571"/>
          <ac:picMkLst>
            <pc:docMk/>
            <pc:sldMk cId="2346123839" sldId="799"/>
            <ac:picMk id="108" creationId="{7368F381-E8DE-4871-9112-A62B2373DF2D}"/>
          </ac:picMkLst>
        </pc:picChg>
        <pc:picChg chg="mod">
          <ac:chgData name="Ledermann Albert (I-NAT-SIBS-CCS)" userId="a5f36771-4462-4696-8c40-8e1a21f9beab" providerId="ADAL" clId="{9065BFA3-9D53-4215-9C34-A8C0A35309F9}" dt="2021-09-17T07:41:05.276" v="4953" actId="571"/>
          <ac:picMkLst>
            <pc:docMk/>
            <pc:sldMk cId="2346123839" sldId="799"/>
            <ac:picMk id="109" creationId="{038A1086-FF0F-48DB-B9DE-A984539D64B5}"/>
          </ac:picMkLst>
        </pc:picChg>
        <pc:picChg chg="mod">
          <ac:chgData name="Ledermann Albert (I-NAT-SIBS-CCS)" userId="a5f36771-4462-4696-8c40-8e1a21f9beab" providerId="ADAL" clId="{9065BFA3-9D53-4215-9C34-A8C0A35309F9}" dt="2021-10-18T07:40:29.056" v="5462" actId="571"/>
          <ac:picMkLst>
            <pc:docMk/>
            <pc:sldMk cId="2346123839" sldId="799"/>
            <ac:picMk id="129" creationId="{21F76BFC-39FF-4F38-B95F-05F158A470E1}"/>
          </ac:picMkLst>
        </pc:picChg>
        <pc:picChg chg="mod">
          <ac:chgData name="Ledermann Albert (I-NAT-SIBS-CCS)" userId="a5f36771-4462-4696-8c40-8e1a21f9beab" providerId="ADAL" clId="{9065BFA3-9D53-4215-9C34-A8C0A35309F9}" dt="2021-10-18T07:40:29.056" v="5462" actId="571"/>
          <ac:picMkLst>
            <pc:docMk/>
            <pc:sldMk cId="2346123839" sldId="799"/>
            <ac:picMk id="141" creationId="{95B14405-405E-48BD-8860-CC1A526A91D2}"/>
          </ac:picMkLst>
        </pc:picChg>
        <pc:picChg chg="mod">
          <ac:chgData name="Ledermann Albert (I-NAT-SIBS-CCS)" userId="a5f36771-4462-4696-8c40-8e1a21f9beab" providerId="ADAL" clId="{9065BFA3-9D53-4215-9C34-A8C0A35309F9}" dt="2021-10-18T07:40:29.056" v="5462" actId="571"/>
          <ac:picMkLst>
            <pc:docMk/>
            <pc:sldMk cId="2346123839" sldId="799"/>
            <ac:picMk id="142" creationId="{E2B78CBE-2D7D-4121-A58F-A9144AF088F1}"/>
          </ac:picMkLst>
        </pc:picChg>
        <pc:inkChg chg="mod">
          <ac:chgData name="Ledermann Albert (I-NAT-SIBS-CCS)" userId="a5f36771-4462-4696-8c40-8e1a21f9beab" providerId="ADAL" clId="{9065BFA3-9D53-4215-9C34-A8C0A35309F9}" dt="2021-09-17T07:35:34.708" v="4825" actId="571"/>
          <ac:inkMkLst>
            <pc:docMk/>
            <pc:sldMk cId="2346123839" sldId="799"/>
            <ac:inkMk id="88" creationId="{E654C308-8868-4F8D-9E38-77628D7B3AEC}"/>
          </ac:inkMkLst>
        </pc:inkChg>
        <pc:inkChg chg="mod">
          <ac:chgData name="Ledermann Albert (I-NAT-SIBS-CCS)" userId="a5f36771-4462-4696-8c40-8e1a21f9beab" providerId="ADAL" clId="{9065BFA3-9D53-4215-9C34-A8C0A35309F9}" dt="2021-09-17T07:41:05.276" v="4953" actId="571"/>
          <ac:inkMkLst>
            <pc:docMk/>
            <pc:sldMk cId="2346123839" sldId="799"/>
            <ac:inkMk id="132" creationId="{F15E73A4-B8D0-4EBD-AC1A-BBBFAA1E3D76}"/>
          </ac:inkMkLst>
        </pc:inkChg>
        <pc:inkChg chg="mod">
          <ac:chgData name="Ledermann Albert (I-NAT-SIBS-CCS)" userId="a5f36771-4462-4696-8c40-8e1a21f9beab" providerId="ADAL" clId="{9065BFA3-9D53-4215-9C34-A8C0A35309F9}" dt="2021-10-18T07:40:29.056" v="5462" actId="571"/>
          <ac:inkMkLst>
            <pc:docMk/>
            <pc:sldMk cId="2346123839" sldId="799"/>
            <ac:inkMk id="164" creationId="{C5DA95B8-B295-4E05-8831-4E4C24177CAA}"/>
          </ac:inkMkLst>
        </pc:inkChg>
        <pc:cxnChg chg="mod">
          <ac:chgData name="Ledermann Albert (I-NAT-SIBS-CCS)" userId="a5f36771-4462-4696-8c40-8e1a21f9beab" providerId="ADAL" clId="{9065BFA3-9D53-4215-9C34-A8C0A35309F9}" dt="2021-09-09T11:17:52.596" v="467" actId="164"/>
          <ac:cxnSpMkLst>
            <pc:docMk/>
            <pc:sldMk cId="2346123839" sldId="799"/>
            <ac:cxnSpMk id="12" creationId="{81713A56-4DEE-48C4-8732-77939F068461}"/>
          </ac:cxnSpMkLst>
        </pc:cxnChg>
        <pc:cxnChg chg="mod">
          <ac:chgData name="Ledermann Albert (I-NAT-SIBS-CCS)" userId="a5f36771-4462-4696-8c40-8e1a21f9beab" providerId="ADAL" clId="{9065BFA3-9D53-4215-9C34-A8C0A35309F9}" dt="2021-09-09T11:17:52.596" v="467" actId="164"/>
          <ac:cxnSpMkLst>
            <pc:docMk/>
            <pc:sldMk cId="2346123839" sldId="799"/>
            <ac:cxnSpMk id="13" creationId="{EA13174C-C179-4730-B880-C07769C1BE10}"/>
          </ac:cxnSpMkLst>
        </pc:cxnChg>
        <pc:cxnChg chg="mod">
          <ac:chgData name="Ledermann Albert (I-NAT-SIBS-CCS)" userId="a5f36771-4462-4696-8c40-8e1a21f9beab" providerId="ADAL" clId="{9065BFA3-9D53-4215-9C34-A8C0A35309F9}" dt="2021-09-09T11:17:52.596" v="467" actId="164"/>
          <ac:cxnSpMkLst>
            <pc:docMk/>
            <pc:sldMk cId="2346123839" sldId="799"/>
            <ac:cxnSpMk id="14" creationId="{BC85DD6F-FD91-44DE-B8AC-372C3FA24FDD}"/>
          </ac:cxnSpMkLst>
        </pc:cxnChg>
        <pc:cxnChg chg="mod">
          <ac:chgData name="Ledermann Albert (I-NAT-SIBS-CCS)" userId="a5f36771-4462-4696-8c40-8e1a21f9beab" providerId="ADAL" clId="{9065BFA3-9D53-4215-9C34-A8C0A35309F9}" dt="2021-09-09T11:17:52.596" v="467" actId="164"/>
          <ac:cxnSpMkLst>
            <pc:docMk/>
            <pc:sldMk cId="2346123839" sldId="799"/>
            <ac:cxnSpMk id="15" creationId="{F4246727-CB27-4BA3-ACD2-BE4AD692C2C1}"/>
          </ac:cxnSpMkLst>
        </pc:cxnChg>
        <pc:cxnChg chg="mod">
          <ac:chgData name="Ledermann Albert (I-NAT-SIBS-CCS)" userId="a5f36771-4462-4696-8c40-8e1a21f9beab" providerId="ADAL" clId="{9065BFA3-9D53-4215-9C34-A8C0A35309F9}" dt="2021-10-18T07:42:42.898" v="5504" actId="14100"/>
          <ac:cxnSpMkLst>
            <pc:docMk/>
            <pc:sldMk cId="2346123839" sldId="799"/>
            <ac:cxnSpMk id="16" creationId="{FB89C787-97EC-474B-9D53-662FE0E53DA2}"/>
          </ac:cxnSpMkLst>
        </pc:cxnChg>
        <pc:cxnChg chg="mod">
          <ac:chgData name="Ledermann Albert (I-NAT-SIBS-CCS)" userId="a5f36771-4462-4696-8c40-8e1a21f9beab" providerId="ADAL" clId="{9065BFA3-9D53-4215-9C34-A8C0A35309F9}" dt="2021-09-17T07:09:45.500" v="4538" actId="478"/>
          <ac:cxnSpMkLst>
            <pc:docMk/>
            <pc:sldMk cId="2346123839" sldId="799"/>
            <ac:cxnSpMk id="38" creationId="{6FD7CDEF-A75B-44AC-B119-0E101FC4CE15}"/>
          </ac:cxnSpMkLst>
        </pc:cxnChg>
        <pc:cxnChg chg="mod">
          <ac:chgData name="Ledermann Albert (I-NAT-SIBS-CCS)" userId="a5f36771-4462-4696-8c40-8e1a21f9beab" providerId="ADAL" clId="{9065BFA3-9D53-4215-9C34-A8C0A35309F9}" dt="2021-09-17T07:09:45.500" v="4538" actId="478"/>
          <ac:cxnSpMkLst>
            <pc:docMk/>
            <pc:sldMk cId="2346123839" sldId="799"/>
            <ac:cxnSpMk id="39" creationId="{F5DF63AF-D5A7-4532-B195-5B38D898E65A}"/>
          </ac:cxnSpMkLst>
        </pc:cxnChg>
        <pc:cxnChg chg="mod">
          <ac:chgData name="Ledermann Albert (I-NAT-SIBS-CCS)" userId="a5f36771-4462-4696-8c40-8e1a21f9beab" providerId="ADAL" clId="{9065BFA3-9D53-4215-9C34-A8C0A35309F9}" dt="2021-09-17T07:09:45.500" v="4538" actId="478"/>
          <ac:cxnSpMkLst>
            <pc:docMk/>
            <pc:sldMk cId="2346123839" sldId="799"/>
            <ac:cxnSpMk id="40" creationId="{02891DC8-7585-4F17-A181-14D093FCE161}"/>
          </ac:cxnSpMkLst>
        </pc:cxnChg>
        <pc:cxnChg chg="mod">
          <ac:chgData name="Ledermann Albert (I-NAT-SIBS-CCS)" userId="a5f36771-4462-4696-8c40-8e1a21f9beab" providerId="ADAL" clId="{9065BFA3-9D53-4215-9C34-A8C0A35309F9}" dt="2021-09-17T07:09:45.500" v="4538" actId="478"/>
          <ac:cxnSpMkLst>
            <pc:docMk/>
            <pc:sldMk cId="2346123839" sldId="799"/>
            <ac:cxnSpMk id="41" creationId="{A3DDCD70-7398-490E-B119-7C1D86BCD528}"/>
          </ac:cxnSpMkLst>
        </pc:cxnChg>
        <pc:cxnChg chg="del mod">
          <ac:chgData name="Ledermann Albert (I-NAT-SIBS-CCS)" userId="a5f36771-4462-4696-8c40-8e1a21f9beab" providerId="ADAL" clId="{9065BFA3-9D53-4215-9C34-A8C0A35309F9}" dt="2021-09-17T07:11:20.045" v="4549" actId="478"/>
          <ac:cxnSpMkLst>
            <pc:docMk/>
            <pc:sldMk cId="2346123839" sldId="799"/>
            <ac:cxnSpMk id="76" creationId="{014133F2-B1B0-4C72-9EC4-47C0F16A42DB}"/>
          </ac:cxnSpMkLst>
        </pc:cxnChg>
        <pc:cxnChg chg="mod">
          <ac:chgData name="Ledermann Albert (I-NAT-SIBS-CCS)" userId="a5f36771-4462-4696-8c40-8e1a21f9beab" providerId="ADAL" clId="{9065BFA3-9D53-4215-9C34-A8C0A35309F9}" dt="2021-09-17T07:35:34.708" v="4825" actId="571"/>
          <ac:cxnSpMkLst>
            <pc:docMk/>
            <pc:sldMk cId="2346123839" sldId="799"/>
            <ac:cxnSpMk id="77" creationId="{64138D46-0644-4C8B-B0A9-868AC78C4A28}"/>
          </ac:cxnSpMkLst>
        </pc:cxnChg>
        <pc:cxnChg chg="mod">
          <ac:chgData name="Ledermann Albert (I-NAT-SIBS-CCS)" userId="a5f36771-4462-4696-8c40-8e1a21f9beab" providerId="ADAL" clId="{9065BFA3-9D53-4215-9C34-A8C0A35309F9}" dt="2021-09-17T07:35:34.708" v="4825" actId="571"/>
          <ac:cxnSpMkLst>
            <pc:docMk/>
            <pc:sldMk cId="2346123839" sldId="799"/>
            <ac:cxnSpMk id="78" creationId="{096AF3A4-2B4F-41EA-B37B-3AA29F419DA5}"/>
          </ac:cxnSpMkLst>
        </pc:cxnChg>
        <pc:cxnChg chg="mod">
          <ac:chgData name="Ledermann Albert (I-NAT-SIBS-CCS)" userId="a5f36771-4462-4696-8c40-8e1a21f9beab" providerId="ADAL" clId="{9065BFA3-9D53-4215-9C34-A8C0A35309F9}" dt="2021-09-17T07:35:34.708" v="4825" actId="571"/>
          <ac:cxnSpMkLst>
            <pc:docMk/>
            <pc:sldMk cId="2346123839" sldId="799"/>
            <ac:cxnSpMk id="79" creationId="{DBD291EB-C7B0-4EA9-AF48-2206CDF2987A}"/>
          </ac:cxnSpMkLst>
        </pc:cxnChg>
        <pc:cxnChg chg="mod">
          <ac:chgData name="Ledermann Albert (I-NAT-SIBS-CCS)" userId="a5f36771-4462-4696-8c40-8e1a21f9beab" providerId="ADAL" clId="{9065BFA3-9D53-4215-9C34-A8C0A35309F9}" dt="2021-09-17T07:35:34.708" v="4825" actId="571"/>
          <ac:cxnSpMkLst>
            <pc:docMk/>
            <pc:sldMk cId="2346123839" sldId="799"/>
            <ac:cxnSpMk id="86" creationId="{CBFDC40B-4070-4824-8BBB-2FB669245D95}"/>
          </ac:cxnSpMkLst>
        </pc:cxnChg>
        <pc:cxnChg chg="add mod">
          <ac:chgData name="Ledermann Albert (I-NAT-SIBS-CCS)" userId="a5f36771-4462-4696-8c40-8e1a21f9beab" providerId="ADAL" clId="{9065BFA3-9D53-4215-9C34-A8C0A35309F9}" dt="2021-09-17T07:35:34.708" v="4825" actId="571"/>
          <ac:cxnSpMkLst>
            <pc:docMk/>
            <pc:sldMk cId="2346123839" sldId="799"/>
            <ac:cxnSpMk id="91" creationId="{26EDF3B1-7E54-4CA5-B6B0-D928C81BD972}"/>
          </ac:cxnSpMkLst>
        </pc:cxnChg>
        <pc:cxnChg chg="add mod">
          <ac:chgData name="Ledermann Albert (I-NAT-SIBS-CCS)" userId="a5f36771-4462-4696-8c40-8e1a21f9beab" providerId="ADAL" clId="{9065BFA3-9D53-4215-9C34-A8C0A35309F9}" dt="2021-09-17T07:16:00.208" v="4593" actId="164"/>
          <ac:cxnSpMkLst>
            <pc:docMk/>
            <pc:sldMk cId="2346123839" sldId="799"/>
            <ac:cxnSpMk id="92" creationId="{6AE04604-6DFC-426B-A968-E80B2A813FA8}"/>
          </ac:cxnSpMkLst>
        </pc:cxnChg>
        <pc:cxnChg chg="add del mod">
          <ac:chgData name="Ledermann Albert (I-NAT-SIBS-CCS)" userId="a5f36771-4462-4696-8c40-8e1a21f9beab" providerId="ADAL" clId="{9065BFA3-9D53-4215-9C34-A8C0A35309F9}" dt="2021-09-17T07:15:13.374" v="4585" actId="478"/>
          <ac:cxnSpMkLst>
            <pc:docMk/>
            <pc:sldMk cId="2346123839" sldId="799"/>
            <ac:cxnSpMk id="93" creationId="{0A0CE2F8-32B9-473A-A5DF-5C06414373F2}"/>
          </ac:cxnSpMkLst>
        </pc:cxnChg>
        <pc:cxnChg chg="add mod">
          <ac:chgData name="Ledermann Albert (I-NAT-SIBS-CCS)" userId="a5f36771-4462-4696-8c40-8e1a21f9beab" providerId="ADAL" clId="{9065BFA3-9D53-4215-9C34-A8C0A35309F9}" dt="2021-09-17T07:16:00.208" v="4593" actId="164"/>
          <ac:cxnSpMkLst>
            <pc:docMk/>
            <pc:sldMk cId="2346123839" sldId="799"/>
            <ac:cxnSpMk id="94" creationId="{CEBD396D-D306-4C54-B5F9-5AF2EC0E6406}"/>
          </ac:cxnSpMkLst>
        </pc:cxnChg>
        <pc:cxnChg chg="mod">
          <ac:chgData name="Ledermann Albert (I-NAT-SIBS-CCS)" userId="a5f36771-4462-4696-8c40-8e1a21f9beab" providerId="ADAL" clId="{9065BFA3-9D53-4215-9C34-A8C0A35309F9}" dt="2021-09-17T07:41:05.276" v="4953" actId="571"/>
          <ac:cxnSpMkLst>
            <pc:docMk/>
            <pc:sldMk cId="2346123839" sldId="799"/>
            <ac:cxnSpMk id="117" creationId="{167AD62C-BC65-4543-B593-3A5F070C5B4F}"/>
          </ac:cxnSpMkLst>
        </pc:cxnChg>
        <pc:cxnChg chg="mod">
          <ac:chgData name="Ledermann Albert (I-NAT-SIBS-CCS)" userId="a5f36771-4462-4696-8c40-8e1a21f9beab" providerId="ADAL" clId="{9065BFA3-9D53-4215-9C34-A8C0A35309F9}" dt="2021-09-17T07:41:05.276" v="4953" actId="571"/>
          <ac:cxnSpMkLst>
            <pc:docMk/>
            <pc:sldMk cId="2346123839" sldId="799"/>
            <ac:cxnSpMk id="118" creationId="{87BE4640-EE47-467F-843E-31CA3C32B54E}"/>
          </ac:cxnSpMkLst>
        </pc:cxnChg>
        <pc:cxnChg chg="mod">
          <ac:chgData name="Ledermann Albert (I-NAT-SIBS-CCS)" userId="a5f36771-4462-4696-8c40-8e1a21f9beab" providerId="ADAL" clId="{9065BFA3-9D53-4215-9C34-A8C0A35309F9}" dt="2021-09-17T07:41:05.276" v="4953" actId="571"/>
          <ac:cxnSpMkLst>
            <pc:docMk/>
            <pc:sldMk cId="2346123839" sldId="799"/>
            <ac:cxnSpMk id="126" creationId="{45641676-EC28-4CA2-A537-BE5E9FA6C271}"/>
          </ac:cxnSpMkLst>
        </pc:cxnChg>
        <pc:cxnChg chg="mod">
          <ac:chgData name="Ledermann Albert (I-NAT-SIBS-CCS)" userId="a5f36771-4462-4696-8c40-8e1a21f9beab" providerId="ADAL" clId="{9065BFA3-9D53-4215-9C34-A8C0A35309F9}" dt="2021-09-17T07:41:05.276" v="4953" actId="571"/>
          <ac:cxnSpMkLst>
            <pc:docMk/>
            <pc:sldMk cId="2346123839" sldId="799"/>
            <ac:cxnSpMk id="127" creationId="{7111BA92-3BA2-4800-9D37-3FB114369D38}"/>
          </ac:cxnSpMkLst>
        </pc:cxnChg>
        <pc:cxnChg chg="mod">
          <ac:chgData name="Ledermann Albert (I-NAT-SIBS-CCS)" userId="a5f36771-4462-4696-8c40-8e1a21f9beab" providerId="ADAL" clId="{9065BFA3-9D53-4215-9C34-A8C0A35309F9}" dt="2021-09-17T07:41:05.276" v="4953" actId="571"/>
          <ac:cxnSpMkLst>
            <pc:docMk/>
            <pc:sldMk cId="2346123839" sldId="799"/>
            <ac:cxnSpMk id="128" creationId="{34F5F699-00D7-4376-8A43-A2E2F33DA202}"/>
          </ac:cxnSpMkLst>
        </pc:cxnChg>
        <pc:cxnChg chg="mod">
          <ac:chgData name="Ledermann Albert (I-NAT-SIBS-CCS)" userId="a5f36771-4462-4696-8c40-8e1a21f9beab" providerId="ADAL" clId="{9065BFA3-9D53-4215-9C34-A8C0A35309F9}" dt="2021-09-17T07:41:05.276" v="4953" actId="571"/>
          <ac:cxnSpMkLst>
            <pc:docMk/>
            <pc:sldMk cId="2346123839" sldId="799"/>
            <ac:cxnSpMk id="130" creationId="{588B9C2C-1BA1-4890-AA8B-925286015032}"/>
          </ac:cxnSpMkLst>
        </pc:cxnChg>
        <pc:cxnChg chg="mod">
          <ac:chgData name="Ledermann Albert (I-NAT-SIBS-CCS)" userId="a5f36771-4462-4696-8c40-8e1a21f9beab" providerId="ADAL" clId="{9065BFA3-9D53-4215-9C34-A8C0A35309F9}" dt="2021-09-17T07:41:05.276" v="4953" actId="571"/>
          <ac:cxnSpMkLst>
            <pc:docMk/>
            <pc:sldMk cId="2346123839" sldId="799"/>
            <ac:cxnSpMk id="135" creationId="{591237DC-9C13-4B25-AF02-36E230C04866}"/>
          </ac:cxnSpMkLst>
        </pc:cxnChg>
        <pc:cxnChg chg="mod">
          <ac:chgData name="Ledermann Albert (I-NAT-SIBS-CCS)" userId="a5f36771-4462-4696-8c40-8e1a21f9beab" providerId="ADAL" clId="{9065BFA3-9D53-4215-9C34-A8C0A35309F9}" dt="2021-10-18T07:40:29.056" v="5462" actId="571"/>
          <ac:cxnSpMkLst>
            <pc:docMk/>
            <pc:sldMk cId="2346123839" sldId="799"/>
            <ac:cxnSpMk id="150" creationId="{69230D2E-7299-43D4-B30C-6601AE8DA20F}"/>
          </ac:cxnSpMkLst>
        </pc:cxnChg>
        <pc:cxnChg chg="mod">
          <ac:chgData name="Ledermann Albert (I-NAT-SIBS-CCS)" userId="a5f36771-4462-4696-8c40-8e1a21f9beab" providerId="ADAL" clId="{9065BFA3-9D53-4215-9C34-A8C0A35309F9}" dt="2021-10-18T07:40:29.056" v="5462" actId="571"/>
          <ac:cxnSpMkLst>
            <pc:docMk/>
            <pc:sldMk cId="2346123839" sldId="799"/>
            <ac:cxnSpMk id="151" creationId="{3DFC90E2-F0D1-4088-99AF-FC4ED5F8515E}"/>
          </ac:cxnSpMkLst>
        </pc:cxnChg>
        <pc:cxnChg chg="mod">
          <ac:chgData name="Ledermann Albert (I-NAT-SIBS-CCS)" userId="a5f36771-4462-4696-8c40-8e1a21f9beab" providerId="ADAL" clId="{9065BFA3-9D53-4215-9C34-A8C0A35309F9}" dt="2021-10-18T07:40:29.056" v="5462" actId="571"/>
          <ac:cxnSpMkLst>
            <pc:docMk/>
            <pc:sldMk cId="2346123839" sldId="799"/>
            <ac:cxnSpMk id="159" creationId="{121A9A74-2CCD-4497-A0DD-244B31FA7197}"/>
          </ac:cxnSpMkLst>
        </pc:cxnChg>
        <pc:cxnChg chg="mod">
          <ac:chgData name="Ledermann Albert (I-NAT-SIBS-CCS)" userId="a5f36771-4462-4696-8c40-8e1a21f9beab" providerId="ADAL" clId="{9065BFA3-9D53-4215-9C34-A8C0A35309F9}" dt="2021-10-18T07:40:29.056" v="5462" actId="571"/>
          <ac:cxnSpMkLst>
            <pc:docMk/>
            <pc:sldMk cId="2346123839" sldId="799"/>
            <ac:cxnSpMk id="160" creationId="{41009FCA-2851-400E-8A0F-E5A8B0290EE7}"/>
          </ac:cxnSpMkLst>
        </pc:cxnChg>
        <pc:cxnChg chg="mod">
          <ac:chgData name="Ledermann Albert (I-NAT-SIBS-CCS)" userId="a5f36771-4462-4696-8c40-8e1a21f9beab" providerId="ADAL" clId="{9065BFA3-9D53-4215-9C34-A8C0A35309F9}" dt="2021-10-18T07:40:29.056" v="5462" actId="571"/>
          <ac:cxnSpMkLst>
            <pc:docMk/>
            <pc:sldMk cId="2346123839" sldId="799"/>
            <ac:cxnSpMk id="161" creationId="{8E83197E-EA51-4649-99AE-05C2970EFCA5}"/>
          </ac:cxnSpMkLst>
        </pc:cxnChg>
        <pc:cxnChg chg="mod">
          <ac:chgData name="Ledermann Albert (I-NAT-SIBS-CCS)" userId="a5f36771-4462-4696-8c40-8e1a21f9beab" providerId="ADAL" clId="{9065BFA3-9D53-4215-9C34-A8C0A35309F9}" dt="2021-10-18T07:40:29.056" v="5462" actId="571"/>
          <ac:cxnSpMkLst>
            <pc:docMk/>
            <pc:sldMk cId="2346123839" sldId="799"/>
            <ac:cxnSpMk id="162" creationId="{2EACC1BC-AB25-4810-8E58-D4D280801AEC}"/>
          </ac:cxnSpMkLst>
        </pc:cxnChg>
        <pc:cxnChg chg="mod">
          <ac:chgData name="Ledermann Albert (I-NAT-SIBS-CCS)" userId="a5f36771-4462-4696-8c40-8e1a21f9beab" providerId="ADAL" clId="{9065BFA3-9D53-4215-9C34-A8C0A35309F9}" dt="2021-10-18T07:40:29.056" v="5462" actId="571"/>
          <ac:cxnSpMkLst>
            <pc:docMk/>
            <pc:sldMk cId="2346123839" sldId="799"/>
            <ac:cxnSpMk id="167" creationId="{1BDEB06D-EB87-4127-9393-57095013F900}"/>
          </ac:cxnSpMkLst>
        </pc:cxnChg>
      </pc:sldChg>
      <pc:sldChg chg="addSp delSp modSp add del mod">
        <pc:chgData name="Ledermann Albert (I-NAT-SIBS-CCS)" userId="a5f36771-4462-4696-8c40-8e1a21f9beab" providerId="ADAL" clId="{9065BFA3-9D53-4215-9C34-A8C0A35309F9}" dt="2021-09-17T07:58:50.985" v="5214" actId="2696"/>
        <pc:sldMkLst>
          <pc:docMk/>
          <pc:sldMk cId="40441010" sldId="800"/>
        </pc:sldMkLst>
        <pc:spChg chg="del">
          <ac:chgData name="Ledermann Albert (I-NAT-SIBS-CCS)" userId="a5f36771-4462-4696-8c40-8e1a21f9beab" providerId="ADAL" clId="{9065BFA3-9D53-4215-9C34-A8C0A35309F9}" dt="2021-09-09T11:05:44.360" v="332" actId="478"/>
          <ac:spMkLst>
            <pc:docMk/>
            <pc:sldMk cId="40441010" sldId="800"/>
            <ac:spMk id="7" creationId="{926FBBAE-8A4E-42B5-88D5-7954D0A87AEC}"/>
          </ac:spMkLst>
        </pc:spChg>
        <pc:spChg chg="del">
          <ac:chgData name="Ledermann Albert (I-NAT-SIBS-CCS)" userId="a5f36771-4462-4696-8c40-8e1a21f9beab" providerId="ADAL" clId="{9065BFA3-9D53-4215-9C34-A8C0A35309F9}" dt="2021-09-09T11:05:44.360" v="332" actId="478"/>
          <ac:spMkLst>
            <pc:docMk/>
            <pc:sldMk cId="40441010" sldId="800"/>
            <ac:spMk id="8" creationId="{DF4201D7-5D1E-4FF4-9DC1-D12EF274B4A9}"/>
          </ac:spMkLst>
        </pc:spChg>
        <pc:spChg chg="del">
          <ac:chgData name="Ledermann Albert (I-NAT-SIBS-CCS)" userId="a5f36771-4462-4696-8c40-8e1a21f9beab" providerId="ADAL" clId="{9065BFA3-9D53-4215-9C34-A8C0A35309F9}" dt="2021-09-09T11:05:44.360" v="332" actId="478"/>
          <ac:spMkLst>
            <pc:docMk/>
            <pc:sldMk cId="40441010" sldId="800"/>
            <ac:spMk id="9" creationId="{4FE6D5D7-DB6A-41C5-A379-5C9739B85C85}"/>
          </ac:spMkLst>
        </pc:spChg>
        <pc:spChg chg="del">
          <ac:chgData name="Ledermann Albert (I-NAT-SIBS-CCS)" userId="a5f36771-4462-4696-8c40-8e1a21f9beab" providerId="ADAL" clId="{9065BFA3-9D53-4215-9C34-A8C0A35309F9}" dt="2021-09-09T11:05:44.360" v="332" actId="478"/>
          <ac:spMkLst>
            <pc:docMk/>
            <pc:sldMk cId="40441010" sldId="800"/>
            <ac:spMk id="10" creationId="{6FB13B64-413A-4F45-881C-32DC6DB7260F}"/>
          </ac:spMkLst>
        </pc:spChg>
        <pc:spChg chg="del">
          <ac:chgData name="Ledermann Albert (I-NAT-SIBS-CCS)" userId="a5f36771-4462-4696-8c40-8e1a21f9beab" providerId="ADAL" clId="{9065BFA3-9D53-4215-9C34-A8C0A35309F9}" dt="2021-09-09T11:05:44.360" v="332" actId="478"/>
          <ac:spMkLst>
            <pc:docMk/>
            <pc:sldMk cId="40441010" sldId="800"/>
            <ac:spMk id="11" creationId="{A54AAF37-A551-49C4-B962-42F8A8A00EC5}"/>
          </ac:spMkLst>
        </pc:spChg>
        <pc:spChg chg="del">
          <ac:chgData name="Ledermann Albert (I-NAT-SIBS-CCS)" userId="a5f36771-4462-4696-8c40-8e1a21f9beab" providerId="ADAL" clId="{9065BFA3-9D53-4215-9C34-A8C0A35309F9}" dt="2021-09-09T11:05:44.360" v="332" actId="478"/>
          <ac:spMkLst>
            <pc:docMk/>
            <pc:sldMk cId="40441010" sldId="800"/>
            <ac:spMk id="17" creationId="{A3FD971D-32C6-4EA6-BC50-2C9D98FB7C2B}"/>
          </ac:spMkLst>
        </pc:spChg>
        <pc:spChg chg="del">
          <ac:chgData name="Ledermann Albert (I-NAT-SIBS-CCS)" userId="a5f36771-4462-4696-8c40-8e1a21f9beab" providerId="ADAL" clId="{9065BFA3-9D53-4215-9C34-A8C0A35309F9}" dt="2021-09-09T11:05:44.360" v="332" actId="478"/>
          <ac:spMkLst>
            <pc:docMk/>
            <pc:sldMk cId="40441010" sldId="800"/>
            <ac:spMk id="53" creationId="{6F1F4A36-ABC6-48DC-8393-F2320B05438F}"/>
          </ac:spMkLst>
        </pc:spChg>
        <pc:spChg chg="del">
          <ac:chgData name="Ledermann Albert (I-NAT-SIBS-CCS)" userId="a5f36771-4462-4696-8c40-8e1a21f9beab" providerId="ADAL" clId="{9065BFA3-9D53-4215-9C34-A8C0A35309F9}" dt="2021-09-09T11:05:44.360" v="332" actId="478"/>
          <ac:spMkLst>
            <pc:docMk/>
            <pc:sldMk cId="40441010" sldId="800"/>
            <ac:spMk id="54" creationId="{B75C604A-D5A0-432E-9826-4205F77D7A02}"/>
          </ac:spMkLst>
        </pc:spChg>
        <pc:spChg chg="del">
          <ac:chgData name="Ledermann Albert (I-NAT-SIBS-CCS)" userId="a5f36771-4462-4696-8c40-8e1a21f9beab" providerId="ADAL" clId="{9065BFA3-9D53-4215-9C34-A8C0A35309F9}" dt="2021-09-09T11:05:44.360" v="332" actId="478"/>
          <ac:spMkLst>
            <pc:docMk/>
            <pc:sldMk cId="40441010" sldId="800"/>
            <ac:spMk id="56" creationId="{16030675-2FEE-47FB-8783-A7DD76F54636}"/>
          </ac:spMkLst>
        </pc:spChg>
        <pc:spChg chg="del">
          <ac:chgData name="Ledermann Albert (I-NAT-SIBS-CCS)" userId="a5f36771-4462-4696-8c40-8e1a21f9beab" providerId="ADAL" clId="{9065BFA3-9D53-4215-9C34-A8C0A35309F9}" dt="2021-09-09T11:05:44.360" v="332" actId="478"/>
          <ac:spMkLst>
            <pc:docMk/>
            <pc:sldMk cId="40441010" sldId="800"/>
            <ac:spMk id="57" creationId="{6DAD66D6-D6C9-46FA-A804-A90D31D5E7B8}"/>
          </ac:spMkLst>
        </pc:spChg>
        <pc:grpChg chg="del">
          <ac:chgData name="Ledermann Albert (I-NAT-SIBS-CCS)" userId="a5f36771-4462-4696-8c40-8e1a21f9beab" providerId="ADAL" clId="{9065BFA3-9D53-4215-9C34-A8C0A35309F9}" dt="2021-09-09T11:06:07.056" v="335" actId="478"/>
          <ac:grpSpMkLst>
            <pc:docMk/>
            <pc:sldMk cId="40441010" sldId="800"/>
            <ac:grpSpMk id="52" creationId="{772EDA7A-079E-4A36-AF09-BAC4B4D63CDA}"/>
          </ac:grpSpMkLst>
        </pc:grpChg>
        <pc:graphicFrameChg chg="add del mod">
          <ac:chgData name="Ledermann Albert (I-NAT-SIBS-CCS)" userId="a5f36771-4462-4696-8c40-8e1a21f9beab" providerId="ADAL" clId="{9065BFA3-9D53-4215-9C34-A8C0A35309F9}" dt="2021-09-09T11:11:42.886" v="388" actId="478"/>
          <ac:graphicFrameMkLst>
            <pc:docMk/>
            <pc:sldMk cId="40441010" sldId="800"/>
            <ac:graphicFrameMk id="6" creationId="{56FE8807-BAF0-4B28-8610-300EE5E8BCF7}"/>
          </ac:graphicFrameMkLst>
        </pc:graphicFrameChg>
        <pc:cxnChg chg="del mod">
          <ac:chgData name="Ledermann Albert (I-NAT-SIBS-CCS)" userId="a5f36771-4462-4696-8c40-8e1a21f9beab" providerId="ADAL" clId="{9065BFA3-9D53-4215-9C34-A8C0A35309F9}" dt="2021-09-09T11:05:44.360" v="332" actId="478"/>
          <ac:cxnSpMkLst>
            <pc:docMk/>
            <pc:sldMk cId="40441010" sldId="800"/>
            <ac:cxnSpMk id="12" creationId="{81713A56-4DEE-48C4-8732-77939F068461}"/>
          </ac:cxnSpMkLst>
        </pc:cxnChg>
        <pc:cxnChg chg="del mod">
          <ac:chgData name="Ledermann Albert (I-NAT-SIBS-CCS)" userId="a5f36771-4462-4696-8c40-8e1a21f9beab" providerId="ADAL" clId="{9065BFA3-9D53-4215-9C34-A8C0A35309F9}" dt="2021-09-09T11:05:44.360" v="332" actId="478"/>
          <ac:cxnSpMkLst>
            <pc:docMk/>
            <pc:sldMk cId="40441010" sldId="800"/>
            <ac:cxnSpMk id="13" creationId="{EA13174C-C179-4730-B880-C07769C1BE10}"/>
          </ac:cxnSpMkLst>
        </pc:cxnChg>
        <pc:cxnChg chg="del mod">
          <ac:chgData name="Ledermann Albert (I-NAT-SIBS-CCS)" userId="a5f36771-4462-4696-8c40-8e1a21f9beab" providerId="ADAL" clId="{9065BFA3-9D53-4215-9C34-A8C0A35309F9}" dt="2021-09-09T11:05:44.360" v="332" actId="478"/>
          <ac:cxnSpMkLst>
            <pc:docMk/>
            <pc:sldMk cId="40441010" sldId="800"/>
            <ac:cxnSpMk id="14" creationId="{BC85DD6F-FD91-44DE-B8AC-372C3FA24FDD}"/>
          </ac:cxnSpMkLst>
        </pc:cxnChg>
        <pc:cxnChg chg="del mod">
          <ac:chgData name="Ledermann Albert (I-NAT-SIBS-CCS)" userId="a5f36771-4462-4696-8c40-8e1a21f9beab" providerId="ADAL" clId="{9065BFA3-9D53-4215-9C34-A8C0A35309F9}" dt="2021-09-09T11:05:44.360" v="332" actId="478"/>
          <ac:cxnSpMkLst>
            <pc:docMk/>
            <pc:sldMk cId="40441010" sldId="800"/>
            <ac:cxnSpMk id="15" creationId="{F4246727-CB27-4BA3-ACD2-BE4AD692C2C1}"/>
          </ac:cxnSpMkLst>
        </pc:cxnChg>
        <pc:cxnChg chg="del">
          <ac:chgData name="Ledermann Albert (I-NAT-SIBS-CCS)" userId="a5f36771-4462-4696-8c40-8e1a21f9beab" providerId="ADAL" clId="{9065BFA3-9D53-4215-9C34-A8C0A35309F9}" dt="2021-09-09T11:05:44.360" v="332" actId="478"/>
          <ac:cxnSpMkLst>
            <pc:docMk/>
            <pc:sldMk cId="40441010" sldId="800"/>
            <ac:cxnSpMk id="16" creationId="{FB89C787-97EC-474B-9D53-662FE0E53DA2}"/>
          </ac:cxnSpMkLst>
        </pc:cxnChg>
        <pc:cxnChg chg="mod">
          <ac:chgData name="Ledermann Albert (I-NAT-SIBS-CCS)" userId="a5f36771-4462-4696-8c40-8e1a21f9beab" providerId="ADAL" clId="{9065BFA3-9D53-4215-9C34-A8C0A35309F9}" dt="2021-09-09T11:06:07.056" v="335" actId="478"/>
          <ac:cxnSpMkLst>
            <pc:docMk/>
            <pc:sldMk cId="40441010" sldId="800"/>
            <ac:cxnSpMk id="38" creationId="{6FD7CDEF-A75B-44AC-B119-0E101FC4CE15}"/>
          </ac:cxnSpMkLst>
        </pc:cxnChg>
        <pc:cxnChg chg="mod">
          <ac:chgData name="Ledermann Albert (I-NAT-SIBS-CCS)" userId="a5f36771-4462-4696-8c40-8e1a21f9beab" providerId="ADAL" clId="{9065BFA3-9D53-4215-9C34-A8C0A35309F9}" dt="2021-09-09T11:06:07.056" v="335" actId="478"/>
          <ac:cxnSpMkLst>
            <pc:docMk/>
            <pc:sldMk cId="40441010" sldId="800"/>
            <ac:cxnSpMk id="39" creationId="{F5DF63AF-D5A7-4532-B195-5B38D898E65A}"/>
          </ac:cxnSpMkLst>
        </pc:cxnChg>
        <pc:cxnChg chg="mod">
          <ac:chgData name="Ledermann Albert (I-NAT-SIBS-CCS)" userId="a5f36771-4462-4696-8c40-8e1a21f9beab" providerId="ADAL" clId="{9065BFA3-9D53-4215-9C34-A8C0A35309F9}" dt="2021-09-09T11:06:07.056" v="335" actId="478"/>
          <ac:cxnSpMkLst>
            <pc:docMk/>
            <pc:sldMk cId="40441010" sldId="800"/>
            <ac:cxnSpMk id="40" creationId="{02891DC8-7585-4F17-A181-14D093FCE161}"/>
          </ac:cxnSpMkLst>
        </pc:cxnChg>
        <pc:cxnChg chg="mod">
          <ac:chgData name="Ledermann Albert (I-NAT-SIBS-CCS)" userId="a5f36771-4462-4696-8c40-8e1a21f9beab" providerId="ADAL" clId="{9065BFA3-9D53-4215-9C34-A8C0A35309F9}" dt="2021-09-09T11:06:07.056" v="335" actId="478"/>
          <ac:cxnSpMkLst>
            <pc:docMk/>
            <pc:sldMk cId="40441010" sldId="800"/>
            <ac:cxnSpMk id="41" creationId="{A3DDCD70-7398-490E-B119-7C1D86BCD528}"/>
          </ac:cxnSpMkLst>
        </pc:cxnChg>
      </pc:sldChg>
      <pc:sldChg chg="addSp delSp modSp add mod">
        <pc:chgData name="Ledermann Albert (I-NAT-SIBS-CCS)" userId="a5f36771-4462-4696-8c40-8e1a21f9beab" providerId="ADAL" clId="{9065BFA3-9D53-4215-9C34-A8C0A35309F9}" dt="2021-10-21T08:22:28.005" v="5860" actId="14100"/>
        <pc:sldMkLst>
          <pc:docMk/>
          <pc:sldMk cId="3393878331" sldId="801"/>
        </pc:sldMkLst>
        <pc:spChg chg="mod">
          <ac:chgData name="Ledermann Albert (I-NAT-SIBS-CCS)" userId="a5f36771-4462-4696-8c40-8e1a21f9beab" providerId="ADAL" clId="{9065BFA3-9D53-4215-9C34-A8C0A35309F9}" dt="2021-09-15T14:14:33.254" v="4279" actId="20577"/>
          <ac:spMkLst>
            <pc:docMk/>
            <pc:sldMk cId="3393878331" sldId="801"/>
            <ac:spMk id="2" creationId="{D27CC9E8-8F69-4274-8293-7EBA45BFCDB5}"/>
          </ac:spMkLst>
        </pc:spChg>
        <pc:spChg chg="add mod ord">
          <ac:chgData name="Ledermann Albert (I-NAT-SIBS-CCS)" userId="a5f36771-4462-4696-8c40-8e1a21f9beab" providerId="ADAL" clId="{9065BFA3-9D53-4215-9C34-A8C0A35309F9}" dt="2021-09-15T12:55:36.814" v="4019" actId="166"/>
          <ac:spMkLst>
            <pc:docMk/>
            <pc:sldMk cId="3393878331" sldId="801"/>
            <ac:spMk id="5" creationId="{29C3DD8E-7F2A-4241-A024-200D9C13EB97}"/>
          </ac:spMkLst>
        </pc:spChg>
        <pc:spChg chg="mod">
          <ac:chgData name="Ledermann Albert (I-NAT-SIBS-CCS)" userId="a5f36771-4462-4696-8c40-8e1a21f9beab" providerId="ADAL" clId="{9065BFA3-9D53-4215-9C34-A8C0A35309F9}" dt="2021-09-15T13:40:58" v="4209" actId="14100"/>
          <ac:spMkLst>
            <pc:docMk/>
            <pc:sldMk cId="3393878331" sldId="801"/>
            <ac:spMk id="7" creationId="{B2E1F29E-C43B-4024-AE3A-729AB427E666}"/>
          </ac:spMkLst>
        </pc:spChg>
        <pc:spChg chg="mod">
          <ac:chgData name="Ledermann Albert (I-NAT-SIBS-CCS)" userId="a5f36771-4462-4696-8c40-8e1a21f9beab" providerId="ADAL" clId="{9065BFA3-9D53-4215-9C34-A8C0A35309F9}" dt="2021-09-15T13:38:43.007" v="4195" actId="1076"/>
          <ac:spMkLst>
            <pc:docMk/>
            <pc:sldMk cId="3393878331" sldId="801"/>
            <ac:spMk id="8" creationId="{34D77FE4-0A8E-4CD6-A7F6-58FCDDE58D04}"/>
          </ac:spMkLst>
        </pc:spChg>
        <pc:spChg chg="mod">
          <ac:chgData name="Ledermann Albert (I-NAT-SIBS-CCS)" userId="a5f36771-4462-4696-8c40-8e1a21f9beab" providerId="ADAL" clId="{9065BFA3-9D53-4215-9C34-A8C0A35309F9}" dt="2021-09-16T12:42:03.772" v="4528" actId="14100"/>
          <ac:spMkLst>
            <pc:docMk/>
            <pc:sldMk cId="3393878331" sldId="801"/>
            <ac:spMk id="11" creationId="{E15E8277-AA7B-43F1-BFB8-FB153C35C853}"/>
          </ac:spMkLst>
        </pc:spChg>
        <pc:spChg chg="mod">
          <ac:chgData name="Ledermann Albert (I-NAT-SIBS-CCS)" userId="a5f36771-4462-4696-8c40-8e1a21f9beab" providerId="ADAL" clId="{9065BFA3-9D53-4215-9C34-A8C0A35309F9}" dt="2021-09-16T12:41:35.999" v="4526" actId="1076"/>
          <ac:spMkLst>
            <pc:docMk/>
            <pc:sldMk cId="3393878331" sldId="801"/>
            <ac:spMk id="12" creationId="{491AA8E1-B7C6-4F76-AFBD-BFD49707FA94}"/>
          </ac:spMkLst>
        </pc:spChg>
        <pc:spChg chg="add mod ord">
          <ac:chgData name="Ledermann Albert (I-NAT-SIBS-CCS)" userId="a5f36771-4462-4696-8c40-8e1a21f9beab" providerId="ADAL" clId="{9065BFA3-9D53-4215-9C34-A8C0A35309F9}" dt="2021-09-15T05:30:43.160" v="976" actId="255"/>
          <ac:spMkLst>
            <pc:docMk/>
            <pc:sldMk cId="3393878331" sldId="801"/>
            <ac:spMk id="13" creationId="{FA38433D-562C-404A-8BEF-F9432F8F01E5}"/>
          </ac:spMkLst>
        </pc:spChg>
        <pc:spChg chg="add mod ord">
          <ac:chgData name="Ledermann Albert (I-NAT-SIBS-CCS)" userId="a5f36771-4462-4696-8c40-8e1a21f9beab" providerId="ADAL" clId="{9065BFA3-9D53-4215-9C34-A8C0A35309F9}" dt="2021-09-15T05:30:49.227" v="977" actId="113"/>
          <ac:spMkLst>
            <pc:docMk/>
            <pc:sldMk cId="3393878331" sldId="801"/>
            <ac:spMk id="14" creationId="{789F0021-B4F4-4F76-A88B-2CDB7F03F7BA}"/>
          </ac:spMkLst>
        </pc:spChg>
        <pc:spChg chg="add del mod">
          <ac:chgData name="Ledermann Albert (I-NAT-SIBS-CCS)" userId="a5f36771-4462-4696-8c40-8e1a21f9beab" providerId="ADAL" clId="{9065BFA3-9D53-4215-9C34-A8C0A35309F9}" dt="2021-09-15T05:22:34.248" v="701" actId="478"/>
          <ac:spMkLst>
            <pc:docMk/>
            <pc:sldMk cId="3393878331" sldId="801"/>
            <ac:spMk id="15" creationId="{0D3153FE-0869-4877-939B-924CE6A55AF4}"/>
          </ac:spMkLst>
        </pc:spChg>
        <pc:spChg chg="add mod">
          <ac:chgData name="Ledermann Albert (I-NAT-SIBS-CCS)" userId="a5f36771-4462-4696-8c40-8e1a21f9beab" providerId="ADAL" clId="{9065BFA3-9D53-4215-9C34-A8C0A35309F9}" dt="2021-09-15T05:23:35.349" v="705" actId="571"/>
          <ac:spMkLst>
            <pc:docMk/>
            <pc:sldMk cId="3393878331" sldId="801"/>
            <ac:spMk id="16" creationId="{191BC69F-217C-44D3-89FA-2743BC07C13F}"/>
          </ac:spMkLst>
        </pc:spChg>
        <pc:spChg chg="add mod ord">
          <ac:chgData name="Ledermann Albert (I-NAT-SIBS-CCS)" userId="a5f36771-4462-4696-8c40-8e1a21f9beab" providerId="ADAL" clId="{9065BFA3-9D53-4215-9C34-A8C0A35309F9}" dt="2021-09-15T13:06:48.793" v="4093" actId="1076"/>
          <ac:spMkLst>
            <pc:docMk/>
            <pc:sldMk cId="3393878331" sldId="801"/>
            <ac:spMk id="17" creationId="{FD1519D1-71B9-4B2A-93D9-3E28580C17E3}"/>
          </ac:spMkLst>
        </pc:spChg>
        <pc:spChg chg="add mod ord">
          <ac:chgData name="Ledermann Albert (I-NAT-SIBS-CCS)" userId="a5f36771-4462-4696-8c40-8e1a21f9beab" providerId="ADAL" clId="{9065BFA3-9D53-4215-9C34-A8C0A35309F9}" dt="2021-09-15T13:06:48.793" v="4093" actId="1076"/>
          <ac:spMkLst>
            <pc:docMk/>
            <pc:sldMk cId="3393878331" sldId="801"/>
            <ac:spMk id="18" creationId="{AB76DA89-06A8-4FF1-9F4B-653B2282BDAC}"/>
          </ac:spMkLst>
        </pc:spChg>
        <pc:spChg chg="add mod ord">
          <ac:chgData name="Ledermann Albert (I-NAT-SIBS-CCS)" userId="a5f36771-4462-4696-8c40-8e1a21f9beab" providerId="ADAL" clId="{9065BFA3-9D53-4215-9C34-A8C0A35309F9}" dt="2021-09-15T13:06:48.793" v="4093" actId="1076"/>
          <ac:spMkLst>
            <pc:docMk/>
            <pc:sldMk cId="3393878331" sldId="801"/>
            <ac:spMk id="19" creationId="{17DD20D4-E2D8-4995-B2F2-6AB350E104F7}"/>
          </ac:spMkLst>
        </pc:spChg>
        <pc:spChg chg="add mod ord">
          <ac:chgData name="Ledermann Albert (I-NAT-SIBS-CCS)" userId="a5f36771-4462-4696-8c40-8e1a21f9beab" providerId="ADAL" clId="{9065BFA3-9D53-4215-9C34-A8C0A35309F9}" dt="2021-09-15T05:31:23.927" v="985" actId="113"/>
          <ac:spMkLst>
            <pc:docMk/>
            <pc:sldMk cId="3393878331" sldId="801"/>
            <ac:spMk id="20" creationId="{4E973D4F-FB87-4DFA-A8C0-524DAD0CB73A}"/>
          </ac:spMkLst>
        </pc:spChg>
        <pc:spChg chg="add mod ord">
          <ac:chgData name="Ledermann Albert (I-NAT-SIBS-CCS)" userId="a5f36771-4462-4696-8c40-8e1a21f9beab" providerId="ADAL" clId="{9065BFA3-9D53-4215-9C34-A8C0A35309F9}" dt="2021-09-15T13:06:52.767" v="4094" actId="1076"/>
          <ac:spMkLst>
            <pc:docMk/>
            <pc:sldMk cId="3393878331" sldId="801"/>
            <ac:spMk id="21" creationId="{9E5946BC-D548-4EA4-9FCD-8145B29C74D4}"/>
          </ac:spMkLst>
        </pc:spChg>
        <pc:spChg chg="add mod">
          <ac:chgData name="Ledermann Albert (I-NAT-SIBS-CCS)" userId="a5f36771-4462-4696-8c40-8e1a21f9beab" providerId="ADAL" clId="{9065BFA3-9D53-4215-9C34-A8C0A35309F9}" dt="2021-09-16T12:44:33.041" v="4535" actId="790"/>
          <ac:spMkLst>
            <pc:docMk/>
            <pc:sldMk cId="3393878331" sldId="801"/>
            <ac:spMk id="22" creationId="{6462F320-9DDF-4F88-954E-39865E4E9B32}"/>
          </ac:spMkLst>
        </pc:spChg>
        <pc:spChg chg="add mod">
          <ac:chgData name="Ledermann Albert (I-NAT-SIBS-CCS)" userId="a5f36771-4462-4696-8c40-8e1a21f9beab" providerId="ADAL" clId="{9065BFA3-9D53-4215-9C34-A8C0A35309F9}" dt="2021-09-15T13:06:56.563" v="4095" actId="14100"/>
          <ac:spMkLst>
            <pc:docMk/>
            <pc:sldMk cId="3393878331" sldId="801"/>
            <ac:spMk id="23" creationId="{483C72E3-4555-4279-9E84-2911BD2F1C01}"/>
          </ac:spMkLst>
        </pc:spChg>
        <pc:spChg chg="add mod">
          <ac:chgData name="Ledermann Albert (I-NAT-SIBS-CCS)" userId="a5f36771-4462-4696-8c40-8e1a21f9beab" providerId="ADAL" clId="{9065BFA3-9D53-4215-9C34-A8C0A35309F9}" dt="2021-09-16T12:44:46.598" v="4536" actId="790"/>
          <ac:spMkLst>
            <pc:docMk/>
            <pc:sldMk cId="3393878331" sldId="801"/>
            <ac:spMk id="24" creationId="{096B5C76-35DA-4866-9ED0-CB5DCDEDD0F8}"/>
          </ac:spMkLst>
        </pc:spChg>
        <pc:spChg chg="add mod">
          <ac:chgData name="Ledermann Albert (I-NAT-SIBS-CCS)" userId="a5f36771-4462-4696-8c40-8e1a21f9beab" providerId="ADAL" clId="{9065BFA3-9D53-4215-9C34-A8C0A35309F9}" dt="2021-09-15T13:38:18.879" v="4192" actId="1076"/>
          <ac:spMkLst>
            <pc:docMk/>
            <pc:sldMk cId="3393878331" sldId="801"/>
            <ac:spMk id="25" creationId="{145EF912-E131-45ED-B74D-7D40CFE62CB5}"/>
          </ac:spMkLst>
        </pc:spChg>
        <pc:spChg chg="add mod">
          <ac:chgData name="Ledermann Albert (I-NAT-SIBS-CCS)" userId="a5f36771-4462-4696-8c40-8e1a21f9beab" providerId="ADAL" clId="{9065BFA3-9D53-4215-9C34-A8C0A35309F9}" dt="2021-09-15T13:38:05.687" v="4191" actId="14100"/>
          <ac:spMkLst>
            <pc:docMk/>
            <pc:sldMk cId="3393878331" sldId="801"/>
            <ac:spMk id="26" creationId="{DC862D18-BEA2-4383-B117-990E298F9A81}"/>
          </ac:spMkLst>
        </pc:spChg>
        <pc:spChg chg="add mod">
          <ac:chgData name="Ledermann Albert (I-NAT-SIBS-CCS)" userId="a5f36771-4462-4696-8c40-8e1a21f9beab" providerId="ADAL" clId="{9065BFA3-9D53-4215-9C34-A8C0A35309F9}" dt="2021-09-16T12:44:15.609" v="4534" actId="790"/>
          <ac:spMkLst>
            <pc:docMk/>
            <pc:sldMk cId="3393878331" sldId="801"/>
            <ac:spMk id="27" creationId="{F3E7012E-AACC-4B9C-8D82-BAF2565D9548}"/>
          </ac:spMkLst>
        </pc:spChg>
        <pc:spChg chg="add mod ord">
          <ac:chgData name="Ledermann Albert (I-NAT-SIBS-CCS)" userId="a5f36771-4462-4696-8c40-8e1a21f9beab" providerId="ADAL" clId="{9065BFA3-9D53-4215-9C34-A8C0A35309F9}" dt="2021-09-15T12:55:49.393" v="4020" actId="166"/>
          <ac:spMkLst>
            <pc:docMk/>
            <pc:sldMk cId="3393878331" sldId="801"/>
            <ac:spMk id="28" creationId="{CAFFB5DF-81F0-46DF-A952-CBF1FAB272FB}"/>
          </ac:spMkLst>
        </pc:spChg>
        <pc:spChg chg="add mod">
          <ac:chgData name="Ledermann Albert (I-NAT-SIBS-CCS)" userId="a5f36771-4462-4696-8c40-8e1a21f9beab" providerId="ADAL" clId="{9065BFA3-9D53-4215-9C34-A8C0A35309F9}" dt="2021-09-15T06:35:03.203" v="2767" actId="1076"/>
          <ac:spMkLst>
            <pc:docMk/>
            <pc:sldMk cId="3393878331" sldId="801"/>
            <ac:spMk id="29" creationId="{D328728E-A4D5-446E-962D-9578600AEDEA}"/>
          </ac:spMkLst>
        </pc:spChg>
        <pc:spChg chg="add del mod">
          <ac:chgData name="Ledermann Albert (I-NAT-SIBS-CCS)" userId="a5f36771-4462-4696-8c40-8e1a21f9beab" providerId="ADAL" clId="{9065BFA3-9D53-4215-9C34-A8C0A35309F9}" dt="2021-09-15T05:37:36.594" v="1126" actId="478"/>
          <ac:spMkLst>
            <pc:docMk/>
            <pc:sldMk cId="3393878331" sldId="801"/>
            <ac:spMk id="30" creationId="{04645EB0-23D6-4CC4-A561-03B66F274A78}"/>
          </ac:spMkLst>
        </pc:spChg>
        <pc:spChg chg="add mod">
          <ac:chgData name="Ledermann Albert (I-NAT-SIBS-CCS)" userId="a5f36771-4462-4696-8c40-8e1a21f9beab" providerId="ADAL" clId="{9065BFA3-9D53-4215-9C34-A8C0A35309F9}" dt="2021-09-15T05:48:39.140" v="1668" actId="14100"/>
          <ac:spMkLst>
            <pc:docMk/>
            <pc:sldMk cId="3393878331" sldId="801"/>
            <ac:spMk id="31" creationId="{29D646AB-8A60-4B43-800A-7CA4D30B6F9B}"/>
          </ac:spMkLst>
        </pc:spChg>
        <pc:spChg chg="add mod">
          <ac:chgData name="Ledermann Albert (I-NAT-SIBS-CCS)" userId="a5f36771-4462-4696-8c40-8e1a21f9beab" providerId="ADAL" clId="{9065BFA3-9D53-4215-9C34-A8C0A35309F9}" dt="2021-09-15T05:48:39.140" v="1668" actId="14100"/>
          <ac:spMkLst>
            <pc:docMk/>
            <pc:sldMk cId="3393878331" sldId="801"/>
            <ac:spMk id="32" creationId="{E42D2B91-76B6-4631-9A54-EF8437C5BDFA}"/>
          </ac:spMkLst>
        </pc:spChg>
        <pc:spChg chg="add mod">
          <ac:chgData name="Ledermann Albert (I-NAT-SIBS-CCS)" userId="a5f36771-4462-4696-8c40-8e1a21f9beab" providerId="ADAL" clId="{9065BFA3-9D53-4215-9C34-A8C0A35309F9}" dt="2021-09-15T05:48:39.140" v="1668" actId="14100"/>
          <ac:spMkLst>
            <pc:docMk/>
            <pc:sldMk cId="3393878331" sldId="801"/>
            <ac:spMk id="33" creationId="{0EB47E9E-0395-4E71-A841-D20D8D8D4E41}"/>
          </ac:spMkLst>
        </pc:spChg>
        <pc:spChg chg="add mod">
          <ac:chgData name="Ledermann Albert (I-NAT-SIBS-CCS)" userId="a5f36771-4462-4696-8c40-8e1a21f9beab" providerId="ADAL" clId="{9065BFA3-9D53-4215-9C34-A8C0A35309F9}" dt="2021-09-15T05:48:39.140" v="1668" actId="14100"/>
          <ac:spMkLst>
            <pc:docMk/>
            <pc:sldMk cId="3393878331" sldId="801"/>
            <ac:spMk id="34" creationId="{D8BB6FE5-C31F-4985-B8B9-DD4C65A51D15}"/>
          </ac:spMkLst>
        </pc:spChg>
        <pc:spChg chg="add mod">
          <ac:chgData name="Ledermann Albert (I-NAT-SIBS-CCS)" userId="a5f36771-4462-4696-8c40-8e1a21f9beab" providerId="ADAL" clId="{9065BFA3-9D53-4215-9C34-A8C0A35309F9}" dt="2021-09-15T05:48:39.140" v="1668" actId="14100"/>
          <ac:spMkLst>
            <pc:docMk/>
            <pc:sldMk cId="3393878331" sldId="801"/>
            <ac:spMk id="35" creationId="{007BD7C2-7B17-418E-BF95-2CC67074E94A}"/>
          </ac:spMkLst>
        </pc:spChg>
        <pc:spChg chg="add mod">
          <ac:chgData name="Ledermann Albert (I-NAT-SIBS-CCS)" userId="a5f36771-4462-4696-8c40-8e1a21f9beab" providerId="ADAL" clId="{9065BFA3-9D53-4215-9C34-A8C0A35309F9}" dt="2021-09-15T05:48:39.140" v="1668" actId="14100"/>
          <ac:spMkLst>
            <pc:docMk/>
            <pc:sldMk cId="3393878331" sldId="801"/>
            <ac:spMk id="36" creationId="{A8A5EBD8-D2B9-4772-91ED-40BAD98FC48A}"/>
          </ac:spMkLst>
        </pc:spChg>
        <pc:spChg chg="add mod">
          <ac:chgData name="Ledermann Albert (I-NAT-SIBS-CCS)" userId="a5f36771-4462-4696-8c40-8e1a21f9beab" providerId="ADAL" clId="{9065BFA3-9D53-4215-9C34-A8C0A35309F9}" dt="2021-09-15T05:48:45.357" v="1669" actId="14100"/>
          <ac:spMkLst>
            <pc:docMk/>
            <pc:sldMk cId="3393878331" sldId="801"/>
            <ac:spMk id="37" creationId="{7A4140CF-2436-4E12-B9E8-45BD5003884E}"/>
          </ac:spMkLst>
        </pc:spChg>
        <pc:spChg chg="add mod ord">
          <ac:chgData name="Ledermann Albert (I-NAT-SIBS-CCS)" userId="a5f36771-4462-4696-8c40-8e1a21f9beab" providerId="ADAL" clId="{9065BFA3-9D53-4215-9C34-A8C0A35309F9}" dt="2021-09-15T13:36:13.419" v="4187" actId="166"/>
          <ac:spMkLst>
            <pc:docMk/>
            <pc:sldMk cId="3393878331" sldId="801"/>
            <ac:spMk id="38" creationId="{7A4DD354-8F3B-4785-AB5A-AAB7EFED0239}"/>
          </ac:spMkLst>
        </pc:spChg>
        <pc:spChg chg="add mod ord">
          <ac:chgData name="Ledermann Albert (I-NAT-SIBS-CCS)" userId="a5f36771-4462-4696-8c40-8e1a21f9beab" providerId="ADAL" clId="{9065BFA3-9D53-4215-9C34-A8C0A35309F9}" dt="2021-09-15T13:36:13.419" v="4187" actId="166"/>
          <ac:spMkLst>
            <pc:docMk/>
            <pc:sldMk cId="3393878331" sldId="801"/>
            <ac:spMk id="39" creationId="{02C736B3-A041-47FF-AD22-63D66C3B79AD}"/>
          </ac:spMkLst>
        </pc:spChg>
        <pc:spChg chg="add mod ord">
          <ac:chgData name="Ledermann Albert (I-NAT-SIBS-CCS)" userId="a5f36771-4462-4696-8c40-8e1a21f9beab" providerId="ADAL" clId="{9065BFA3-9D53-4215-9C34-A8C0A35309F9}" dt="2021-09-15T13:36:13.419" v="4187" actId="166"/>
          <ac:spMkLst>
            <pc:docMk/>
            <pc:sldMk cId="3393878331" sldId="801"/>
            <ac:spMk id="40" creationId="{1A36EAA4-DC32-45DE-AB9D-D4C3C5916CB4}"/>
          </ac:spMkLst>
        </pc:spChg>
        <pc:spChg chg="add mod">
          <ac:chgData name="Ledermann Albert (I-NAT-SIBS-CCS)" userId="a5f36771-4462-4696-8c40-8e1a21f9beab" providerId="ADAL" clId="{9065BFA3-9D53-4215-9C34-A8C0A35309F9}" dt="2021-09-15T13:37:58.755" v="4190" actId="1076"/>
          <ac:spMkLst>
            <pc:docMk/>
            <pc:sldMk cId="3393878331" sldId="801"/>
            <ac:spMk id="41" creationId="{35B00861-D9E0-4D90-B9F1-41F77CFEF902}"/>
          </ac:spMkLst>
        </pc:spChg>
        <pc:spChg chg="add mod">
          <ac:chgData name="Ledermann Albert (I-NAT-SIBS-CCS)" userId="a5f36771-4462-4696-8c40-8e1a21f9beab" providerId="ADAL" clId="{9065BFA3-9D53-4215-9C34-A8C0A35309F9}" dt="2021-09-15T13:37:58.755" v="4190" actId="1076"/>
          <ac:spMkLst>
            <pc:docMk/>
            <pc:sldMk cId="3393878331" sldId="801"/>
            <ac:spMk id="42" creationId="{E67D9498-7E81-45EC-93B3-69E93650DAD7}"/>
          </ac:spMkLst>
        </pc:spChg>
        <pc:spChg chg="add mod ord">
          <ac:chgData name="Ledermann Albert (I-NAT-SIBS-CCS)" userId="a5f36771-4462-4696-8c40-8e1a21f9beab" providerId="ADAL" clId="{9065BFA3-9D53-4215-9C34-A8C0A35309F9}" dt="2021-09-15T13:37:58.755" v="4190" actId="1076"/>
          <ac:spMkLst>
            <pc:docMk/>
            <pc:sldMk cId="3393878331" sldId="801"/>
            <ac:spMk id="43" creationId="{B82AEA25-BCB2-46E7-9E66-9ABE19CEAAB8}"/>
          </ac:spMkLst>
        </pc:spChg>
        <pc:spChg chg="add del mod">
          <ac:chgData name="Ledermann Albert (I-NAT-SIBS-CCS)" userId="a5f36771-4462-4696-8c40-8e1a21f9beab" providerId="ADAL" clId="{9065BFA3-9D53-4215-9C34-A8C0A35309F9}" dt="2021-09-15T13:37:58.755" v="4190" actId="1076"/>
          <ac:spMkLst>
            <pc:docMk/>
            <pc:sldMk cId="3393878331" sldId="801"/>
            <ac:spMk id="44" creationId="{6231AB3A-239A-4EEE-B204-73165C6880C0}"/>
          </ac:spMkLst>
        </pc:spChg>
        <pc:spChg chg="add del mod">
          <ac:chgData name="Ledermann Albert (I-NAT-SIBS-CCS)" userId="a5f36771-4462-4696-8c40-8e1a21f9beab" providerId="ADAL" clId="{9065BFA3-9D53-4215-9C34-A8C0A35309F9}" dt="2021-09-15T13:37:58.755" v="4190" actId="1076"/>
          <ac:spMkLst>
            <pc:docMk/>
            <pc:sldMk cId="3393878331" sldId="801"/>
            <ac:spMk id="45" creationId="{36A8193F-8513-408C-B23E-CCDFF084E2D7}"/>
          </ac:spMkLst>
        </pc:spChg>
        <pc:spChg chg="add del mod">
          <ac:chgData name="Ledermann Albert (I-NAT-SIBS-CCS)" userId="a5f36771-4462-4696-8c40-8e1a21f9beab" providerId="ADAL" clId="{9065BFA3-9D53-4215-9C34-A8C0A35309F9}" dt="2021-09-15T13:37:58.755" v="4190" actId="1076"/>
          <ac:spMkLst>
            <pc:docMk/>
            <pc:sldMk cId="3393878331" sldId="801"/>
            <ac:spMk id="46" creationId="{AEFA4713-EBD2-4F3F-97DC-88A7C147E069}"/>
          </ac:spMkLst>
        </pc:spChg>
        <pc:spChg chg="add del mod">
          <ac:chgData name="Ledermann Albert (I-NAT-SIBS-CCS)" userId="a5f36771-4462-4696-8c40-8e1a21f9beab" providerId="ADAL" clId="{9065BFA3-9D53-4215-9C34-A8C0A35309F9}" dt="2021-09-15T13:37:58.755" v="4190" actId="1076"/>
          <ac:spMkLst>
            <pc:docMk/>
            <pc:sldMk cId="3393878331" sldId="801"/>
            <ac:spMk id="47" creationId="{57F7C5BE-6C96-40BE-9460-E5E8138AB747}"/>
          </ac:spMkLst>
        </pc:spChg>
        <pc:spChg chg="add del mod">
          <ac:chgData name="Ledermann Albert (I-NAT-SIBS-CCS)" userId="a5f36771-4462-4696-8c40-8e1a21f9beab" providerId="ADAL" clId="{9065BFA3-9D53-4215-9C34-A8C0A35309F9}" dt="2021-09-15T05:54:28.507" v="1853" actId="478"/>
          <ac:spMkLst>
            <pc:docMk/>
            <pc:sldMk cId="3393878331" sldId="801"/>
            <ac:spMk id="48" creationId="{DE439AA2-8579-4B99-8435-2EC483E42A66}"/>
          </ac:spMkLst>
        </pc:spChg>
        <pc:spChg chg="add mod ord">
          <ac:chgData name="Ledermann Albert (I-NAT-SIBS-CCS)" userId="a5f36771-4462-4696-8c40-8e1a21f9beab" providerId="ADAL" clId="{9065BFA3-9D53-4215-9C34-A8C0A35309F9}" dt="2021-09-15T13:37:58.755" v="4190" actId="1076"/>
          <ac:spMkLst>
            <pc:docMk/>
            <pc:sldMk cId="3393878331" sldId="801"/>
            <ac:spMk id="49" creationId="{DF2566F4-E9CD-4DCB-B00B-B06C79BFD198}"/>
          </ac:spMkLst>
        </pc:spChg>
        <pc:spChg chg="add mod">
          <ac:chgData name="Ledermann Albert (I-NAT-SIBS-CCS)" userId="a5f36771-4462-4696-8c40-8e1a21f9beab" providerId="ADAL" clId="{9065BFA3-9D53-4215-9C34-A8C0A35309F9}" dt="2021-09-15T13:37:58.755" v="4190" actId="1076"/>
          <ac:spMkLst>
            <pc:docMk/>
            <pc:sldMk cId="3393878331" sldId="801"/>
            <ac:spMk id="50" creationId="{7D5E5C8E-9D00-485E-A080-1000C0564829}"/>
          </ac:spMkLst>
        </pc:spChg>
        <pc:spChg chg="add mod ord">
          <ac:chgData name="Ledermann Albert (I-NAT-SIBS-CCS)" userId="a5f36771-4462-4696-8c40-8e1a21f9beab" providerId="ADAL" clId="{9065BFA3-9D53-4215-9C34-A8C0A35309F9}" dt="2021-09-15T13:37:58.755" v="4190" actId="1076"/>
          <ac:spMkLst>
            <pc:docMk/>
            <pc:sldMk cId="3393878331" sldId="801"/>
            <ac:spMk id="51" creationId="{23A559B7-9AFE-4BE2-8DC8-CCDB30F257FE}"/>
          </ac:spMkLst>
        </pc:spChg>
        <pc:spChg chg="add mod">
          <ac:chgData name="Ledermann Albert (I-NAT-SIBS-CCS)" userId="a5f36771-4462-4696-8c40-8e1a21f9beab" providerId="ADAL" clId="{9065BFA3-9D53-4215-9C34-A8C0A35309F9}" dt="2021-09-15T13:37:58.755" v="4190" actId="1076"/>
          <ac:spMkLst>
            <pc:docMk/>
            <pc:sldMk cId="3393878331" sldId="801"/>
            <ac:spMk id="52" creationId="{EBC3D666-CBCA-4D25-913A-1993FC581B6C}"/>
          </ac:spMkLst>
        </pc:spChg>
        <pc:spChg chg="add mod">
          <ac:chgData name="Ledermann Albert (I-NAT-SIBS-CCS)" userId="a5f36771-4462-4696-8c40-8e1a21f9beab" providerId="ADAL" clId="{9065BFA3-9D53-4215-9C34-A8C0A35309F9}" dt="2021-09-15T13:37:58.755" v="4190" actId="1076"/>
          <ac:spMkLst>
            <pc:docMk/>
            <pc:sldMk cId="3393878331" sldId="801"/>
            <ac:spMk id="53" creationId="{45AE5DEF-5F61-4AD9-823F-AD9A7FE2AC2E}"/>
          </ac:spMkLst>
        </pc:spChg>
        <pc:spChg chg="add mod">
          <ac:chgData name="Ledermann Albert (I-NAT-SIBS-CCS)" userId="a5f36771-4462-4696-8c40-8e1a21f9beab" providerId="ADAL" clId="{9065BFA3-9D53-4215-9C34-A8C0A35309F9}" dt="2021-09-15T13:37:58.755" v="4190" actId="1076"/>
          <ac:spMkLst>
            <pc:docMk/>
            <pc:sldMk cId="3393878331" sldId="801"/>
            <ac:spMk id="54" creationId="{C0C8EDEF-341E-4C0E-8C86-CF5896196196}"/>
          </ac:spMkLst>
        </pc:spChg>
        <pc:spChg chg="add del mod ord">
          <ac:chgData name="Ledermann Albert (I-NAT-SIBS-CCS)" userId="a5f36771-4462-4696-8c40-8e1a21f9beab" providerId="ADAL" clId="{9065BFA3-9D53-4215-9C34-A8C0A35309F9}" dt="2021-09-15T13:35:20.604" v="4185" actId="166"/>
          <ac:spMkLst>
            <pc:docMk/>
            <pc:sldMk cId="3393878331" sldId="801"/>
            <ac:spMk id="55" creationId="{E5DE5D2B-786B-417E-807B-5A88BC44E933}"/>
          </ac:spMkLst>
        </pc:spChg>
        <pc:spChg chg="add mod ord">
          <ac:chgData name="Ledermann Albert (I-NAT-SIBS-CCS)" userId="a5f36771-4462-4696-8c40-8e1a21f9beab" providerId="ADAL" clId="{9065BFA3-9D53-4215-9C34-A8C0A35309F9}" dt="2021-09-15T13:35:20.604" v="4185" actId="166"/>
          <ac:spMkLst>
            <pc:docMk/>
            <pc:sldMk cId="3393878331" sldId="801"/>
            <ac:spMk id="56" creationId="{C6179AED-7E27-43E1-8296-40B10223663F}"/>
          </ac:spMkLst>
        </pc:spChg>
        <pc:spChg chg="add mod ord">
          <ac:chgData name="Ledermann Albert (I-NAT-SIBS-CCS)" userId="a5f36771-4462-4696-8c40-8e1a21f9beab" providerId="ADAL" clId="{9065BFA3-9D53-4215-9C34-A8C0A35309F9}" dt="2021-09-15T13:35:20.604" v="4185" actId="166"/>
          <ac:spMkLst>
            <pc:docMk/>
            <pc:sldMk cId="3393878331" sldId="801"/>
            <ac:spMk id="57" creationId="{7945196F-F21F-4508-98C1-B8A6FEBFC431}"/>
          </ac:spMkLst>
        </pc:spChg>
        <pc:spChg chg="add mod ord">
          <ac:chgData name="Ledermann Albert (I-NAT-SIBS-CCS)" userId="a5f36771-4462-4696-8c40-8e1a21f9beab" providerId="ADAL" clId="{9065BFA3-9D53-4215-9C34-A8C0A35309F9}" dt="2021-09-16T12:41:23.512" v="4524" actId="14100"/>
          <ac:spMkLst>
            <pc:docMk/>
            <pc:sldMk cId="3393878331" sldId="801"/>
            <ac:spMk id="58" creationId="{F474E174-131F-46B8-A134-162956F389B1}"/>
          </ac:spMkLst>
        </pc:spChg>
        <pc:spChg chg="add mod ord">
          <ac:chgData name="Ledermann Albert (I-NAT-SIBS-CCS)" userId="a5f36771-4462-4696-8c40-8e1a21f9beab" providerId="ADAL" clId="{9065BFA3-9D53-4215-9C34-A8C0A35309F9}" dt="2021-09-15T13:35:20.604" v="4185" actId="166"/>
          <ac:spMkLst>
            <pc:docMk/>
            <pc:sldMk cId="3393878331" sldId="801"/>
            <ac:spMk id="59" creationId="{94F5DA80-A72A-407C-A805-C64156DFAF63}"/>
          </ac:spMkLst>
        </pc:spChg>
        <pc:spChg chg="add mod ord">
          <ac:chgData name="Ledermann Albert (I-NAT-SIBS-CCS)" userId="a5f36771-4462-4696-8c40-8e1a21f9beab" providerId="ADAL" clId="{9065BFA3-9D53-4215-9C34-A8C0A35309F9}" dt="2021-09-16T12:40:42.622" v="4487" actId="14100"/>
          <ac:spMkLst>
            <pc:docMk/>
            <pc:sldMk cId="3393878331" sldId="801"/>
            <ac:spMk id="60" creationId="{0C03DF7B-45C9-46CB-A3C2-83C4156B1A4D}"/>
          </ac:spMkLst>
        </pc:spChg>
        <pc:spChg chg="add mod ord">
          <ac:chgData name="Ledermann Albert (I-NAT-SIBS-CCS)" userId="a5f36771-4462-4696-8c40-8e1a21f9beab" providerId="ADAL" clId="{9065BFA3-9D53-4215-9C34-A8C0A35309F9}" dt="2021-09-16T12:41:52.146" v="4527" actId="14100"/>
          <ac:spMkLst>
            <pc:docMk/>
            <pc:sldMk cId="3393878331" sldId="801"/>
            <ac:spMk id="61" creationId="{DD533D15-9D3E-417D-94A9-8536A3D62481}"/>
          </ac:spMkLst>
        </pc:spChg>
        <pc:spChg chg="add mod">
          <ac:chgData name="Ledermann Albert (I-NAT-SIBS-CCS)" userId="a5f36771-4462-4696-8c40-8e1a21f9beab" providerId="ADAL" clId="{9065BFA3-9D53-4215-9C34-A8C0A35309F9}" dt="2021-09-15T08:13:08.594" v="3846" actId="1076"/>
          <ac:spMkLst>
            <pc:docMk/>
            <pc:sldMk cId="3393878331" sldId="801"/>
            <ac:spMk id="62" creationId="{B5F02E7B-B30C-46B3-B433-AF04DEA6EE17}"/>
          </ac:spMkLst>
        </pc:spChg>
        <pc:spChg chg="add mod">
          <ac:chgData name="Ledermann Albert (I-NAT-SIBS-CCS)" userId="a5f36771-4462-4696-8c40-8e1a21f9beab" providerId="ADAL" clId="{9065BFA3-9D53-4215-9C34-A8C0A35309F9}" dt="2021-09-15T08:13:08.594" v="3846" actId="1076"/>
          <ac:spMkLst>
            <pc:docMk/>
            <pc:sldMk cId="3393878331" sldId="801"/>
            <ac:spMk id="63" creationId="{3D73124B-A73A-4DA7-AFD3-DB24973F7966}"/>
          </ac:spMkLst>
        </pc:spChg>
        <pc:spChg chg="add del mod">
          <ac:chgData name="Ledermann Albert (I-NAT-SIBS-CCS)" userId="a5f36771-4462-4696-8c40-8e1a21f9beab" providerId="ADAL" clId="{9065BFA3-9D53-4215-9C34-A8C0A35309F9}" dt="2021-09-15T06:18:54.426" v="2438" actId="478"/>
          <ac:spMkLst>
            <pc:docMk/>
            <pc:sldMk cId="3393878331" sldId="801"/>
            <ac:spMk id="64" creationId="{AD968B3B-A024-4CC9-B835-08E6DDEA0947}"/>
          </ac:spMkLst>
        </pc:spChg>
        <pc:spChg chg="add mod">
          <ac:chgData name="Ledermann Albert (I-NAT-SIBS-CCS)" userId="a5f36771-4462-4696-8c40-8e1a21f9beab" providerId="ADAL" clId="{9065BFA3-9D53-4215-9C34-A8C0A35309F9}" dt="2021-09-15T06:17:35.940" v="2401" actId="571"/>
          <ac:spMkLst>
            <pc:docMk/>
            <pc:sldMk cId="3393878331" sldId="801"/>
            <ac:spMk id="65" creationId="{0125DB9D-7074-46F5-A0B4-D2A0D75B692F}"/>
          </ac:spMkLst>
        </pc:spChg>
        <pc:spChg chg="add mod">
          <ac:chgData name="Ledermann Albert (I-NAT-SIBS-CCS)" userId="a5f36771-4462-4696-8c40-8e1a21f9beab" providerId="ADAL" clId="{9065BFA3-9D53-4215-9C34-A8C0A35309F9}" dt="2021-09-15T08:13:08.594" v="3846" actId="1076"/>
          <ac:spMkLst>
            <pc:docMk/>
            <pc:sldMk cId="3393878331" sldId="801"/>
            <ac:spMk id="66" creationId="{65E23F0E-C12D-4CB4-8D51-63283CFEFDDD}"/>
          </ac:spMkLst>
        </pc:spChg>
        <pc:spChg chg="add del mod">
          <ac:chgData name="Ledermann Albert (I-NAT-SIBS-CCS)" userId="a5f36771-4462-4696-8c40-8e1a21f9beab" providerId="ADAL" clId="{9065BFA3-9D53-4215-9C34-A8C0A35309F9}" dt="2021-09-15T06:18:52.576" v="2437" actId="478"/>
          <ac:spMkLst>
            <pc:docMk/>
            <pc:sldMk cId="3393878331" sldId="801"/>
            <ac:spMk id="67" creationId="{955353E6-8A41-4E14-BD91-902FFC55DB6C}"/>
          </ac:spMkLst>
        </pc:spChg>
        <pc:spChg chg="add mod ord">
          <ac:chgData name="Ledermann Albert (I-NAT-SIBS-CCS)" userId="a5f36771-4462-4696-8c40-8e1a21f9beab" providerId="ADAL" clId="{9065BFA3-9D53-4215-9C34-A8C0A35309F9}" dt="2021-09-16T05:50:02.071" v="4398" actId="12788"/>
          <ac:spMkLst>
            <pc:docMk/>
            <pc:sldMk cId="3393878331" sldId="801"/>
            <ac:spMk id="68" creationId="{1FD68077-892B-4FD1-A0D2-4059FAFBCB98}"/>
          </ac:spMkLst>
        </pc:spChg>
        <pc:spChg chg="add mod ord">
          <ac:chgData name="Ledermann Albert (I-NAT-SIBS-CCS)" userId="a5f36771-4462-4696-8c40-8e1a21f9beab" providerId="ADAL" clId="{9065BFA3-9D53-4215-9C34-A8C0A35309F9}" dt="2021-09-15T14:23:15.737" v="4306" actId="14100"/>
          <ac:spMkLst>
            <pc:docMk/>
            <pc:sldMk cId="3393878331" sldId="801"/>
            <ac:spMk id="69" creationId="{46B92E76-D709-4709-A685-1F1233C69AA8}"/>
          </ac:spMkLst>
        </pc:spChg>
        <pc:spChg chg="add mod">
          <ac:chgData name="Ledermann Albert (I-NAT-SIBS-CCS)" userId="a5f36771-4462-4696-8c40-8e1a21f9beab" providerId="ADAL" clId="{9065BFA3-9D53-4215-9C34-A8C0A35309F9}" dt="2021-09-15T08:13:08.594" v="3846" actId="1076"/>
          <ac:spMkLst>
            <pc:docMk/>
            <pc:sldMk cId="3393878331" sldId="801"/>
            <ac:spMk id="70" creationId="{E9F65A7A-4ED0-4B1C-B8BB-A17637FBA2F6}"/>
          </ac:spMkLst>
        </pc:spChg>
        <pc:spChg chg="add mod">
          <ac:chgData name="Ledermann Albert (I-NAT-SIBS-CCS)" userId="a5f36771-4462-4696-8c40-8e1a21f9beab" providerId="ADAL" clId="{9065BFA3-9D53-4215-9C34-A8C0A35309F9}" dt="2021-09-15T08:13:08.594" v="3846" actId="1076"/>
          <ac:spMkLst>
            <pc:docMk/>
            <pc:sldMk cId="3393878331" sldId="801"/>
            <ac:spMk id="71" creationId="{12351F74-2657-4953-B1BB-EC5CB7769161}"/>
          </ac:spMkLst>
        </pc:spChg>
        <pc:spChg chg="add mod ord">
          <ac:chgData name="Ledermann Albert (I-NAT-SIBS-CCS)" userId="a5f36771-4462-4696-8c40-8e1a21f9beab" providerId="ADAL" clId="{9065BFA3-9D53-4215-9C34-A8C0A35309F9}" dt="2021-09-15T13:03:46.875" v="4040" actId="166"/>
          <ac:spMkLst>
            <pc:docMk/>
            <pc:sldMk cId="3393878331" sldId="801"/>
            <ac:spMk id="72" creationId="{C8D20F80-5F8B-48A2-8936-6363DC0B31DD}"/>
          </ac:spMkLst>
        </pc:spChg>
        <pc:spChg chg="add mod">
          <ac:chgData name="Ledermann Albert (I-NAT-SIBS-CCS)" userId="a5f36771-4462-4696-8c40-8e1a21f9beab" providerId="ADAL" clId="{9065BFA3-9D53-4215-9C34-A8C0A35309F9}" dt="2021-09-15T08:13:08.594" v="3846" actId="1076"/>
          <ac:spMkLst>
            <pc:docMk/>
            <pc:sldMk cId="3393878331" sldId="801"/>
            <ac:spMk id="73" creationId="{FBFBF7D2-8FA4-4011-90AC-29A5167DA557}"/>
          </ac:spMkLst>
        </pc:spChg>
        <pc:spChg chg="add mod ord">
          <ac:chgData name="Ledermann Albert (I-NAT-SIBS-CCS)" userId="a5f36771-4462-4696-8c40-8e1a21f9beab" providerId="ADAL" clId="{9065BFA3-9D53-4215-9C34-A8C0A35309F9}" dt="2021-09-15T06:30:20.982" v="2636" actId="14100"/>
          <ac:spMkLst>
            <pc:docMk/>
            <pc:sldMk cId="3393878331" sldId="801"/>
            <ac:spMk id="74" creationId="{ECB70644-A09D-498E-B127-068E4FD35A0E}"/>
          </ac:spMkLst>
        </pc:spChg>
        <pc:spChg chg="add mod">
          <ac:chgData name="Ledermann Albert (I-NAT-SIBS-CCS)" userId="a5f36771-4462-4696-8c40-8e1a21f9beab" providerId="ADAL" clId="{9065BFA3-9D53-4215-9C34-A8C0A35309F9}" dt="2021-09-15T06:30:33.815" v="2650" actId="1036"/>
          <ac:spMkLst>
            <pc:docMk/>
            <pc:sldMk cId="3393878331" sldId="801"/>
            <ac:spMk id="75" creationId="{823D35A8-700A-4E48-AAEC-2923FF698119}"/>
          </ac:spMkLst>
        </pc:spChg>
        <pc:spChg chg="add del mod">
          <ac:chgData name="Ledermann Albert (I-NAT-SIBS-CCS)" userId="a5f36771-4462-4696-8c40-8e1a21f9beab" providerId="ADAL" clId="{9065BFA3-9D53-4215-9C34-A8C0A35309F9}" dt="2021-09-15T06:32:18.616" v="2664" actId="478"/>
          <ac:spMkLst>
            <pc:docMk/>
            <pc:sldMk cId="3393878331" sldId="801"/>
            <ac:spMk id="76" creationId="{3E874A4E-6B20-4660-8C8D-ACF949C48A3A}"/>
          </ac:spMkLst>
        </pc:spChg>
        <pc:spChg chg="add mod">
          <ac:chgData name="Ledermann Albert (I-NAT-SIBS-CCS)" userId="a5f36771-4462-4696-8c40-8e1a21f9beab" providerId="ADAL" clId="{9065BFA3-9D53-4215-9C34-A8C0A35309F9}" dt="2021-09-15T06:33:39.618" v="2727" actId="1076"/>
          <ac:spMkLst>
            <pc:docMk/>
            <pc:sldMk cId="3393878331" sldId="801"/>
            <ac:spMk id="77" creationId="{C0A6B420-CFA8-4E34-8ED7-55E40F4A4A68}"/>
          </ac:spMkLst>
        </pc:spChg>
        <pc:spChg chg="add mod ord">
          <ac:chgData name="Ledermann Albert (I-NAT-SIBS-CCS)" userId="a5f36771-4462-4696-8c40-8e1a21f9beab" providerId="ADAL" clId="{9065BFA3-9D53-4215-9C34-A8C0A35309F9}" dt="2021-09-15T13:04:25.205" v="4043" actId="166"/>
          <ac:spMkLst>
            <pc:docMk/>
            <pc:sldMk cId="3393878331" sldId="801"/>
            <ac:spMk id="78" creationId="{AEC3EF42-6401-4B2D-8AE6-A12415F90314}"/>
          </ac:spMkLst>
        </pc:spChg>
        <pc:spChg chg="add mod ord">
          <ac:chgData name="Ledermann Albert (I-NAT-SIBS-CCS)" userId="a5f36771-4462-4696-8c40-8e1a21f9beab" providerId="ADAL" clId="{9065BFA3-9D53-4215-9C34-A8C0A35309F9}" dt="2021-09-15T13:04:25.205" v="4043" actId="166"/>
          <ac:spMkLst>
            <pc:docMk/>
            <pc:sldMk cId="3393878331" sldId="801"/>
            <ac:spMk id="79" creationId="{B946B7EB-31DE-4AD4-9152-585F964EA011}"/>
          </ac:spMkLst>
        </pc:spChg>
        <pc:spChg chg="add mod ord">
          <ac:chgData name="Ledermann Albert (I-NAT-SIBS-CCS)" userId="a5f36771-4462-4696-8c40-8e1a21f9beab" providerId="ADAL" clId="{9065BFA3-9D53-4215-9C34-A8C0A35309F9}" dt="2021-09-15T13:04:25.205" v="4043" actId="166"/>
          <ac:spMkLst>
            <pc:docMk/>
            <pc:sldMk cId="3393878331" sldId="801"/>
            <ac:spMk id="80" creationId="{128BA95D-5C28-43F9-94FF-076FEA0E3E38}"/>
          </ac:spMkLst>
        </pc:spChg>
        <pc:spChg chg="add mod">
          <ac:chgData name="Ledermann Albert (I-NAT-SIBS-CCS)" userId="a5f36771-4462-4696-8c40-8e1a21f9beab" providerId="ADAL" clId="{9065BFA3-9D53-4215-9C34-A8C0A35309F9}" dt="2021-09-15T06:37:13.039" v="2882" actId="1076"/>
          <ac:spMkLst>
            <pc:docMk/>
            <pc:sldMk cId="3393878331" sldId="801"/>
            <ac:spMk id="81" creationId="{9AEB3A62-60D3-4005-B1A5-7E9C89FBE17F}"/>
          </ac:spMkLst>
        </pc:spChg>
        <pc:spChg chg="add mod">
          <ac:chgData name="Ledermann Albert (I-NAT-SIBS-CCS)" userId="a5f36771-4462-4696-8c40-8e1a21f9beab" providerId="ADAL" clId="{9065BFA3-9D53-4215-9C34-A8C0A35309F9}" dt="2021-09-15T06:37:46.924" v="2919" actId="20577"/>
          <ac:spMkLst>
            <pc:docMk/>
            <pc:sldMk cId="3393878331" sldId="801"/>
            <ac:spMk id="82" creationId="{4BD4D40E-2CCA-4BD2-BD63-EF8EE4E48FF0}"/>
          </ac:spMkLst>
        </pc:spChg>
        <pc:spChg chg="add mod">
          <ac:chgData name="Ledermann Albert (I-NAT-SIBS-CCS)" userId="a5f36771-4462-4696-8c40-8e1a21f9beab" providerId="ADAL" clId="{9065BFA3-9D53-4215-9C34-A8C0A35309F9}" dt="2021-09-15T06:38:19.474" v="2976" actId="20577"/>
          <ac:spMkLst>
            <pc:docMk/>
            <pc:sldMk cId="3393878331" sldId="801"/>
            <ac:spMk id="83" creationId="{C7AB8014-1EC4-4B69-B2C0-F2B90430B9E7}"/>
          </ac:spMkLst>
        </pc:spChg>
        <pc:spChg chg="add mod">
          <ac:chgData name="Ledermann Albert (I-NAT-SIBS-CCS)" userId="a5f36771-4462-4696-8c40-8e1a21f9beab" providerId="ADAL" clId="{9065BFA3-9D53-4215-9C34-A8C0A35309F9}" dt="2021-09-15T07:18:27.119" v="3283" actId="20577"/>
          <ac:spMkLst>
            <pc:docMk/>
            <pc:sldMk cId="3393878331" sldId="801"/>
            <ac:spMk id="84" creationId="{BFCD53DC-8824-47C5-BD79-838CAFB149D7}"/>
          </ac:spMkLst>
        </pc:spChg>
        <pc:spChg chg="add mod">
          <ac:chgData name="Ledermann Albert (I-NAT-SIBS-CCS)" userId="a5f36771-4462-4696-8c40-8e1a21f9beab" providerId="ADAL" clId="{9065BFA3-9D53-4215-9C34-A8C0A35309F9}" dt="2021-09-15T07:18:24.169" v="3282" actId="20577"/>
          <ac:spMkLst>
            <pc:docMk/>
            <pc:sldMk cId="3393878331" sldId="801"/>
            <ac:spMk id="85" creationId="{48E0A2D9-2E79-49EC-A4CC-7C4E45597E51}"/>
          </ac:spMkLst>
        </pc:spChg>
        <pc:spChg chg="add mod">
          <ac:chgData name="Ledermann Albert (I-NAT-SIBS-CCS)" userId="a5f36771-4462-4696-8c40-8e1a21f9beab" providerId="ADAL" clId="{9065BFA3-9D53-4215-9C34-A8C0A35309F9}" dt="2021-09-15T07:18:20.852" v="3281" actId="20577"/>
          <ac:spMkLst>
            <pc:docMk/>
            <pc:sldMk cId="3393878331" sldId="801"/>
            <ac:spMk id="86" creationId="{A987F406-4285-4180-8FAF-F3F84B5E2A28}"/>
          </ac:spMkLst>
        </pc:spChg>
        <pc:spChg chg="add mod">
          <ac:chgData name="Ledermann Albert (I-NAT-SIBS-CCS)" userId="a5f36771-4462-4696-8c40-8e1a21f9beab" providerId="ADAL" clId="{9065BFA3-9D53-4215-9C34-A8C0A35309F9}" dt="2021-09-15T06:41:39.626" v="3126" actId="1076"/>
          <ac:spMkLst>
            <pc:docMk/>
            <pc:sldMk cId="3393878331" sldId="801"/>
            <ac:spMk id="87" creationId="{7A67E178-3A30-4591-BF92-18546DD434E3}"/>
          </ac:spMkLst>
        </pc:spChg>
        <pc:spChg chg="add mod">
          <ac:chgData name="Ledermann Albert (I-NAT-SIBS-CCS)" userId="a5f36771-4462-4696-8c40-8e1a21f9beab" providerId="ADAL" clId="{9065BFA3-9D53-4215-9C34-A8C0A35309F9}" dt="2021-09-15T07:18:09.536" v="3279" actId="20577"/>
          <ac:spMkLst>
            <pc:docMk/>
            <pc:sldMk cId="3393878331" sldId="801"/>
            <ac:spMk id="88" creationId="{C99C7FB3-B850-44EE-ABC5-D231C3F837C2}"/>
          </ac:spMkLst>
        </pc:spChg>
        <pc:spChg chg="add mod">
          <ac:chgData name="Ledermann Albert (I-NAT-SIBS-CCS)" userId="a5f36771-4462-4696-8c40-8e1a21f9beab" providerId="ADAL" clId="{9065BFA3-9D53-4215-9C34-A8C0A35309F9}" dt="2021-09-16T12:38:45.113" v="4484" actId="14100"/>
          <ac:spMkLst>
            <pc:docMk/>
            <pc:sldMk cId="3393878331" sldId="801"/>
            <ac:spMk id="89" creationId="{ED130E5B-C7F0-46AE-9CA2-2E7318110F9C}"/>
          </ac:spMkLst>
        </pc:spChg>
        <pc:spChg chg="add mod">
          <ac:chgData name="Ledermann Albert (I-NAT-SIBS-CCS)" userId="a5f36771-4462-4696-8c40-8e1a21f9beab" providerId="ADAL" clId="{9065BFA3-9D53-4215-9C34-A8C0A35309F9}" dt="2021-09-15T08:13:08.594" v="3846" actId="1076"/>
          <ac:spMkLst>
            <pc:docMk/>
            <pc:sldMk cId="3393878331" sldId="801"/>
            <ac:spMk id="90" creationId="{DDF103D8-9953-4004-B325-1594BB65590D}"/>
          </ac:spMkLst>
        </pc:spChg>
        <pc:spChg chg="add mod">
          <ac:chgData name="Ledermann Albert (I-NAT-SIBS-CCS)" userId="a5f36771-4462-4696-8c40-8e1a21f9beab" providerId="ADAL" clId="{9065BFA3-9D53-4215-9C34-A8C0A35309F9}" dt="2021-09-16T12:38:52.072" v="4486" actId="14100"/>
          <ac:spMkLst>
            <pc:docMk/>
            <pc:sldMk cId="3393878331" sldId="801"/>
            <ac:spMk id="91" creationId="{83931E3E-1B8D-45CF-93FC-4BC24D12F947}"/>
          </ac:spMkLst>
        </pc:spChg>
        <pc:spChg chg="add mod">
          <ac:chgData name="Ledermann Albert (I-NAT-SIBS-CCS)" userId="a5f36771-4462-4696-8c40-8e1a21f9beab" providerId="ADAL" clId="{9065BFA3-9D53-4215-9C34-A8C0A35309F9}" dt="2021-09-15T13:41:12.068" v="4210" actId="1076"/>
          <ac:spMkLst>
            <pc:docMk/>
            <pc:sldMk cId="3393878331" sldId="801"/>
            <ac:spMk id="92" creationId="{F68DD6CB-CD73-4D00-884C-7596BCF7C6DD}"/>
          </ac:spMkLst>
        </pc:spChg>
        <pc:spChg chg="add mod">
          <ac:chgData name="Ledermann Albert (I-NAT-SIBS-CCS)" userId="a5f36771-4462-4696-8c40-8e1a21f9beab" providerId="ADAL" clId="{9065BFA3-9D53-4215-9C34-A8C0A35309F9}" dt="2021-09-15T13:41:12.068" v="4210" actId="1076"/>
          <ac:spMkLst>
            <pc:docMk/>
            <pc:sldMk cId="3393878331" sldId="801"/>
            <ac:spMk id="109" creationId="{CA1E0631-D7D4-4150-B6C6-FC72F8C87E6B}"/>
          </ac:spMkLst>
        </pc:spChg>
        <pc:spChg chg="add mod ord">
          <ac:chgData name="Ledermann Albert (I-NAT-SIBS-CCS)" userId="a5f36771-4462-4696-8c40-8e1a21f9beab" providerId="ADAL" clId="{9065BFA3-9D53-4215-9C34-A8C0A35309F9}" dt="2021-09-15T12:55:49.393" v="4020" actId="166"/>
          <ac:spMkLst>
            <pc:docMk/>
            <pc:sldMk cId="3393878331" sldId="801"/>
            <ac:spMk id="125" creationId="{C1C415DB-8D61-41C2-B00D-03B25231EABE}"/>
          </ac:spMkLst>
        </pc:spChg>
        <pc:spChg chg="add mod ord">
          <ac:chgData name="Ledermann Albert (I-NAT-SIBS-CCS)" userId="a5f36771-4462-4696-8c40-8e1a21f9beab" providerId="ADAL" clId="{9065BFA3-9D53-4215-9C34-A8C0A35309F9}" dt="2021-09-15T12:55:36.814" v="4019" actId="166"/>
          <ac:spMkLst>
            <pc:docMk/>
            <pc:sldMk cId="3393878331" sldId="801"/>
            <ac:spMk id="126" creationId="{0A2E4923-600B-4602-BE9D-A967A97FD550}"/>
          </ac:spMkLst>
        </pc:spChg>
        <pc:spChg chg="add mod">
          <ac:chgData name="Ledermann Albert (I-NAT-SIBS-CCS)" userId="a5f36771-4462-4696-8c40-8e1a21f9beab" providerId="ADAL" clId="{9065BFA3-9D53-4215-9C34-A8C0A35309F9}" dt="2021-09-15T07:29:54.796" v="3479" actId="571"/>
          <ac:spMkLst>
            <pc:docMk/>
            <pc:sldMk cId="3393878331" sldId="801"/>
            <ac:spMk id="127" creationId="{50A3B70A-F325-467F-AEEE-E5485ADF9934}"/>
          </ac:spMkLst>
        </pc:spChg>
        <pc:spChg chg="add mod">
          <ac:chgData name="Ledermann Albert (I-NAT-SIBS-CCS)" userId="a5f36771-4462-4696-8c40-8e1a21f9beab" providerId="ADAL" clId="{9065BFA3-9D53-4215-9C34-A8C0A35309F9}" dt="2021-09-15T07:30:03.996" v="3480" actId="571"/>
          <ac:spMkLst>
            <pc:docMk/>
            <pc:sldMk cId="3393878331" sldId="801"/>
            <ac:spMk id="128" creationId="{63462533-AB42-4E3D-AEBD-B10D01E2056B}"/>
          </ac:spMkLst>
        </pc:spChg>
        <pc:spChg chg="add mod ord">
          <ac:chgData name="Ledermann Albert (I-NAT-SIBS-CCS)" userId="a5f36771-4462-4696-8c40-8e1a21f9beab" providerId="ADAL" clId="{9065BFA3-9D53-4215-9C34-A8C0A35309F9}" dt="2021-09-15T12:53:49.948" v="4016" actId="1076"/>
          <ac:spMkLst>
            <pc:docMk/>
            <pc:sldMk cId="3393878331" sldId="801"/>
            <ac:spMk id="129" creationId="{175DBE87-4789-47D8-936F-0848067B0B05}"/>
          </ac:spMkLst>
        </pc:spChg>
        <pc:spChg chg="add del mod">
          <ac:chgData name="Ledermann Albert (I-NAT-SIBS-CCS)" userId="a5f36771-4462-4696-8c40-8e1a21f9beab" providerId="ADAL" clId="{9065BFA3-9D53-4215-9C34-A8C0A35309F9}" dt="2021-09-16T05:49:36.736" v="4395" actId="478"/>
          <ac:spMkLst>
            <pc:docMk/>
            <pc:sldMk cId="3393878331" sldId="801"/>
            <ac:spMk id="146" creationId="{E2FE4EF3-C112-4D41-8F42-772754DB8928}"/>
          </ac:spMkLst>
        </pc:spChg>
        <pc:spChg chg="add mod">
          <ac:chgData name="Ledermann Albert (I-NAT-SIBS-CCS)" userId="a5f36771-4462-4696-8c40-8e1a21f9beab" providerId="ADAL" clId="{9065BFA3-9D53-4215-9C34-A8C0A35309F9}" dt="2021-09-16T12:04:07.075" v="4443" actId="1035"/>
          <ac:spMkLst>
            <pc:docMk/>
            <pc:sldMk cId="3393878331" sldId="801"/>
            <ac:spMk id="148" creationId="{7902C1BB-36DB-41C6-B8A1-201AC708CF0C}"/>
          </ac:spMkLst>
        </pc:spChg>
        <pc:spChg chg="add mod">
          <ac:chgData name="Ledermann Albert (I-NAT-SIBS-CCS)" userId="a5f36771-4462-4696-8c40-8e1a21f9beab" providerId="ADAL" clId="{9065BFA3-9D53-4215-9C34-A8C0A35309F9}" dt="2021-09-16T06:24:25.643" v="4409" actId="1076"/>
          <ac:spMkLst>
            <pc:docMk/>
            <pc:sldMk cId="3393878331" sldId="801"/>
            <ac:spMk id="149" creationId="{80495F3C-EBEF-4371-9EFB-1F00196380D9}"/>
          </ac:spMkLst>
        </pc:spChg>
        <pc:spChg chg="add mod">
          <ac:chgData name="Ledermann Albert (I-NAT-SIBS-CCS)" userId="a5f36771-4462-4696-8c40-8e1a21f9beab" providerId="ADAL" clId="{9065BFA3-9D53-4215-9C34-A8C0A35309F9}" dt="2021-09-16T06:24:35.593" v="4411" actId="1076"/>
          <ac:spMkLst>
            <pc:docMk/>
            <pc:sldMk cId="3393878331" sldId="801"/>
            <ac:spMk id="151" creationId="{E8E9EA98-60E6-4DE0-B7B4-68634AFD75F9}"/>
          </ac:spMkLst>
        </pc:spChg>
        <pc:spChg chg="add mod">
          <ac:chgData name="Ledermann Albert (I-NAT-SIBS-CCS)" userId="a5f36771-4462-4696-8c40-8e1a21f9beab" providerId="ADAL" clId="{9065BFA3-9D53-4215-9C34-A8C0A35309F9}" dt="2021-09-16T06:25:24.211" v="4413" actId="1076"/>
          <ac:spMkLst>
            <pc:docMk/>
            <pc:sldMk cId="3393878331" sldId="801"/>
            <ac:spMk id="153" creationId="{42626A66-9190-4784-9B48-F5B1EA58D4CE}"/>
          </ac:spMkLst>
        </pc:spChg>
        <pc:spChg chg="add mod">
          <ac:chgData name="Ledermann Albert (I-NAT-SIBS-CCS)" userId="a5f36771-4462-4696-8c40-8e1a21f9beab" providerId="ADAL" clId="{9065BFA3-9D53-4215-9C34-A8C0A35309F9}" dt="2021-09-16T11:59:13.511" v="4442" actId="1036"/>
          <ac:spMkLst>
            <pc:docMk/>
            <pc:sldMk cId="3393878331" sldId="801"/>
            <ac:spMk id="154" creationId="{2F99812C-F5B7-4640-A6FC-4E49C581F1DB}"/>
          </ac:spMkLst>
        </pc:spChg>
        <pc:spChg chg="add del mod">
          <ac:chgData name="Ledermann Albert (I-NAT-SIBS-CCS)" userId="a5f36771-4462-4696-8c40-8e1a21f9beab" providerId="ADAL" clId="{9065BFA3-9D53-4215-9C34-A8C0A35309F9}" dt="2021-09-16T12:07:49.198" v="4469" actId="478"/>
          <ac:spMkLst>
            <pc:docMk/>
            <pc:sldMk cId="3393878331" sldId="801"/>
            <ac:spMk id="155" creationId="{9E194E38-8078-4056-A274-7B98DC395AB4}"/>
          </ac:spMkLst>
        </pc:spChg>
        <pc:spChg chg="add mod">
          <ac:chgData name="Ledermann Albert (I-NAT-SIBS-CCS)" userId="a5f36771-4462-4696-8c40-8e1a21f9beab" providerId="ADAL" clId="{9065BFA3-9D53-4215-9C34-A8C0A35309F9}" dt="2021-09-16T12:10:08.101" v="4483" actId="1036"/>
          <ac:spMkLst>
            <pc:docMk/>
            <pc:sldMk cId="3393878331" sldId="801"/>
            <ac:spMk id="156" creationId="{84EA0D02-4CDE-4D84-A59F-75F96B5B3EEA}"/>
          </ac:spMkLst>
        </pc:spChg>
        <pc:spChg chg="add del mod">
          <ac:chgData name="Ledermann Albert (I-NAT-SIBS-CCS)" userId="a5f36771-4462-4696-8c40-8e1a21f9beab" providerId="ADAL" clId="{9065BFA3-9D53-4215-9C34-A8C0A35309F9}" dt="2021-09-16T12:07:22.939" v="4466" actId="478"/>
          <ac:spMkLst>
            <pc:docMk/>
            <pc:sldMk cId="3393878331" sldId="801"/>
            <ac:spMk id="157" creationId="{1F808CC2-4092-48DF-B8A3-B8E8890DD538}"/>
          </ac:spMkLst>
        </pc:spChg>
        <pc:spChg chg="add mod">
          <ac:chgData name="Ledermann Albert (I-NAT-SIBS-CCS)" userId="a5f36771-4462-4696-8c40-8e1a21f9beab" providerId="ADAL" clId="{9065BFA3-9D53-4215-9C34-A8C0A35309F9}" dt="2021-09-16T12:41:23.512" v="4524" actId="14100"/>
          <ac:spMkLst>
            <pc:docMk/>
            <pc:sldMk cId="3393878331" sldId="801"/>
            <ac:spMk id="159" creationId="{47EA3C76-0BEB-472D-B373-8804B25BE834}"/>
          </ac:spMkLst>
        </pc:spChg>
        <pc:spChg chg="add del mod">
          <ac:chgData name="Ledermann Albert (I-NAT-SIBS-CCS)" userId="a5f36771-4462-4696-8c40-8e1a21f9beab" providerId="ADAL" clId="{9065BFA3-9D53-4215-9C34-A8C0A35309F9}" dt="2021-09-16T05:50:07.738" v="4399" actId="478"/>
          <ac:spMkLst>
            <pc:docMk/>
            <pc:sldMk cId="3393878331" sldId="801"/>
            <ac:spMk id="163" creationId="{D11D7B3F-D351-4E42-AE21-2E405B1A9CB8}"/>
          </ac:spMkLst>
        </pc:spChg>
        <pc:spChg chg="add mod">
          <ac:chgData name="Ledermann Albert (I-NAT-SIBS-CCS)" userId="a5f36771-4462-4696-8c40-8e1a21f9beab" providerId="ADAL" clId="{9065BFA3-9D53-4215-9C34-A8C0A35309F9}" dt="2021-09-16T05:51:22.688" v="4404" actId="948"/>
          <ac:spMkLst>
            <pc:docMk/>
            <pc:sldMk cId="3393878331" sldId="801"/>
            <ac:spMk id="164" creationId="{8C131F79-6F6C-4E68-A134-BF1816947D2E}"/>
          </ac:spMkLst>
        </pc:spChg>
        <pc:spChg chg="add del mod">
          <ac:chgData name="Ledermann Albert (I-NAT-SIBS-CCS)" userId="a5f36771-4462-4696-8c40-8e1a21f9beab" providerId="ADAL" clId="{9065BFA3-9D53-4215-9C34-A8C0A35309F9}" dt="2021-09-15T14:23:54.594" v="4320" actId="478"/>
          <ac:spMkLst>
            <pc:docMk/>
            <pc:sldMk cId="3393878331" sldId="801"/>
            <ac:spMk id="172" creationId="{8F43F605-DC8C-45E2-8BB8-914E000FC7D0}"/>
          </ac:spMkLst>
        </pc:spChg>
        <pc:spChg chg="add del mod">
          <ac:chgData name="Ledermann Albert (I-NAT-SIBS-CCS)" userId="a5f36771-4462-4696-8c40-8e1a21f9beab" providerId="ADAL" clId="{9065BFA3-9D53-4215-9C34-A8C0A35309F9}" dt="2021-09-15T07:39:31.247" v="3578" actId="478"/>
          <ac:spMkLst>
            <pc:docMk/>
            <pc:sldMk cId="3393878331" sldId="801"/>
            <ac:spMk id="173" creationId="{A0F0B3F0-54AB-4312-ABB6-019C7FD5B72D}"/>
          </ac:spMkLst>
        </pc:spChg>
        <pc:spChg chg="add mod">
          <ac:chgData name="Ledermann Albert (I-NAT-SIBS-CCS)" userId="a5f36771-4462-4696-8c40-8e1a21f9beab" providerId="ADAL" clId="{9065BFA3-9D53-4215-9C34-A8C0A35309F9}" dt="2021-09-15T13:07:07.731" v="4097" actId="14100"/>
          <ac:spMkLst>
            <pc:docMk/>
            <pc:sldMk cId="3393878331" sldId="801"/>
            <ac:spMk id="179" creationId="{B1DD9447-F634-42D0-B635-571B702F46FF}"/>
          </ac:spMkLst>
        </pc:spChg>
        <pc:spChg chg="add del mod">
          <ac:chgData name="Ledermann Albert (I-NAT-SIBS-CCS)" userId="a5f36771-4462-4696-8c40-8e1a21f9beab" providerId="ADAL" clId="{9065BFA3-9D53-4215-9C34-A8C0A35309F9}" dt="2021-09-15T13:19:24.330" v="4123" actId="478"/>
          <ac:spMkLst>
            <pc:docMk/>
            <pc:sldMk cId="3393878331" sldId="801"/>
            <ac:spMk id="180" creationId="{5A87C78C-5E5C-44C0-ACA0-6114A64DAA2D}"/>
          </ac:spMkLst>
        </pc:spChg>
        <pc:spChg chg="add del mod">
          <ac:chgData name="Ledermann Albert (I-NAT-SIBS-CCS)" userId="a5f36771-4462-4696-8c40-8e1a21f9beab" providerId="ADAL" clId="{9065BFA3-9D53-4215-9C34-A8C0A35309F9}" dt="2021-09-15T13:33:46.289" v="4174" actId="478"/>
          <ac:spMkLst>
            <pc:docMk/>
            <pc:sldMk cId="3393878331" sldId="801"/>
            <ac:spMk id="188" creationId="{0CC5DA44-5B3F-4812-B387-3CA1A28A71A7}"/>
          </ac:spMkLst>
        </pc:spChg>
        <pc:spChg chg="add mod ord">
          <ac:chgData name="Ledermann Albert (I-NAT-SIBS-CCS)" userId="a5f36771-4462-4696-8c40-8e1a21f9beab" providerId="ADAL" clId="{9065BFA3-9D53-4215-9C34-A8C0A35309F9}" dt="2021-09-16T12:04:14.102" v="4444" actId="1035"/>
          <ac:spMkLst>
            <pc:docMk/>
            <pc:sldMk cId="3393878331" sldId="801"/>
            <ac:spMk id="189" creationId="{120CF351-A914-4F24-B06C-D99CD28B684E}"/>
          </ac:spMkLst>
        </pc:spChg>
        <pc:spChg chg="add del mod">
          <ac:chgData name="Ledermann Albert (I-NAT-SIBS-CCS)" userId="a5f36771-4462-4696-8c40-8e1a21f9beab" providerId="ADAL" clId="{9065BFA3-9D53-4215-9C34-A8C0A35309F9}" dt="2021-09-15T14:07:27.017" v="4248" actId="478"/>
          <ac:spMkLst>
            <pc:docMk/>
            <pc:sldMk cId="3393878331" sldId="801"/>
            <ac:spMk id="194" creationId="{73637484-BD22-4DF2-ADAE-08A55812F6B2}"/>
          </ac:spMkLst>
        </pc:spChg>
        <pc:spChg chg="add del mod">
          <ac:chgData name="Ledermann Albert (I-NAT-SIBS-CCS)" userId="a5f36771-4462-4696-8c40-8e1a21f9beab" providerId="ADAL" clId="{9065BFA3-9D53-4215-9C34-A8C0A35309F9}" dt="2021-09-15T07:45:47.859" v="3609" actId="478"/>
          <ac:spMkLst>
            <pc:docMk/>
            <pc:sldMk cId="3393878331" sldId="801"/>
            <ac:spMk id="195" creationId="{D7D49F5C-0D92-4539-A31B-217DABCD5E9C}"/>
          </ac:spMkLst>
        </pc:spChg>
        <pc:spChg chg="add mod">
          <ac:chgData name="Ledermann Albert (I-NAT-SIBS-CCS)" userId="a5f36771-4462-4696-8c40-8e1a21f9beab" providerId="ADAL" clId="{9065BFA3-9D53-4215-9C34-A8C0A35309F9}" dt="2021-09-16T11:56:49.493" v="4420" actId="20577"/>
          <ac:spMkLst>
            <pc:docMk/>
            <pc:sldMk cId="3393878331" sldId="801"/>
            <ac:spMk id="197" creationId="{444BE2EB-50BB-4D2D-8B64-20B978A43D1E}"/>
          </ac:spMkLst>
        </pc:spChg>
        <pc:spChg chg="add del mod">
          <ac:chgData name="Ledermann Albert (I-NAT-SIBS-CCS)" userId="a5f36771-4462-4696-8c40-8e1a21f9beab" providerId="ADAL" clId="{9065BFA3-9D53-4215-9C34-A8C0A35309F9}" dt="2021-09-15T14:07:39.614" v="4252" actId="478"/>
          <ac:spMkLst>
            <pc:docMk/>
            <pc:sldMk cId="3393878331" sldId="801"/>
            <ac:spMk id="198" creationId="{AF6CEF53-1AB3-46A2-ADBC-0C9722CC883D}"/>
          </ac:spMkLst>
        </pc:spChg>
        <pc:spChg chg="add mod">
          <ac:chgData name="Ledermann Albert (I-NAT-SIBS-CCS)" userId="a5f36771-4462-4696-8c40-8e1a21f9beab" providerId="ADAL" clId="{9065BFA3-9D53-4215-9C34-A8C0A35309F9}" dt="2021-09-15T14:06:46.159" v="4234" actId="20577"/>
          <ac:spMkLst>
            <pc:docMk/>
            <pc:sldMk cId="3393878331" sldId="801"/>
            <ac:spMk id="200" creationId="{507C2520-AE62-4F8C-980B-7A1A19BFB457}"/>
          </ac:spMkLst>
        </pc:spChg>
        <pc:spChg chg="add del mod">
          <ac:chgData name="Ledermann Albert (I-NAT-SIBS-CCS)" userId="a5f36771-4462-4696-8c40-8e1a21f9beab" providerId="ADAL" clId="{9065BFA3-9D53-4215-9C34-A8C0A35309F9}" dt="2021-09-15T07:47:48.194" v="3623" actId="478"/>
          <ac:spMkLst>
            <pc:docMk/>
            <pc:sldMk cId="3393878331" sldId="801"/>
            <ac:spMk id="210" creationId="{5D799439-E2FD-4FA1-973B-CB1DDC1D6481}"/>
          </ac:spMkLst>
        </pc:spChg>
        <pc:spChg chg="add del mod">
          <ac:chgData name="Ledermann Albert (I-NAT-SIBS-CCS)" userId="a5f36771-4462-4696-8c40-8e1a21f9beab" providerId="ADAL" clId="{9065BFA3-9D53-4215-9C34-A8C0A35309F9}" dt="2021-09-16T11:58:52.377" v="4435" actId="478"/>
          <ac:spMkLst>
            <pc:docMk/>
            <pc:sldMk cId="3393878331" sldId="801"/>
            <ac:spMk id="222" creationId="{FD54AF0E-F598-4129-A69B-691F7D1782D9}"/>
          </ac:spMkLst>
        </pc:spChg>
        <pc:spChg chg="add del mod">
          <ac:chgData name="Ledermann Albert (I-NAT-SIBS-CCS)" userId="a5f36771-4462-4696-8c40-8e1a21f9beab" providerId="ADAL" clId="{9065BFA3-9D53-4215-9C34-A8C0A35309F9}" dt="2021-09-16T11:58:53.760" v="4436" actId="478"/>
          <ac:spMkLst>
            <pc:docMk/>
            <pc:sldMk cId="3393878331" sldId="801"/>
            <ac:spMk id="223" creationId="{AD586240-77B8-4BCF-9F34-D5B61D7ED27C}"/>
          </ac:spMkLst>
        </pc:spChg>
        <pc:spChg chg="add mod">
          <ac:chgData name="Ledermann Albert (I-NAT-SIBS-CCS)" userId="a5f36771-4462-4696-8c40-8e1a21f9beab" providerId="ADAL" clId="{9065BFA3-9D53-4215-9C34-A8C0A35309F9}" dt="2021-09-15T13:41:12.068" v="4210" actId="1076"/>
          <ac:spMkLst>
            <pc:docMk/>
            <pc:sldMk cId="3393878331" sldId="801"/>
            <ac:spMk id="274" creationId="{1477BD03-8EC3-468D-8BC4-4C7AFE1BF0B4}"/>
          </ac:spMkLst>
        </pc:spChg>
        <pc:spChg chg="add mod ord">
          <ac:chgData name="Ledermann Albert (I-NAT-SIBS-CCS)" userId="a5f36771-4462-4696-8c40-8e1a21f9beab" providerId="ADAL" clId="{9065BFA3-9D53-4215-9C34-A8C0A35309F9}" dt="2021-09-16T12:10:08.101" v="4483" actId="1036"/>
          <ac:spMkLst>
            <pc:docMk/>
            <pc:sldMk cId="3393878331" sldId="801"/>
            <ac:spMk id="282" creationId="{F98BFD08-9422-4F46-AC63-7D80AECE6FA0}"/>
          </ac:spMkLst>
        </pc:spChg>
        <pc:spChg chg="add mod ord">
          <ac:chgData name="Ledermann Albert (I-NAT-SIBS-CCS)" userId="a5f36771-4462-4696-8c40-8e1a21f9beab" providerId="ADAL" clId="{9065BFA3-9D53-4215-9C34-A8C0A35309F9}" dt="2021-09-16T12:10:08.101" v="4483" actId="1036"/>
          <ac:spMkLst>
            <pc:docMk/>
            <pc:sldMk cId="3393878331" sldId="801"/>
            <ac:spMk id="305" creationId="{C33380D7-4A88-4E3D-8839-3C3009B7F2B4}"/>
          </ac:spMkLst>
        </pc:spChg>
        <pc:spChg chg="add mod">
          <ac:chgData name="Ledermann Albert (I-NAT-SIBS-CCS)" userId="a5f36771-4462-4696-8c40-8e1a21f9beab" providerId="ADAL" clId="{9065BFA3-9D53-4215-9C34-A8C0A35309F9}" dt="2021-09-15T08:02:59.973" v="3763" actId="571"/>
          <ac:spMkLst>
            <pc:docMk/>
            <pc:sldMk cId="3393878331" sldId="801"/>
            <ac:spMk id="312" creationId="{A7587924-FD9A-46FE-8E1D-D4778AFE2620}"/>
          </ac:spMkLst>
        </pc:spChg>
        <pc:spChg chg="add del mod">
          <ac:chgData name="Ledermann Albert (I-NAT-SIBS-CCS)" userId="a5f36771-4462-4696-8c40-8e1a21f9beab" providerId="ADAL" clId="{9065BFA3-9D53-4215-9C34-A8C0A35309F9}" dt="2021-09-15T08:17:28.911" v="3884" actId="478"/>
          <ac:spMkLst>
            <pc:docMk/>
            <pc:sldMk cId="3393878331" sldId="801"/>
            <ac:spMk id="313" creationId="{67197107-8F11-4763-9C52-530941F586EB}"/>
          </ac:spMkLst>
        </pc:spChg>
        <pc:spChg chg="add mod ord">
          <ac:chgData name="Ledermann Albert (I-NAT-SIBS-CCS)" userId="a5f36771-4462-4696-8c40-8e1a21f9beab" providerId="ADAL" clId="{9065BFA3-9D53-4215-9C34-A8C0A35309F9}" dt="2021-09-15T13:46:01.693" v="4225" actId="166"/>
          <ac:spMkLst>
            <pc:docMk/>
            <pc:sldMk cId="3393878331" sldId="801"/>
            <ac:spMk id="314" creationId="{A5F3BB58-075A-4D40-8370-EDAC086C36A7}"/>
          </ac:spMkLst>
        </pc:spChg>
        <pc:spChg chg="add mod ord">
          <ac:chgData name="Ledermann Albert (I-NAT-SIBS-CCS)" userId="a5f36771-4462-4696-8c40-8e1a21f9beab" providerId="ADAL" clId="{9065BFA3-9D53-4215-9C34-A8C0A35309F9}" dt="2021-09-15T13:46:01.693" v="4225" actId="166"/>
          <ac:spMkLst>
            <pc:docMk/>
            <pc:sldMk cId="3393878331" sldId="801"/>
            <ac:spMk id="315" creationId="{B1C51339-2DA9-47DF-A09F-85AF20AE6EDB}"/>
          </ac:spMkLst>
        </pc:spChg>
        <pc:spChg chg="add mod ord">
          <ac:chgData name="Ledermann Albert (I-NAT-SIBS-CCS)" userId="a5f36771-4462-4696-8c40-8e1a21f9beab" providerId="ADAL" clId="{9065BFA3-9D53-4215-9C34-A8C0A35309F9}" dt="2021-09-15T13:46:01.693" v="4225" actId="166"/>
          <ac:spMkLst>
            <pc:docMk/>
            <pc:sldMk cId="3393878331" sldId="801"/>
            <ac:spMk id="316" creationId="{0727C67C-2D9B-4B30-8600-C894A21EF297}"/>
          </ac:spMkLst>
        </pc:spChg>
        <pc:spChg chg="add mod ord">
          <ac:chgData name="Ledermann Albert (I-NAT-SIBS-CCS)" userId="a5f36771-4462-4696-8c40-8e1a21f9beab" providerId="ADAL" clId="{9065BFA3-9D53-4215-9C34-A8C0A35309F9}" dt="2021-09-15T13:46:01.693" v="4225" actId="166"/>
          <ac:spMkLst>
            <pc:docMk/>
            <pc:sldMk cId="3393878331" sldId="801"/>
            <ac:spMk id="317" creationId="{0662EFC6-6884-41CE-91EE-1BDBC65DAF4F}"/>
          </ac:spMkLst>
        </pc:spChg>
        <pc:spChg chg="add del mod">
          <ac:chgData name="Ledermann Albert (I-NAT-SIBS-CCS)" userId="a5f36771-4462-4696-8c40-8e1a21f9beab" providerId="ADAL" clId="{9065BFA3-9D53-4215-9C34-A8C0A35309F9}" dt="2021-09-15T12:51:04.212" v="3990" actId="478"/>
          <ac:spMkLst>
            <pc:docMk/>
            <pc:sldMk cId="3393878331" sldId="801"/>
            <ac:spMk id="318" creationId="{098017FE-7663-452F-A75A-CE666FBA0287}"/>
          </ac:spMkLst>
        </pc:spChg>
        <pc:spChg chg="add del mod">
          <ac:chgData name="Ledermann Albert (I-NAT-SIBS-CCS)" userId="a5f36771-4462-4696-8c40-8e1a21f9beab" providerId="ADAL" clId="{9065BFA3-9D53-4215-9C34-A8C0A35309F9}" dt="2021-09-16T05:48:38.888" v="4393" actId="478"/>
          <ac:spMkLst>
            <pc:docMk/>
            <pc:sldMk cId="3393878331" sldId="801"/>
            <ac:spMk id="319" creationId="{FA258F46-2520-423B-BC18-0BBF942D8844}"/>
          </ac:spMkLst>
        </pc:spChg>
        <pc:spChg chg="add mod ord">
          <ac:chgData name="Ledermann Albert (I-NAT-SIBS-CCS)" userId="a5f36771-4462-4696-8c40-8e1a21f9beab" providerId="ADAL" clId="{9065BFA3-9D53-4215-9C34-A8C0A35309F9}" dt="2021-09-15T13:41:49.260" v="4215" actId="166"/>
          <ac:spMkLst>
            <pc:docMk/>
            <pc:sldMk cId="3393878331" sldId="801"/>
            <ac:spMk id="320" creationId="{F5CB84A8-869E-441B-8D6D-65F9BE4A1C68}"/>
          </ac:spMkLst>
        </pc:spChg>
        <pc:spChg chg="add mod">
          <ac:chgData name="Ledermann Albert (I-NAT-SIBS-CCS)" userId="a5f36771-4462-4696-8c40-8e1a21f9beab" providerId="ADAL" clId="{9065BFA3-9D53-4215-9C34-A8C0A35309F9}" dt="2021-09-16T05:51:59.704" v="4405" actId="948"/>
          <ac:spMkLst>
            <pc:docMk/>
            <pc:sldMk cId="3393878331" sldId="801"/>
            <ac:spMk id="322" creationId="{F3C62E35-EA6F-4A9B-9DEC-C3ECF35E58BB}"/>
          </ac:spMkLst>
        </pc:spChg>
        <pc:spChg chg="add mod ord">
          <ac:chgData name="Ledermann Albert (I-NAT-SIBS-CCS)" userId="a5f36771-4462-4696-8c40-8e1a21f9beab" providerId="ADAL" clId="{9065BFA3-9D53-4215-9C34-A8C0A35309F9}" dt="2021-09-15T13:38:59.572" v="4198" actId="1036"/>
          <ac:spMkLst>
            <pc:docMk/>
            <pc:sldMk cId="3393878331" sldId="801"/>
            <ac:spMk id="334" creationId="{41A7B392-BD34-4997-B133-5E15C908BD2D}"/>
          </ac:spMkLst>
        </pc:spChg>
        <pc:grpChg chg="add del mod ord">
          <ac:chgData name="Ledermann Albert (I-NAT-SIBS-CCS)" userId="a5f36771-4462-4696-8c40-8e1a21f9beab" providerId="ADAL" clId="{9065BFA3-9D53-4215-9C34-A8C0A35309F9}" dt="2021-09-16T12:38:48.194" v="4485" actId="14100"/>
          <ac:grpSpMkLst>
            <pc:docMk/>
            <pc:sldMk cId="3393878331" sldId="801"/>
            <ac:grpSpMk id="6" creationId="{F2DC80C7-61B7-4D2F-A062-22088DEB9EC7}"/>
          </ac:grpSpMkLst>
        </pc:grpChg>
        <pc:grpChg chg="ord">
          <ac:chgData name="Ledermann Albert (I-NAT-SIBS-CCS)" userId="a5f36771-4462-4696-8c40-8e1a21f9beab" providerId="ADAL" clId="{9065BFA3-9D53-4215-9C34-A8C0A35309F9}" dt="2021-09-15T13:35:20.604" v="4185" actId="166"/>
          <ac:grpSpMkLst>
            <pc:docMk/>
            <pc:sldMk cId="3393878331" sldId="801"/>
            <ac:grpSpMk id="10" creationId="{EE6E0CB5-B521-47BD-A9C7-3910F2777668}"/>
          </ac:grpSpMkLst>
        </pc:grpChg>
        <pc:picChg chg="add del mod">
          <ac:chgData name="Ledermann Albert (I-NAT-SIBS-CCS)" userId="a5f36771-4462-4696-8c40-8e1a21f9beab" providerId="ADAL" clId="{9065BFA3-9D53-4215-9C34-A8C0A35309F9}" dt="2021-09-15T07:12:36.617" v="3129" actId="478"/>
          <ac:picMkLst>
            <pc:docMk/>
            <pc:sldMk cId="3393878331" sldId="801"/>
            <ac:picMk id="9" creationId="{54FF2707-A407-4488-A874-CA30BAF53FF4}"/>
          </ac:picMkLst>
        </pc:picChg>
        <pc:cxnChg chg="add mod">
          <ac:chgData name="Ledermann Albert (I-NAT-SIBS-CCS)" userId="a5f36771-4462-4696-8c40-8e1a21f9beab" providerId="ADAL" clId="{9065BFA3-9D53-4215-9C34-A8C0A35309F9}" dt="2021-09-15T13:41:20.109" v="4212" actId="14100"/>
          <ac:cxnSpMkLst>
            <pc:docMk/>
            <pc:sldMk cId="3393878331" sldId="801"/>
            <ac:cxnSpMk id="94" creationId="{25B32F16-3CD5-4287-9F4A-236FB6733086}"/>
          </ac:cxnSpMkLst>
        </pc:cxnChg>
        <pc:cxnChg chg="add del mod">
          <ac:chgData name="Ledermann Albert (I-NAT-SIBS-CCS)" userId="a5f36771-4462-4696-8c40-8e1a21f9beab" providerId="ADAL" clId="{9065BFA3-9D53-4215-9C34-A8C0A35309F9}" dt="2021-09-15T07:28:24.580" v="3459" actId="478"/>
          <ac:cxnSpMkLst>
            <pc:docMk/>
            <pc:sldMk cId="3393878331" sldId="801"/>
            <ac:cxnSpMk id="97" creationId="{F3A67EC0-4438-4A5B-897A-4857B17690F9}"/>
          </ac:cxnSpMkLst>
        </pc:cxnChg>
        <pc:cxnChg chg="add del mod">
          <ac:chgData name="Ledermann Albert (I-NAT-SIBS-CCS)" userId="a5f36771-4462-4696-8c40-8e1a21f9beab" providerId="ADAL" clId="{9065BFA3-9D53-4215-9C34-A8C0A35309F9}" dt="2021-09-15T07:54:44.213" v="3692" actId="478"/>
          <ac:cxnSpMkLst>
            <pc:docMk/>
            <pc:sldMk cId="3393878331" sldId="801"/>
            <ac:cxnSpMk id="110" creationId="{457E8E8E-77AC-4291-A905-61396123CB29}"/>
          </ac:cxnSpMkLst>
        </pc:cxnChg>
        <pc:cxnChg chg="add mod">
          <ac:chgData name="Ledermann Albert (I-NAT-SIBS-CCS)" userId="a5f36771-4462-4696-8c40-8e1a21f9beab" providerId="ADAL" clId="{9065BFA3-9D53-4215-9C34-A8C0A35309F9}" dt="2021-09-15T13:41:29.424" v="4214" actId="14100"/>
          <ac:cxnSpMkLst>
            <pc:docMk/>
            <pc:sldMk cId="3393878331" sldId="801"/>
            <ac:cxnSpMk id="116" creationId="{81FA1CAC-F7E3-4B07-9539-E0D9A2A76957}"/>
          </ac:cxnSpMkLst>
        </pc:cxnChg>
        <pc:cxnChg chg="add mod">
          <ac:chgData name="Ledermann Albert (I-NAT-SIBS-CCS)" userId="a5f36771-4462-4696-8c40-8e1a21f9beab" providerId="ADAL" clId="{9065BFA3-9D53-4215-9C34-A8C0A35309F9}" dt="2021-09-15T13:41:12.068" v="4210" actId="1076"/>
          <ac:cxnSpMkLst>
            <pc:docMk/>
            <pc:sldMk cId="3393878331" sldId="801"/>
            <ac:cxnSpMk id="119" creationId="{E0E8567C-5A35-4377-8636-0FDFD0D80FDB}"/>
          </ac:cxnSpMkLst>
        </pc:cxnChg>
        <pc:cxnChg chg="add del mod">
          <ac:chgData name="Ledermann Albert (I-NAT-SIBS-CCS)" userId="a5f36771-4462-4696-8c40-8e1a21f9beab" providerId="ADAL" clId="{9065BFA3-9D53-4215-9C34-A8C0A35309F9}" dt="2021-09-15T07:36:47.249" v="3549" actId="478"/>
          <ac:cxnSpMkLst>
            <pc:docMk/>
            <pc:sldMk cId="3393878331" sldId="801"/>
            <ac:cxnSpMk id="130" creationId="{F085E23C-4676-4F6A-B176-2B7376A63EAB}"/>
          </ac:cxnSpMkLst>
        </pc:cxnChg>
        <pc:cxnChg chg="add mod">
          <ac:chgData name="Ledermann Albert (I-NAT-SIBS-CCS)" userId="a5f36771-4462-4696-8c40-8e1a21f9beab" providerId="ADAL" clId="{9065BFA3-9D53-4215-9C34-A8C0A35309F9}" dt="2021-09-15T12:53:53.262" v="4017" actId="14100"/>
          <ac:cxnSpMkLst>
            <pc:docMk/>
            <pc:sldMk cId="3393878331" sldId="801"/>
            <ac:cxnSpMk id="139" creationId="{3EE2AB2F-8F76-4965-A58B-95D132006C3E}"/>
          </ac:cxnSpMkLst>
        </pc:cxnChg>
        <pc:cxnChg chg="add del mod">
          <ac:chgData name="Ledermann Albert (I-NAT-SIBS-CCS)" userId="a5f36771-4462-4696-8c40-8e1a21f9beab" providerId="ADAL" clId="{9065BFA3-9D53-4215-9C34-A8C0A35309F9}" dt="2021-09-15T07:33:57.381" v="3513" actId="478"/>
          <ac:cxnSpMkLst>
            <pc:docMk/>
            <pc:sldMk cId="3393878331" sldId="801"/>
            <ac:cxnSpMk id="141" creationId="{1C3A2741-5807-4B1E-8D92-4C7FC13FC62A}"/>
          </ac:cxnSpMkLst>
        </pc:cxnChg>
        <pc:cxnChg chg="add mod">
          <ac:chgData name="Ledermann Albert (I-NAT-SIBS-CCS)" userId="a5f36771-4462-4696-8c40-8e1a21f9beab" providerId="ADAL" clId="{9065BFA3-9D53-4215-9C34-A8C0A35309F9}" dt="2021-10-21T08:22:28.005" v="5860" actId="14100"/>
          <ac:cxnSpMkLst>
            <pc:docMk/>
            <pc:sldMk cId="3393878331" sldId="801"/>
            <ac:cxnSpMk id="150" creationId="{640235C2-992D-4BE6-90F7-17A3F94C0A6C}"/>
          </ac:cxnSpMkLst>
        </pc:cxnChg>
        <pc:cxnChg chg="add mod">
          <ac:chgData name="Ledermann Albert (I-NAT-SIBS-CCS)" userId="a5f36771-4462-4696-8c40-8e1a21f9beab" providerId="ADAL" clId="{9065BFA3-9D53-4215-9C34-A8C0A35309F9}" dt="2021-10-21T08:22:20.181" v="5859" actId="14100"/>
          <ac:cxnSpMkLst>
            <pc:docMk/>
            <pc:sldMk cId="3393878331" sldId="801"/>
            <ac:cxnSpMk id="152" creationId="{9101F997-843E-4C37-AB01-1156D5077091}"/>
          </ac:cxnSpMkLst>
        </pc:cxnChg>
        <pc:cxnChg chg="add mod">
          <ac:chgData name="Ledermann Albert (I-NAT-SIBS-CCS)" userId="a5f36771-4462-4696-8c40-8e1a21f9beab" providerId="ADAL" clId="{9065BFA3-9D53-4215-9C34-A8C0A35309F9}" dt="2021-09-21T06:06:20.333" v="5269" actId="14100"/>
          <ac:cxnSpMkLst>
            <pc:docMk/>
            <pc:sldMk cId="3393878331" sldId="801"/>
            <ac:cxnSpMk id="155" creationId="{9AEC6A8C-5A6D-4B9D-A6C4-E3CDD8F2F46A}"/>
          </ac:cxnSpMkLst>
        </pc:cxnChg>
        <pc:cxnChg chg="add mod">
          <ac:chgData name="Ledermann Albert (I-NAT-SIBS-CCS)" userId="a5f36771-4462-4696-8c40-8e1a21f9beab" providerId="ADAL" clId="{9065BFA3-9D53-4215-9C34-A8C0A35309F9}" dt="2021-09-16T12:07:22.939" v="4466" actId="478"/>
          <ac:cxnSpMkLst>
            <pc:docMk/>
            <pc:sldMk cId="3393878331" sldId="801"/>
            <ac:cxnSpMk id="158" creationId="{EC037D8D-D1AA-4A23-8BF3-6B633A304FB2}"/>
          </ac:cxnSpMkLst>
        </pc:cxnChg>
        <pc:cxnChg chg="add del mod">
          <ac:chgData name="Ledermann Albert (I-NAT-SIBS-CCS)" userId="a5f36771-4462-4696-8c40-8e1a21f9beab" providerId="ADAL" clId="{9065BFA3-9D53-4215-9C34-A8C0A35309F9}" dt="2021-09-15T13:40:27.557" v="4207" actId="478"/>
          <ac:cxnSpMkLst>
            <pc:docMk/>
            <pc:sldMk cId="3393878331" sldId="801"/>
            <ac:cxnSpMk id="162" creationId="{3FFBA302-29B2-438F-9DD0-84EE895B26BF}"/>
          </ac:cxnSpMkLst>
        </pc:cxnChg>
        <pc:cxnChg chg="add mod">
          <ac:chgData name="Ledermann Albert (I-NAT-SIBS-CCS)" userId="a5f36771-4462-4696-8c40-8e1a21f9beab" providerId="ADAL" clId="{9065BFA3-9D53-4215-9C34-A8C0A35309F9}" dt="2021-09-15T07:56:09.914" v="3706" actId="1076"/>
          <ac:cxnSpMkLst>
            <pc:docMk/>
            <pc:sldMk cId="3393878331" sldId="801"/>
            <ac:cxnSpMk id="165" creationId="{7118FC18-8857-4A66-86F0-F99253871576}"/>
          </ac:cxnSpMkLst>
        </pc:cxnChg>
        <pc:cxnChg chg="add mod">
          <ac:chgData name="Ledermann Albert (I-NAT-SIBS-CCS)" userId="a5f36771-4462-4696-8c40-8e1a21f9beab" providerId="ADAL" clId="{9065BFA3-9D53-4215-9C34-A8C0A35309F9}" dt="2021-09-15T12:47:11.816" v="3951" actId="14100"/>
          <ac:cxnSpMkLst>
            <pc:docMk/>
            <pc:sldMk cId="3393878331" sldId="801"/>
            <ac:cxnSpMk id="167" creationId="{A715485E-D3F6-4C59-B2ED-C955EFEC893B}"/>
          </ac:cxnSpMkLst>
        </pc:cxnChg>
        <pc:cxnChg chg="add del mod">
          <ac:chgData name="Ledermann Albert (I-NAT-SIBS-CCS)" userId="a5f36771-4462-4696-8c40-8e1a21f9beab" providerId="ADAL" clId="{9065BFA3-9D53-4215-9C34-A8C0A35309F9}" dt="2021-09-15T12:46:59.042" v="3949" actId="478"/>
          <ac:cxnSpMkLst>
            <pc:docMk/>
            <pc:sldMk cId="3393878331" sldId="801"/>
            <ac:cxnSpMk id="169" creationId="{9F5515D9-87E6-46A1-B20E-08ABAFD68417}"/>
          </ac:cxnSpMkLst>
        </pc:cxnChg>
        <pc:cxnChg chg="add mod">
          <ac:chgData name="Ledermann Albert (I-NAT-SIBS-CCS)" userId="a5f36771-4462-4696-8c40-8e1a21f9beab" providerId="ADAL" clId="{9065BFA3-9D53-4215-9C34-A8C0A35309F9}" dt="2021-09-15T07:56:09.914" v="3706" actId="1076"/>
          <ac:cxnSpMkLst>
            <pc:docMk/>
            <pc:sldMk cId="3393878331" sldId="801"/>
            <ac:cxnSpMk id="174" creationId="{364EA1DD-C132-4CCF-BF98-04766A840B23}"/>
          </ac:cxnSpMkLst>
        </pc:cxnChg>
        <pc:cxnChg chg="add del mod">
          <ac:chgData name="Ledermann Albert (I-NAT-SIBS-CCS)" userId="a5f36771-4462-4696-8c40-8e1a21f9beab" providerId="ADAL" clId="{9065BFA3-9D53-4215-9C34-A8C0A35309F9}" dt="2021-09-15T07:48:30.461" v="3633" actId="478"/>
          <ac:cxnSpMkLst>
            <pc:docMk/>
            <pc:sldMk cId="3393878331" sldId="801"/>
            <ac:cxnSpMk id="177" creationId="{87E47038-0FEF-4F57-A725-66D9C10767CB}"/>
          </ac:cxnSpMkLst>
        </pc:cxnChg>
        <pc:cxnChg chg="add del mod">
          <ac:chgData name="Ledermann Albert (I-NAT-SIBS-CCS)" userId="a5f36771-4462-4696-8c40-8e1a21f9beab" providerId="ADAL" clId="{9065BFA3-9D53-4215-9C34-A8C0A35309F9}" dt="2021-09-15T07:51:57.663" v="3669" actId="478"/>
          <ac:cxnSpMkLst>
            <pc:docMk/>
            <pc:sldMk cId="3393878331" sldId="801"/>
            <ac:cxnSpMk id="180" creationId="{568FE9F5-296E-49F5-8AD5-D8D69D4BD91E}"/>
          </ac:cxnSpMkLst>
        </pc:cxnChg>
        <pc:cxnChg chg="add mod">
          <ac:chgData name="Ledermann Albert (I-NAT-SIBS-CCS)" userId="a5f36771-4462-4696-8c40-8e1a21f9beab" providerId="ADAL" clId="{9065BFA3-9D53-4215-9C34-A8C0A35309F9}" dt="2021-09-15T13:35:03.918" v="4184" actId="1035"/>
          <ac:cxnSpMkLst>
            <pc:docMk/>
            <pc:sldMk cId="3393878331" sldId="801"/>
            <ac:cxnSpMk id="190" creationId="{125EDDDF-9072-4DC9-A65A-64F36278F4C4}"/>
          </ac:cxnSpMkLst>
        </pc:cxnChg>
        <pc:cxnChg chg="add mod">
          <ac:chgData name="Ledermann Albert (I-NAT-SIBS-CCS)" userId="a5f36771-4462-4696-8c40-8e1a21f9beab" providerId="ADAL" clId="{9065BFA3-9D53-4215-9C34-A8C0A35309F9}" dt="2021-09-15T13:34:27.765" v="4179" actId="1076"/>
          <ac:cxnSpMkLst>
            <pc:docMk/>
            <pc:sldMk cId="3393878331" sldId="801"/>
            <ac:cxnSpMk id="193" creationId="{946DFDB9-E87F-4D47-A8DE-9787F0A12DC5}"/>
          </ac:cxnSpMkLst>
        </pc:cxnChg>
        <pc:cxnChg chg="add mod ord">
          <ac:chgData name="Ledermann Albert (I-NAT-SIBS-CCS)" userId="a5f36771-4462-4696-8c40-8e1a21f9beab" providerId="ADAL" clId="{9065BFA3-9D53-4215-9C34-A8C0A35309F9}" dt="2021-09-15T13:36:22.620" v="4188" actId="167"/>
          <ac:cxnSpMkLst>
            <pc:docMk/>
            <pc:sldMk cId="3393878331" sldId="801"/>
            <ac:cxnSpMk id="195" creationId="{35FE88A3-8F85-40EB-B513-574367248A29}"/>
          </ac:cxnSpMkLst>
        </pc:cxnChg>
        <pc:cxnChg chg="add del mod">
          <ac:chgData name="Ledermann Albert (I-NAT-SIBS-CCS)" userId="a5f36771-4462-4696-8c40-8e1a21f9beab" providerId="ADAL" clId="{9065BFA3-9D53-4215-9C34-A8C0A35309F9}" dt="2021-09-15T12:47:25.951" v="3954" actId="478"/>
          <ac:cxnSpMkLst>
            <pc:docMk/>
            <pc:sldMk cId="3393878331" sldId="801"/>
            <ac:cxnSpMk id="196" creationId="{1108261B-ED0C-4BE4-A240-E5B020D6D29D}"/>
          </ac:cxnSpMkLst>
        </pc:cxnChg>
        <pc:cxnChg chg="add mod">
          <ac:chgData name="Ledermann Albert (I-NAT-SIBS-CCS)" userId="a5f36771-4462-4696-8c40-8e1a21f9beab" providerId="ADAL" clId="{9065BFA3-9D53-4215-9C34-A8C0A35309F9}" dt="2021-09-15T12:47:20.216" v="3952" actId="14100"/>
          <ac:cxnSpMkLst>
            <pc:docMk/>
            <pc:sldMk cId="3393878331" sldId="801"/>
            <ac:cxnSpMk id="199" creationId="{B31527CE-AA70-41FA-8EE5-26E8124469D5}"/>
          </ac:cxnSpMkLst>
        </pc:cxnChg>
        <pc:cxnChg chg="add mod">
          <ac:chgData name="Ledermann Albert (I-NAT-SIBS-CCS)" userId="a5f36771-4462-4696-8c40-8e1a21f9beab" providerId="ADAL" clId="{9065BFA3-9D53-4215-9C34-A8C0A35309F9}" dt="2021-09-15T07:48:26.194" v="3631" actId="14100"/>
          <ac:cxnSpMkLst>
            <pc:docMk/>
            <pc:sldMk cId="3393878331" sldId="801"/>
            <ac:cxnSpMk id="214" creationId="{1B383877-8AB3-42E6-B362-E78AB571D147}"/>
          </ac:cxnSpMkLst>
        </pc:cxnChg>
        <pc:cxnChg chg="add mod">
          <ac:chgData name="Ledermann Albert (I-NAT-SIBS-CCS)" userId="a5f36771-4462-4696-8c40-8e1a21f9beab" providerId="ADAL" clId="{9065BFA3-9D53-4215-9C34-A8C0A35309F9}" dt="2021-09-15T13:45:13.022" v="4220" actId="14100"/>
          <ac:cxnSpMkLst>
            <pc:docMk/>
            <pc:sldMk cId="3393878331" sldId="801"/>
            <ac:cxnSpMk id="218" creationId="{6A81211E-F2DC-4F7C-9D1A-693F6B2A0776}"/>
          </ac:cxnSpMkLst>
        </pc:cxnChg>
        <pc:cxnChg chg="add mod">
          <ac:chgData name="Ledermann Albert (I-NAT-SIBS-CCS)" userId="a5f36771-4462-4696-8c40-8e1a21f9beab" providerId="ADAL" clId="{9065BFA3-9D53-4215-9C34-A8C0A35309F9}" dt="2021-09-15T12:53:57.687" v="4018" actId="14100"/>
          <ac:cxnSpMkLst>
            <pc:docMk/>
            <pc:sldMk cId="3393878331" sldId="801"/>
            <ac:cxnSpMk id="219" creationId="{3A9E865B-5285-4BDC-8B65-90B6E6960C45}"/>
          </ac:cxnSpMkLst>
        </pc:cxnChg>
        <pc:cxnChg chg="add del mod">
          <ac:chgData name="Ledermann Albert (I-NAT-SIBS-CCS)" userId="a5f36771-4462-4696-8c40-8e1a21f9beab" providerId="ADAL" clId="{9065BFA3-9D53-4215-9C34-A8C0A35309F9}" dt="2021-09-15T12:47:23.035" v="3953" actId="478"/>
          <ac:cxnSpMkLst>
            <pc:docMk/>
            <pc:sldMk cId="3393878331" sldId="801"/>
            <ac:cxnSpMk id="227" creationId="{AC530678-02A1-4744-96BD-A1A100C6EEDE}"/>
          </ac:cxnSpMkLst>
        </pc:cxnChg>
        <pc:cxnChg chg="add del mod">
          <ac:chgData name="Ledermann Albert (I-NAT-SIBS-CCS)" userId="a5f36771-4462-4696-8c40-8e1a21f9beab" providerId="ADAL" clId="{9065BFA3-9D53-4215-9C34-A8C0A35309F9}" dt="2021-09-15T07:51:52.929" v="3668" actId="478"/>
          <ac:cxnSpMkLst>
            <pc:docMk/>
            <pc:sldMk cId="3393878331" sldId="801"/>
            <ac:cxnSpMk id="229" creationId="{969925A0-C619-4CE2-9334-814915856291}"/>
          </ac:cxnSpMkLst>
        </pc:cxnChg>
        <pc:cxnChg chg="add del mod">
          <ac:chgData name="Ledermann Albert (I-NAT-SIBS-CCS)" userId="a5f36771-4462-4696-8c40-8e1a21f9beab" providerId="ADAL" clId="{9065BFA3-9D53-4215-9C34-A8C0A35309F9}" dt="2021-09-15T07:52:20.796" v="3674" actId="478"/>
          <ac:cxnSpMkLst>
            <pc:docMk/>
            <pc:sldMk cId="3393878331" sldId="801"/>
            <ac:cxnSpMk id="234" creationId="{1750624C-E4F3-4196-AA59-6147792C11C0}"/>
          </ac:cxnSpMkLst>
        </pc:cxnChg>
        <pc:cxnChg chg="add del mod">
          <ac:chgData name="Ledermann Albert (I-NAT-SIBS-CCS)" userId="a5f36771-4462-4696-8c40-8e1a21f9beab" providerId="ADAL" clId="{9065BFA3-9D53-4215-9C34-A8C0A35309F9}" dt="2021-09-15T12:47:28.293" v="3955" actId="478"/>
          <ac:cxnSpMkLst>
            <pc:docMk/>
            <pc:sldMk cId="3393878331" sldId="801"/>
            <ac:cxnSpMk id="242" creationId="{CB4B7DEE-CA55-4D3B-86D4-BB4E8A8DD3F1}"/>
          </ac:cxnSpMkLst>
        </pc:cxnChg>
        <pc:cxnChg chg="add del mod">
          <ac:chgData name="Ledermann Albert (I-NAT-SIBS-CCS)" userId="a5f36771-4462-4696-8c40-8e1a21f9beab" providerId="ADAL" clId="{9065BFA3-9D53-4215-9C34-A8C0A35309F9}" dt="2021-09-15T12:46:33.765" v="3945" actId="478"/>
          <ac:cxnSpMkLst>
            <pc:docMk/>
            <pc:sldMk cId="3393878331" sldId="801"/>
            <ac:cxnSpMk id="247" creationId="{3BEFECBB-51AE-426B-B976-3CA0CA855376}"/>
          </ac:cxnSpMkLst>
        </pc:cxnChg>
        <pc:cxnChg chg="add del mod">
          <ac:chgData name="Ledermann Albert (I-NAT-SIBS-CCS)" userId="a5f36771-4462-4696-8c40-8e1a21f9beab" providerId="ADAL" clId="{9065BFA3-9D53-4215-9C34-A8C0A35309F9}" dt="2021-09-15T12:46:34.899" v="3946" actId="478"/>
          <ac:cxnSpMkLst>
            <pc:docMk/>
            <pc:sldMk cId="3393878331" sldId="801"/>
            <ac:cxnSpMk id="249" creationId="{33ABBC54-837C-4E2F-87B4-33289B83B14E}"/>
          </ac:cxnSpMkLst>
        </pc:cxnChg>
        <pc:cxnChg chg="add mod">
          <ac:chgData name="Ledermann Albert (I-NAT-SIBS-CCS)" userId="a5f36771-4462-4696-8c40-8e1a21f9beab" providerId="ADAL" clId="{9065BFA3-9D53-4215-9C34-A8C0A35309F9}" dt="2021-09-15T13:41:12.068" v="4210" actId="1076"/>
          <ac:cxnSpMkLst>
            <pc:docMk/>
            <pc:sldMk cId="3393878331" sldId="801"/>
            <ac:cxnSpMk id="258" creationId="{69163C19-10C2-499C-B110-943646536BC4}"/>
          </ac:cxnSpMkLst>
        </pc:cxnChg>
        <pc:cxnChg chg="add mod">
          <ac:chgData name="Ledermann Albert (I-NAT-SIBS-CCS)" userId="a5f36771-4462-4696-8c40-8e1a21f9beab" providerId="ADAL" clId="{9065BFA3-9D53-4215-9C34-A8C0A35309F9}" dt="2021-09-15T13:41:12.068" v="4210" actId="1076"/>
          <ac:cxnSpMkLst>
            <pc:docMk/>
            <pc:sldMk cId="3393878331" sldId="801"/>
            <ac:cxnSpMk id="275" creationId="{6BB80060-9DF5-4F0E-BD8C-BB822773895C}"/>
          </ac:cxnSpMkLst>
        </pc:cxnChg>
        <pc:cxnChg chg="add mod">
          <ac:chgData name="Ledermann Albert (I-NAT-SIBS-CCS)" userId="a5f36771-4462-4696-8c40-8e1a21f9beab" providerId="ADAL" clId="{9065BFA3-9D53-4215-9C34-A8C0A35309F9}" dt="2021-09-15T13:41:12.068" v="4210" actId="1076"/>
          <ac:cxnSpMkLst>
            <pc:docMk/>
            <pc:sldMk cId="3393878331" sldId="801"/>
            <ac:cxnSpMk id="278" creationId="{78E05EF2-1859-44D7-9781-70597540FA6D}"/>
          </ac:cxnSpMkLst>
        </pc:cxnChg>
        <pc:cxnChg chg="add mod">
          <ac:chgData name="Ledermann Albert (I-NAT-SIBS-CCS)" userId="a5f36771-4462-4696-8c40-8e1a21f9beab" providerId="ADAL" clId="{9065BFA3-9D53-4215-9C34-A8C0A35309F9}" dt="2021-09-15T13:37:58.755" v="4190" actId="1076"/>
          <ac:cxnSpMkLst>
            <pc:docMk/>
            <pc:sldMk cId="3393878331" sldId="801"/>
            <ac:cxnSpMk id="283" creationId="{5E2B700C-B260-4A90-B65B-5D7460FA1E68}"/>
          </ac:cxnSpMkLst>
        </pc:cxnChg>
        <pc:cxnChg chg="add mod">
          <ac:chgData name="Ledermann Albert (I-NAT-SIBS-CCS)" userId="a5f36771-4462-4696-8c40-8e1a21f9beab" providerId="ADAL" clId="{9065BFA3-9D53-4215-9C34-A8C0A35309F9}" dt="2021-09-15T07:58:31.483" v="3733" actId="14100"/>
          <ac:cxnSpMkLst>
            <pc:docMk/>
            <pc:sldMk cId="3393878331" sldId="801"/>
            <ac:cxnSpMk id="284" creationId="{46E49664-C417-4929-B32F-43AB62C84B8C}"/>
          </ac:cxnSpMkLst>
        </pc:cxnChg>
        <pc:cxnChg chg="add mod">
          <ac:chgData name="Ledermann Albert (I-NAT-SIBS-CCS)" userId="a5f36771-4462-4696-8c40-8e1a21f9beab" providerId="ADAL" clId="{9065BFA3-9D53-4215-9C34-A8C0A35309F9}" dt="2021-09-15T07:58:35.933" v="3734" actId="14100"/>
          <ac:cxnSpMkLst>
            <pc:docMk/>
            <pc:sldMk cId="3393878331" sldId="801"/>
            <ac:cxnSpMk id="285" creationId="{8140DA0F-44A7-49B0-83FA-CF5DF8B0AECE}"/>
          </ac:cxnSpMkLst>
        </pc:cxnChg>
        <pc:cxnChg chg="add mod">
          <ac:chgData name="Ledermann Albert (I-NAT-SIBS-CCS)" userId="a5f36771-4462-4696-8c40-8e1a21f9beab" providerId="ADAL" clId="{9065BFA3-9D53-4215-9C34-A8C0A35309F9}" dt="2021-09-15T07:59:01.051" v="3741" actId="14100"/>
          <ac:cxnSpMkLst>
            <pc:docMk/>
            <pc:sldMk cId="3393878331" sldId="801"/>
            <ac:cxnSpMk id="289" creationId="{C8C6AD57-387E-4CAB-97B4-648CAFA6F26E}"/>
          </ac:cxnSpMkLst>
        </pc:cxnChg>
        <pc:cxnChg chg="add mod">
          <ac:chgData name="Ledermann Albert (I-NAT-SIBS-CCS)" userId="a5f36771-4462-4696-8c40-8e1a21f9beab" providerId="ADAL" clId="{9065BFA3-9D53-4215-9C34-A8C0A35309F9}" dt="2021-09-15T07:58:58.367" v="3740" actId="14100"/>
          <ac:cxnSpMkLst>
            <pc:docMk/>
            <pc:sldMk cId="3393878331" sldId="801"/>
            <ac:cxnSpMk id="291" creationId="{942EF0B9-6E01-43A6-923C-3D049708FA6F}"/>
          </ac:cxnSpMkLst>
        </pc:cxnChg>
        <pc:cxnChg chg="add mod">
          <ac:chgData name="Ledermann Albert (I-NAT-SIBS-CCS)" userId="a5f36771-4462-4696-8c40-8e1a21f9beab" providerId="ADAL" clId="{9065BFA3-9D53-4215-9C34-A8C0A35309F9}" dt="2021-09-15T08:00:15.519" v="3752" actId="14100"/>
          <ac:cxnSpMkLst>
            <pc:docMk/>
            <pc:sldMk cId="3393878331" sldId="801"/>
            <ac:cxnSpMk id="298" creationId="{8F904FD5-6BF8-431D-8045-0DEF7FEBC1CC}"/>
          </ac:cxnSpMkLst>
        </pc:cxnChg>
        <pc:cxnChg chg="add mod">
          <ac:chgData name="Ledermann Albert (I-NAT-SIBS-CCS)" userId="a5f36771-4462-4696-8c40-8e1a21f9beab" providerId="ADAL" clId="{9065BFA3-9D53-4215-9C34-A8C0A35309F9}" dt="2021-09-15T08:00:05.635" v="3750" actId="14100"/>
          <ac:cxnSpMkLst>
            <pc:docMk/>
            <pc:sldMk cId="3393878331" sldId="801"/>
            <ac:cxnSpMk id="300" creationId="{46409224-4DC4-4132-8369-0F83AEF5F93F}"/>
          </ac:cxnSpMkLst>
        </pc:cxnChg>
        <pc:cxnChg chg="add mod">
          <ac:chgData name="Ledermann Albert (I-NAT-SIBS-CCS)" userId="a5f36771-4462-4696-8c40-8e1a21f9beab" providerId="ADAL" clId="{9065BFA3-9D53-4215-9C34-A8C0A35309F9}" dt="2021-09-15T08:00:40.136" v="3756" actId="14100"/>
          <ac:cxnSpMkLst>
            <pc:docMk/>
            <pc:sldMk cId="3393878331" sldId="801"/>
            <ac:cxnSpMk id="302" creationId="{8B45D419-266B-4F94-886E-EF7B8B000DDE}"/>
          </ac:cxnSpMkLst>
        </pc:cxnChg>
        <pc:cxnChg chg="add mod">
          <ac:chgData name="Ledermann Albert (I-NAT-SIBS-CCS)" userId="a5f36771-4462-4696-8c40-8e1a21f9beab" providerId="ADAL" clId="{9065BFA3-9D53-4215-9C34-A8C0A35309F9}" dt="2021-09-16T12:10:08.101" v="4483" actId="1036"/>
          <ac:cxnSpMkLst>
            <pc:docMk/>
            <pc:sldMk cId="3393878331" sldId="801"/>
            <ac:cxnSpMk id="306" creationId="{66063D9C-2438-43C2-BE06-06B7F95149FA}"/>
          </ac:cxnSpMkLst>
        </pc:cxnChg>
        <pc:cxnChg chg="add mod">
          <ac:chgData name="Ledermann Albert (I-NAT-SIBS-CCS)" userId="a5f36771-4462-4696-8c40-8e1a21f9beab" providerId="ADAL" clId="{9065BFA3-9D53-4215-9C34-A8C0A35309F9}" dt="2021-09-15T08:00:37.704" v="3755" actId="14100"/>
          <ac:cxnSpMkLst>
            <pc:docMk/>
            <pc:sldMk cId="3393878331" sldId="801"/>
            <ac:cxnSpMk id="307" creationId="{0B976EA1-7742-425E-85AC-3AFA56A39C03}"/>
          </ac:cxnSpMkLst>
        </pc:cxnChg>
        <pc:cxnChg chg="add mod">
          <ac:chgData name="Ledermann Albert (I-NAT-SIBS-CCS)" userId="a5f36771-4462-4696-8c40-8e1a21f9beab" providerId="ADAL" clId="{9065BFA3-9D53-4215-9C34-A8C0A35309F9}" dt="2021-09-16T05:50:02.071" v="4398" actId="12788"/>
          <ac:cxnSpMkLst>
            <pc:docMk/>
            <pc:sldMk cId="3393878331" sldId="801"/>
            <ac:cxnSpMk id="321" creationId="{07A3B2BF-8CA9-41BA-B47E-25FC33DB6C49}"/>
          </ac:cxnSpMkLst>
        </pc:cxnChg>
        <pc:cxnChg chg="add mod">
          <ac:chgData name="Ledermann Albert (I-NAT-SIBS-CCS)" userId="a5f36771-4462-4696-8c40-8e1a21f9beab" providerId="ADAL" clId="{9065BFA3-9D53-4215-9C34-A8C0A35309F9}" dt="2021-09-16T05:47:40.105" v="4373" actId="14100"/>
          <ac:cxnSpMkLst>
            <pc:docMk/>
            <pc:sldMk cId="3393878331" sldId="801"/>
            <ac:cxnSpMk id="325" creationId="{3104D4F6-D3C5-4847-9BE0-3988D7D5ABD4}"/>
          </ac:cxnSpMkLst>
        </pc:cxnChg>
        <pc:cxnChg chg="add mod">
          <ac:chgData name="Ledermann Albert (I-NAT-SIBS-CCS)" userId="a5f36771-4462-4696-8c40-8e1a21f9beab" providerId="ADAL" clId="{9065BFA3-9D53-4215-9C34-A8C0A35309F9}" dt="2021-09-16T05:47:40.105" v="4373" actId="14100"/>
          <ac:cxnSpMkLst>
            <pc:docMk/>
            <pc:sldMk cId="3393878331" sldId="801"/>
            <ac:cxnSpMk id="328" creationId="{2A45E7EA-FE23-4B28-A548-5BB237513BB5}"/>
          </ac:cxnSpMkLst>
        </pc:cxnChg>
        <pc:cxnChg chg="add mod">
          <ac:chgData name="Ledermann Albert (I-NAT-SIBS-CCS)" userId="a5f36771-4462-4696-8c40-8e1a21f9beab" providerId="ADAL" clId="{9065BFA3-9D53-4215-9C34-A8C0A35309F9}" dt="2021-09-16T05:50:02.071" v="4398" actId="12788"/>
          <ac:cxnSpMkLst>
            <pc:docMk/>
            <pc:sldMk cId="3393878331" sldId="801"/>
            <ac:cxnSpMk id="331" creationId="{7C0EC0A9-13EE-4202-96E6-D48F21378243}"/>
          </ac:cxnSpMkLst>
        </pc:cxnChg>
        <pc:cxnChg chg="add mod">
          <ac:chgData name="Ledermann Albert (I-NAT-SIBS-CCS)" userId="a5f36771-4462-4696-8c40-8e1a21f9beab" providerId="ADAL" clId="{9065BFA3-9D53-4215-9C34-A8C0A35309F9}" dt="2021-09-15T13:40:02.565" v="4204" actId="14100"/>
          <ac:cxnSpMkLst>
            <pc:docMk/>
            <pc:sldMk cId="3393878331" sldId="801"/>
            <ac:cxnSpMk id="335" creationId="{40BC84BB-1FD2-45D7-B7A2-D25BC208D8B6}"/>
          </ac:cxnSpMkLst>
        </pc:cxnChg>
        <pc:cxnChg chg="add mod">
          <ac:chgData name="Ledermann Albert (I-NAT-SIBS-CCS)" userId="a5f36771-4462-4696-8c40-8e1a21f9beab" providerId="ADAL" clId="{9065BFA3-9D53-4215-9C34-A8C0A35309F9}" dt="2021-09-15T13:38:59.572" v="4198" actId="1036"/>
          <ac:cxnSpMkLst>
            <pc:docMk/>
            <pc:sldMk cId="3393878331" sldId="801"/>
            <ac:cxnSpMk id="340" creationId="{7DC422E4-20C6-4B3C-B530-57709E25B4B6}"/>
          </ac:cxnSpMkLst>
        </pc:cxnChg>
      </pc:sldChg>
      <pc:sldChg chg="addSp delSp modSp add mod">
        <pc:chgData name="Ledermann Albert (I-NAT-SIBS-CCS)" userId="a5f36771-4462-4696-8c40-8e1a21f9beab" providerId="ADAL" clId="{9065BFA3-9D53-4215-9C34-A8C0A35309F9}" dt="2021-09-21T13:11:48.556" v="5458" actId="478"/>
        <pc:sldMkLst>
          <pc:docMk/>
          <pc:sldMk cId="3637124362" sldId="802"/>
        </pc:sldMkLst>
        <pc:spChg chg="add del mod">
          <ac:chgData name="Ledermann Albert (I-NAT-SIBS-CCS)" userId="a5f36771-4462-4696-8c40-8e1a21f9beab" providerId="ADAL" clId="{9065BFA3-9D53-4215-9C34-A8C0A35309F9}" dt="2021-09-21T13:11:48.556" v="5458" actId="478"/>
          <ac:spMkLst>
            <pc:docMk/>
            <pc:sldMk cId="3637124362" sldId="802"/>
            <ac:spMk id="6" creationId="{138A76F9-6AE7-43EA-9208-9F488AAF2D99}"/>
          </ac:spMkLst>
        </pc:spChg>
        <pc:spChg chg="mod ord">
          <ac:chgData name="Ledermann Albert (I-NAT-SIBS-CCS)" userId="a5f36771-4462-4696-8c40-8e1a21f9beab" providerId="ADAL" clId="{9065BFA3-9D53-4215-9C34-A8C0A35309F9}" dt="2021-09-21T12:20:52.947" v="5391" actId="166"/>
          <ac:spMkLst>
            <pc:docMk/>
            <pc:sldMk cId="3637124362" sldId="802"/>
            <ac:spMk id="26" creationId="{38CEF24B-F298-4B16-B39D-164088ABCF4A}"/>
          </ac:spMkLst>
        </pc:spChg>
        <pc:spChg chg="mod ord">
          <ac:chgData name="Ledermann Albert (I-NAT-SIBS-CCS)" userId="a5f36771-4462-4696-8c40-8e1a21f9beab" providerId="ADAL" clId="{9065BFA3-9D53-4215-9C34-A8C0A35309F9}" dt="2021-09-21T12:20:52.947" v="5391" actId="166"/>
          <ac:spMkLst>
            <pc:docMk/>
            <pc:sldMk cId="3637124362" sldId="802"/>
            <ac:spMk id="27" creationId="{7D87E296-625D-40B8-91F2-71A667BDE896}"/>
          </ac:spMkLst>
        </pc:spChg>
        <pc:spChg chg="mod ord">
          <ac:chgData name="Ledermann Albert (I-NAT-SIBS-CCS)" userId="a5f36771-4462-4696-8c40-8e1a21f9beab" providerId="ADAL" clId="{9065BFA3-9D53-4215-9C34-A8C0A35309F9}" dt="2021-09-21T12:20:52.947" v="5391" actId="166"/>
          <ac:spMkLst>
            <pc:docMk/>
            <pc:sldMk cId="3637124362" sldId="802"/>
            <ac:spMk id="29" creationId="{3E4E38C3-F65F-4041-AFC0-F96540736DA2}"/>
          </ac:spMkLst>
        </pc:spChg>
        <pc:spChg chg="mod ord">
          <ac:chgData name="Ledermann Albert (I-NAT-SIBS-CCS)" userId="a5f36771-4462-4696-8c40-8e1a21f9beab" providerId="ADAL" clId="{9065BFA3-9D53-4215-9C34-A8C0A35309F9}" dt="2021-09-21T12:20:52.947" v="5391" actId="166"/>
          <ac:spMkLst>
            <pc:docMk/>
            <pc:sldMk cId="3637124362" sldId="802"/>
            <ac:spMk id="30" creationId="{8E3B7F1A-4626-4952-BFDB-9E7E0D76EE5C}"/>
          </ac:spMkLst>
        </pc:spChg>
        <pc:spChg chg="mod ord">
          <ac:chgData name="Ledermann Albert (I-NAT-SIBS-CCS)" userId="a5f36771-4462-4696-8c40-8e1a21f9beab" providerId="ADAL" clId="{9065BFA3-9D53-4215-9C34-A8C0A35309F9}" dt="2021-09-21T12:20:52.947" v="5391" actId="166"/>
          <ac:spMkLst>
            <pc:docMk/>
            <pc:sldMk cId="3637124362" sldId="802"/>
            <ac:spMk id="34" creationId="{D062381D-7268-414F-8720-7B6794EB0BA6}"/>
          </ac:spMkLst>
        </pc:spChg>
        <pc:spChg chg="mod ord">
          <ac:chgData name="Ledermann Albert (I-NAT-SIBS-CCS)" userId="a5f36771-4462-4696-8c40-8e1a21f9beab" providerId="ADAL" clId="{9065BFA3-9D53-4215-9C34-A8C0A35309F9}" dt="2021-09-21T12:20:52.947" v="5391" actId="166"/>
          <ac:spMkLst>
            <pc:docMk/>
            <pc:sldMk cId="3637124362" sldId="802"/>
            <ac:spMk id="35" creationId="{47FD6D18-0CE1-413A-9505-9584F16CB0FD}"/>
          </ac:spMkLst>
        </pc:spChg>
        <pc:spChg chg="mod ord">
          <ac:chgData name="Ledermann Albert (I-NAT-SIBS-CCS)" userId="a5f36771-4462-4696-8c40-8e1a21f9beab" providerId="ADAL" clId="{9065BFA3-9D53-4215-9C34-A8C0A35309F9}" dt="2021-09-21T12:20:52.947" v="5391" actId="166"/>
          <ac:spMkLst>
            <pc:docMk/>
            <pc:sldMk cId="3637124362" sldId="802"/>
            <ac:spMk id="36" creationId="{86DCFCF6-79B6-4339-9CF6-0F5C35B09365}"/>
          </ac:spMkLst>
        </pc:spChg>
        <pc:spChg chg="mod">
          <ac:chgData name="Ledermann Albert (I-NAT-SIBS-CCS)" userId="a5f36771-4462-4696-8c40-8e1a21f9beab" providerId="ADAL" clId="{9065BFA3-9D53-4215-9C34-A8C0A35309F9}" dt="2021-09-21T12:07:40.124" v="5292" actId="20577"/>
          <ac:spMkLst>
            <pc:docMk/>
            <pc:sldMk cId="3637124362" sldId="802"/>
            <ac:spMk id="38" creationId="{E58D3F04-B1A2-4105-AC26-5E664C3A4AD9}"/>
          </ac:spMkLst>
        </pc:spChg>
        <pc:spChg chg="mod ord">
          <ac:chgData name="Ledermann Albert (I-NAT-SIBS-CCS)" userId="a5f36771-4462-4696-8c40-8e1a21f9beab" providerId="ADAL" clId="{9065BFA3-9D53-4215-9C34-A8C0A35309F9}" dt="2021-09-21T12:20:52.947" v="5391" actId="166"/>
          <ac:spMkLst>
            <pc:docMk/>
            <pc:sldMk cId="3637124362" sldId="802"/>
            <ac:spMk id="39" creationId="{3E390DF8-0E20-429B-ADC4-324DDA0E3B47}"/>
          </ac:spMkLst>
        </pc:spChg>
        <pc:spChg chg="mod ord">
          <ac:chgData name="Ledermann Albert (I-NAT-SIBS-CCS)" userId="a5f36771-4462-4696-8c40-8e1a21f9beab" providerId="ADAL" clId="{9065BFA3-9D53-4215-9C34-A8C0A35309F9}" dt="2021-09-21T12:20:52.947" v="5391" actId="166"/>
          <ac:spMkLst>
            <pc:docMk/>
            <pc:sldMk cId="3637124362" sldId="802"/>
            <ac:spMk id="40" creationId="{FD8E81B9-5799-4B7B-B1B0-1795C677D8B1}"/>
          </ac:spMkLst>
        </pc:spChg>
        <pc:spChg chg="mod ord">
          <ac:chgData name="Ledermann Albert (I-NAT-SIBS-CCS)" userId="a5f36771-4462-4696-8c40-8e1a21f9beab" providerId="ADAL" clId="{9065BFA3-9D53-4215-9C34-A8C0A35309F9}" dt="2021-09-21T12:20:52.947" v="5391" actId="166"/>
          <ac:spMkLst>
            <pc:docMk/>
            <pc:sldMk cId="3637124362" sldId="802"/>
            <ac:spMk id="41" creationId="{488F053B-45CD-4AA6-948D-6FCF72DA47B3}"/>
          </ac:spMkLst>
        </pc:spChg>
        <pc:spChg chg="ord">
          <ac:chgData name="Ledermann Albert (I-NAT-SIBS-CCS)" userId="a5f36771-4462-4696-8c40-8e1a21f9beab" providerId="ADAL" clId="{9065BFA3-9D53-4215-9C34-A8C0A35309F9}" dt="2021-09-21T12:20:52.947" v="5391" actId="166"/>
          <ac:spMkLst>
            <pc:docMk/>
            <pc:sldMk cId="3637124362" sldId="802"/>
            <ac:spMk id="43" creationId="{49B811A8-39B3-4F6F-A883-2360A4ACF747}"/>
          </ac:spMkLst>
        </pc:spChg>
        <pc:spChg chg="mod ord">
          <ac:chgData name="Ledermann Albert (I-NAT-SIBS-CCS)" userId="a5f36771-4462-4696-8c40-8e1a21f9beab" providerId="ADAL" clId="{9065BFA3-9D53-4215-9C34-A8C0A35309F9}" dt="2021-09-21T12:20:52.947" v="5391" actId="166"/>
          <ac:spMkLst>
            <pc:docMk/>
            <pc:sldMk cId="3637124362" sldId="802"/>
            <ac:spMk id="62" creationId="{566F2FA2-2C01-408D-BE84-F2EF31620F68}"/>
          </ac:spMkLst>
        </pc:spChg>
        <pc:spChg chg="add mod">
          <ac:chgData name="Ledermann Albert (I-NAT-SIBS-CCS)" userId="a5f36771-4462-4696-8c40-8e1a21f9beab" providerId="ADAL" clId="{9065BFA3-9D53-4215-9C34-A8C0A35309F9}" dt="2021-09-21T12:21:07.006" v="5393" actId="14100"/>
          <ac:spMkLst>
            <pc:docMk/>
            <pc:sldMk cId="3637124362" sldId="802"/>
            <ac:spMk id="69" creationId="{41D66FE5-53DF-402F-9183-309842B19DDB}"/>
          </ac:spMkLst>
        </pc:spChg>
        <pc:spChg chg="add mod ord">
          <ac:chgData name="Ledermann Albert (I-NAT-SIBS-CCS)" userId="a5f36771-4462-4696-8c40-8e1a21f9beab" providerId="ADAL" clId="{9065BFA3-9D53-4215-9C34-A8C0A35309F9}" dt="2021-09-21T12:20:52.947" v="5391" actId="166"/>
          <ac:spMkLst>
            <pc:docMk/>
            <pc:sldMk cId="3637124362" sldId="802"/>
            <ac:spMk id="70" creationId="{DE83D2D9-D662-471D-8CB1-EB2B076FEDF6}"/>
          </ac:spMkLst>
        </pc:spChg>
        <pc:spChg chg="mod">
          <ac:chgData name="Ledermann Albert (I-NAT-SIBS-CCS)" userId="a5f36771-4462-4696-8c40-8e1a21f9beab" providerId="ADAL" clId="{9065BFA3-9D53-4215-9C34-A8C0A35309F9}" dt="2021-09-21T12:13:52.759" v="5383" actId="1036"/>
          <ac:spMkLst>
            <pc:docMk/>
            <pc:sldMk cId="3637124362" sldId="802"/>
            <ac:spMk id="71" creationId="{FD38EC42-1D0B-4743-8B93-996A8FD39464}"/>
          </ac:spMkLst>
        </pc:spChg>
        <pc:spChg chg="add mod ord">
          <ac:chgData name="Ledermann Albert (I-NAT-SIBS-CCS)" userId="a5f36771-4462-4696-8c40-8e1a21f9beab" providerId="ADAL" clId="{9065BFA3-9D53-4215-9C34-A8C0A35309F9}" dt="2021-09-21T12:20:52.947" v="5391" actId="166"/>
          <ac:spMkLst>
            <pc:docMk/>
            <pc:sldMk cId="3637124362" sldId="802"/>
            <ac:spMk id="72" creationId="{FDBC1BA5-4A21-4CDB-894E-F71E74E1730C}"/>
          </ac:spMkLst>
        </pc:spChg>
        <pc:spChg chg="add mod">
          <ac:chgData name="Ledermann Albert (I-NAT-SIBS-CCS)" userId="a5f36771-4462-4696-8c40-8e1a21f9beab" providerId="ADAL" clId="{9065BFA3-9D53-4215-9C34-A8C0A35309F9}" dt="2021-09-21T12:18:15.467" v="5387" actId="14100"/>
          <ac:spMkLst>
            <pc:docMk/>
            <pc:sldMk cId="3637124362" sldId="802"/>
            <ac:spMk id="73" creationId="{BC556106-0BB8-42F6-92CA-B9141D132652}"/>
          </ac:spMkLst>
        </pc:spChg>
        <pc:spChg chg="add mod">
          <ac:chgData name="Ledermann Albert (I-NAT-SIBS-CCS)" userId="a5f36771-4462-4696-8c40-8e1a21f9beab" providerId="ADAL" clId="{9065BFA3-9D53-4215-9C34-A8C0A35309F9}" dt="2021-09-21T12:18:08.918" v="5386" actId="571"/>
          <ac:spMkLst>
            <pc:docMk/>
            <pc:sldMk cId="3637124362" sldId="802"/>
            <ac:spMk id="74" creationId="{AE8036A9-D04D-43A0-B0E4-17BF2E58E67E}"/>
          </ac:spMkLst>
        </pc:spChg>
        <pc:spChg chg="add mod">
          <ac:chgData name="Ledermann Albert (I-NAT-SIBS-CCS)" userId="a5f36771-4462-4696-8c40-8e1a21f9beab" providerId="ADAL" clId="{9065BFA3-9D53-4215-9C34-A8C0A35309F9}" dt="2021-09-21T12:18:39.724" v="5389" actId="571"/>
          <ac:spMkLst>
            <pc:docMk/>
            <pc:sldMk cId="3637124362" sldId="802"/>
            <ac:spMk id="75" creationId="{A22ED991-75FE-426C-92FB-AEC9591C8B5F}"/>
          </ac:spMkLst>
        </pc:spChg>
        <pc:spChg chg="add mod">
          <ac:chgData name="Ledermann Albert (I-NAT-SIBS-CCS)" userId="a5f36771-4462-4696-8c40-8e1a21f9beab" providerId="ADAL" clId="{9065BFA3-9D53-4215-9C34-A8C0A35309F9}" dt="2021-09-21T12:18:39.724" v="5389" actId="571"/>
          <ac:spMkLst>
            <pc:docMk/>
            <pc:sldMk cId="3637124362" sldId="802"/>
            <ac:spMk id="76" creationId="{87CADC21-6533-4E20-85E3-2DDF2E74B7FB}"/>
          </ac:spMkLst>
        </pc:spChg>
        <pc:spChg chg="add del mod">
          <ac:chgData name="Ledermann Albert (I-NAT-SIBS-CCS)" userId="a5f36771-4462-4696-8c40-8e1a21f9beab" providerId="ADAL" clId="{9065BFA3-9D53-4215-9C34-A8C0A35309F9}" dt="2021-09-21T13:10:34.273" v="5440" actId="478"/>
          <ac:spMkLst>
            <pc:docMk/>
            <pc:sldMk cId="3637124362" sldId="802"/>
            <ac:spMk id="79" creationId="{15A1613B-3559-4B46-9E5E-87AA192B3527}"/>
          </ac:spMkLst>
        </pc:spChg>
        <pc:spChg chg="add mod">
          <ac:chgData name="Ledermann Albert (I-NAT-SIBS-CCS)" userId="a5f36771-4462-4696-8c40-8e1a21f9beab" providerId="ADAL" clId="{9065BFA3-9D53-4215-9C34-A8C0A35309F9}" dt="2021-09-21T13:11:44.333" v="5457"/>
          <ac:spMkLst>
            <pc:docMk/>
            <pc:sldMk cId="3637124362" sldId="802"/>
            <ac:spMk id="82" creationId="{12CF2E86-BCBC-40AE-A59E-A8C11A727FBB}"/>
          </ac:spMkLst>
        </pc:spChg>
        <pc:spChg chg="del">
          <ac:chgData name="Ledermann Albert (I-NAT-SIBS-CCS)" userId="a5f36771-4462-4696-8c40-8e1a21f9beab" providerId="ADAL" clId="{9065BFA3-9D53-4215-9C34-A8C0A35309F9}" dt="2021-09-21T12:14:29.687" v="5385" actId="478"/>
          <ac:spMkLst>
            <pc:docMk/>
            <pc:sldMk cId="3637124362" sldId="802"/>
            <ac:spMk id="103" creationId="{6352F326-580D-45D1-9AF0-4EA9C8BD4F1C}"/>
          </ac:spMkLst>
        </pc:spChg>
        <pc:spChg chg="del">
          <ac:chgData name="Ledermann Albert (I-NAT-SIBS-CCS)" userId="a5f36771-4462-4696-8c40-8e1a21f9beab" providerId="ADAL" clId="{9065BFA3-9D53-4215-9C34-A8C0A35309F9}" dt="2021-09-21T12:14:27.193" v="5384" actId="478"/>
          <ac:spMkLst>
            <pc:docMk/>
            <pc:sldMk cId="3637124362" sldId="802"/>
            <ac:spMk id="104" creationId="{92A2491B-2B25-4C1F-8D33-677A606E70E5}"/>
          </ac:spMkLst>
        </pc:spChg>
        <pc:spChg chg="mod ord">
          <ac:chgData name="Ledermann Albert (I-NAT-SIBS-CCS)" userId="a5f36771-4462-4696-8c40-8e1a21f9beab" providerId="ADAL" clId="{9065BFA3-9D53-4215-9C34-A8C0A35309F9}" dt="2021-09-21T12:13:52.759" v="5383" actId="1036"/>
          <ac:spMkLst>
            <pc:docMk/>
            <pc:sldMk cId="3637124362" sldId="802"/>
            <ac:spMk id="106" creationId="{7658BFB6-9F2B-46FD-B345-7C02C5DE5D40}"/>
          </ac:spMkLst>
        </pc:spChg>
        <pc:spChg chg="mod">
          <ac:chgData name="Ledermann Albert (I-NAT-SIBS-CCS)" userId="a5f36771-4462-4696-8c40-8e1a21f9beab" providerId="ADAL" clId="{9065BFA3-9D53-4215-9C34-A8C0A35309F9}" dt="2021-09-21T12:18:20.167" v="5388" actId="14100"/>
          <ac:spMkLst>
            <pc:docMk/>
            <pc:sldMk cId="3637124362" sldId="802"/>
            <ac:spMk id="124" creationId="{0CC51529-1BC3-4FB7-B022-E27DD0EBC5B5}"/>
          </ac:spMkLst>
        </pc:spChg>
        <pc:spChg chg="mod ord">
          <ac:chgData name="Ledermann Albert (I-NAT-SIBS-CCS)" userId="a5f36771-4462-4696-8c40-8e1a21f9beab" providerId="ADAL" clId="{9065BFA3-9D53-4215-9C34-A8C0A35309F9}" dt="2021-09-21T12:13:52.759" v="5383" actId="1036"/>
          <ac:spMkLst>
            <pc:docMk/>
            <pc:sldMk cId="3637124362" sldId="802"/>
            <ac:spMk id="133" creationId="{A392DF75-D909-4C2A-8F18-123D08AA66DC}"/>
          </ac:spMkLst>
        </pc:spChg>
        <pc:spChg chg="mod ord">
          <ac:chgData name="Ledermann Albert (I-NAT-SIBS-CCS)" userId="a5f36771-4462-4696-8c40-8e1a21f9beab" providerId="ADAL" clId="{9065BFA3-9D53-4215-9C34-A8C0A35309F9}" dt="2021-09-21T12:13:52.759" v="5383" actId="1036"/>
          <ac:spMkLst>
            <pc:docMk/>
            <pc:sldMk cId="3637124362" sldId="802"/>
            <ac:spMk id="138" creationId="{4AD3298F-A157-439F-987F-B0EF30621DD7}"/>
          </ac:spMkLst>
        </pc:spChg>
        <pc:spChg chg="mod ord">
          <ac:chgData name="Ledermann Albert (I-NAT-SIBS-CCS)" userId="a5f36771-4462-4696-8c40-8e1a21f9beab" providerId="ADAL" clId="{9065BFA3-9D53-4215-9C34-A8C0A35309F9}" dt="2021-09-21T12:13:52.759" v="5383" actId="1036"/>
          <ac:spMkLst>
            <pc:docMk/>
            <pc:sldMk cId="3637124362" sldId="802"/>
            <ac:spMk id="143" creationId="{B554777B-9517-4982-9DA4-320B0BE097FA}"/>
          </ac:spMkLst>
        </pc:spChg>
        <pc:spChg chg="mod ord">
          <ac:chgData name="Ledermann Albert (I-NAT-SIBS-CCS)" userId="a5f36771-4462-4696-8c40-8e1a21f9beab" providerId="ADAL" clId="{9065BFA3-9D53-4215-9C34-A8C0A35309F9}" dt="2021-09-21T12:13:52.759" v="5383" actId="1036"/>
          <ac:spMkLst>
            <pc:docMk/>
            <pc:sldMk cId="3637124362" sldId="802"/>
            <ac:spMk id="148" creationId="{68B73EFE-5255-4164-9001-DDA10B35BCD9}"/>
          </ac:spMkLst>
        </pc:spChg>
        <pc:spChg chg="mod ord">
          <ac:chgData name="Ledermann Albert (I-NAT-SIBS-CCS)" userId="a5f36771-4462-4696-8c40-8e1a21f9beab" providerId="ADAL" clId="{9065BFA3-9D53-4215-9C34-A8C0A35309F9}" dt="2021-09-21T12:13:52.759" v="5383" actId="1036"/>
          <ac:spMkLst>
            <pc:docMk/>
            <pc:sldMk cId="3637124362" sldId="802"/>
            <ac:spMk id="153" creationId="{CC36E296-2A47-4A02-9C07-6A55BC566DC6}"/>
          </ac:spMkLst>
        </pc:spChg>
        <pc:spChg chg="mod ord">
          <ac:chgData name="Ledermann Albert (I-NAT-SIBS-CCS)" userId="a5f36771-4462-4696-8c40-8e1a21f9beab" providerId="ADAL" clId="{9065BFA3-9D53-4215-9C34-A8C0A35309F9}" dt="2021-09-21T12:13:52.759" v="5383" actId="1036"/>
          <ac:spMkLst>
            <pc:docMk/>
            <pc:sldMk cId="3637124362" sldId="802"/>
            <ac:spMk id="158" creationId="{BA78EB17-D773-4379-8EFC-46E61B618DE2}"/>
          </ac:spMkLst>
        </pc:spChg>
        <pc:spChg chg="mod ord">
          <ac:chgData name="Ledermann Albert (I-NAT-SIBS-CCS)" userId="a5f36771-4462-4696-8c40-8e1a21f9beab" providerId="ADAL" clId="{9065BFA3-9D53-4215-9C34-A8C0A35309F9}" dt="2021-09-21T12:13:52.759" v="5383" actId="1036"/>
          <ac:spMkLst>
            <pc:docMk/>
            <pc:sldMk cId="3637124362" sldId="802"/>
            <ac:spMk id="163" creationId="{1B767B2C-EE3E-452F-BCF2-0FF193D56502}"/>
          </ac:spMkLst>
        </pc:spChg>
        <pc:spChg chg="mod ord">
          <ac:chgData name="Ledermann Albert (I-NAT-SIBS-CCS)" userId="a5f36771-4462-4696-8c40-8e1a21f9beab" providerId="ADAL" clId="{9065BFA3-9D53-4215-9C34-A8C0A35309F9}" dt="2021-09-21T12:13:52.759" v="5383" actId="1036"/>
          <ac:spMkLst>
            <pc:docMk/>
            <pc:sldMk cId="3637124362" sldId="802"/>
            <ac:spMk id="168" creationId="{ACDE10D6-2B7A-4C8B-ACBF-923429144113}"/>
          </ac:spMkLst>
        </pc:spChg>
      </pc:sldChg>
      <pc:sldChg chg="addSp delSp modSp add mod">
        <pc:chgData name="Ledermann Albert (I-NAT-SIBS-CCS)" userId="a5f36771-4462-4696-8c40-8e1a21f9beab" providerId="ADAL" clId="{9065BFA3-9D53-4215-9C34-A8C0A35309F9}" dt="2021-09-21T13:11:41.502" v="5456" actId="1076"/>
        <pc:sldMkLst>
          <pc:docMk/>
          <pc:sldMk cId="1570115969" sldId="803"/>
        </pc:sldMkLst>
        <pc:spChg chg="add del mod">
          <ac:chgData name="Ledermann Albert (I-NAT-SIBS-CCS)" userId="a5f36771-4462-4696-8c40-8e1a21f9beab" providerId="ADAL" clId="{9065BFA3-9D53-4215-9C34-A8C0A35309F9}" dt="2021-09-21T13:11:34.650" v="5454" actId="478"/>
          <ac:spMkLst>
            <pc:docMk/>
            <pc:sldMk cId="1570115969" sldId="803"/>
            <ac:spMk id="6" creationId="{A1DF5FBA-4729-4160-BB18-14BDC342B015}"/>
          </ac:spMkLst>
        </pc:spChg>
        <pc:spChg chg="del">
          <ac:chgData name="Ledermann Albert (I-NAT-SIBS-CCS)" userId="a5f36771-4462-4696-8c40-8e1a21f9beab" providerId="ADAL" clId="{9065BFA3-9D53-4215-9C34-A8C0A35309F9}" dt="2021-09-21T12:26:39.213" v="5395" actId="478"/>
          <ac:spMkLst>
            <pc:docMk/>
            <pc:sldMk cId="1570115969" sldId="803"/>
            <ac:spMk id="51" creationId="{4D1ADE47-C18E-4674-B70C-7C17E37D4491}"/>
          </ac:spMkLst>
        </pc:spChg>
        <pc:spChg chg="add mod">
          <ac:chgData name="Ledermann Albert (I-NAT-SIBS-CCS)" userId="a5f36771-4462-4696-8c40-8e1a21f9beab" providerId="ADAL" clId="{9065BFA3-9D53-4215-9C34-A8C0A35309F9}" dt="2021-09-21T13:11:41.502" v="5456" actId="1076"/>
          <ac:spMkLst>
            <pc:docMk/>
            <pc:sldMk cId="1570115969" sldId="803"/>
            <ac:spMk id="65" creationId="{E971FAB8-0F6A-4EDF-88E5-1A2F4F7F0B4D}"/>
          </ac:spMkLst>
        </pc:spChg>
        <pc:spChg chg="mod">
          <ac:chgData name="Ledermann Albert (I-NAT-SIBS-CCS)" userId="a5f36771-4462-4696-8c40-8e1a21f9beab" providerId="ADAL" clId="{9065BFA3-9D53-4215-9C34-A8C0A35309F9}" dt="2021-09-21T12:36:01.732" v="5409" actId="1076"/>
          <ac:spMkLst>
            <pc:docMk/>
            <pc:sldMk cId="1570115969" sldId="803"/>
            <ac:spMk id="73" creationId="{830E7127-09D4-41EE-8376-598C3D0F4C5E}"/>
          </ac:spMkLst>
        </pc:spChg>
        <pc:spChg chg="mod">
          <ac:chgData name="Ledermann Albert (I-NAT-SIBS-CCS)" userId="a5f36771-4462-4696-8c40-8e1a21f9beab" providerId="ADAL" clId="{9065BFA3-9D53-4215-9C34-A8C0A35309F9}" dt="2021-09-21T12:28:52.870" v="5406" actId="1035"/>
          <ac:spMkLst>
            <pc:docMk/>
            <pc:sldMk cId="1570115969" sldId="803"/>
            <ac:spMk id="81" creationId="{4FE27921-1677-4106-A7B7-6FC42C9860D1}"/>
          </ac:spMkLst>
        </pc:spChg>
        <pc:spChg chg="mod">
          <ac:chgData name="Ledermann Albert (I-NAT-SIBS-CCS)" userId="a5f36771-4462-4696-8c40-8e1a21f9beab" providerId="ADAL" clId="{9065BFA3-9D53-4215-9C34-A8C0A35309F9}" dt="2021-09-21T12:28:02.842" v="5398" actId="20577"/>
          <ac:spMkLst>
            <pc:docMk/>
            <pc:sldMk cId="1570115969" sldId="803"/>
            <ac:spMk id="84" creationId="{9B5FCC30-C26F-4B36-A04E-E46E89006BE5}"/>
          </ac:spMkLst>
        </pc:spChg>
      </pc:sldChg>
    </pc:docChg>
  </pc:docChgLst>
  <pc:docChgLst>
    <pc:chgData name="Lindenmaier Martin (I-NAT-SIBS-CCS)" userId="33792976-69f0-4caa-9876-9a085da1e079" providerId="ADAL" clId="{A77A3925-C5C0-49B3-9090-DCD3FFF20318}"/>
    <pc:docChg chg="undo custSel addSld delSld modSld sldOrd delMainMaster modMainMaster addSection delSection modSection">
      <pc:chgData name="Lindenmaier Martin (I-NAT-SIBS-CCS)" userId="33792976-69f0-4caa-9876-9a085da1e079" providerId="ADAL" clId="{A77A3925-C5C0-49B3-9090-DCD3FFF20318}" dt="2021-07-02T07:35:10.141" v="168" actId="2696"/>
      <pc:docMkLst>
        <pc:docMk/>
      </pc:docMkLst>
      <pc:sldChg chg="addSp delSp modSp mod">
        <pc:chgData name="Lindenmaier Martin (I-NAT-SIBS-CCS)" userId="33792976-69f0-4caa-9876-9a085da1e079" providerId="ADAL" clId="{A77A3925-C5C0-49B3-9090-DCD3FFF20318}" dt="2021-07-02T07:31:03.416" v="144"/>
        <pc:sldMkLst>
          <pc:docMk/>
          <pc:sldMk cId="2511182605" sldId="488"/>
        </pc:sldMkLst>
        <pc:spChg chg="add del mod">
          <ac:chgData name="Lindenmaier Martin (I-NAT-SIBS-CCS)" userId="33792976-69f0-4caa-9876-9a085da1e079" providerId="ADAL" clId="{A77A3925-C5C0-49B3-9090-DCD3FFF20318}" dt="2021-07-02T07:31:03.416" v="144"/>
          <ac:spMkLst>
            <pc:docMk/>
            <pc:sldMk cId="2511182605" sldId="488"/>
            <ac:spMk id="2" creationId="{FFEFF1E2-0E70-4599-AD71-797768E91DD2}"/>
          </ac:spMkLst>
        </pc:spChg>
        <pc:spChg chg="add del mod">
          <ac:chgData name="Lindenmaier Martin (I-NAT-SIBS-CCS)" userId="33792976-69f0-4caa-9876-9a085da1e079" providerId="ADAL" clId="{A77A3925-C5C0-49B3-9090-DCD3FFF20318}" dt="2021-07-02T06:30:29.259" v="0"/>
          <ac:spMkLst>
            <pc:docMk/>
            <pc:sldMk cId="2511182605" sldId="488"/>
            <ac:spMk id="3" creationId="{03F5F8D6-13A3-4A8B-9A01-3A7FFB1011C8}"/>
          </ac:spMkLst>
        </pc:spChg>
        <pc:spChg chg="mod">
          <ac:chgData name="Lindenmaier Martin (I-NAT-SIBS-CCS)" userId="33792976-69f0-4caa-9876-9a085da1e079" providerId="ADAL" clId="{A77A3925-C5C0-49B3-9090-DCD3FFF20318}" dt="2021-07-02T07:31:03.416" v="144"/>
          <ac:spMkLst>
            <pc:docMk/>
            <pc:sldMk cId="2511182605" sldId="488"/>
            <ac:spMk id="4" creationId="{C1F2DECD-F4EF-4943-9A61-C6AA781710A1}"/>
          </ac:spMkLst>
        </pc:spChg>
        <pc:spChg chg="add del mod">
          <ac:chgData name="Lindenmaier Martin (I-NAT-SIBS-CCS)" userId="33792976-69f0-4caa-9876-9a085da1e079" providerId="ADAL" clId="{A77A3925-C5C0-49B3-9090-DCD3FFF20318}" dt="2021-07-02T06:30:29.259" v="0"/>
          <ac:spMkLst>
            <pc:docMk/>
            <pc:sldMk cId="2511182605" sldId="488"/>
            <ac:spMk id="5" creationId="{CA0A9D54-2C4D-481B-B117-7DC0C92B41F3}"/>
          </ac:spMkLst>
        </pc:spChg>
        <pc:spChg chg="add del mod">
          <ac:chgData name="Lindenmaier Martin (I-NAT-SIBS-CCS)" userId="33792976-69f0-4caa-9876-9a085da1e079" providerId="ADAL" clId="{A77A3925-C5C0-49B3-9090-DCD3FFF20318}" dt="2021-07-02T06:30:43.830" v="2"/>
          <ac:spMkLst>
            <pc:docMk/>
            <pc:sldMk cId="2511182605" sldId="488"/>
            <ac:spMk id="6" creationId="{F472CAC5-DD27-4531-A039-C5875907B1EF}"/>
          </ac:spMkLst>
        </pc:spChg>
        <pc:spChg chg="add del mod">
          <ac:chgData name="Lindenmaier Martin (I-NAT-SIBS-CCS)" userId="33792976-69f0-4caa-9876-9a085da1e079" providerId="ADAL" clId="{A77A3925-C5C0-49B3-9090-DCD3FFF20318}" dt="2021-07-02T06:30:43.830" v="2"/>
          <ac:spMkLst>
            <pc:docMk/>
            <pc:sldMk cId="2511182605" sldId="488"/>
            <ac:spMk id="7" creationId="{B0DD86E8-D3B4-4100-8564-04045F2E9340}"/>
          </ac:spMkLst>
        </pc:spChg>
        <pc:spChg chg="add del mod">
          <ac:chgData name="Lindenmaier Martin (I-NAT-SIBS-CCS)" userId="33792976-69f0-4caa-9876-9a085da1e079" providerId="ADAL" clId="{A77A3925-C5C0-49B3-9090-DCD3FFF20318}" dt="2021-07-02T06:30:59.535" v="4"/>
          <ac:spMkLst>
            <pc:docMk/>
            <pc:sldMk cId="2511182605" sldId="488"/>
            <ac:spMk id="8" creationId="{FE162382-62B9-423D-9855-667CCAC02AB3}"/>
          </ac:spMkLst>
        </pc:spChg>
        <pc:spChg chg="add del mod">
          <ac:chgData name="Lindenmaier Martin (I-NAT-SIBS-CCS)" userId="33792976-69f0-4caa-9876-9a085da1e079" providerId="ADAL" clId="{A77A3925-C5C0-49B3-9090-DCD3FFF20318}" dt="2021-07-02T06:30:59.535" v="4"/>
          <ac:spMkLst>
            <pc:docMk/>
            <pc:sldMk cId="2511182605" sldId="488"/>
            <ac:spMk id="9" creationId="{769ABC5B-63B1-4BA4-8F77-C46131E75EF0}"/>
          </ac:spMkLst>
        </pc:spChg>
        <pc:spChg chg="add del mod">
          <ac:chgData name="Lindenmaier Martin (I-NAT-SIBS-CCS)" userId="33792976-69f0-4caa-9876-9a085da1e079" providerId="ADAL" clId="{A77A3925-C5C0-49B3-9090-DCD3FFF20318}" dt="2021-07-02T06:38:05.400" v="22"/>
          <ac:spMkLst>
            <pc:docMk/>
            <pc:sldMk cId="2511182605" sldId="488"/>
            <ac:spMk id="10" creationId="{2380719F-5E1E-4CAA-ACFB-D2FF5743BFCA}"/>
          </ac:spMkLst>
        </pc:spChg>
        <pc:spChg chg="add del mod">
          <ac:chgData name="Lindenmaier Martin (I-NAT-SIBS-CCS)" userId="33792976-69f0-4caa-9876-9a085da1e079" providerId="ADAL" clId="{A77A3925-C5C0-49B3-9090-DCD3FFF20318}" dt="2021-07-02T06:38:05.400" v="22"/>
          <ac:spMkLst>
            <pc:docMk/>
            <pc:sldMk cId="2511182605" sldId="488"/>
            <ac:spMk id="11" creationId="{5954A94F-6330-48D8-9A59-563C9CD32234}"/>
          </ac:spMkLst>
        </pc:spChg>
        <pc:spChg chg="add del mod">
          <ac:chgData name="Lindenmaier Martin (I-NAT-SIBS-CCS)" userId="33792976-69f0-4caa-9876-9a085da1e079" providerId="ADAL" clId="{A77A3925-C5C0-49B3-9090-DCD3FFF20318}" dt="2021-07-02T06:44:14.024" v="81"/>
          <ac:spMkLst>
            <pc:docMk/>
            <pc:sldMk cId="2511182605" sldId="488"/>
            <ac:spMk id="12" creationId="{FC4DD6A3-BDD7-4699-BD1C-57C40B64D5D6}"/>
          </ac:spMkLst>
        </pc:spChg>
        <pc:spChg chg="add del mod">
          <ac:chgData name="Lindenmaier Martin (I-NAT-SIBS-CCS)" userId="33792976-69f0-4caa-9876-9a085da1e079" providerId="ADAL" clId="{A77A3925-C5C0-49B3-9090-DCD3FFF20318}" dt="2021-07-02T06:44:14.024" v="81"/>
          <ac:spMkLst>
            <pc:docMk/>
            <pc:sldMk cId="2511182605" sldId="488"/>
            <ac:spMk id="13" creationId="{E5BE2EA0-21C1-460C-9218-CBD3381CD7D3}"/>
          </ac:spMkLst>
        </pc:spChg>
        <pc:spChg chg="add mod">
          <ac:chgData name="Lindenmaier Martin (I-NAT-SIBS-CCS)" userId="33792976-69f0-4caa-9876-9a085da1e079" providerId="ADAL" clId="{A77A3925-C5C0-49B3-9090-DCD3FFF20318}" dt="2021-07-02T06:45:35.405" v="103" actId="20577"/>
          <ac:spMkLst>
            <pc:docMk/>
            <pc:sldMk cId="2511182605" sldId="488"/>
            <ac:spMk id="14" creationId="{AE123C87-FD69-431C-9E89-E9251BE7B469}"/>
          </ac:spMkLst>
        </pc:spChg>
        <pc:spChg chg="add del mod">
          <ac:chgData name="Lindenmaier Martin (I-NAT-SIBS-CCS)" userId="33792976-69f0-4caa-9876-9a085da1e079" providerId="ADAL" clId="{A77A3925-C5C0-49B3-9090-DCD3FFF20318}" dt="2021-07-02T07:01:41.139" v="139"/>
          <ac:spMkLst>
            <pc:docMk/>
            <pc:sldMk cId="2511182605" sldId="488"/>
            <ac:spMk id="15" creationId="{A78A886F-33DA-44C1-8045-2D045EC14887}"/>
          </ac:spMkLst>
        </pc:spChg>
        <pc:spChg chg="add del mod">
          <ac:chgData name="Lindenmaier Martin (I-NAT-SIBS-CCS)" userId="33792976-69f0-4caa-9876-9a085da1e079" providerId="ADAL" clId="{A77A3925-C5C0-49B3-9090-DCD3FFF20318}" dt="2021-07-02T07:01:41.139" v="139"/>
          <ac:spMkLst>
            <pc:docMk/>
            <pc:sldMk cId="2511182605" sldId="488"/>
            <ac:spMk id="16" creationId="{F4F0595C-E77E-4AAE-B9E0-9D9EB1D79F09}"/>
          </ac:spMkLst>
        </pc:spChg>
        <pc:spChg chg="add del mod">
          <ac:chgData name="Lindenmaier Martin (I-NAT-SIBS-CCS)" userId="33792976-69f0-4caa-9876-9a085da1e079" providerId="ADAL" clId="{A77A3925-C5C0-49B3-9090-DCD3FFF20318}" dt="2021-07-02T07:01:32.978" v="137"/>
          <ac:spMkLst>
            <pc:docMk/>
            <pc:sldMk cId="2511182605" sldId="488"/>
            <ac:spMk id="17" creationId="{DCA7FDC5-EBC2-45A6-B4A7-F887D56D0C9A}"/>
          </ac:spMkLst>
        </pc:spChg>
        <pc:spChg chg="add del mod">
          <ac:chgData name="Lindenmaier Martin (I-NAT-SIBS-CCS)" userId="33792976-69f0-4caa-9876-9a085da1e079" providerId="ADAL" clId="{A77A3925-C5C0-49B3-9090-DCD3FFF20318}" dt="2021-07-02T07:01:32.978" v="137"/>
          <ac:spMkLst>
            <pc:docMk/>
            <pc:sldMk cId="2511182605" sldId="488"/>
            <ac:spMk id="18" creationId="{9B8EBCBD-17AF-4495-A3E8-6B258E7CDD5E}"/>
          </ac:spMkLst>
        </pc:spChg>
      </pc:sldChg>
      <pc:sldChg chg="add del">
        <pc:chgData name="Lindenmaier Martin (I-NAT-SIBS-CCS)" userId="33792976-69f0-4caa-9876-9a085da1e079" providerId="ADAL" clId="{A77A3925-C5C0-49B3-9090-DCD3FFF20318}" dt="2021-07-02T07:34:22.160" v="154"/>
        <pc:sldMkLst>
          <pc:docMk/>
          <pc:sldMk cId="4119216662" sldId="515"/>
        </pc:sldMkLst>
      </pc:sldChg>
      <pc:sldChg chg="addSp delSp modSp mod ord">
        <pc:chgData name="Lindenmaier Martin (I-NAT-SIBS-CCS)" userId="33792976-69f0-4caa-9876-9a085da1e079" providerId="ADAL" clId="{A77A3925-C5C0-49B3-9090-DCD3FFF20318}" dt="2021-07-02T07:31:03.416" v="144"/>
        <pc:sldMkLst>
          <pc:docMk/>
          <pc:sldMk cId="2005492626" sldId="543"/>
        </pc:sldMkLst>
        <pc:spChg chg="mod">
          <ac:chgData name="Lindenmaier Martin (I-NAT-SIBS-CCS)" userId="33792976-69f0-4caa-9876-9a085da1e079" providerId="ADAL" clId="{A77A3925-C5C0-49B3-9090-DCD3FFF20318}" dt="2021-07-02T07:31:03.416" v="144"/>
          <ac:spMkLst>
            <pc:docMk/>
            <pc:sldMk cId="2005492626" sldId="543"/>
            <ac:spMk id="2" creationId="{57774C03-6F2E-40CB-B195-C7AB8C31E211}"/>
          </ac:spMkLst>
        </pc:spChg>
        <pc:spChg chg="add del mod">
          <ac:chgData name="Lindenmaier Martin (I-NAT-SIBS-CCS)" userId="33792976-69f0-4caa-9876-9a085da1e079" providerId="ADAL" clId="{A77A3925-C5C0-49B3-9090-DCD3FFF20318}" dt="2021-07-02T06:40:39.548" v="41"/>
          <ac:spMkLst>
            <pc:docMk/>
            <pc:sldMk cId="2005492626" sldId="543"/>
            <ac:spMk id="3" creationId="{913DB83C-D83A-4477-BEBA-F7A166E8C44F}"/>
          </ac:spMkLst>
        </pc:spChg>
        <pc:spChg chg="add mod">
          <ac:chgData name="Lindenmaier Martin (I-NAT-SIBS-CCS)" userId="33792976-69f0-4caa-9876-9a085da1e079" providerId="ADAL" clId="{A77A3925-C5C0-49B3-9090-DCD3FFF20318}" dt="2021-07-02T07:31:03.416" v="144"/>
          <ac:spMkLst>
            <pc:docMk/>
            <pc:sldMk cId="2005492626" sldId="543"/>
            <ac:spMk id="4" creationId="{7658036D-3033-448D-B613-027482FB8E01}"/>
          </ac:spMkLst>
        </pc:spChg>
        <pc:spChg chg="add del mod">
          <ac:chgData name="Lindenmaier Martin (I-NAT-SIBS-CCS)" userId="33792976-69f0-4caa-9876-9a085da1e079" providerId="ADAL" clId="{A77A3925-C5C0-49B3-9090-DCD3FFF20318}" dt="2021-07-02T06:44:14.024" v="81"/>
          <ac:spMkLst>
            <pc:docMk/>
            <pc:sldMk cId="2005492626" sldId="543"/>
            <ac:spMk id="5" creationId="{04BB4301-CB0D-4779-8258-5173E6600ECD}"/>
          </ac:spMkLst>
        </pc:spChg>
        <pc:spChg chg="del">
          <ac:chgData name="Lindenmaier Martin (I-NAT-SIBS-CCS)" userId="33792976-69f0-4caa-9876-9a085da1e079" providerId="ADAL" clId="{A77A3925-C5C0-49B3-9090-DCD3FFF20318}" dt="2021-07-02T06:40:39.548" v="41"/>
          <ac:spMkLst>
            <pc:docMk/>
            <pc:sldMk cId="2005492626" sldId="543"/>
            <ac:spMk id="6" creationId="{14344852-4E27-4B74-B5BC-E8667FC3BFBF}"/>
          </ac:spMkLst>
        </pc:spChg>
        <pc:spChg chg="del">
          <ac:chgData name="Lindenmaier Martin (I-NAT-SIBS-CCS)" userId="33792976-69f0-4caa-9876-9a085da1e079" providerId="ADAL" clId="{A77A3925-C5C0-49B3-9090-DCD3FFF20318}" dt="2021-07-02T06:40:39.548" v="41"/>
          <ac:spMkLst>
            <pc:docMk/>
            <pc:sldMk cId="2005492626" sldId="543"/>
            <ac:spMk id="7" creationId="{F3C3B54B-F4B2-4688-83C5-C20AF17E266B}"/>
          </ac:spMkLst>
        </pc:spChg>
        <pc:spChg chg="del">
          <ac:chgData name="Lindenmaier Martin (I-NAT-SIBS-CCS)" userId="33792976-69f0-4caa-9876-9a085da1e079" providerId="ADAL" clId="{A77A3925-C5C0-49B3-9090-DCD3FFF20318}" dt="2021-07-02T06:40:39.548" v="41"/>
          <ac:spMkLst>
            <pc:docMk/>
            <pc:sldMk cId="2005492626" sldId="543"/>
            <ac:spMk id="8" creationId="{59D65987-D41C-4C5E-BB6D-9497AF468B20}"/>
          </ac:spMkLst>
        </pc:spChg>
        <pc:spChg chg="add del mod">
          <ac:chgData name="Lindenmaier Martin (I-NAT-SIBS-CCS)" userId="33792976-69f0-4caa-9876-9a085da1e079" providerId="ADAL" clId="{A77A3925-C5C0-49B3-9090-DCD3FFF20318}" dt="2021-07-02T06:44:14.024" v="81"/>
          <ac:spMkLst>
            <pc:docMk/>
            <pc:sldMk cId="2005492626" sldId="543"/>
            <ac:spMk id="9" creationId="{1E757607-EEF4-4AED-8286-A31A1E45FEB5}"/>
          </ac:spMkLst>
        </pc:spChg>
        <pc:spChg chg="add mod">
          <ac:chgData name="Lindenmaier Martin (I-NAT-SIBS-CCS)" userId="33792976-69f0-4caa-9876-9a085da1e079" providerId="ADAL" clId="{A77A3925-C5C0-49B3-9090-DCD3FFF20318}" dt="2021-07-02T06:46:27.958" v="123" actId="20577"/>
          <ac:spMkLst>
            <pc:docMk/>
            <pc:sldMk cId="2005492626" sldId="543"/>
            <ac:spMk id="10" creationId="{23CA19D6-848E-48B3-880A-687C5D7237C3}"/>
          </ac:spMkLst>
        </pc:spChg>
      </pc:sldChg>
      <pc:sldChg chg="addSp delSp modSp new mod ord">
        <pc:chgData name="Lindenmaier Martin (I-NAT-SIBS-CCS)" userId="33792976-69f0-4caa-9876-9a085da1e079" providerId="ADAL" clId="{A77A3925-C5C0-49B3-9090-DCD3FFF20318}" dt="2021-07-02T07:31:03.416" v="144"/>
        <pc:sldMkLst>
          <pc:docMk/>
          <pc:sldMk cId="2207596747" sldId="544"/>
        </pc:sldMkLst>
        <pc:spChg chg="del">
          <ac:chgData name="Lindenmaier Martin (I-NAT-SIBS-CCS)" userId="33792976-69f0-4caa-9876-9a085da1e079" providerId="ADAL" clId="{A77A3925-C5C0-49B3-9090-DCD3FFF20318}" dt="2021-07-02T06:38:26.153" v="24"/>
          <ac:spMkLst>
            <pc:docMk/>
            <pc:sldMk cId="2207596747" sldId="544"/>
            <ac:spMk id="2" creationId="{9D85E7FD-F696-40FD-954B-DDD7A820766D}"/>
          </ac:spMkLst>
        </pc:spChg>
        <pc:spChg chg="mod">
          <ac:chgData name="Lindenmaier Martin (I-NAT-SIBS-CCS)" userId="33792976-69f0-4caa-9876-9a085da1e079" providerId="ADAL" clId="{A77A3925-C5C0-49B3-9090-DCD3FFF20318}" dt="2021-07-02T07:31:03.416" v="144"/>
          <ac:spMkLst>
            <pc:docMk/>
            <pc:sldMk cId="2207596747" sldId="544"/>
            <ac:spMk id="3" creationId="{BE2406E9-2EB8-40FA-B836-7E07C21D6D0B}"/>
          </ac:spMkLst>
        </pc:spChg>
        <pc:spChg chg="del">
          <ac:chgData name="Lindenmaier Martin (I-NAT-SIBS-CCS)" userId="33792976-69f0-4caa-9876-9a085da1e079" providerId="ADAL" clId="{A77A3925-C5C0-49B3-9090-DCD3FFF20318}" dt="2021-07-02T06:38:26.153" v="24"/>
          <ac:spMkLst>
            <pc:docMk/>
            <pc:sldMk cId="2207596747" sldId="544"/>
            <ac:spMk id="4" creationId="{F24E4BCC-9533-477F-9803-C33040F884C2}"/>
          </ac:spMkLst>
        </pc:spChg>
        <pc:spChg chg="del">
          <ac:chgData name="Lindenmaier Martin (I-NAT-SIBS-CCS)" userId="33792976-69f0-4caa-9876-9a085da1e079" providerId="ADAL" clId="{A77A3925-C5C0-49B3-9090-DCD3FFF20318}" dt="2021-07-02T06:38:26.153" v="24"/>
          <ac:spMkLst>
            <pc:docMk/>
            <pc:sldMk cId="2207596747" sldId="544"/>
            <ac:spMk id="5" creationId="{7C41B419-87A0-409B-9E86-4706C5815F02}"/>
          </ac:spMkLst>
        </pc:spChg>
        <pc:spChg chg="add mod">
          <ac:chgData name="Lindenmaier Martin (I-NAT-SIBS-CCS)" userId="33792976-69f0-4caa-9876-9a085da1e079" providerId="ADAL" clId="{A77A3925-C5C0-49B3-9090-DCD3FFF20318}" dt="2021-07-02T07:31:03.416" v="144"/>
          <ac:spMkLst>
            <pc:docMk/>
            <pc:sldMk cId="2207596747" sldId="544"/>
            <ac:spMk id="6" creationId="{FB906043-0586-464D-885E-25D12E7477DF}"/>
          </ac:spMkLst>
        </pc:spChg>
        <pc:spChg chg="add del mod">
          <ac:chgData name="Lindenmaier Martin (I-NAT-SIBS-CCS)" userId="33792976-69f0-4caa-9876-9a085da1e079" providerId="ADAL" clId="{A77A3925-C5C0-49B3-9090-DCD3FFF20318}" dt="2021-07-02T06:44:14.024" v="81"/>
          <ac:spMkLst>
            <pc:docMk/>
            <pc:sldMk cId="2207596747" sldId="544"/>
            <ac:spMk id="7" creationId="{B40B4F90-CB22-4802-A4B5-AE9515E51516}"/>
          </ac:spMkLst>
        </pc:spChg>
        <pc:spChg chg="add del mod">
          <ac:chgData name="Lindenmaier Martin (I-NAT-SIBS-CCS)" userId="33792976-69f0-4caa-9876-9a085da1e079" providerId="ADAL" clId="{A77A3925-C5C0-49B3-9090-DCD3FFF20318}" dt="2021-07-02T06:44:14.024" v="81"/>
          <ac:spMkLst>
            <pc:docMk/>
            <pc:sldMk cId="2207596747" sldId="544"/>
            <ac:spMk id="8" creationId="{03BC56FA-A87E-41F5-A479-4AAE455F9435}"/>
          </ac:spMkLst>
        </pc:spChg>
        <pc:spChg chg="add mod">
          <ac:chgData name="Lindenmaier Martin (I-NAT-SIBS-CCS)" userId="33792976-69f0-4caa-9876-9a085da1e079" providerId="ADAL" clId="{A77A3925-C5C0-49B3-9090-DCD3FFF20318}" dt="2021-07-02T06:46:14.389" v="112" actId="20577"/>
          <ac:spMkLst>
            <pc:docMk/>
            <pc:sldMk cId="2207596747" sldId="544"/>
            <ac:spMk id="9" creationId="{7407D55C-6189-4F88-991F-FF050B8554CD}"/>
          </ac:spMkLst>
        </pc:spChg>
      </pc:sldChg>
      <pc:sldChg chg="addSp delSp modSp new mod">
        <pc:chgData name="Lindenmaier Martin (I-NAT-SIBS-CCS)" userId="33792976-69f0-4caa-9876-9a085da1e079" providerId="ADAL" clId="{A77A3925-C5C0-49B3-9090-DCD3FFF20318}" dt="2021-07-02T07:31:03.416" v="144"/>
        <pc:sldMkLst>
          <pc:docMk/>
          <pc:sldMk cId="2231345378" sldId="545"/>
        </pc:sldMkLst>
        <pc:spChg chg="del">
          <ac:chgData name="Lindenmaier Martin (I-NAT-SIBS-CCS)" userId="33792976-69f0-4caa-9876-9a085da1e079" providerId="ADAL" clId="{A77A3925-C5C0-49B3-9090-DCD3FFF20318}" dt="2021-07-02T06:38:51.142" v="33"/>
          <ac:spMkLst>
            <pc:docMk/>
            <pc:sldMk cId="2231345378" sldId="545"/>
            <ac:spMk id="2" creationId="{4E47C7CB-3316-4A9A-9881-7F222951A5FF}"/>
          </ac:spMkLst>
        </pc:spChg>
        <pc:spChg chg="mod">
          <ac:chgData name="Lindenmaier Martin (I-NAT-SIBS-CCS)" userId="33792976-69f0-4caa-9876-9a085da1e079" providerId="ADAL" clId="{A77A3925-C5C0-49B3-9090-DCD3FFF20318}" dt="2021-07-02T07:31:03.416" v="144"/>
          <ac:spMkLst>
            <pc:docMk/>
            <pc:sldMk cId="2231345378" sldId="545"/>
            <ac:spMk id="3" creationId="{B1BE887E-FA22-4484-BC5B-131C3CA71892}"/>
          </ac:spMkLst>
        </pc:spChg>
        <pc:spChg chg="del">
          <ac:chgData name="Lindenmaier Martin (I-NAT-SIBS-CCS)" userId="33792976-69f0-4caa-9876-9a085da1e079" providerId="ADAL" clId="{A77A3925-C5C0-49B3-9090-DCD3FFF20318}" dt="2021-07-02T06:38:51.142" v="33"/>
          <ac:spMkLst>
            <pc:docMk/>
            <pc:sldMk cId="2231345378" sldId="545"/>
            <ac:spMk id="4" creationId="{01A9FF4D-7442-4F62-9D2B-6AD8FB69EA37}"/>
          </ac:spMkLst>
        </pc:spChg>
        <pc:spChg chg="del">
          <ac:chgData name="Lindenmaier Martin (I-NAT-SIBS-CCS)" userId="33792976-69f0-4caa-9876-9a085da1e079" providerId="ADAL" clId="{A77A3925-C5C0-49B3-9090-DCD3FFF20318}" dt="2021-07-02T06:38:51.142" v="33"/>
          <ac:spMkLst>
            <pc:docMk/>
            <pc:sldMk cId="2231345378" sldId="545"/>
            <ac:spMk id="5" creationId="{9AF35A48-D824-4584-B119-983125A4EA38}"/>
          </ac:spMkLst>
        </pc:spChg>
        <pc:spChg chg="add del mod">
          <ac:chgData name="Lindenmaier Martin (I-NAT-SIBS-CCS)" userId="33792976-69f0-4caa-9876-9a085da1e079" providerId="ADAL" clId="{A77A3925-C5C0-49B3-9090-DCD3FFF20318}" dt="2021-07-02T06:40:33.439" v="40"/>
          <ac:spMkLst>
            <pc:docMk/>
            <pc:sldMk cId="2231345378" sldId="545"/>
            <ac:spMk id="6" creationId="{ED08C664-D938-4D57-85B1-3B015757EE64}"/>
          </ac:spMkLst>
        </pc:spChg>
        <pc:spChg chg="add del mod">
          <ac:chgData name="Lindenmaier Martin (I-NAT-SIBS-CCS)" userId="33792976-69f0-4caa-9876-9a085da1e079" providerId="ADAL" clId="{A77A3925-C5C0-49B3-9090-DCD3FFF20318}" dt="2021-07-02T06:40:33.439" v="40"/>
          <ac:spMkLst>
            <pc:docMk/>
            <pc:sldMk cId="2231345378" sldId="545"/>
            <ac:spMk id="7" creationId="{5411CA76-9D69-413B-9329-7B6590EB2E3A}"/>
          </ac:spMkLst>
        </pc:spChg>
        <pc:spChg chg="add del mod">
          <ac:chgData name="Lindenmaier Martin (I-NAT-SIBS-CCS)" userId="33792976-69f0-4caa-9876-9a085da1e079" providerId="ADAL" clId="{A77A3925-C5C0-49B3-9090-DCD3FFF20318}" dt="2021-07-02T06:40:33.439" v="40"/>
          <ac:spMkLst>
            <pc:docMk/>
            <pc:sldMk cId="2231345378" sldId="545"/>
            <ac:spMk id="8" creationId="{74F22699-003D-4D3C-880F-72B727E4A96B}"/>
          </ac:spMkLst>
        </pc:spChg>
        <pc:spChg chg="add del mod">
          <ac:chgData name="Lindenmaier Martin (I-NAT-SIBS-CCS)" userId="33792976-69f0-4caa-9876-9a085da1e079" providerId="ADAL" clId="{A77A3925-C5C0-49B3-9090-DCD3FFF20318}" dt="2021-07-02T06:40:33.439" v="40"/>
          <ac:spMkLst>
            <pc:docMk/>
            <pc:sldMk cId="2231345378" sldId="545"/>
            <ac:spMk id="9" creationId="{9922CBD5-D01F-41BD-A0D8-13E099DAFDCE}"/>
          </ac:spMkLst>
        </pc:spChg>
        <pc:spChg chg="add mod">
          <ac:chgData name="Lindenmaier Martin (I-NAT-SIBS-CCS)" userId="33792976-69f0-4caa-9876-9a085da1e079" providerId="ADAL" clId="{A77A3925-C5C0-49B3-9090-DCD3FFF20318}" dt="2021-07-02T07:31:03.416" v="144"/>
          <ac:spMkLst>
            <pc:docMk/>
            <pc:sldMk cId="2231345378" sldId="545"/>
            <ac:spMk id="10" creationId="{F3A9D7FA-8E79-4D55-A429-02D2D979FD5C}"/>
          </ac:spMkLst>
        </pc:spChg>
        <pc:spChg chg="add del mod">
          <ac:chgData name="Lindenmaier Martin (I-NAT-SIBS-CCS)" userId="33792976-69f0-4caa-9876-9a085da1e079" providerId="ADAL" clId="{A77A3925-C5C0-49B3-9090-DCD3FFF20318}" dt="2021-07-02T06:44:14.024" v="81"/>
          <ac:spMkLst>
            <pc:docMk/>
            <pc:sldMk cId="2231345378" sldId="545"/>
            <ac:spMk id="11" creationId="{720F378C-4A1C-4DDD-B276-257D3D7D1FFF}"/>
          </ac:spMkLst>
        </pc:spChg>
        <pc:spChg chg="add del mod">
          <ac:chgData name="Lindenmaier Martin (I-NAT-SIBS-CCS)" userId="33792976-69f0-4caa-9876-9a085da1e079" providerId="ADAL" clId="{A77A3925-C5C0-49B3-9090-DCD3FFF20318}" dt="2021-07-02T06:44:14.024" v="81"/>
          <ac:spMkLst>
            <pc:docMk/>
            <pc:sldMk cId="2231345378" sldId="545"/>
            <ac:spMk id="12" creationId="{A8F869B9-FEF4-43BD-B691-61D74C632273}"/>
          </ac:spMkLst>
        </pc:spChg>
        <pc:spChg chg="add del mod">
          <ac:chgData name="Lindenmaier Martin (I-NAT-SIBS-CCS)" userId="33792976-69f0-4caa-9876-9a085da1e079" providerId="ADAL" clId="{A77A3925-C5C0-49B3-9090-DCD3FFF20318}" dt="2021-07-02T06:44:14.024" v="81"/>
          <ac:spMkLst>
            <pc:docMk/>
            <pc:sldMk cId="2231345378" sldId="545"/>
            <ac:spMk id="13" creationId="{D285ED8D-3F38-45C2-91BE-DB7E406A7AC9}"/>
          </ac:spMkLst>
        </pc:spChg>
        <pc:spChg chg="add del mod">
          <ac:chgData name="Lindenmaier Martin (I-NAT-SIBS-CCS)" userId="33792976-69f0-4caa-9876-9a085da1e079" providerId="ADAL" clId="{A77A3925-C5C0-49B3-9090-DCD3FFF20318}" dt="2021-07-02T06:44:14.024" v="81"/>
          <ac:spMkLst>
            <pc:docMk/>
            <pc:sldMk cId="2231345378" sldId="545"/>
            <ac:spMk id="14" creationId="{9A44CAF7-084D-4EDE-95A7-65A0F9476A3B}"/>
          </ac:spMkLst>
        </pc:spChg>
        <pc:spChg chg="add mod">
          <ac:chgData name="Lindenmaier Martin (I-NAT-SIBS-CCS)" userId="33792976-69f0-4caa-9876-9a085da1e079" providerId="ADAL" clId="{A77A3925-C5C0-49B3-9090-DCD3FFF20318}" dt="2021-07-02T07:31:03.416" v="144"/>
          <ac:spMkLst>
            <pc:docMk/>
            <pc:sldMk cId="2231345378" sldId="545"/>
            <ac:spMk id="15" creationId="{E005CC16-9AD4-4EDB-8E3C-638198BAD2E9}"/>
          </ac:spMkLst>
        </pc:spChg>
        <pc:spChg chg="add mod">
          <ac:chgData name="Lindenmaier Martin (I-NAT-SIBS-CCS)" userId="33792976-69f0-4caa-9876-9a085da1e079" providerId="ADAL" clId="{A77A3925-C5C0-49B3-9090-DCD3FFF20318}" dt="2021-07-02T07:31:03.416" v="144"/>
          <ac:spMkLst>
            <pc:docMk/>
            <pc:sldMk cId="2231345378" sldId="545"/>
            <ac:spMk id="16" creationId="{D55B3205-335D-4488-9078-749DA79E228C}"/>
          </ac:spMkLst>
        </pc:spChg>
        <pc:spChg chg="add mod">
          <ac:chgData name="Lindenmaier Martin (I-NAT-SIBS-CCS)" userId="33792976-69f0-4caa-9876-9a085da1e079" providerId="ADAL" clId="{A77A3925-C5C0-49B3-9090-DCD3FFF20318}" dt="2021-07-02T06:46:22.389" v="117" actId="20577"/>
          <ac:spMkLst>
            <pc:docMk/>
            <pc:sldMk cId="2231345378" sldId="545"/>
            <ac:spMk id="17" creationId="{B26469BC-4540-4955-9EA7-761E88A8CDB5}"/>
          </ac:spMkLst>
        </pc:spChg>
      </pc:sldChg>
      <pc:sldChg chg="delSp modSp new del">
        <pc:chgData name="Lindenmaier Martin (I-NAT-SIBS-CCS)" userId="33792976-69f0-4caa-9876-9a085da1e079" providerId="ADAL" clId="{A77A3925-C5C0-49B3-9090-DCD3FFF20318}" dt="2021-07-02T06:43:15.084" v="76" actId="47"/>
        <pc:sldMkLst>
          <pc:docMk/>
          <pc:sldMk cId="3471227664" sldId="546"/>
        </pc:sldMkLst>
        <pc:spChg chg="del">
          <ac:chgData name="Lindenmaier Martin (I-NAT-SIBS-CCS)" userId="33792976-69f0-4caa-9876-9a085da1e079" providerId="ADAL" clId="{A77A3925-C5C0-49B3-9090-DCD3FFF20318}" dt="2021-07-02T06:39:14.806" v="37"/>
          <ac:spMkLst>
            <pc:docMk/>
            <pc:sldMk cId="3471227664" sldId="546"/>
            <ac:spMk id="2" creationId="{A219031E-6CC6-4FA0-BE35-16FF6D35EE04}"/>
          </ac:spMkLst>
        </pc:spChg>
        <pc:spChg chg="mod">
          <ac:chgData name="Lindenmaier Martin (I-NAT-SIBS-CCS)" userId="33792976-69f0-4caa-9876-9a085da1e079" providerId="ADAL" clId="{A77A3925-C5C0-49B3-9090-DCD3FFF20318}" dt="2021-07-02T06:39:14.806" v="37"/>
          <ac:spMkLst>
            <pc:docMk/>
            <pc:sldMk cId="3471227664" sldId="546"/>
            <ac:spMk id="3" creationId="{F71AC459-74D5-464A-9EAB-A6A151E82345}"/>
          </ac:spMkLst>
        </pc:spChg>
        <pc:spChg chg="del">
          <ac:chgData name="Lindenmaier Martin (I-NAT-SIBS-CCS)" userId="33792976-69f0-4caa-9876-9a085da1e079" providerId="ADAL" clId="{A77A3925-C5C0-49B3-9090-DCD3FFF20318}" dt="2021-07-02T06:39:14.806" v="37"/>
          <ac:spMkLst>
            <pc:docMk/>
            <pc:sldMk cId="3471227664" sldId="546"/>
            <ac:spMk id="4" creationId="{94EBC5F7-C570-414A-8B1D-EA2B59930AE9}"/>
          </ac:spMkLst>
        </pc:spChg>
        <pc:spChg chg="del">
          <ac:chgData name="Lindenmaier Martin (I-NAT-SIBS-CCS)" userId="33792976-69f0-4caa-9876-9a085da1e079" providerId="ADAL" clId="{A77A3925-C5C0-49B3-9090-DCD3FFF20318}" dt="2021-07-02T06:39:14.806" v="37"/>
          <ac:spMkLst>
            <pc:docMk/>
            <pc:sldMk cId="3471227664" sldId="546"/>
            <ac:spMk id="5" creationId="{D6084EED-1CC4-471D-BF8C-DDBBC9FCEC40}"/>
          </ac:spMkLst>
        </pc:spChg>
      </pc:sldChg>
      <pc:sldChg chg="addSp delSp modSp new add del mod">
        <pc:chgData name="Lindenmaier Martin (I-NAT-SIBS-CCS)" userId="33792976-69f0-4caa-9876-9a085da1e079" providerId="ADAL" clId="{A77A3925-C5C0-49B3-9090-DCD3FFF20318}" dt="2021-07-02T06:46:42.852" v="130" actId="478"/>
        <pc:sldMkLst>
          <pc:docMk/>
          <pc:sldMk cId="3490212061" sldId="547"/>
        </pc:sldMkLst>
        <pc:spChg chg="del mod">
          <ac:chgData name="Lindenmaier Martin (I-NAT-SIBS-CCS)" userId="33792976-69f0-4caa-9876-9a085da1e079" providerId="ADAL" clId="{A77A3925-C5C0-49B3-9090-DCD3FFF20318}" dt="2021-07-02T06:43:10.338" v="75" actId="478"/>
          <ac:spMkLst>
            <pc:docMk/>
            <pc:sldMk cId="3490212061" sldId="547"/>
            <ac:spMk id="2" creationId="{1CED05D7-0947-4B64-989A-02DE16BEA52C}"/>
          </ac:spMkLst>
        </pc:spChg>
        <pc:spChg chg="del">
          <ac:chgData name="Lindenmaier Martin (I-NAT-SIBS-CCS)" userId="33792976-69f0-4caa-9876-9a085da1e079" providerId="ADAL" clId="{A77A3925-C5C0-49B3-9090-DCD3FFF20318}" dt="2021-07-02T06:43:03.141" v="74"/>
          <ac:spMkLst>
            <pc:docMk/>
            <pc:sldMk cId="3490212061" sldId="547"/>
            <ac:spMk id="3" creationId="{41F00F08-4278-4882-B17C-A4FA761848F9}"/>
          </ac:spMkLst>
        </pc:spChg>
        <pc:spChg chg="add del mod">
          <ac:chgData name="Lindenmaier Martin (I-NAT-SIBS-CCS)" userId="33792976-69f0-4caa-9876-9a085da1e079" providerId="ADAL" clId="{A77A3925-C5C0-49B3-9090-DCD3FFF20318}" dt="2021-07-02T06:46:42.852" v="130" actId="478"/>
          <ac:spMkLst>
            <pc:docMk/>
            <pc:sldMk cId="3490212061" sldId="547"/>
            <ac:spMk id="4" creationId="{E2E9CD24-6134-455E-9EF0-7C2CF162629E}"/>
          </ac:spMkLst>
        </pc:spChg>
        <pc:spChg chg="add mod">
          <ac:chgData name="Lindenmaier Martin (I-NAT-SIBS-CCS)" userId="33792976-69f0-4caa-9876-9a085da1e079" providerId="ADAL" clId="{A77A3925-C5C0-49B3-9090-DCD3FFF20318}" dt="2021-07-02T06:46:38.248" v="129" actId="20577"/>
          <ac:spMkLst>
            <pc:docMk/>
            <pc:sldMk cId="3490212061" sldId="547"/>
            <ac:spMk id="5" creationId="{D75792B3-B0A9-483A-9BA0-A688D85A1F0F}"/>
          </ac:spMkLst>
        </pc:spChg>
      </pc:sldChg>
      <pc:sldChg chg="new del">
        <pc:chgData name="Lindenmaier Martin (I-NAT-SIBS-CCS)" userId="33792976-69f0-4caa-9876-9a085da1e079" providerId="ADAL" clId="{A77A3925-C5C0-49B3-9090-DCD3FFF20318}" dt="2021-07-02T06:44:01.051" v="78" actId="2696"/>
        <pc:sldMkLst>
          <pc:docMk/>
          <pc:sldMk cId="1445865878" sldId="548"/>
        </pc:sldMkLst>
      </pc:sldChg>
      <pc:sldChg chg="add del">
        <pc:chgData name="Lindenmaier Martin (I-NAT-SIBS-CCS)" userId="33792976-69f0-4caa-9876-9a085da1e079" providerId="ADAL" clId="{A77A3925-C5C0-49B3-9090-DCD3FFF20318}" dt="2021-07-02T07:34:22.160" v="154"/>
        <pc:sldMkLst>
          <pc:docMk/>
          <pc:sldMk cId="3394288265" sldId="589"/>
        </pc:sldMkLst>
      </pc:sldChg>
      <pc:sldChg chg="add del">
        <pc:chgData name="Lindenmaier Martin (I-NAT-SIBS-CCS)" userId="33792976-69f0-4caa-9876-9a085da1e079" providerId="ADAL" clId="{A77A3925-C5C0-49B3-9090-DCD3FFF20318}" dt="2021-07-02T07:34:22.160" v="154"/>
        <pc:sldMkLst>
          <pc:docMk/>
          <pc:sldMk cId="3633583254" sldId="590"/>
        </pc:sldMkLst>
      </pc:sldChg>
      <pc:sldChg chg="add del">
        <pc:chgData name="Lindenmaier Martin (I-NAT-SIBS-CCS)" userId="33792976-69f0-4caa-9876-9a085da1e079" providerId="ADAL" clId="{A77A3925-C5C0-49B3-9090-DCD3FFF20318}" dt="2021-07-02T07:34:22.160" v="154"/>
        <pc:sldMkLst>
          <pc:docMk/>
          <pc:sldMk cId="1886110375" sldId="640"/>
        </pc:sldMkLst>
      </pc:sldChg>
      <pc:sldChg chg="add del">
        <pc:chgData name="Lindenmaier Martin (I-NAT-SIBS-CCS)" userId="33792976-69f0-4caa-9876-9a085da1e079" providerId="ADAL" clId="{A77A3925-C5C0-49B3-9090-DCD3FFF20318}" dt="2021-07-02T07:34:22.160" v="154"/>
        <pc:sldMkLst>
          <pc:docMk/>
          <pc:sldMk cId="337726865" sldId="658"/>
        </pc:sldMkLst>
      </pc:sldChg>
      <pc:sldChg chg="add del">
        <pc:chgData name="Lindenmaier Martin (I-NAT-SIBS-CCS)" userId="33792976-69f0-4caa-9876-9a085da1e079" providerId="ADAL" clId="{A77A3925-C5C0-49B3-9090-DCD3FFF20318}" dt="2021-07-02T07:34:22.160" v="154"/>
        <pc:sldMkLst>
          <pc:docMk/>
          <pc:sldMk cId="3695053575" sldId="659"/>
        </pc:sldMkLst>
      </pc:sldChg>
      <pc:sldChg chg="add del">
        <pc:chgData name="Lindenmaier Martin (I-NAT-SIBS-CCS)" userId="33792976-69f0-4caa-9876-9a085da1e079" providerId="ADAL" clId="{A77A3925-C5C0-49B3-9090-DCD3FFF20318}" dt="2021-07-02T07:34:22.160" v="154"/>
        <pc:sldMkLst>
          <pc:docMk/>
          <pc:sldMk cId="2338812477" sldId="660"/>
        </pc:sldMkLst>
      </pc:sldChg>
      <pc:sldChg chg="add del">
        <pc:chgData name="Lindenmaier Martin (I-NAT-SIBS-CCS)" userId="33792976-69f0-4caa-9876-9a085da1e079" providerId="ADAL" clId="{A77A3925-C5C0-49B3-9090-DCD3FFF20318}" dt="2021-07-02T07:34:22.160" v="154"/>
        <pc:sldMkLst>
          <pc:docMk/>
          <pc:sldMk cId="888710063" sldId="669"/>
        </pc:sldMkLst>
      </pc:sldChg>
      <pc:sldChg chg="add del">
        <pc:chgData name="Lindenmaier Martin (I-NAT-SIBS-CCS)" userId="33792976-69f0-4caa-9876-9a085da1e079" providerId="ADAL" clId="{A77A3925-C5C0-49B3-9090-DCD3FFF20318}" dt="2021-07-02T07:34:22.160" v="154"/>
        <pc:sldMkLst>
          <pc:docMk/>
          <pc:sldMk cId="1703893058" sldId="670"/>
        </pc:sldMkLst>
      </pc:sldChg>
      <pc:sldChg chg="add del">
        <pc:chgData name="Lindenmaier Martin (I-NAT-SIBS-CCS)" userId="33792976-69f0-4caa-9876-9a085da1e079" providerId="ADAL" clId="{A77A3925-C5C0-49B3-9090-DCD3FFF20318}" dt="2021-07-02T07:34:22.160" v="154"/>
        <pc:sldMkLst>
          <pc:docMk/>
          <pc:sldMk cId="3012509976" sldId="693"/>
        </pc:sldMkLst>
      </pc:sldChg>
      <pc:sldChg chg="add del">
        <pc:chgData name="Lindenmaier Martin (I-NAT-SIBS-CCS)" userId="33792976-69f0-4caa-9876-9a085da1e079" providerId="ADAL" clId="{A77A3925-C5C0-49B3-9090-DCD3FFF20318}" dt="2021-07-02T07:34:22.160" v="154"/>
        <pc:sldMkLst>
          <pc:docMk/>
          <pc:sldMk cId="3481958906" sldId="697"/>
        </pc:sldMkLst>
      </pc:sldChg>
      <pc:sldChg chg="add del">
        <pc:chgData name="Lindenmaier Martin (I-NAT-SIBS-CCS)" userId="33792976-69f0-4caa-9876-9a085da1e079" providerId="ADAL" clId="{A77A3925-C5C0-49B3-9090-DCD3FFF20318}" dt="2021-07-02T07:34:22.160" v="154"/>
        <pc:sldMkLst>
          <pc:docMk/>
          <pc:sldMk cId="1107237179" sldId="698"/>
        </pc:sldMkLst>
      </pc:sldChg>
      <pc:sldChg chg="add del">
        <pc:chgData name="Lindenmaier Martin (I-NAT-SIBS-CCS)" userId="33792976-69f0-4caa-9876-9a085da1e079" providerId="ADAL" clId="{A77A3925-C5C0-49B3-9090-DCD3FFF20318}" dt="2021-07-02T07:34:22.160" v="154"/>
        <pc:sldMkLst>
          <pc:docMk/>
          <pc:sldMk cId="2866136013" sldId="700"/>
        </pc:sldMkLst>
      </pc:sldChg>
      <pc:sldChg chg="add del">
        <pc:chgData name="Lindenmaier Martin (I-NAT-SIBS-CCS)" userId="33792976-69f0-4caa-9876-9a085da1e079" providerId="ADAL" clId="{A77A3925-C5C0-49B3-9090-DCD3FFF20318}" dt="2021-07-02T07:34:22.160" v="154"/>
        <pc:sldMkLst>
          <pc:docMk/>
          <pc:sldMk cId="374689722" sldId="701"/>
        </pc:sldMkLst>
      </pc:sldChg>
      <pc:sldChg chg="add del">
        <pc:chgData name="Lindenmaier Martin (I-NAT-SIBS-CCS)" userId="33792976-69f0-4caa-9876-9a085da1e079" providerId="ADAL" clId="{A77A3925-C5C0-49B3-9090-DCD3FFF20318}" dt="2021-07-02T07:34:22.160" v="154"/>
        <pc:sldMkLst>
          <pc:docMk/>
          <pc:sldMk cId="3977910705" sldId="702"/>
        </pc:sldMkLst>
      </pc:sldChg>
      <pc:sldChg chg="add del">
        <pc:chgData name="Lindenmaier Martin (I-NAT-SIBS-CCS)" userId="33792976-69f0-4caa-9876-9a085da1e079" providerId="ADAL" clId="{A77A3925-C5C0-49B3-9090-DCD3FFF20318}" dt="2021-07-02T07:34:22.160" v="154"/>
        <pc:sldMkLst>
          <pc:docMk/>
          <pc:sldMk cId="2386514571" sldId="705"/>
        </pc:sldMkLst>
      </pc:sldChg>
      <pc:sldChg chg="add del">
        <pc:chgData name="Lindenmaier Martin (I-NAT-SIBS-CCS)" userId="33792976-69f0-4caa-9876-9a085da1e079" providerId="ADAL" clId="{A77A3925-C5C0-49B3-9090-DCD3FFF20318}" dt="2021-07-02T07:34:22.160" v="154"/>
        <pc:sldMkLst>
          <pc:docMk/>
          <pc:sldMk cId="3464372363" sldId="706"/>
        </pc:sldMkLst>
      </pc:sldChg>
      <pc:sldChg chg="add del">
        <pc:chgData name="Lindenmaier Martin (I-NAT-SIBS-CCS)" userId="33792976-69f0-4caa-9876-9a085da1e079" providerId="ADAL" clId="{A77A3925-C5C0-49B3-9090-DCD3FFF20318}" dt="2021-07-02T07:34:22.160" v="154"/>
        <pc:sldMkLst>
          <pc:docMk/>
          <pc:sldMk cId="2559652878" sldId="724"/>
        </pc:sldMkLst>
      </pc:sldChg>
      <pc:sldChg chg="add del">
        <pc:chgData name="Lindenmaier Martin (I-NAT-SIBS-CCS)" userId="33792976-69f0-4caa-9876-9a085da1e079" providerId="ADAL" clId="{A77A3925-C5C0-49B3-9090-DCD3FFF20318}" dt="2021-07-02T07:34:22.160" v="154"/>
        <pc:sldMkLst>
          <pc:docMk/>
          <pc:sldMk cId="1070702432" sldId="725"/>
        </pc:sldMkLst>
      </pc:sldChg>
      <pc:sldChg chg="add del">
        <pc:chgData name="Lindenmaier Martin (I-NAT-SIBS-CCS)" userId="33792976-69f0-4caa-9876-9a085da1e079" providerId="ADAL" clId="{A77A3925-C5C0-49B3-9090-DCD3FFF20318}" dt="2021-07-02T07:34:22.160" v="154"/>
        <pc:sldMkLst>
          <pc:docMk/>
          <pc:sldMk cId="622147171" sldId="726"/>
        </pc:sldMkLst>
      </pc:sldChg>
      <pc:sldChg chg="add del">
        <pc:chgData name="Lindenmaier Martin (I-NAT-SIBS-CCS)" userId="33792976-69f0-4caa-9876-9a085da1e079" providerId="ADAL" clId="{A77A3925-C5C0-49B3-9090-DCD3FFF20318}" dt="2021-07-02T07:34:22.160" v="154"/>
        <pc:sldMkLst>
          <pc:docMk/>
          <pc:sldMk cId="1088904300" sldId="731"/>
        </pc:sldMkLst>
      </pc:sldChg>
      <pc:sldChg chg="add del">
        <pc:chgData name="Lindenmaier Martin (I-NAT-SIBS-CCS)" userId="33792976-69f0-4caa-9876-9a085da1e079" providerId="ADAL" clId="{A77A3925-C5C0-49B3-9090-DCD3FFF20318}" dt="2021-07-02T07:34:22.160" v="154"/>
        <pc:sldMkLst>
          <pc:docMk/>
          <pc:sldMk cId="1381181340" sldId="733"/>
        </pc:sldMkLst>
      </pc:sldChg>
      <pc:sldChg chg="add del">
        <pc:chgData name="Lindenmaier Martin (I-NAT-SIBS-CCS)" userId="33792976-69f0-4caa-9876-9a085da1e079" providerId="ADAL" clId="{A77A3925-C5C0-49B3-9090-DCD3FFF20318}" dt="2021-07-02T07:34:22.160" v="154"/>
        <pc:sldMkLst>
          <pc:docMk/>
          <pc:sldMk cId="288202416" sldId="736"/>
        </pc:sldMkLst>
      </pc:sldChg>
      <pc:sldChg chg="add del">
        <pc:chgData name="Lindenmaier Martin (I-NAT-SIBS-CCS)" userId="33792976-69f0-4caa-9876-9a085da1e079" providerId="ADAL" clId="{A77A3925-C5C0-49B3-9090-DCD3FFF20318}" dt="2021-07-02T07:34:22.160" v="154"/>
        <pc:sldMkLst>
          <pc:docMk/>
          <pc:sldMk cId="1003937138" sldId="741"/>
        </pc:sldMkLst>
      </pc:sldChg>
      <pc:sldChg chg="add del">
        <pc:chgData name="Lindenmaier Martin (I-NAT-SIBS-CCS)" userId="33792976-69f0-4caa-9876-9a085da1e079" providerId="ADAL" clId="{A77A3925-C5C0-49B3-9090-DCD3FFF20318}" dt="2021-07-02T07:34:22.160" v="154"/>
        <pc:sldMkLst>
          <pc:docMk/>
          <pc:sldMk cId="32954701" sldId="742"/>
        </pc:sldMkLst>
      </pc:sldChg>
      <pc:sldChg chg="add del">
        <pc:chgData name="Lindenmaier Martin (I-NAT-SIBS-CCS)" userId="33792976-69f0-4caa-9876-9a085da1e079" providerId="ADAL" clId="{A77A3925-C5C0-49B3-9090-DCD3FFF20318}" dt="2021-07-02T07:34:22.160" v="154"/>
        <pc:sldMkLst>
          <pc:docMk/>
          <pc:sldMk cId="3430574027" sldId="747"/>
        </pc:sldMkLst>
      </pc:sldChg>
      <pc:sldChg chg="add del">
        <pc:chgData name="Lindenmaier Martin (I-NAT-SIBS-CCS)" userId="33792976-69f0-4caa-9876-9a085da1e079" providerId="ADAL" clId="{A77A3925-C5C0-49B3-9090-DCD3FFF20318}" dt="2021-07-02T07:34:22.160" v="154"/>
        <pc:sldMkLst>
          <pc:docMk/>
          <pc:sldMk cId="3728865661" sldId="762"/>
        </pc:sldMkLst>
      </pc:sldChg>
      <pc:sldChg chg="add del">
        <pc:chgData name="Lindenmaier Martin (I-NAT-SIBS-CCS)" userId="33792976-69f0-4caa-9876-9a085da1e079" providerId="ADAL" clId="{A77A3925-C5C0-49B3-9090-DCD3FFF20318}" dt="2021-07-02T07:34:22.160" v="154"/>
        <pc:sldMkLst>
          <pc:docMk/>
          <pc:sldMk cId="3895929653" sldId="766"/>
        </pc:sldMkLst>
      </pc:sldChg>
      <pc:sldChg chg="add del">
        <pc:chgData name="Lindenmaier Martin (I-NAT-SIBS-CCS)" userId="33792976-69f0-4caa-9876-9a085da1e079" providerId="ADAL" clId="{A77A3925-C5C0-49B3-9090-DCD3FFF20318}" dt="2021-07-02T07:34:22.160" v="154"/>
        <pc:sldMkLst>
          <pc:docMk/>
          <pc:sldMk cId="4185729654" sldId="777"/>
        </pc:sldMkLst>
      </pc:sldChg>
      <pc:sldChg chg="add del">
        <pc:chgData name="Lindenmaier Martin (I-NAT-SIBS-CCS)" userId="33792976-69f0-4caa-9876-9a085da1e079" providerId="ADAL" clId="{A77A3925-C5C0-49B3-9090-DCD3FFF20318}" dt="2021-07-02T07:34:22.160" v="154"/>
        <pc:sldMkLst>
          <pc:docMk/>
          <pc:sldMk cId="3265264236" sldId="781"/>
        </pc:sldMkLst>
      </pc:sldChg>
      <pc:sldChg chg="add del">
        <pc:chgData name="Lindenmaier Martin (I-NAT-SIBS-CCS)" userId="33792976-69f0-4caa-9876-9a085da1e079" providerId="ADAL" clId="{A77A3925-C5C0-49B3-9090-DCD3FFF20318}" dt="2021-07-02T07:34:22.160" v="154"/>
        <pc:sldMkLst>
          <pc:docMk/>
          <pc:sldMk cId="614725157" sldId="785"/>
        </pc:sldMkLst>
      </pc:sldChg>
      <pc:sldChg chg="add del">
        <pc:chgData name="Lindenmaier Martin (I-NAT-SIBS-CCS)" userId="33792976-69f0-4caa-9876-9a085da1e079" providerId="ADAL" clId="{A77A3925-C5C0-49B3-9090-DCD3FFF20318}" dt="2021-07-02T07:34:22.160" v="154"/>
        <pc:sldMkLst>
          <pc:docMk/>
          <pc:sldMk cId="3806678275" sldId="786"/>
        </pc:sldMkLst>
      </pc:sldChg>
      <pc:sldChg chg="add del">
        <pc:chgData name="Lindenmaier Martin (I-NAT-SIBS-CCS)" userId="33792976-69f0-4caa-9876-9a085da1e079" providerId="ADAL" clId="{A77A3925-C5C0-49B3-9090-DCD3FFF20318}" dt="2021-07-02T07:34:22.160" v="154"/>
        <pc:sldMkLst>
          <pc:docMk/>
          <pc:sldMk cId="1139373254" sldId="787"/>
        </pc:sldMkLst>
      </pc:sldChg>
      <pc:sldChg chg="add del">
        <pc:chgData name="Lindenmaier Martin (I-NAT-SIBS-CCS)" userId="33792976-69f0-4caa-9876-9a085da1e079" providerId="ADAL" clId="{A77A3925-C5C0-49B3-9090-DCD3FFF20318}" dt="2021-07-02T07:34:22.160" v="154"/>
        <pc:sldMkLst>
          <pc:docMk/>
          <pc:sldMk cId="212746636" sldId="789"/>
        </pc:sldMkLst>
      </pc:sldChg>
      <pc:sldChg chg="addSp delSp modSp add del">
        <pc:chgData name="Lindenmaier Martin (I-NAT-SIBS-CCS)" userId="33792976-69f0-4caa-9876-9a085da1e079" providerId="ADAL" clId="{A77A3925-C5C0-49B3-9090-DCD3FFF20318}" dt="2021-07-02T07:34:37.611" v="155" actId="47"/>
        <pc:sldMkLst>
          <pc:docMk/>
          <pc:sldMk cId="2064537403" sldId="792"/>
        </pc:sldMkLst>
        <pc:spChg chg="mod">
          <ac:chgData name="Lindenmaier Martin (I-NAT-SIBS-CCS)" userId="33792976-69f0-4caa-9876-9a085da1e079" providerId="ADAL" clId="{A77A3925-C5C0-49B3-9090-DCD3FFF20318}" dt="2021-07-02T07:33:40.158" v="152"/>
          <ac:spMkLst>
            <pc:docMk/>
            <pc:sldMk cId="2064537403" sldId="792"/>
            <ac:spMk id="2" creationId="{D27CC9E8-8F69-4274-8293-7EBA45BFCDB5}"/>
          </ac:spMkLst>
        </pc:spChg>
        <pc:spChg chg="mod">
          <ac:chgData name="Lindenmaier Martin (I-NAT-SIBS-CCS)" userId="33792976-69f0-4caa-9876-9a085da1e079" providerId="ADAL" clId="{A77A3925-C5C0-49B3-9090-DCD3FFF20318}" dt="2021-07-02T07:33:40.158" v="152"/>
          <ac:spMkLst>
            <pc:docMk/>
            <pc:sldMk cId="2064537403" sldId="792"/>
            <ac:spMk id="3" creationId="{C84E5E94-8257-4592-818C-8AB5423F7090}"/>
          </ac:spMkLst>
        </pc:spChg>
        <pc:spChg chg="add del mod">
          <ac:chgData name="Lindenmaier Martin (I-NAT-SIBS-CCS)" userId="33792976-69f0-4caa-9876-9a085da1e079" providerId="ADAL" clId="{A77A3925-C5C0-49B3-9090-DCD3FFF20318}" dt="2021-07-02T07:33:40.158" v="152"/>
          <ac:spMkLst>
            <pc:docMk/>
            <pc:sldMk cId="2064537403" sldId="792"/>
            <ac:spMk id="5" creationId="{C8899D0E-05A3-4A06-8900-CEA822411EC4}"/>
          </ac:spMkLst>
        </pc:spChg>
        <pc:spChg chg="add del mod">
          <ac:chgData name="Lindenmaier Martin (I-NAT-SIBS-CCS)" userId="33792976-69f0-4caa-9876-9a085da1e079" providerId="ADAL" clId="{A77A3925-C5C0-49B3-9090-DCD3FFF20318}" dt="2021-07-02T07:33:40.158" v="152"/>
          <ac:spMkLst>
            <pc:docMk/>
            <pc:sldMk cId="2064537403" sldId="792"/>
            <ac:spMk id="6" creationId="{F3C2BF93-E370-4F7F-A505-6242B3EE19F9}"/>
          </ac:spMkLst>
        </pc:spChg>
      </pc:sldChg>
      <pc:sldChg chg="add del">
        <pc:chgData name="Lindenmaier Martin (I-NAT-SIBS-CCS)" userId="33792976-69f0-4caa-9876-9a085da1e079" providerId="ADAL" clId="{A77A3925-C5C0-49B3-9090-DCD3FFF20318}" dt="2021-07-02T07:34:22.160" v="154"/>
        <pc:sldMkLst>
          <pc:docMk/>
          <pc:sldMk cId="1324849361" sldId="793"/>
        </pc:sldMkLst>
      </pc:sldChg>
      <pc:sldChg chg="add del">
        <pc:chgData name="Lindenmaier Martin (I-NAT-SIBS-CCS)" userId="33792976-69f0-4caa-9876-9a085da1e079" providerId="ADAL" clId="{A77A3925-C5C0-49B3-9090-DCD3FFF20318}" dt="2021-07-02T07:34:22.160" v="154"/>
        <pc:sldMkLst>
          <pc:docMk/>
          <pc:sldMk cId="3151289475" sldId="794"/>
        </pc:sldMkLst>
      </pc:sldChg>
      <pc:sldChg chg="add del">
        <pc:chgData name="Lindenmaier Martin (I-NAT-SIBS-CCS)" userId="33792976-69f0-4caa-9876-9a085da1e079" providerId="ADAL" clId="{A77A3925-C5C0-49B3-9090-DCD3FFF20318}" dt="2021-07-02T07:34:22.160" v="154"/>
        <pc:sldMkLst>
          <pc:docMk/>
          <pc:sldMk cId="891972855" sldId="795"/>
        </pc:sldMkLst>
      </pc:sldChg>
      <pc:sldMasterChg chg="setBg delSldLayout modSldLayout sldLayoutOrd">
        <pc:chgData name="Lindenmaier Martin (I-NAT-SIBS-CCS)" userId="33792976-69f0-4caa-9876-9a085da1e079" providerId="ADAL" clId="{A77A3925-C5C0-49B3-9090-DCD3FFF20318}" dt="2021-07-02T07:35:10.141" v="168" actId="2696"/>
        <pc:sldMasterMkLst>
          <pc:docMk/>
          <pc:sldMasterMk cId="505191778" sldId="2147483660"/>
        </pc:sldMasterMkLst>
        <pc:sldLayoutChg chg="modSp">
          <pc:chgData name="Lindenmaier Martin (I-NAT-SIBS-CCS)" userId="33792976-69f0-4caa-9876-9a085da1e079" providerId="ADAL" clId="{A77A3925-C5C0-49B3-9090-DCD3FFF20318}" dt="2021-07-02T06:30:54.560" v="3" actId="122"/>
          <pc:sldLayoutMkLst>
            <pc:docMk/>
            <pc:sldMasterMk cId="505191778" sldId="2147483660"/>
            <pc:sldLayoutMk cId="3385829746" sldId="2147483661"/>
          </pc:sldLayoutMkLst>
          <pc:spChg chg="mod">
            <ac:chgData name="Lindenmaier Martin (I-NAT-SIBS-CCS)" userId="33792976-69f0-4caa-9876-9a085da1e079" providerId="ADAL" clId="{A77A3925-C5C0-49B3-9090-DCD3FFF20318}" dt="2021-07-02T06:30:54.560" v="3" actId="122"/>
            <ac:spMkLst>
              <pc:docMk/>
              <pc:sldMasterMk cId="505191778" sldId="2147483660"/>
              <pc:sldLayoutMk cId="3385829746" sldId="2147483661"/>
              <ac:spMk id="8" creationId="{5DEBE5E0-B20C-4D2E-AFDB-F73F1AE1E34F}"/>
            </ac:spMkLst>
          </pc:spChg>
        </pc:sldLayoutChg>
        <pc:sldLayoutChg chg="delSp mod ord">
          <pc:chgData name="Lindenmaier Martin (I-NAT-SIBS-CCS)" userId="33792976-69f0-4caa-9876-9a085da1e079" providerId="ADAL" clId="{A77A3925-C5C0-49B3-9090-DCD3FFF20318}" dt="2021-07-02T06:50:51.578" v="133" actId="6014"/>
          <pc:sldLayoutMkLst>
            <pc:docMk/>
            <pc:sldMasterMk cId="505191778" sldId="2147483660"/>
            <pc:sldLayoutMk cId="2697310197" sldId="2147483666"/>
          </pc:sldLayoutMkLst>
          <pc:spChg chg="del">
            <ac:chgData name="Lindenmaier Martin (I-NAT-SIBS-CCS)" userId="33792976-69f0-4caa-9876-9a085da1e079" providerId="ADAL" clId="{A77A3925-C5C0-49B3-9090-DCD3FFF20318}" dt="2021-07-02T06:39:51.351" v="39" actId="478"/>
            <ac:spMkLst>
              <pc:docMk/>
              <pc:sldMasterMk cId="505191778" sldId="2147483660"/>
              <pc:sldLayoutMk cId="2697310197" sldId="2147483666"/>
              <ac:spMk id="12" creationId="{8BAFAC8B-DD2C-4B4B-B01D-DCB03A629231}"/>
            </ac:spMkLst>
          </pc:spChg>
          <pc:spChg chg="del">
            <ac:chgData name="Lindenmaier Martin (I-NAT-SIBS-CCS)" userId="33792976-69f0-4caa-9876-9a085da1e079" providerId="ADAL" clId="{A77A3925-C5C0-49B3-9090-DCD3FFF20318}" dt="2021-07-02T06:39:48.456" v="38" actId="478"/>
            <ac:spMkLst>
              <pc:docMk/>
              <pc:sldMasterMk cId="505191778" sldId="2147483660"/>
              <pc:sldLayoutMk cId="2697310197" sldId="2147483666"/>
              <ac:spMk id="15" creationId="{3B908193-B09E-4590-9797-721C236F57CF}"/>
            </ac:spMkLst>
          </pc:spChg>
        </pc:sldLayoutChg>
        <pc:sldLayoutChg chg="delSp mod ord setBg">
          <pc:chgData name="Lindenmaier Martin (I-NAT-SIBS-CCS)" userId="33792976-69f0-4caa-9876-9a085da1e079" providerId="ADAL" clId="{A77A3925-C5C0-49B3-9090-DCD3FFF20318}" dt="2021-07-02T06:37:34.839" v="21"/>
          <pc:sldLayoutMkLst>
            <pc:docMk/>
            <pc:sldMasterMk cId="505191778" sldId="2147483660"/>
            <pc:sldLayoutMk cId="3859393646" sldId="2147483689"/>
          </pc:sldLayoutMkLst>
          <pc:spChg chg="del">
            <ac:chgData name="Lindenmaier Martin (I-NAT-SIBS-CCS)" userId="33792976-69f0-4caa-9876-9a085da1e079" providerId="ADAL" clId="{A77A3925-C5C0-49B3-9090-DCD3FFF20318}" dt="2021-07-02T06:34:24.441" v="13" actId="478"/>
            <ac:spMkLst>
              <pc:docMk/>
              <pc:sldMasterMk cId="505191778" sldId="2147483660"/>
              <pc:sldLayoutMk cId="3859393646" sldId="2147483689"/>
              <ac:spMk id="8" creationId="{37FBC757-2314-4803-9B8A-928484D9DF08}"/>
            </ac:spMkLst>
          </pc:spChg>
          <pc:spChg chg="del">
            <ac:chgData name="Lindenmaier Martin (I-NAT-SIBS-CCS)" userId="33792976-69f0-4caa-9876-9a085da1e079" providerId="ADAL" clId="{A77A3925-C5C0-49B3-9090-DCD3FFF20318}" dt="2021-07-02T06:34:05.481" v="10" actId="478"/>
            <ac:spMkLst>
              <pc:docMk/>
              <pc:sldMasterMk cId="505191778" sldId="2147483660"/>
              <pc:sldLayoutMk cId="3859393646" sldId="2147483689"/>
              <ac:spMk id="9" creationId="{A9CA1F47-4632-481C-B980-2C5BEBE7DE81}"/>
            </ac:spMkLst>
          </pc:spChg>
          <pc:spChg chg="del">
            <ac:chgData name="Lindenmaier Martin (I-NAT-SIBS-CCS)" userId="33792976-69f0-4caa-9876-9a085da1e079" providerId="ADAL" clId="{A77A3925-C5C0-49B3-9090-DCD3FFF20318}" dt="2021-07-02T06:34:07.545" v="11" actId="478"/>
            <ac:spMkLst>
              <pc:docMk/>
              <pc:sldMasterMk cId="505191778" sldId="2147483660"/>
              <pc:sldLayoutMk cId="3859393646" sldId="2147483689"/>
              <ac:spMk id="10" creationId="{2CE3D1E4-37E2-4047-A0BE-B6A442FB8DD5}"/>
            </ac:spMkLst>
          </pc:spChg>
          <pc:spChg chg="del">
            <ac:chgData name="Lindenmaier Martin (I-NAT-SIBS-CCS)" userId="33792976-69f0-4caa-9876-9a085da1e079" providerId="ADAL" clId="{A77A3925-C5C0-49B3-9090-DCD3FFF20318}" dt="2021-07-02T06:33:42.843" v="8" actId="478"/>
            <ac:spMkLst>
              <pc:docMk/>
              <pc:sldMasterMk cId="505191778" sldId="2147483660"/>
              <pc:sldLayoutMk cId="3859393646" sldId="2147483689"/>
              <ac:spMk id="12" creationId="{8BAFAC8B-DD2C-4B4B-B01D-DCB03A629231}"/>
            </ac:spMkLst>
          </pc:spChg>
          <pc:spChg chg="del">
            <ac:chgData name="Lindenmaier Martin (I-NAT-SIBS-CCS)" userId="33792976-69f0-4caa-9876-9a085da1e079" providerId="ADAL" clId="{A77A3925-C5C0-49B3-9090-DCD3FFF20318}" dt="2021-07-02T06:33:41.281" v="7" actId="478"/>
            <ac:spMkLst>
              <pc:docMk/>
              <pc:sldMasterMk cId="505191778" sldId="2147483660"/>
              <pc:sldLayoutMk cId="3859393646" sldId="2147483689"/>
              <ac:spMk id="13" creationId="{B37B41F9-6767-4A40-A76D-79F4FF0AD743}"/>
            </ac:spMkLst>
          </pc:spChg>
          <pc:spChg chg="del">
            <ac:chgData name="Lindenmaier Martin (I-NAT-SIBS-CCS)" userId="33792976-69f0-4caa-9876-9a085da1e079" providerId="ADAL" clId="{A77A3925-C5C0-49B3-9090-DCD3FFF20318}" dt="2021-07-02T06:33:44.024" v="9" actId="478"/>
            <ac:spMkLst>
              <pc:docMk/>
              <pc:sldMasterMk cId="505191778" sldId="2147483660"/>
              <pc:sldLayoutMk cId="3859393646" sldId="2147483689"/>
              <ac:spMk id="15" creationId="{3B908193-B09E-4590-9797-721C236F57CF}"/>
            </ac:spMkLst>
          </pc:spChg>
          <pc:picChg chg="del">
            <ac:chgData name="Lindenmaier Martin (I-NAT-SIBS-CCS)" userId="33792976-69f0-4caa-9876-9a085da1e079" providerId="ADAL" clId="{A77A3925-C5C0-49B3-9090-DCD3FFF20318}" dt="2021-07-02T06:34:08.633" v="12" actId="478"/>
            <ac:picMkLst>
              <pc:docMk/>
              <pc:sldMasterMk cId="505191778" sldId="2147483660"/>
              <pc:sldLayoutMk cId="3859393646" sldId="2147483689"/>
              <ac:picMk id="7" creationId="{F8E1B870-12C4-4CC3-9157-22D975BC2D2C}"/>
            </ac:picMkLst>
          </pc:picChg>
        </pc:sldLayoutChg>
        <pc:sldLayoutChg chg="mod">
          <pc:chgData name="Lindenmaier Martin (I-NAT-SIBS-CCS)" userId="33792976-69f0-4caa-9876-9a085da1e079" providerId="ADAL" clId="{A77A3925-C5C0-49B3-9090-DCD3FFF20318}" dt="2021-07-02T06:50:43.377" v="132" actId="6014"/>
          <pc:sldLayoutMkLst>
            <pc:docMk/>
            <pc:sldMasterMk cId="505191778" sldId="2147483660"/>
            <pc:sldLayoutMk cId="4233736825" sldId="2147483690"/>
          </pc:sldLayoutMkLst>
        </pc:sldLayoutChg>
        <pc:sldLayoutChg chg="modSp del mod ord">
          <pc:chgData name="Lindenmaier Martin (I-NAT-SIBS-CCS)" userId="33792976-69f0-4caa-9876-9a085da1e079" providerId="ADAL" clId="{A77A3925-C5C0-49B3-9090-DCD3FFF20318}" dt="2021-07-02T07:35:10.141" v="168" actId="2696"/>
          <pc:sldLayoutMkLst>
            <pc:docMk/>
            <pc:sldMasterMk cId="505191778" sldId="2147483660"/>
            <pc:sldLayoutMk cId="619355097" sldId="2147483693"/>
          </pc:sldLayoutMkLst>
          <pc:spChg chg="mod">
            <ac:chgData name="Lindenmaier Martin (I-NAT-SIBS-CCS)" userId="33792976-69f0-4caa-9876-9a085da1e079" providerId="ADAL" clId="{A77A3925-C5C0-49B3-9090-DCD3FFF20318}" dt="2021-07-02T07:30:15.227" v="143" actId="20578"/>
            <ac:spMkLst>
              <pc:docMk/>
              <pc:sldMasterMk cId="505191778" sldId="2147483660"/>
              <pc:sldLayoutMk cId="619355097" sldId="2147483693"/>
              <ac:spMk id="121" creationId="{328A8B5A-0C10-4856-A0D9-47259899A623}"/>
            </ac:spMkLst>
          </pc:spChg>
          <pc:spChg chg="mod">
            <ac:chgData name="Lindenmaier Martin (I-NAT-SIBS-CCS)" userId="33792976-69f0-4caa-9876-9a085da1e079" providerId="ADAL" clId="{A77A3925-C5C0-49B3-9090-DCD3FFF20318}" dt="2021-07-02T07:31:38.326" v="147" actId="207"/>
            <ac:spMkLst>
              <pc:docMk/>
              <pc:sldMasterMk cId="505191778" sldId="2147483660"/>
              <pc:sldLayoutMk cId="619355097" sldId="2147483693"/>
              <ac:spMk id="137" creationId="{0D91BD04-EED9-46BD-AC3E-9DF6D468D7F6}"/>
            </ac:spMkLst>
          </pc:spChg>
          <pc:spChg chg="mod">
            <ac:chgData name="Lindenmaier Martin (I-NAT-SIBS-CCS)" userId="33792976-69f0-4caa-9876-9a085da1e079" providerId="ADAL" clId="{A77A3925-C5C0-49B3-9090-DCD3FFF20318}" dt="2021-07-02T07:31:20.866" v="145" actId="207"/>
            <ac:spMkLst>
              <pc:docMk/>
              <pc:sldMasterMk cId="505191778" sldId="2147483660"/>
              <pc:sldLayoutMk cId="619355097" sldId="2147483693"/>
              <ac:spMk id="144" creationId="{5AB6BF46-A0C9-4A47-A9F4-282FFBCF1699}"/>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54" creationId="{4FF79E97-4113-4870-A2A7-17608EE96B4A}"/>
            </ac:spMkLst>
          </pc:spChg>
          <pc:spChg chg="mod">
            <ac:chgData name="Lindenmaier Martin (I-NAT-SIBS-CCS)" userId="33792976-69f0-4caa-9876-9a085da1e079" providerId="ADAL" clId="{A77A3925-C5C0-49B3-9090-DCD3FFF20318}" dt="2021-07-02T07:31:41.751" v="149" actId="207"/>
            <ac:spMkLst>
              <pc:docMk/>
              <pc:sldMasterMk cId="505191778" sldId="2147483660"/>
              <pc:sldLayoutMk cId="619355097" sldId="2147483693"/>
              <ac:spMk id="156" creationId="{E3E07CF8-7B38-49BC-9F09-A85B839FB767}"/>
            </ac:spMkLst>
          </pc:spChg>
          <pc:spChg chg="mod">
            <ac:chgData name="Lindenmaier Martin (I-NAT-SIBS-CCS)" userId="33792976-69f0-4caa-9876-9a085da1e079" providerId="ADAL" clId="{A77A3925-C5C0-49B3-9090-DCD3FFF20318}" dt="2021-07-02T07:31:40.117" v="148" actId="207"/>
            <ac:spMkLst>
              <pc:docMk/>
              <pc:sldMasterMk cId="505191778" sldId="2147483660"/>
              <pc:sldLayoutMk cId="619355097" sldId="2147483693"/>
              <ac:spMk id="159" creationId="{5C06B836-4622-460A-8D4E-E519863C4B58}"/>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67" creationId="{15F82688-6103-4A13-8044-3A5EFD957883}"/>
            </ac:spMkLst>
          </pc:spChg>
          <pc:spChg chg="mod">
            <ac:chgData name="Lindenmaier Martin (I-NAT-SIBS-CCS)" userId="33792976-69f0-4caa-9876-9a085da1e079" providerId="ADAL" clId="{A77A3925-C5C0-49B3-9090-DCD3FFF20318}" dt="2021-07-02T07:31:29.283" v="146" actId="207"/>
            <ac:spMkLst>
              <pc:docMk/>
              <pc:sldMasterMk cId="505191778" sldId="2147483660"/>
              <pc:sldLayoutMk cId="619355097" sldId="2147483693"/>
              <ac:spMk id="170" creationId="{0D47B1D4-ABD4-4FF8-B1C6-D7C1A76A83A4}"/>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74" creationId="{F2B25175-1E36-4A19-8326-E809FA3760EF}"/>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75" creationId="{7C91F9D4-BAAF-4A67-ABDB-0B10BE6B53E6}"/>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77" creationId="{891A6D57-5361-4B02-A8D8-F9D137F87E0E}"/>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79" creationId="{ECDB42CB-F169-422E-BE95-97377F694308}"/>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82" creationId="{3B8B5E33-47B4-449F-AD62-F147E024881A}"/>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83" creationId="{99D0AA4B-1D0A-470A-BF02-D72F4C1888BB}"/>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89" creationId="{F7630708-F3C5-4A43-B875-D83DC2A7BD75}"/>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190" creationId="{53E9D4A1-4CF7-4E6B-8730-FF3C7910035C}"/>
            </ac:spMkLst>
          </pc:spChg>
          <pc:spChg chg="mod">
            <ac:chgData name="Lindenmaier Martin (I-NAT-SIBS-CCS)" userId="33792976-69f0-4caa-9876-9a085da1e079" providerId="ADAL" clId="{A77A3925-C5C0-49B3-9090-DCD3FFF20318}" dt="2021-07-02T07:32:55.165" v="151" actId="2711"/>
            <ac:spMkLst>
              <pc:docMk/>
              <pc:sldMasterMk cId="505191778" sldId="2147483660"/>
              <pc:sldLayoutMk cId="619355097" sldId="2147483693"/>
              <ac:spMk id="202" creationId="{2B00052A-85F3-4325-8BEB-83506269C4B0}"/>
            </ac:spMkLst>
          </pc:spChg>
        </pc:sldLayoutChg>
      </pc:sldMasterChg>
      <pc:sldMasterChg chg="del delSldLayout sldLayoutOrd">
        <pc:chgData name="Lindenmaier Martin (I-NAT-SIBS-CCS)" userId="33792976-69f0-4caa-9876-9a085da1e079" providerId="ADAL" clId="{A77A3925-C5C0-49B3-9090-DCD3FFF20318}" dt="2021-07-02T07:35:07.273" v="167" actId="2696"/>
        <pc:sldMasterMkLst>
          <pc:docMk/>
          <pc:sldMasterMk cId="3699713637" sldId="2147483691"/>
        </pc:sldMasterMkLst>
        <pc:sldLayoutChg chg="del">
          <pc:chgData name="Lindenmaier Martin (I-NAT-SIBS-CCS)" userId="33792976-69f0-4caa-9876-9a085da1e079" providerId="ADAL" clId="{A77A3925-C5C0-49B3-9090-DCD3FFF20318}" dt="2021-07-02T07:35:07.177" v="156" actId="2696"/>
          <pc:sldLayoutMkLst>
            <pc:docMk/>
            <pc:sldMasterMk cId="3699713637" sldId="2147483691"/>
            <pc:sldLayoutMk cId="2736716816" sldId="2147483692"/>
          </pc:sldLayoutMkLst>
        </pc:sldLayoutChg>
        <pc:sldLayoutChg chg="del">
          <pc:chgData name="Lindenmaier Martin (I-NAT-SIBS-CCS)" userId="33792976-69f0-4caa-9876-9a085da1e079" providerId="ADAL" clId="{A77A3925-C5C0-49B3-9090-DCD3FFF20318}" dt="2021-07-02T07:35:07.186" v="157" actId="2696"/>
          <pc:sldLayoutMkLst>
            <pc:docMk/>
            <pc:sldMasterMk cId="3699713637" sldId="2147483691"/>
            <pc:sldLayoutMk cId="3853372350" sldId="2147483694"/>
          </pc:sldLayoutMkLst>
        </pc:sldLayoutChg>
        <pc:sldLayoutChg chg="del">
          <pc:chgData name="Lindenmaier Martin (I-NAT-SIBS-CCS)" userId="33792976-69f0-4caa-9876-9a085da1e079" providerId="ADAL" clId="{A77A3925-C5C0-49B3-9090-DCD3FFF20318}" dt="2021-07-02T07:35:07.199" v="158" actId="2696"/>
          <pc:sldLayoutMkLst>
            <pc:docMk/>
            <pc:sldMasterMk cId="3699713637" sldId="2147483691"/>
            <pc:sldLayoutMk cId="2693443852" sldId="2147483695"/>
          </pc:sldLayoutMkLst>
        </pc:sldLayoutChg>
        <pc:sldLayoutChg chg="del">
          <pc:chgData name="Lindenmaier Martin (I-NAT-SIBS-CCS)" userId="33792976-69f0-4caa-9876-9a085da1e079" providerId="ADAL" clId="{A77A3925-C5C0-49B3-9090-DCD3FFF20318}" dt="2021-07-02T07:35:07.208" v="159" actId="2696"/>
          <pc:sldLayoutMkLst>
            <pc:docMk/>
            <pc:sldMasterMk cId="3699713637" sldId="2147483691"/>
            <pc:sldLayoutMk cId="258916426" sldId="2147483696"/>
          </pc:sldLayoutMkLst>
        </pc:sldLayoutChg>
        <pc:sldLayoutChg chg="del">
          <pc:chgData name="Lindenmaier Martin (I-NAT-SIBS-CCS)" userId="33792976-69f0-4caa-9876-9a085da1e079" providerId="ADAL" clId="{A77A3925-C5C0-49B3-9090-DCD3FFF20318}" dt="2021-07-02T07:35:07.218" v="160" actId="2696"/>
          <pc:sldLayoutMkLst>
            <pc:docMk/>
            <pc:sldMasterMk cId="3699713637" sldId="2147483691"/>
            <pc:sldLayoutMk cId="19664233" sldId="2147483697"/>
          </pc:sldLayoutMkLst>
        </pc:sldLayoutChg>
        <pc:sldLayoutChg chg="del">
          <pc:chgData name="Lindenmaier Martin (I-NAT-SIBS-CCS)" userId="33792976-69f0-4caa-9876-9a085da1e079" providerId="ADAL" clId="{A77A3925-C5C0-49B3-9090-DCD3FFF20318}" dt="2021-07-02T07:35:07.231" v="161" actId="2696"/>
          <pc:sldLayoutMkLst>
            <pc:docMk/>
            <pc:sldMasterMk cId="3699713637" sldId="2147483691"/>
            <pc:sldLayoutMk cId="390046773" sldId="2147483698"/>
          </pc:sldLayoutMkLst>
        </pc:sldLayoutChg>
        <pc:sldLayoutChg chg="del">
          <pc:chgData name="Lindenmaier Martin (I-NAT-SIBS-CCS)" userId="33792976-69f0-4caa-9876-9a085da1e079" providerId="ADAL" clId="{A77A3925-C5C0-49B3-9090-DCD3FFF20318}" dt="2021-07-02T07:35:07.244" v="162" actId="2696"/>
          <pc:sldLayoutMkLst>
            <pc:docMk/>
            <pc:sldMasterMk cId="3699713637" sldId="2147483691"/>
            <pc:sldLayoutMk cId="1730627740" sldId="2147483699"/>
          </pc:sldLayoutMkLst>
        </pc:sldLayoutChg>
        <pc:sldLayoutChg chg="del">
          <pc:chgData name="Lindenmaier Martin (I-NAT-SIBS-CCS)" userId="33792976-69f0-4caa-9876-9a085da1e079" providerId="ADAL" clId="{A77A3925-C5C0-49B3-9090-DCD3FFF20318}" dt="2021-07-02T07:35:07.257" v="163" actId="2696"/>
          <pc:sldLayoutMkLst>
            <pc:docMk/>
            <pc:sldMasterMk cId="3699713637" sldId="2147483691"/>
            <pc:sldLayoutMk cId="2455710688" sldId="2147483700"/>
          </pc:sldLayoutMkLst>
        </pc:sldLayoutChg>
        <pc:sldLayoutChg chg="del">
          <pc:chgData name="Lindenmaier Martin (I-NAT-SIBS-CCS)" userId="33792976-69f0-4caa-9876-9a085da1e079" providerId="ADAL" clId="{A77A3925-C5C0-49B3-9090-DCD3FFF20318}" dt="2021-07-02T07:35:07.265" v="164" actId="2696"/>
          <pc:sldLayoutMkLst>
            <pc:docMk/>
            <pc:sldMasterMk cId="3699713637" sldId="2147483691"/>
            <pc:sldLayoutMk cId="188909073" sldId="2147483701"/>
          </pc:sldLayoutMkLst>
        </pc:sldLayoutChg>
        <pc:sldLayoutChg chg="del">
          <pc:chgData name="Lindenmaier Martin (I-NAT-SIBS-CCS)" userId="33792976-69f0-4caa-9876-9a085da1e079" providerId="ADAL" clId="{A77A3925-C5C0-49B3-9090-DCD3FFF20318}" dt="2021-07-02T07:35:07.267" v="165" actId="2696"/>
          <pc:sldLayoutMkLst>
            <pc:docMk/>
            <pc:sldMasterMk cId="3699713637" sldId="2147483691"/>
            <pc:sldLayoutMk cId="807721925" sldId="2147483702"/>
          </pc:sldLayoutMkLst>
        </pc:sldLayoutChg>
        <pc:sldLayoutChg chg="del">
          <pc:chgData name="Lindenmaier Martin (I-NAT-SIBS-CCS)" userId="33792976-69f0-4caa-9876-9a085da1e079" providerId="ADAL" clId="{A77A3925-C5C0-49B3-9090-DCD3FFF20318}" dt="2021-07-02T07:35:07.269" v="166" actId="2696"/>
          <pc:sldLayoutMkLst>
            <pc:docMk/>
            <pc:sldMasterMk cId="3699713637" sldId="2147483691"/>
            <pc:sldLayoutMk cId="3036128277" sldId="2147483703"/>
          </pc:sldLayoutMkLst>
        </pc:sldLayoutChg>
      </pc:sldMasterChg>
    </pc:docChg>
  </pc:docChgLst>
  <pc:docChgLst>
    <pc:chgData name="Ledermann Albert (I-NAT-GST-CCS)" userId="a5f36771-4462-4696-8c40-8e1a21f9beab" providerId="ADAL" clId="{6D70B46C-3440-4EF9-B89E-CC936E9EBF04}"/>
    <pc:docChg chg="modSld modMainMaster">
      <pc:chgData name="Ledermann Albert (I-NAT-GST-CCS)" userId="a5f36771-4462-4696-8c40-8e1a21f9beab" providerId="ADAL" clId="{6D70B46C-3440-4EF9-B89E-CC936E9EBF04}" dt="2022-07-05T09:59:48.796" v="15"/>
      <pc:docMkLst>
        <pc:docMk/>
      </pc:docMkLst>
      <pc:sldChg chg="modSp mod">
        <pc:chgData name="Ledermann Albert (I-NAT-GST-CCS)" userId="a5f36771-4462-4696-8c40-8e1a21f9beab" providerId="ADAL" clId="{6D70B46C-3440-4EF9-B89E-CC936E9EBF04}" dt="2022-07-05T09:58:47.062" v="1" actId="20577"/>
        <pc:sldMkLst>
          <pc:docMk/>
          <pc:sldMk cId="1836535210" sldId="895"/>
        </pc:sldMkLst>
        <pc:spChg chg="mod">
          <ac:chgData name="Ledermann Albert (I-NAT-GST-CCS)" userId="a5f36771-4462-4696-8c40-8e1a21f9beab" providerId="ADAL" clId="{6D70B46C-3440-4EF9-B89E-CC936E9EBF04}" dt="2022-07-05T09:58:47.062" v="1" actId="20577"/>
          <ac:spMkLst>
            <pc:docMk/>
            <pc:sldMk cId="1836535210" sldId="895"/>
            <ac:spMk id="71" creationId="{84398D33-5671-43E0-B8E1-F83DDD00F456}"/>
          </ac:spMkLst>
        </pc:spChg>
      </pc:sldChg>
      <pc:sldChg chg="modSp mod">
        <pc:chgData name="Ledermann Albert (I-NAT-GST-CCS)" userId="a5f36771-4462-4696-8c40-8e1a21f9beab" providerId="ADAL" clId="{6D70B46C-3440-4EF9-B89E-CC936E9EBF04}" dt="2022-07-05T09:59:06.913" v="4"/>
        <pc:sldMkLst>
          <pc:docMk/>
          <pc:sldMk cId="823183143" sldId="962"/>
        </pc:sldMkLst>
        <pc:spChg chg="mod">
          <ac:chgData name="Ledermann Albert (I-NAT-GST-CCS)" userId="a5f36771-4462-4696-8c40-8e1a21f9beab" providerId="ADAL" clId="{6D70B46C-3440-4EF9-B89E-CC936E9EBF04}" dt="2022-07-05T09:59:06.913" v="4"/>
          <ac:spMkLst>
            <pc:docMk/>
            <pc:sldMk cId="823183143" sldId="962"/>
            <ac:spMk id="17" creationId="{A225AE63-2277-4EF6-8DBA-0C281C33DE19}"/>
          </ac:spMkLst>
        </pc:spChg>
      </pc:sldChg>
      <pc:sldChg chg="modSp mod">
        <pc:chgData name="Ledermann Albert (I-NAT-GST-CCS)" userId="a5f36771-4462-4696-8c40-8e1a21f9beab" providerId="ADAL" clId="{6D70B46C-3440-4EF9-B89E-CC936E9EBF04}" dt="2022-07-05T09:59:01.880" v="3"/>
        <pc:sldMkLst>
          <pc:docMk/>
          <pc:sldMk cId="3099654561" sldId="963"/>
        </pc:sldMkLst>
        <pc:spChg chg="mod">
          <ac:chgData name="Ledermann Albert (I-NAT-GST-CCS)" userId="a5f36771-4462-4696-8c40-8e1a21f9beab" providerId="ADAL" clId="{6D70B46C-3440-4EF9-B89E-CC936E9EBF04}" dt="2022-07-05T09:59:01.880" v="3"/>
          <ac:spMkLst>
            <pc:docMk/>
            <pc:sldMk cId="3099654561" sldId="963"/>
            <ac:spMk id="17" creationId="{A225AE63-2277-4EF6-8DBA-0C281C33DE19}"/>
          </ac:spMkLst>
        </pc:spChg>
      </pc:sldChg>
      <pc:sldChg chg="modSp mod">
        <pc:chgData name="Ledermann Albert (I-NAT-GST-CCS)" userId="a5f36771-4462-4696-8c40-8e1a21f9beab" providerId="ADAL" clId="{6D70B46C-3440-4EF9-B89E-CC936E9EBF04}" dt="2022-07-05T09:58:57.647" v="2"/>
        <pc:sldMkLst>
          <pc:docMk/>
          <pc:sldMk cId="288437225" sldId="964"/>
        </pc:sldMkLst>
        <pc:spChg chg="mod">
          <ac:chgData name="Ledermann Albert (I-NAT-GST-CCS)" userId="a5f36771-4462-4696-8c40-8e1a21f9beab" providerId="ADAL" clId="{6D70B46C-3440-4EF9-B89E-CC936E9EBF04}" dt="2022-07-05T09:58:57.647" v="2"/>
          <ac:spMkLst>
            <pc:docMk/>
            <pc:sldMk cId="288437225" sldId="964"/>
            <ac:spMk id="17" creationId="{A225AE63-2277-4EF6-8DBA-0C281C33DE19}"/>
          </ac:spMkLst>
        </pc:spChg>
      </pc:sldChg>
      <pc:sldMasterChg chg="modSldLayout">
        <pc:chgData name="Ledermann Albert (I-NAT-GST-CCS)" userId="a5f36771-4462-4696-8c40-8e1a21f9beab" providerId="ADAL" clId="{6D70B46C-3440-4EF9-B89E-CC936E9EBF04}" dt="2022-07-05T09:59:48.796" v="15"/>
        <pc:sldMasterMkLst>
          <pc:docMk/>
          <pc:sldMasterMk cId="505191778" sldId="2147483660"/>
        </pc:sldMasterMkLst>
        <pc:sldLayoutChg chg="modSp mod">
          <pc:chgData name="Ledermann Albert (I-NAT-GST-CCS)" userId="a5f36771-4462-4696-8c40-8e1a21f9beab" providerId="ADAL" clId="{6D70B46C-3440-4EF9-B89E-CC936E9EBF04}" dt="2022-07-05T09:59:25.547" v="10" actId="20577"/>
          <pc:sldLayoutMkLst>
            <pc:docMk/>
            <pc:sldMasterMk cId="505191778" sldId="2147483660"/>
            <pc:sldLayoutMk cId="63530994" sldId="2147483706"/>
          </pc:sldLayoutMkLst>
          <pc:spChg chg="mod">
            <ac:chgData name="Ledermann Albert (I-NAT-GST-CCS)" userId="a5f36771-4462-4696-8c40-8e1a21f9beab" providerId="ADAL" clId="{6D70B46C-3440-4EF9-B89E-CC936E9EBF04}" dt="2022-07-05T09:59:25.547" v="10" actId="20577"/>
            <ac:spMkLst>
              <pc:docMk/>
              <pc:sldMasterMk cId="505191778" sldId="2147483660"/>
              <pc:sldLayoutMk cId="63530994" sldId="2147483706"/>
              <ac:spMk id="187" creationId="{45F52A4F-4F35-467D-AAD9-926F5E21384B}"/>
            </ac:spMkLst>
          </pc:spChg>
        </pc:sldLayoutChg>
        <pc:sldLayoutChg chg="modSp mod">
          <pc:chgData name="Ledermann Albert (I-NAT-GST-CCS)" userId="a5f36771-4462-4696-8c40-8e1a21f9beab" providerId="ADAL" clId="{6D70B46C-3440-4EF9-B89E-CC936E9EBF04}" dt="2022-07-05T09:59:37.480" v="12"/>
          <pc:sldLayoutMkLst>
            <pc:docMk/>
            <pc:sldMasterMk cId="505191778" sldId="2147483660"/>
            <pc:sldLayoutMk cId="96451872" sldId="2147483709"/>
          </pc:sldLayoutMkLst>
          <pc:spChg chg="mod">
            <ac:chgData name="Ledermann Albert (I-NAT-GST-CCS)" userId="a5f36771-4462-4696-8c40-8e1a21f9beab" providerId="ADAL" clId="{6D70B46C-3440-4EF9-B89E-CC936E9EBF04}" dt="2022-07-05T09:59:37.480" v="12"/>
            <ac:spMkLst>
              <pc:docMk/>
              <pc:sldMasterMk cId="505191778" sldId="2147483660"/>
              <pc:sldLayoutMk cId="96451872" sldId="2147483709"/>
              <ac:spMk id="187" creationId="{45F52A4F-4F35-467D-AAD9-926F5E21384B}"/>
            </ac:spMkLst>
          </pc:spChg>
        </pc:sldLayoutChg>
        <pc:sldLayoutChg chg="modSp mod">
          <pc:chgData name="Ledermann Albert (I-NAT-GST-CCS)" userId="a5f36771-4462-4696-8c40-8e1a21f9beab" providerId="ADAL" clId="{6D70B46C-3440-4EF9-B89E-CC936E9EBF04}" dt="2022-07-05T09:59:41.197" v="13"/>
          <pc:sldLayoutMkLst>
            <pc:docMk/>
            <pc:sldMasterMk cId="505191778" sldId="2147483660"/>
            <pc:sldLayoutMk cId="536119707" sldId="2147483710"/>
          </pc:sldLayoutMkLst>
          <pc:spChg chg="mod">
            <ac:chgData name="Ledermann Albert (I-NAT-GST-CCS)" userId="a5f36771-4462-4696-8c40-8e1a21f9beab" providerId="ADAL" clId="{6D70B46C-3440-4EF9-B89E-CC936E9EBF04}" dt="2022-07-05T09:59:41.197" v="13"/>
            <ac:spMkLst>
              <pc:docMk/>
              <pc:sldMasterMk cId="505191778" sldId="2147483660"/>
              <pc:sldLayoutMk cId="536119707" sldId="2147483710"/>
              <ac:spMk id="187" creationId="{45F52A4F-4F35-467D-AAD9-926F5E21384B}"/>
            </ac:spMkLst>
          </pc:spChg>
        </pc:sldLayoutChg>
        <pc:sldLayoutChg chg="modSp mod">
          <pc:chgData name="Ledermann Albert (I-NAT-GST-CCS)" userId="a5f36771-4462-4696-8c40-8e1a21f9beab" providerId="ADAL" clId="{6D70B46C-3440-4EF9-B89E-CC936E9EBF04}" dt="2022-07-05T09:59:44.446" v="14"/>
          <pc:sldLayoutMkLst>
            <pc:docMk/>
            <pc:sldMasterMk cId="505191778" sldId="2147483660"/>
            <pc:sldLayoutMk cId="1846433195" sldId="2147483711"/>
          </pc:sldLayoutMkLst>
          <pc:spChg chg="mod">
            <ac:chgData name="Ledermann Albert (I-NAT-GST-CCS)" userId="a5f36771-4462-4696-8c40-8e1a21f9beab" providerId="ADAL" clId="{6D70B46C-3440-4EF9-B89E-CC936E9EBF04}" dt="2022-07-05T09:59:44.446" v="14"/>
            <ac:spMkLst>
              <pc:docMk/>
              <pc:sldMasterMk cId="505191778" sldId="2147483660"/>
              <pc:sldLayoutMk cId="1846433195" sldId="2147483711"/>
              <ac:spMk id="187" creationId="{45F52A4F-4F35-467D-AAD9-926F5E21384B}"/>
            </ac:spMkLst>
          </pc:spChg>
        </pc:sldLayoutChg>
        <pc:sldLayoutChg chg="modSp mod">
          <pc:chgData name="Ledermann Albert (I-NAT-GST-CCS)" userId="a5f36771-4462-4696-8c40-8e1a21f9beab" providerId="ADAL" clId="{6D70B46C-3440-4EF9-B89E-CC936E9EBF04}" dt="2022-07-05T09:59:48.796" v="15"/>
          <pc:sldLayoutMkLst>
            <pc:docMk/>
            <pc:sldMasterMk cId="505191778" sldId="2147483660"/>
            <pc:sldLayoutMk cId="2143895458" sldId="2147483712"/>
          </pc:sldLayoutMkLst>
          <pc:spChg chg="mod">
            <ac:chgData name="Ledermann Albert (I-NAT-GST-CCS)" userId="a5f36771-4462-4696-8c40-8e1a21f9beab" providerId="ADAL" clId="{6D70B46C-3440-4EF9-B89E-CC936E9EBF04}" dt="2022-07-05T09:59:48.796" v="15"/>
            <ac:spMkLst>
              <pc:docMk/>
              <pc:sldMasterMk cId="505191778" sldId="2147483660"/>
              <pc:sldLayoutMk cId="2143895458" sldId="2147483712"/>
              <ac:spMk id="187" creationId="{45F52A4F-4F35-467D-AAD9-926F5E21384B}"/>
            </ac:spMkLst>
          </pc:spChg>
        </pc:sldLayoutChg>
        <pc:sldLayoutChg chg="modSp mod">
          <pc:chgData name="Ledermann Albert (I-NAT-GST-CCS)" userId="a5f36771-4462-4696-8c40-8e1a21f9beab" providerId="ADAL" clId="{6D70B46C-3440-4EF9-B89E-CC936E9EBF04}" dt="2022-07-05T09:59:33.830" v="11"/>
          <pc:sldLayoutMkLst>
            <pc:docMk/>
            <pc:sldMasterMk cId="505191778" sldId="2147483660"/>
            <pc:sldLayoutMk cId="3185604759" sldId="2147483714"/>
          </pc:sldLayoutMkLst>
          <pc:spChg chg="mod">
            <ac:chgData name="Ledermann Albert (I-NAT-GST-CCS)" userId="a5f36771-4462-4696-8c40-8e1a21f9beab" providerId="ADAL" clId="{6D70B46C-3440-4EF9-B89E-CC936E9EBF04}" dt="2022-07-05T09:59:33.830" v="11"/>
            <ac:spMkLst>
              <pc:docMk/>
              <pc:sldMasterMk cId="505191778" sldId="2147483660"/>
              <pc:sldLayoutMk cId="3185604759" sldId="2147483714"/>
              <ac:spMk id="187" creationId="{45F52A4F-4F35-467D-AAD9-926F5E21384B}"/>
            </ac:spMkLst>
          </pc:spChg>
        </pc:sldLayoutChg>
      </pc:sldMasterChg>
    </pc:docChg>
  </pc:docChgLst>
  <pc:docChgLst>
    <pc:chgData name="Lindenmaier Martin (I-NAT-SIBS-CCS)" userId="33792976-69f0-4caa-9876-9a085da1e079" providerId="ADAL" clId="{07D3B946-4483-43B4-9AF1-4B726550A85F}"/>
    <pc:docChg chg="undo custSel addSld modSld sldOrd modMainMaster">
      <pc:chgData name="Lindenmaier Martin (I-NAT-SIBS-CCS)" userId="33792976-69f0-4caa-9876-9a085da1e079" providerId="ADAL" clId="{07D3B946-4483-43B4-9AF1-4B726550A85F}" dt="2021-10-29T10:05:40.404" v="1787" actId="14100"/>
      <pc:docMkLst>
        <pc:docMk/>
      </pc:docMkLst>
      <pc:sldChg chg="addSp delSp modSp mod ord modClrScheme chgLayout">
        <pc:chgData name="Lindenmaier Martin (I-NAT-SIBS-CCS)" userId="33792976-69f0-4caa-9876-9a085da1e079" providerId="ADAL" clId="{07D3B946-4483-43B4-9AF1-4B726550A85F}" dt="2021-10-29T07:03:31.177" v="1634" actId="14100"/>
        <pc:sldMkLst>
          <pc:docMk/>
          <pc:sldMk cId="2866136013" sldId="700"/>
        </pc:sldMkLst>
        <pc:spChg chg="mod ord">
          <ac:chgData name="Lindenmaier Martin (I-NAT-SIBS-CCS)" userId="33792976-69f0-4caa-9876-9a085da1e079" providerId="ADAL" clId="{07D3B946-4483-43B4-9AF1-4B726550A85F}" dt="2021-10-29T06:58:55.107" v="1599" actId="700"/>
          <ac:spMkLst>
            <pc:docMk/>
            <pc:sldMk cId="2866136013" sldId="700"/>
            <ac:spMk id="3" creationId="{C84E5E94-8257-4592-818C-8AB5423F7090}"/>
          </ac:spMkLst>
        </pc:spChg>
        <pc:spChg chg="add del mod">
          <ac:chgData name="Lindenmaier Martin (I-NAT-SIBS-CCS)" userId="33792976-69f0-4caa-9876-9a085da1e079" providerId="ADAL" clId="{07D3B946-4483-43B4-9AF1-4B726550A85F}" dt="2021-10-28T15:12:38.892" v="1088" actId="478"/>
          <ac:spMkLst>
            <pc:docMk/>
            <pc:sldMk cId="2866136013" sldId="700"/>
            <ac:spMk id="4" creationId="{420241B2-1AC7-4341-A3F7-90AC362C4463}"/>
          </ac:spMkLst>
        </pc:spChg>
        <pc:spChg chg="mod ord">
          <ac:chgData name="Lindenmaier Martin (I-NAT-SIBS-CCS)" userId="33792976-69f0-4caa-9876-9a085da1e079" providerId="ADAL" clId="{07D3B946-4483-43B4-9AF1-4B726550A85F}" dt="2021-10-29T06:58:55.107" v="1599" actId="700"/>
          <ac:spMkLst>
            <pc:docMk/>
            <pc:sldMk cId="2866136013" sldId="700"/>
            <ac:spMk id="11" creationId="{8548482D-CA2F-471A-987A-E5B958FEE074}"/>
          </ac:spMkLst>
        </pc:spChg>
        <pc:spChg chg="del">
          <ac:chgData name="Lindenmaier Martin (I-NAT-SIBS-CCS)" userId="33792976-69f0-4caa-9876-9a085da1e079" providerId="ADAL" clId="{07D3B946-4483-43B4-9AF1-4B726550A85F}" dt="2021-10-28T15:18:35.971" v="1135" actId="478"/>
          <ac:spMkLst>
            <pc:docMk/>
            <pc:sldMk cId="2866136013" sldId="700"/>
            <ac:spMk id="12" creationId="{0D8CEE04-4633-43AF-A7E6-2DAFB6AB2766}"/>
          </ac:spMkLst>
        </pc:spChg>
        <pc:spChg chg="mod">
          <ac:chgData name="Lindenmaier Martin (I-NAT-SIBS-CCS)" userId="33792976-69f0-4caa-9876-9a085da1e079" providerId="ADAL" clId="{07D3B946-4483-43B4-9AF1-4B726550A85F}" dt="2021-10-29T07:03:11.150" v="1633" actId="14100"/>
          <ac:spMkLst>
            <pc:docMk/>
            <pc:sldMk cId="2866136013" sldId="700"/>
            <ac:spMk id="13" creationId="{91A336A0-A346-4DDA-BC73-9269A3DFF653}"/>
          </ac:spMkLst>
        </pc:spChg>
        <pc:spChg chg="del">
          <ac:chgData name="Lindenmaier Martin (I-NAT-SIBS-CCS)" userId="33792976-69f0-4caa-9876-9a085da1e079" providerId="ADAL" clId="{07D3B946-4483-43B4-9AF1-4B726550A85F}" dt="2021-10-28T15:17:55.857" v="1130" actId="478"/>
          <ac:spMkLst>
            <pc:docMk/>
            <pc:sldMk cId="2866136013" sldId="700"/>
            <ac:spMk id="14" creationId="{BFD607AE-F544-43EA-A384-31FF9D9AD0BF}"/>
          </ac:spMkLst>
        </pc:spChg>
        <pc:spChg chg="del">
          <ac:chgData name="Lindenmaier Martin (I-NAT-SIBS-CCS)" userId="33792976-69f0-4caa-9876-9a085da1e079" providerId="ADAL" clId="{07D3B946-4483-43B4-9AF1-4B726550A85F}" dt="2021-10-28T15:17:57.124" v="1131" actId="478"/>
          <ac:spMkLst>
            <pc:docMk/>
            <pc:sldMk cId="2866136013" sldId="700"/>
            <ac:spMk id="15" creationId="{DE57AFEF-5E15-45E9-8E31-4FEE777E3B91}"/>
          </ac:spMkLst>
        </pc:spChg>
        <pc:spChg chg="del">
          <ac:chgData name="Lindenmaier Martin (I-NAT-SIBS-CCS)" userId="33792976-69f0-4caa-9876-9a085da1e079" providerId="ADAL" clId="{07D3B946-4483-43B4-9AF1-4B726550A85F}" dt="2021-10-28T15:19:06.791" v="1140" actId="478"/>
          <ac:spMkLst>
            <pc:docMk/>
            <pc:sldMk cId="2866136013" sldId="700"/>
            <ac:spMk id="16" creationId="{D8E5944F-B839-48FA-A0B7-D58DCB61B64F}"/>
          </ac:spMkLst>
        </pc:spChg>
        <pc:spChg chg="mod">
          <ac:chgData name="Lindenmaier Martin (I-NAT-SIBS-CCS)" userId="33792976-69f0-4caa-9876-9a085da1e079" providerId="ADAL" clId="{07D3B946-4483-43B4-9AF1-4B726550A85F}" dt="2021-10-29T07:02:10.372" v="1625" actId="14100"/>
          <ac:spMkLst>
            <pc:docMk/>
            <pc:sldMk cId="2866136013" sldId="700"/>
            <ac:spMk id="17" creationId="{04CB4E58-A316-4F9B-9F7B-5B21885D24A3}"/>
          </ac:spMkLst>
        </pc:spChg>
        <pc:spChg chg="del">
          <ac:chgData name="Lindenmaier Martin (I-NAT-SIBS-CCS)" userId="33792976-69f0-4caa-9876-9a085da1e079" providerId="ADAL" clId="{07D3B946-4483-43B4-9AF1-4B726550A85F}" dt="2021-10-28T15:15:44.873" v="1105" actId="478"/>
          <ac:spMkLst>
            <pc:docMk/>
            <pc:sldMk cId="2866136013" sldId="700"/>
            <ac:spMk id="18" creationId="{9246AB4E-E8D9-435F-BE72-E7D315B6BFB3}"/>
          </ac:spMkLst>
        </pc:spChg>
        <pc:spChg chg="del">
          <ac:chgData name="Lindenmaier Martin (I-NAT-SIBS-CCS)" userId="33792976-69f0-4caa-9876-9a085da1e079" providerId="ADAL" clId="{07D3B946-4483-43B4-9AF1-4B726550A85F}" dt="2021-10-28T15:19:05.958" v="1139" actId="478"/>
          <ac:spMkLst>
            <pc:docMk/>
            <pc:sldMk cId="2866136013" sldId="700"/>
            <ac:spMk id="19" creationId="{F9C1B93E-DBB3-4382-A01E-AB0234EF46B5}"/>
          </ac:spMkLst>
        </pc:spChg>
        <pc:spChg chg="add mod">
          <ac:chgData name="Lindenmaier Martin (I-NAT-SIBS-CCS)" userId="33792976-69f0-4caa-9876-9a085da1e079" providerId="ADAL" clId="{07D3B946-4483-43B4-9AF1-4B726550A85F}" dt="2021-10-28T15:16:40.990" v="1119" actId="14100"/>
          <ac:spMkLst>
            <pc:docMk/>
            <pc:sldMk cId="2866136013" sldId="700"/>
            <ac:spMk id="20" creationId="{DE4F16C5-7D85-4C55-A856-5AE5088C6FF5}"/>
          </ac:spMkLst>
        </pc:spChg>
        <pc:spChg chg="add mod">
          <ac:chgData name="Lindenmaier Martin (I-NAT-SIBS-CCS)" userId="33792976-69f0-4caa-9876-9a085da1e079" providerId="ADAL" clId="{07D3B946-4483-43B4-9AF1-4B726550A85F}" dt="2021-10-29T07:02:18.617" v="1627" actId="14100"/>
          <ac:spMkLst>
            <pc:docMk/>
            <pc:sldMk cId="2866136013" sldId="700"/>
            <ac:spMk id="21" creationId="{EE0582E4-A6B2-466B-87B9-834099814928}"/>
          </ac:spMkLst>
        </pc:spChg>
        <pc:spChg chg="add mod">
          <ac:chgData name="Lindenmaier Martin (I-NAT-SIBS-CCS)" userId="33792976-69f0-4caa-9876-9a085da1e079" providerId="ADAL" clId="{07D3B946-4483-43B4-9AF1-4B726550A85F}" dt="2021-10-28T15:20:39.958" v="1149" actId="14100"/>
          <ac:spMkLst>
            <pc:docMk/>
            <pc:sldMk cId="2866136013" sldId="700"/>
            <ac:spMk id="22" creationId="{12445C5A-CE85-44FE-A5B5-7A643DCCDB1F}"/>
          </ac:spMkLst>
        </pc:spChg>
        <pc:spChg chg="add mod">
          <ac:chgData name="Lindenmaier Martin (I-NAT-SIBS-CCS)" userId="33792976-69f0-4caa-9876-9a085da1e079" providerId="ADAL" clId="{07D3B946-4483-43B4-9AF1-4B726550A85F}" dt="2021-10-28T15:16:18.256" v="1114" actId="14100"/>
          <ac:spMkLst>
            <pc:docMk/>
            <pc:sldMk cId="2866136013" sldId="700"/>
            <ac:spMk id="23" creationId="{BC8E7AA2-409C-44F8-816D-A1612CF920A8}"/>
          </ac:spMkLst>
        </pc:spChg>
        <pc:spChg chg="add mod">
          <ac:chgData name="Lindenmaier Martin (I-NAT-SIBS-CCS)" userId="33792976-69f0-4caa-9876-9a085da1e079" providerId="ADAL" clId="{07D3B946-4483-43B4-9AF1-4B726550A85F}" dt="2021-10-29T07:03:31.177" v="1634" actId="14100"/>
          <ac:spMkLst>
            <pc:docMk/>
            <pc:sldMk cId="2866136013" sldId="700"/>
            <ac:spMk id="24" creationId="{DC90EFFF-BF71-46E5-AA70-73E8092A47EA}"/>
          </ac:spMkLst>
        </pc:spChg>
        <pc:spChg chg="add mod">
          <ac:chgData name="Lindenmaier Martin (I-NAT-SIBS-CCS)" userId="33792976-69f0-4caa-9876-9a085da1e079" providerId="ADAL" clId="{07D3B946-4483-43B4-9AF1-4B726550A85F}" dt="2021-10-29T07:00:14.821" v="1610" actId="14100"/>
          <ac:spMkLst>
            <pc:docMk/>
            <pc:sldMk cId="2866136013" sldId="700"/>
            <ac:spMk id="25" creationId="{DC3A4A17-01D5-4A94-9114-9FED6F2FC717}"/>
          </ac:spMkLst>
        </pc:spChg>
        <pc:spChg chg="add del mod">
          <ac:chgData name="Lindenmaier Martin (I-NAT-SIBS-CCS)" userId="33792976-69f0-4caa-9876-9a085da1e079" providerId="ADAL" clId="{07D3B946-4483-43B4-9AF1-4B726550A85F}" dt="2021-10-29T06:51:26.346" v="1586" actId="478"/>
          <ac:spMkLst>
            <pc:docMk/>
            <pc:sldMk cId="2866136013" sldId="700"/>
            <ac:spMk id="26" creationId="{CDB219FB-CB16-4158-9E8B-3F16659A9C77}"/>
          </ac:spMkLst>
        </pc:spChg>
        <pc:spChg chg="add del mod">
          <ac:chgData name="Lindenmaier Martin (I-NAT-SIBS-CCS)" userId="33792976-69f0-4caa-9876-9a085da1e079" providerId="ADAL" clId="{07D3B946-4483-43B4-9AF1-4B726550A85F}" dt="2021-10-29T07:01:51.892" v="1622" actId="478"/>
          <ac:spMkLst>
            <pc:docMk/>
            <pc:sldMk cId="2866136013" sldId="700"/>
            <ac:spMk id="27" creationId="{C9DF8D35-64B4-4523-9C55-E5BB1EF4DB11}"/>
          </ac:spMkLst>
        </pc:spChg>
        <pc:spChg chg="add mod">
          <ac:chgData name="Lindenmaier Martin (I-NAT-SIBS-CCS)" userId="33792976-69f0-4caa-9876-9a085da1e079" providerId="ADAL" clId="{07D3B946-4483-43B4-9AF1-4B726550A85F}" dt="2021-10-29T07:02:34.848" v="1631" actId="14100"/>
          <ac:spMkLst>
            <pc:docMk/>
            <pc:sldMk cId="2866136013" sldId="700"/>
            <ac:spMk id="28" creationId="{5B694A27-9186-4C08-8045-6B068E2CCC1B}"/>
          </ac:spMkLst>
        </pc:spChg>
        <pc:spChg chg="add mod">
          <ac:chgData name="Lindenmaier Martin (I-NAT-SIBS-CCS)" userId="33792976-69f0-4caa-9876-9a085da1e079" providerId="ADAL" clId="{07D3B946-4483-43B4-9AF1-4B726550A85F}" dt="2021-10-29T07:02:32.215" v="1630" actId="14100"/>
          <ac:spMkLst>
            <pc:docMk/>
            <pc:sldMk cId="2866136013" sldId="700"/>
            <ac:spMk id="29" creationId="{060913BA-F24A-42A6-B31C-59FCF50FA7FB}"/>
          </ac:spMkLst>
        </pc:spChg>
      </pc:sldChg>
      <pc:sldChg chg="addSp delSp modSp mod">
        <pc:chgData name="Lindenmaier Martin (I-NAT-SIBS-CCS)" userId="33792976-69f0-4caa-9876-9a085da1e079" providerId="ADAL" clId="{07D3B946-4483-43B4-9AF1-4B726550A85F}" dt="2021-10-29T06:48:57.248" v="1570" actId="113"/>
        <pc:sldMkLst>
          <pc:docMk/>
          <pc:sldMk cId="374689722" sldId="701"/>
        </pc:sldMkLst>
        <pc:spChg chg="add mod">
          <ac:chgData name="Lindenmaier Martin (I-NAT-SIBS-CCS)" userId="33792976-69f0-4caa-9876-9a085da1e079" providerId="ADAL" clId="{07D3B946-4483-43B4-9AF1-4B726550A85F}" dt="2021-10-29T06:09:23.370" v="1433" actId="14100"/>
          <ac:spMkLst>
            <pc:docMk/>
            <pc:sldMk cId="374689722" sldId="701"/>
            <ac:spMk id="12" creationId="{E64DCCFD-0BDC-42E8-9702-F95DE2AABB81}"/>
          </ac:spMkLst>
        </pc:spChg>
        <pc:spChg chg="add mod">
          <ac:chgData name="Lindenmaier Martin (I-NAT-SIBS-CCS)" userId="33792976-69f0-4caa-9876-9a085da1e079" providerId="ADAL" clId="{07D3B946-4483-43B4-9AF1-4B726550A85F}" dt="2021-10-28T15:28:20.460" v="1243" actId="14100"/>
          <ac:spMkLst>
            <pc:docMk/>
            <pc:sldMk cId="374689722" sldId="701"/>
            <ac:spMk id="13" creationId="{70ADB4D2-7993-42B4-AB28-E58C15551A60}"/>
          </ac:spMkLst>
        </pc:spChg>
        <pc:spChg chg="add mod">
          <ac:chgData name="Lindenmaier Martin (I-NAT-SIBS-CCS)" userId="33792976-69f0-4caa-9876-9a085da1e079" providerId="ADAL" clId="{07D3B946-4483-43B4-9AF1-4B726550A85F}" dt="2021-10-28T15:24:00.493" v="1224"/>
          <ac:spMkLst>
            <pc:docMk/>
            <pc:sldMk cId="374689722" sldId="701"/>
            <ac:spMk id="14" creationId="{7574DC2D-93BA-4936-86A8-1729EAC591DA}"/>
          </ac:spMkLst>
        </pc:spChg>
        <pc:spChg chg="add mod">
          <ac:chgData name="Lindenmaier Martin (I-NAT-SIBS-CCS)" userId="33792976-69f0-4caa-9876-9a085da1e079" providerId="ADAL" clId="{07D3B946-4483-43B4-9AF1-4B726550A85F}" dt="2021-10-28T15:29:05.044" v="1247" actId="14100"/>
          <ac:spMkLst>
            <pc:docMk/>
            <pc:sldMk cId="374689722" sldId="701"/>
            <ac:spMk id="15" creationId="{2689B5E9-F2E9-4C56-9EC0-DEE57182BE74}"/>
          </ac:spMkLst>
        </pc:spChg>
        <pc:spChg chg="add mod">
          <ac:chgData name="Lindenmaier Martin (I-NAT-SIBS-CCS)" userId="33792976-69f0-4caa-9876-9a085da1e079" providerId="ADAL" clId="{07D3B946-4483-43B4-9AF1-4B726550A85F}" dt="2021-10-28T15:24:00.493" v="1224"/>
          <ac:spMkLst>
            <pc:docMk/>
            <pc:sldMk cId="374689722" sldId="701"/>
            <ac:spMk id="16" creationId="{ACA2F7A1-54D0-47F5-AC96-A856CB76138B}"/>
          </ac:spMkLst>
        </pc:spChg>
        <pc:spChg chg="add mod">
          <ac:chgData name="Lindenmaier Martin (I-NAT-SIBS-CCS)" userId="33792976-69f0-4caa-9876-9a085da1e079" providerId="ADAL" clId="{07D3B946-4483-43B4-9AF1-4B726550A85F}" dt="2021-10-28T15:24:00.493" v="1224"/>
          <ac:spMkLst>
            <pc:docMk/>
            <pc:sldMk cId="374689722" sldId="701"/>
            <ac:spMk id="17" creationId="{709E2F38-ABE7-4418-BC64-642CD9D0A456}"/>
          </ac:spMkLst>
        </pc:spChg>
        <pc:spChg chg="add mod">
          <ac:chgData name="Lindenmaier Martin (I-NAT-SIBS-CCS)" userId="33792976-69f0-4caa-9876-9a085da1e079" providerId="ADAL" clId="{07D3B946-4483-43B4-9AF1-4B726550A85F}" dt="2021-10-28T15:24:00.493" v="1224"/>
          <ac:spMkLst>
            <pc:docMk/>
            <pc:sldMk cId="374689722" sldId="701"/>
            <ac:spMk id="18" creationId="{B67B2A64-D92C-4600-BD5D-E05A4967CF2D}"/>
          </ac:spMkLst>
        </pc:spChg>
        <pc:spChg chg="add mod">
          <ac:chgData name="Lindenmaier Martin (I-NAT-SIBS-CCS)" userId="33792976-69f0-4caa-9876-9a085da1e079" providerId="ADAL" clId="{07D3B946-4483-43B4-9AF1-4B726550A85F}" dt="2021-10-28T15:29:28.311" v="1249" actId="14100"/>
          <ac:spMkLst>
            <pc:docMk/>
            <pc:sldMk cId="374689722" sldId="701"/>
            <ac:spMk id="19" creationId="{97D055D2-610F-4D13-89C6-A8281F01B6F2}"/>
          </ac:spMkLst>
        </pc:spChg>
        <pc:spChg chg="add del mod">
          <ac:chgData name="Lindenmaier Martin (I-NAT-SIBS-CCS)" userId="33792976-69f0-4caa-9876-9a085da1e079" providerId="ADAL" clId="{07D3B946-4483-43B4-9AF1-4B726550A85F}" dt="2021-10-28T15:24:15.843" v="1225" actId="478"/>
          <ac:spMkLst>
            <pc:docMk/>
            <pc:sldMk cId="374689722" sldId="701"/>
            <ac:spMk id="20" creationId="{3E228512-BF54-42A4-9AB0-1C893DBF793E}"/>
          </ac:spMkLst>
        </pc:spChg>
        <pc:spChg chg="add mod">
          <ac:chgData name="Lindenmaier Martin (I-NAT-SIBS-CCS)" userId="33792976-69f0-4caa-9876-9a085da1e079" providerId="ADAL" clId="{07D3B946-4483-43B4-9AF1-4B726550A85F}" dt="2021-10-28T15:28:17.733" v="1242" actId="14100"/>
          <ac:spMkLst>
            <pc:docMk/>
            <pc:sldMk cId="374689722" sldId="701"/>
            <ac:spMk id="21" creationId="{3525E5B6-A2F7-45C4-BA7F-DE7988AA3931}"/>
          </ac:spMkLst>
        </pc:spChg>
        <pc:spChg chg="mod">
          <ac:chgData name="Lindenmaier Martin (I-NAT-SIBS-CCS)" userId="33792976-69f0-4caa-9876-9a085da1e079" providerId="ADAL" clId="{07D3B946-4483-43B4-9AF1-4B726550A85F}" dt="2021-10-29T06:48:57.248" v="1570" actId="113"/>
          <ac:spMkLst>
            <pc:docMk/>
            <pc:sldMk cId="374689722" sldId="701"/>
            <ac:spMk id="33" creationId="{2F03CC24-7F4E-4272-8DD4-01456248DF9B}"/>
          </ac:spMkLst>
        </pc:spChg>
        <pc:spChg chg="del">
          <ac:chgData name="Lindenmaier Martin (I-NAT-SIBS-CCS)" userId="33792976-69f0-4caa-9876-9a085da1e079" providerId="ADAL" clId="{07D3B946-4483-43B4-9AF1-4B726550A85F}" dt="2021-10-28T15:23:59.159" v="1223" actId="478"/>
          <ac:spMkLst>
            <pc:docMk/>
            <pc:sldMk cId="374689722" sldId="701"/>
            <ac:spMk id="34" creationId="{CE85B7EF-BAF9-4E57-A643-7F8C9FE30816}"/>
          </ac:spMkLst>
        </pc:spChg>
        <pc:spChg chg="del">
          <ac:chgData name="Lindenmaier Martin (I-NAT-SIBS-CCS)" userId="33792976-69f0-4caa-9876-9a085da1e079" providerId="ADAL" clId="{07D3B946-4483-43B4-9AF1-4B726550A85F}" dt="2021-10-28T15:23:54.550" v="1219" actId="478"/>
          <ac:spMkLst>
            <pc:docMk/>
            <pc:sldMk cId="374689722" sldId="701"/>
            <ac:spMk id="35" creationId="{8E4E0711-6F50-499B-B86D-183DAB18CCAD}"/>
          </ac:spMkLst>
        </pc:spChg>
        <pc:spChg chg="del">
          <ac:chgData name="Lindenmaier Martin (I-NAT-SIBS-CCS)" userId="33792976-69f0-4caa-9876-9a085da1e079" providerId="ADAL" clId="{07D3B946-4483-43B4-9AF1-4B726550A85F}" dt="2021-10-28T15:23:55.869" v="1220" actId="478"/>
          <ac:spMkLst>
            <pc:docMk/>
            <pc:sldMk cId="374689722" sldId="701"/>
            <ac:spMk id="36" creationId="{77039F17-C214-460F-9C11-3220DBF06558}"/>
          </ac:spMkLst>
        </pc:spChg>
        <pc:spChg chg="del">
          <ac:chgData name="Lindenmaier Martin (I-NAT-SIBS-CCS)" userId="33792976-69f0-4caa-9876-9a085da1e079" providerId="ADAL" clId="{07D3B946-4483-43B4-9AF1-4B726550A85F}" dt="2021-10-28T15:23:56.726" v="1221" actId="478"/>
          <ac:spMkLst>
            <pc:docMk/>
            <pc:sldMk cId="374689722" sldId="701"/>
            <ac:spMk id="37" creationId="{D2DD46FB-0184-4FA0-AD0F-7E2DCF84C8B8}"/>
          </ac:spMkLst>
        </pc:spChg>
        <pc:spChg chg="del">
          <ac:chgData name="Lindenmaier Martin (I-NAT-SIBS-CCS)" userId="33792976-69f0-4caa-9876-9a085da1e079" providerId="ADAL" clId="{07D3B946-4483-43B4-9AF1-4B726550A85F}" dt="2021-10-28T15:23:57.693" v="1222" actId="478"/>
          <ac:spMkLst>
            <pc:docMk/>
            <pc:sldMk cId="374689722" sldId="701"/>
            <ac:spMk id="38" creationId="{5AC95EA1-7B6C-4383-B56C-70CCB8DD9E9C}"/>
          </ac:spMkLst>
        </pc:spChg>
        <pc:spChg chg="del">
          <ac:chgData name="Lindenmaier Martin (I-NAT-SIBS-CCS)" userId="33792976-69f0-4caa-9876-9a085da1e079" providerId="ADAL" clId="{07D3B946-4483-43B4-9AF1-4B726550A85F}" dt="2021-10-28T15:19:28.458" v="1142" actId="478"/>
          <ac:spMkLst>
            <pc:docMk/>
            <pc:sldMk cId="374689722" sldId="701"/>
            <ac:spMk id="41" creationId="{DF15548E-7703-4149-9162-296BEFC53166}"/>
          </ac:spMkLst>
        </pc:spChg>
        <pc:spChg chg="del">
          <ac:chgData name="Lindenmaier Martin (I-NAT-SIBS-CCS)" userId="33792976-69f0-4caa-9876-9a085da1e079" providerId="ADAL" clId="{07D3B946-4483-43B4-9AF1-4B726550A85F}" dt="2021-10-28T15:19:26.841" v="1141" actId="478"/>
          <ac:spMkLst>
            <pc:docMk/>
            <pc:sldMk cId="374689722" sldId="701"/>
            <ac:spMk id="42" creationId="{D5AD51C0-1B26-4E50-850A-4A7BE4022614}"/>
          </ac:spMkLst>
        </pc:spChg>
      </pc:sldChg>
      <pc:sldChg chg="addSp delSp modSp mod modClrScheme chgLayout">
        <pc:chgData name="Lindenmaier Martin (I-NAT-SIBS-CCS)" userId="33792976-69f0-4caa-9876-9a085da1e079" providerId="ADAL" clId="{07D3B946-4483-43B4-9AF1-4B726550A85F}" dt="2021-10-29T06:49:01.486" v="1571" actId="113"/>
        <pc:sldMkLst>
          <pc:docMk/>
          <pc:sldMk cId="3265264236" sldId="781"/>
        </pc:sldMkLst>
        <pc:spChg chg="mod ord">
          <ac:chgData name="Lindenmaier Martin (I-NAT-SIBS-CCS)" userId="33792976-69f0-4caa-9876-9a085da1e079" providerId="ADAL" clId="{07D3B946-4483-43B4-9AF1-4B726550A85F}" dt="2021-10-28T15:40:27.896" v="1432" actId="700"/>
          <ac:spMkLst>
            <pc:docMk/>
            <pc:sldMk cId="3265264236" sldId="781"/>
            <ac:spMk id="3" creationId="{C84E5E94-8257-4592-818C-8AB5423F7090}"/>
          </ac:spMkLst>
        </pc:spChg>
        <pc:spChg chg="mod ord">
          <ac:chgData name="Lindenmaier Martin (I-NAT-SIBS-CCS)" userId="33792976-69f0-4caa-9876-9a085da1e079" providerId="ADAL" clId="{07D3B946-4483-43B4-9AF1-4B726550A85F}" dt="2021-10-29T06:49:01.486" v="1571" actId="113"/>
          <ac:spMkLst>
            <pc:docMk/>
            <pc:sldMk cId="3265264236" sldId="781"/>
            <ac:spMk id="6" creationId="{D77FA893-70BD-417B-B2BD-19D41375F41C}"/>
          </ac:spMkLst>
        </pc:spChg>
        <pc:spChg chg="del">
          <ac:chgData name="Lindenmaier Martin (I-NAT-SIBS-CCS)" userId="33792976-69f0-4caa-9876-9a085da1e079" providerId="ADAL" clId="{07D3B946-4483-43B4-9AF1-4B726550A85F}" dt="2021-10-28T15:31:32.595" v="1250" actId="478"/>
          <ac:spMkLst>
            <pc:docMk/>
            <pc:sldMk cId="3265264236" sldId="781"/>
            <ac:spMk id="7" creationId="{F803EE48-2E53-4C08-A0BF-147BE3F1993F}"/>
          </ac:spMkLst>
        </pc:spChg>
        <pc:spChg chg="del">
          <ac:chgData name="Lindenmaier Martin (I-NAT-SIBS-CCS)" userId="33792976-69f0-4caa-9876-9a085da1e079" providerId="ADAL" clId="{07D3B946-4483-43B4-9AF1-4B726550A85F}" dt="2021-10-28T15:31:35.061" v="1252" actId="478"/>
          <ac:spMkLst>
            <pc:docMk/>
            <pc:sldMk cId="3265264236" sldId="781"/>
            <ac:spMk id="9" creationId="{79A4F1B9-A436-4550-A18E-BAD0AB787607}"/>
          </ac:spMkLst>
        </pc:spChg>
        <pc:spChg chg="del">
          <ac:chgData name="Lindenmaier Martin (I-NAT-SIBS-CCS)" userId="33792976-69f0-4caa-9876-9a085da1e079" providerId="ADAL" clId="{07D3B946-4483-43B4-9AF1-4B726550A85F}" dt="2021-10-28T15:31:35.811" v="1253" actId="478"/>
          <ac:spMkLst>
            <pc:docMk/>
            <pc:sldMk cId="3265264236" sldId="781"/>
            <ac:spMk id="10" creationId="{1ED74F05-C986-4F03-8560-99DE7E39C144}"/>
          </ac:spMkLst>
        </pc:spChg>
        <pc:spChg chg="del">
          <ac:chgData name="Lindenmaier Martin (I-NAT-SIBS-CCS)" userId="33792976-69f0-4caa-9876-9a085da1e079" providerId="ADAL" clId="{07D3B946-4483-43B4-9AF1-4B726550A85F}" dt="2021-10-28T15:31:41.127" v="1255" actId="478"/>
          <ac:spMkLst>
            <pc:docMk/>
            <pc:sldMk cId="3265264236" sldId="781"/>
            <ac:spMk id="11" creationId="{2915E34E-2A0C-4BE1-84B4-AB83B7A790B9}"/>
          </ac:spMkLst>
        </pc:spChg>
        <pc:spChg chg="del">
          <ac:chgData name="Lindenmaier Martin (I-NAT-SIBS-CCS)" userId="33792976-69f0-4caa-9876-9a085da1e079" providerId="ADAL" clId="{07D3B946-4483-43B4-9AF1-4B726550A85F}" dt="2021-10-28T15:31:42.678" v="1256" actId="478"/>
          <ac:spMkLst>
            <pc:docMk/>
            <pc:sldMk cId="3265264236" sldId="781"/>
            <ac:spMk id="12" creationId="{A8304BD9-A462-4389-9DB6-06277B733964}"/>
          </ac:spMkLst>
        </pc:spChg>
        <pc:spChg chg="del">
          <ac:chgData name="Lindenmaier Martin (I-NAT-SIBS-CCS)" userId="33792976-69f0-4caa-9876-9a085da1e079" providerId="ADAL" clId="{07D3B946-4483-43B4-9AF1-4B726550A85F}" dt="2021-10-28T15:31:34.045" v="1251" actId="478"/>
          <ac:spMkLst>
            <pc:docMk/>
            <pc:sldMk cId="3265264236" sldId="781"/>
            <ac:spMk id="13" creationId="{1DDBD8B2-0CBE-42F3-9BE5-EC96B21CE4EF}"/>
          </ac:spMkLst>
        </pc:spChg>
        <pc:spChg chg="del mod">
          <ac:chgData name="Lindenmaier Martin (I-NAT-SIBS-CCS)" userId="33792976-69f0-4caa-9876-9a085da1e079" providerId="ADAL" clId="{07D3B946-4483-43B4-9AF1-4B726550A85F}" dt="2021-10-29T06:11:22.659" v="1442" actId="478"/>
          <ac:spMkLst>
            <pc:docMk/>
            <pc:sldMk cId="3265264236" sldId="781"/>
            <ac:spMk id="14" creationId="{203641D2-1E76-4EDF-AC02-328F07CD7DBC}"/>
          </ac:spMkLst>
        </pc:spChg>
        <pc:spChg chg="del">
          <ac:chgData name="Lindenmaier Martin (I-NAT-SIBS-CCS)" userId="33792976-69f0-4caa-9876-9a085da1e079" providerId="ADAL" clId="{07D3B946-4483-43B4-9AF1-4B726550A85F}" dt="2021-10-28T15:31:43.461" v="1257" actId="478"/>
          <ac:spMkLst>
            <pc:docMk/>
            <pc:sldMk cId="3265264236" sldId="781"/>
            <ac:spMk id="15" creationId="{DC617F65-C67D-4429-AEBF-4EEC5F3A3C2F}"/>
          </ac:spMkLst>
        </pc:spChg>
        <pc:spChg chg="del">
          <ac:chgData name="Lindenmaier Martin (I-NAT-SIBS-CCS)" userId="33792976-69f0-4caa-9876-9a085da1e079" providerId="ADAL" clId="{07D3B946-4483-43B4-9AF1-4B726550A85F}" dt="2021-10-28T15:31:37.766" v="1254" actId="478"/>
          <ac:spMkLst>
            <pc:docMk/>
            <pc:sldMk cId="3265264236" sldId="781"/>
            <ac:spMk id="16" creationId="{6FF3F6CB-9452-471D-ABCE-CA4D25D7BB20}"/>
          </ac:spMkLst>
        </pc:spChg>
        <pc:spChg chg="add mod">
          <ac:chgData name="Lindenmaier Martin (I-NAT-SIBS-CCS)" userId="33792976-69f0-4caa-9876-9a085da1e079" providerId="ADAL" clId="{07D3B946-4483-43B4-9AF1-4B726550A85F}" dt="2021-10-29T06:11:35.384" v="1443" actId="14100"/>
          <ac:spMkLst>
            <pc:docMk/>
            <pc:sldMk cId="3265264236" sldId="781"/>
            <ac:spMk id="17" creationId="{027EA9E7-3B3D-4172-BD0A-87316B32E512}"/>
          </ac:spMkLst>
        </pc:spChg>
        <pc:spChg chg="add mod">
          <ac:chgData name="Lindenmaier Martin (I-NAT-SIBS-CCS)" userId="33792976-69f0-4caa-9876-9a085da1e079" providerId="ADAL" clId="{07D3B946-4483-43B4-9AF1-4B726550A85F}" dt="2021-10-28T15:31:44.613" v="1258"/>
          <ac:spMkLst>
            <pc:docMk/>
            <pc:sldMk cId="3265264236" sldId="781"/>
            <ac:spMk id="18" creationId="{C42461E7-109B-4C0B-8934-76E8E0C7F6ED}"/>
          </ac:spMkLst>
        </pc:spChg>
        <pc:spChg chg="add mod">
          <ac:chgData name="Lindenmaier Martin (I-NAT-SIBS-CCS)" userId="33792976-69f0-4caa-9876-9a085da1e079" providerId="ADAL" clId="{07D3B946-4483-43B4-9AF1-4B726550A85F}" dt="2021-10-28T15:31:44.613" v="1258"/>
          <ac:spMkLst>
            <pc:docMk/>
            <pc:sldMk cId="3265264236" sldId="781"/>
            <ac:spMk id="19" creationId="{79EF804C-E475-4766-80C9-9ABE6EC304F8}"/>
          </ac:spMkLst>
        </pc:spChg>
        <pc:spChg chg="add mod">
          <ac:chgData name="Lindenmaier Martin (I-NAT-SIBS-CCS)" userId="33792976-69f0-4caa-9876-9a085da1e079" providerId="ADAL" clId="{07D3B946-4483-43B4-9AF1-4B726550A85F}" dt="2021-10-28T15:31:44.613" v="1258"/>
          <ac:spMkLst>
            <pc:docMk/>
            <pc:sldMk cId="3265264236" sldId="781"/>
            <ac:spMk id="20" creationId="{CC484652-8D9F-4B18-B5F5-A734E1DC564C}"/>
          </ac:spMkLst>
        </pc:spChg>
        <pc:spChg chg="add mod">
          <ac:chgData name="Lindenmaier Martin (I-NAT-SIBS-CCS)" userId="33792976-69f0-4caa-9876-9a085da1e079" providerId="ADAL" clId="{07D3B946-4483-43B4-9AF1-4B726550A85F}" dt="2021-10-28T15:31:44.613" v="1258"/>
          <ac:spMkLst>
            <pc:docMk/>
            <pc:sldMk cId="3265264236" sldId="781"/>
            <ac:spMk id="21" creationId="{B136627D-6150-47AC-872C-E6DA066E1E9C}"/>
          </ac:spMkLst>
        </pc:spChg>
        <pc:spChg chg="add mod">
          <ac:chgData name="Lindenmaier Martin (I-NAT-SIBS-CCS)" userId="33792976-69f0-4caa-9876-9a085da1e079" providerId="ADAL" clId="{07D3B946-4483-43B4-9AF1-4B726550A85F}" dt="2021-10-28T15:31:44.613" v="1258"/>
          <ac:spMkLst>
            <pc:docMk/>
            <pc:sldMk cId="3265264236" sldId="781"/>
            <ac:spMk id="22" creationId="{B1FB0223-1C90-4A74-A56B-767323BFC905}"/>
          </ac:spMkLst>
        </pc:spChg>
        <pc:spChg chg="add mod">
          <ac:chgData name="Lindenmaier Martin (I-NAT-SIBS-CCS)" userId="33792976-69f0-4caa-9876-9a085da1e079" providerId="ADAL" clId="{07D3B946-4483-43B4-9AF1-4B726550A85F}" dt="2021-10-28T15:31:44.613" v="1258"/>
          <ac:spMkLst>
            <pc:docMk/>
            <pc:sldMk cId="3265264236" sldId="781"/>
            <ac:spMk id="23" creationId="{A97E4E4C-5941-4E1B-9A6E-D0F514D52953}"/>
          </ac:spMkLst>
        </pc:spChg>
        <pc:spChg chg="add mod">
          <ac:chgData name="Lindenmaier Martin (I-NAT-SIBS-CCS)" userId="33792976-69f0-4caa-9876-9a085da1e079" providerId="ADAL" clId="{07D3B946-4483-43B4-9AF1-4B726550A85F}" dt="2021-10-28T15:31:44.613" v="1258"/>
          <ac:spMkLst>
            <pc:docMk/>
            <pc:sldMk cId="3265264236" sldId="781"/>
            <ac:spMk id="24" creationId="{8532347A-0BE6-46D9-B401-B4B6733EEDFC}"/>
          </ac:spMkLst>
        </pc:spChg>
        <pc:spChg chg="add mod">
          <ac:chgData name="Lindenmaier Martin (I-NAT-SIBS-CCS)" userId="33792976-69f0-4caa-9876-9a085da1e079" providerId="ADAL" clId="{07D3B946-4483-43B4-9AF1-4B726550A85F}" dt="2021-10-28T15:31:44.613" v="1258"/>
          <ac:spMkLst>
            <pc:docMk/>
            <pc:sldMk cId="3265264236" sldId="781"/>
            <ac:spMk id="25" creationId="{AF4FEE8D-701C-4040-8708-EE32E595DA55}"/>
          </ac:spMkLst>
        </pc:spChg>
      </pc:sldChg>
      <pc:sldChg chg="addSp modSp add mod modClrScheme chgLayout">
        <pc:chgData name="Lindenmaier Martin (I-NAT-SIBS-CCS)" userId="33792976-69f0-4caa-9876-9a085da1e079" providerId="ADAL" clId="{07D3B946-4483-43B4-9AF1-4B726550A85F}" dt="2021-10-29T06:53:53.150" v="1591" actId="14100"/>
        <pc:sldMkLst>
          <pc:docMk/>
          <pc:sldMk cId="4171927343" sldId="804"/>
        </pc:sldMkLst>
        <pc:spChg chg="mod ord">
          <ac:chgData name="Lindenmaier Martin (I-NAT-SIBS-CCS)" userId="33792976-69f0-4caa-9876-9a085da1e079" providerId="ADAL" clId="{07D3B946-4483-43B4-9AF1-4B726550A85F}" dt="2021-10-29T06:39:36.404" v="1517" actId="700"/>
          <ac:spMkLst>
            <pc:docMk/>
            <pc:sldMk cId="4171927343" sldId="804"/>
            <ac:spMk id="3" creationId="{C84E5E94-8257-4592-818C-8AB5423F7090}"/>
          </ac:spMkLst>
        </pc:spChg>
        <pc:spChg chg="mod ord">
          <ac:chgData name="Lindenmaier Martin (I-NAT-SIBS-CCS)" userId="33792976-69f0-4caa-9876-9a085da1e079" providerId="ADAL" clId="{07D3B946-4483-43B4-9AF1-4B726550A85F}" dt="2021-10-29T06:48:51.304" v="1569" actId="113"/>
          <ac:spMkLst>
            <pc:docMk/>
            <pc:sldMk cId="4171927343" sldId="804"/>
            <ac:spMk id="6" creationId="{D77FA893-70BD-417B-B2BD-19D41375F41C}"/>
          </ac:spMkLst>
        </pc:spChg>
        <pc:spChg chg="add mod">
          <ac:chgData name="Lindenmaier Martin (I-NAT-SIBS-CCS)" userId="33792976-69f0-4caa-9876-9a085da1e079" providerId="ADAL" clId="{07D3B946-4483-43B4-9AF1-4B726550A85F}" dt="2021-10-29T06:45:50.576" v="1561" actId="14100"/>
          <ac:spMkLst>
            <pc:docMk/>
            <pc:sldMk cId="4171927343" sldId="804"/>
            <ac:spMk id="14" creationId="{A5E7030E-3DDF-400A-BFAE-98FF1C27746B}"/>
          </ac:spMkLst>
        </pc:spChg>
        <pc:spChg chg="add mod">
          <ac:chgData name="Lindenmaier Martin (I-NAT-SIBS-CCS)" userId="33792976-69f0-4caa-9876-9a085da1e079" providerId="ADAL" clId="{07D3B946-4483-43B4-9AF1-4B726550A85F}" dt="2021-10-29T06:45:45.326" v="1559" actId="14100"/>
          <ac:spMkLst>
            <pc:docMk/>
            <pc:sldMk cId="4171927343" sldId="804"/>
            <ac:spMk id="15" creationId="{3B7441A4-1E90-4B10-B93B-1FC6BD77CB7D}"/>
          </ac:spMkLst>
        </pc:spChg>
        <pc:spChg chg="mod">
          <ac:chgData name="Lindenmaier Martin (I-NAT-SIBS-CCS)" userId="33792976-69f0-4caa-9876-9a085da1e079" providerId="ADAL" clId="{07D3B946-4483-43B4-9AF1-4B726550A85F}" dt="2021-10-29T06:40:25.983" v="1522" actId="14100"/>
          <ac:spMkLst>
            <pc:docMk/>
            <pc:sldMk cId="4171927343" sldId="804"/>
            <ac:spMk id="17" creationId="{027EA9E7-3B3D-4172-BD0A-87316B32E512}"/>
          </ac:spMkLst>
        </pc:spChg>
        <pc:spChg chg="mod">
          <ac:chgData name="Lindenmaier Martin (I-NAT-SIBS-CCS)" userId="33792976-69f0-4caa-9876-9a085da1e079" providerId="ADAL" clId="{07D3B946-4483-43B4-9AF1-4B726550A85F}" dt="2021-10-29T06:45:18.407" v="1553" actId="14100"/>
          <ac:spMkLst>
            <pc:docMk/>
            <pc:sldMk cId="4171927343" sldId="804"/>
            <ac:spMk id="18" creationId="{C42461E7-109B-4C0B-8934-76E8E0C7F6ED}"/>
          </ac:spMkLst>
        </pc:spChg>
        <pc:spChg chg="mod">
          <ac:chgData name="Lindenmaier Martin (I-NAT-SIBS-CCS)" userId="33792976-69f0-4caa-9876-9a085da1e079" providerId="ADAL" clId="{07D3B946-4483-43B4-9AF1-4B726550A85F}" dt="2021-10-29T06:53:53.150" v="1591" actId="14100"/>
          <ac:spMkLst>
            <pc:docMk/>
            <pc:sldMk cId="4171927343" sldId="804"/>
            <ac:spMk id="20" creationId="{CC484652-8D9F-4B18-B5F5-A734E1DC564C}"/>
          </ac:spMkLst>
        </pc:spChg>
        <pc:spChg chg="mod">
          <ac:chgData name="Lindenmaier Martin (I-NAT-SIBS-CCS)" userId="33792976-69f0-4caa-9876-9a085da1e079" providerId="ADAL" clId="{07D3B946-4483-43B4-9AF1-4B726550A85F}" dt="2021-10-29T06:46:01.255" v="1562" actId="14100"/>
          <ac:spMkLst>
            <pc:docMk/>
            <pc:sldMk cId="4171927343" sldId="804"/>
            <ac:spMk id="24" creationId="{8532347A-0BE6-46D9-B401-B4B6733EEDFC}"/>
          </ac:spMkLst>
        </pc:spChg>
        <pc:spChg chg="mod">
          <ac:chgData name="Lindenmaier Martin (I-NAT-SIBS-CCS)" userId="33792976-69f0-4caa-9876-9a085da1e079" providerId="ADAL" clId="{07D3B946-4483-43B4-9AF1-4B726550A85F}" dt="2021-10-29T06:40:02.559" v="1519" actId="14100"/>
          <ac:spMkLst>
            <pc:docMk/>
            <pc:sldMk cId="4171927343" sldId="804"/>
            <ac:spMk id="25" creationId="{AF4FEE8D-701C-4040-8708-EE32E595DA55}"/>
          </ac:spMkLst>
        </pc:spChg>
      </pc:sldChg>
      <pc:sldChg chg="delSp modSp add mod ord modClrScheme chgLayout">
        <pc:chgData name="Lindenmaier Martin (I-NAT-SIBS-CCS)" userId="33792976-69f0-4caa-9876-9a085da1e079" providerId="ADAL" clId="{07D3B946-4483-43B4-9AF1-4B726550A85F}" dt="2021-10-29T07:19:22.301" v="1640"/>
        <pc:sldMkLst>
          <pc:docMk/>
          <pc:sldMk cId="1508275752" sldId="805"/>
        </pc:sldMkLst>
        <pc:spChg chg="mod ord">
          <ac:chgData name="Lindenmaier Martin (I-NAT-SIBS-CCS)" userId="33792976-69f0-4caa-9876-9a085da1e079" providerId="ADAL" clId="{07D3B946-4483-43B4-9AF1-4B726550A85F}" dt="2021-10-29T06:53:28.147" v="1590" actId="700"/>
          <ac:spMkLst>
            <pc:docMk/>
            <pc:sldMk cId="1508275752" sldId="805"/>
            <ac:spMk id="3" creationId="{C84E5E94-8257-4592-818C-8AB5423F7090}"/>
          </ac:spMkLst>
        </pc:spChg>
        <pc:spChg chg="mod ord">
          <ac:chgData name="Lindenmaier Martin (I-NAT-SIBS-CCS)" userId="33792976-69f0-4caa-9876-9a085da1e079" providerId="ADAL" clId="{07D3B946-4483-43B4-9AF1-4B726550A85F}" dt="2021-10-29T07:18:16.763" v="1636" actId="14100"/>
          <ac:spMkLst>
            <pc:docMk/>
            <pc:sldMk cId="1508275752" sldId="805"/>
            <ac:spMk id="6" creationId="{D77FA893-70BD-417B-B2BD-19D41375F41C}"/>
          </ac:spMkLst>
        </pc:spChg>
        <pc:spChg chg="mod">
          <ac:chgData name="Lindenmaier Martin (I-NAT-SIBS-CCS)" userId="33792976-69f0-4caa-9876-9a085da1e079" providerId="ADAL" clId="{07D3B946-4483-43B4-9AF1-4B726550A85F}" dt="2021-10-29T06:54:13.368" v="1594" actId="14100"/>
          <ac:spMkLst>
            <pc:docMk/>
            <pc:sldMk cId="1508275752" sldId="805"/>
            <ac:spMk id="14" creationId="{A5E7030E-3DDF-400A-BFAE-98FF1C27746B}"/>
          </ac:spMkLst>
        </pc:spChg>
        <pc:spChg chg="del">
          <ac:chgData name="Lindenmaier Martin (I-NAT-SIBS-CCS)" userId="33792976-69f0-4caa-9876-9a085da1e079" providerId="ADAL" clId="{07D3B946-4483-43B4-9AF1-4B726550A85F}" dt="2021-10-29T06:54:04.710" v="1592" actId="478"/>
          <ac:spMkLst>
            <pc:docMk/>
            <pc:sldMk cId="1508275752" sldId="805"/>
            <ac:spMk id="15" creationId="{3B7441A4-1E90-4B10-B93B-1FC6BD77CB7D}"/>
          </ac:spMkLst>
        </pc:spChg>
        <pc:spChg chg="mod">
          <ac:chgData name="Lindenmaier Martin (I-NAT-SIBS-CCS)" userId="33792976-69f0-4caa-9876-9a085da1e079" providerId="ADAL" clId="{07D3B946-4483-43B4-9AF1-4B726550A85F}" dt="2021-10-29T06:54:10.960" v="1593" actId="14100"/>
          <ac:spMkLst>
            <pc:docMk/>
            <pc:sldMk cId="1508275752" sldId="805"/>
            <ac:spMk id="20" creationId="{CC484652-8D9F-4B18-B5F5-A734E1DC564C}"/>
          </ac:spMkLst>
        </pc:spChg>
      </pc:sldChg>
      <pc:sldMasterChg chg="delSldLayout modSldLayout sldLayoutOrd">
        <pc:chgData name="Lindenmaier Martin (I-NAT-SIBS-CCS)" userId="33792976-69f0-4caa-9876-9a085da1e079" providerId="ADAL" clId="{07D3B946-4483-43B4-9AF1-4B726550A85F}" dt="2021-10-29T10:05:40.404" v="1787" actId="14100"/>
        <pc:sldMasterMkLst>
          <pc:docMk/>
          <pc:sldMasterMk cId="505191778" sldId="2147483660"/>
        </pc:sldMasterMkLst>
        <pc:sldLayoutChg chg="addSp delSp modSp mod">
          <pc:chgData name="Lindenmaier Martin (I-NAT-SIBS-CCS)" userId="33792976-69f0-4caa-9876-9a085da1e079" providerId="ADAL" clId="{07D3B946-4483-43B4-9AF1-4B726550A85F}" dt="2021-10-29T09:24:56.594" v="1737" actId="207"/>
          <pc:sldLayoutMkLst>
            <pc:docMk/>
            <pc:sldMasterMk cId="505191778" sldId="2147483660"/>
            <pc:sldLayoutMk cId="719611948" sldId="2147483694"/>
          </pc:sldLayoutMkLst>
          <pc:spChg chg="ord">
            <ac:chgData name="Lindenmaier Martin (I-NAT-SIBS-CCS)" userId="33792976-69f0-4caa-9876-9a085da1e079" providerId="ADAL" clId="{07D3B946-4483-43B4-9AF1-4B726550A85F}" dt="2021-10-28T14:12:28.208" v="567" actId="166"/>
            <ac:spMkLst>
              <pc:docMk/>
              <pc:sldMasterMk cId="505191778" sldId="2147483660"/>
              <pc:sldLayoutMk cId="719611948" sldId="2147483694"/>
              <ac:spMk id="53" creationId="{DFDD3B36-2639-4029-BC7A-871A93B21780}"/>
            </ac:spMkLst>
          </pc:spChg>
          <pc:spChg chg="del">
            <ac:chgData name="Lindenmaier Martin (I-NAT-SIBS-CCS)" userId="33792976-69f0-4caa-9876-9a085da1e079" providerId="ADAL" clId="{07D3B946-4483-43B4-9AF1-4B726550A85F}" dt="2021-10-28T15:05:33.400" v="1047" actId="478"/>
            <ac:spMkLst>
              <pc:docMk/>
              <pc:sldMasterMk cId="505191778" sldId="2147483660"/>
              <pc:sldLayoutMk cId="719611948" sldId="2147483694"/>
              <ac:spMk id="140" creationId="{BEAE5836-663F-4A2D-8F9A-06937FAA0FDE}"/>
            </ac:spMkLst>
          </pc:spChg>
          <pc:spChg chg="add mod">
            <ac:chgData name="Lindenmaier Martin (I-NAT-SIBS-CCS)" userId="33792976-69f0-4caa-9876-9a085da1e079" providerId="ADAL" clId="{07D3B946-4483-43B4-9AF1-4B726550A85F}" dt="2021-10-28T14:06:29.089" v="454" actId="20577"/>
            <ac:spMkLst>
              <pc:docMk/>
              <pc:sldMasterMk cId="505191778" sldId="2147483660"/>
              <pc:sldLayoutMk cId="719611948" sldId="2147483694"/>
              <ac:spMk id="162" creationId="{6A6976ED-717D-49D0-BE87-334CC2DABFEC}"/>
            </ac:spMkLst>
          </pc:spChg>
          <pc:spChg chg="add del mod">
            <ac:chgData name="Lindenmaier Martin (I-NAT-SIBS-CCS)" userId="33792976-69f0-4caa-9876-9a085da1e079" providerId="ADAL" clId="{07D3B946-4483-43B4-9AF1-4B726550A85F}" dt="2021-10-28T14:28:56.614" v="667" actId="478"/>
            <ac:spMkLst>
              <pc:docMk/>
              <pc:sldMasterMk cId="505191778" sldId="2147483660"/>
              <pc:sldLayoutMk cId="719611948" sldId="2147483694"/>
              <ac:spMk id="163" creationId="{09B9E2BA-8F19-4B15-ACB4-9CF413237A98}"/>
            </ac:spMkLst>
          </pc:spChg>
          <pc:spChg chg="add del mod">
            <ac:chgData name="Lindenmaier Martin (I-NAT-SIBS-CCS)" userId="33792976-69f0-4caa-9876-9a085da1e079" providerId="ADAL" clId="{07D3B946-4483-43B4-9AF1-4B726550A85F}" dt="2021-10-28T15:06:16.488" v="1060" actId="478"/>
            <ac:spMkLst>
              <pc:docMk/>
              <pc:sldMasterMk cId="505191778" sldId="2147483660"/>
              <pc:sldLayoutMk cId="719611948" sldId="2147483694"/>
              <ac:spMk id="178" creationId="{E485BC29-359C-4907-95A4-533A8C9A5EB7}"/>
            </ac:spMkLst>
          </pc:spChg>
          <pc:spChg chg="mod">
            <ac:chgData name="Lindenmaier Martin (I-NAT-SIBS-CCS)" userId="33792976-69f0-4caa-9876-9a085da1e079" providerId="ADAL" clId="{07D3B946-4483-43B4-9AF1-4B726550A85F}" dt="2021-10-28T14:02:59.330" v="95" actId="1038"/>
            <ac:spMkLst>
              <pc:docMk/>
              <pc:sldMasterMk cId="505191778" sldId="2147483660"/>
              <pc:sldLayoutMk cId="719611948" sldId="2147483694"/>
              <ac:spMk id="191" creationId="{F8656F95-2CE5-4B72-8DE3-7664F6B5EA6F}"/>
            </ac:spMkLst>
          </pc:spChg>
          <pc:spChg chg="mod">
            <ac:chgData name="Lindenmaier Martin (I-NAT-SIBS-CCS)" userId="33792976-69f0-4caa-9876-9a085da1e079" providerId="ADAL" clId="{07D3B946-4483-43B4-9AF1-4B726550A85F}" dt="2021-10-28T14:03:29.179" v="157" actId="1037"/>
            <ac:spMkLst>
              <pc:docMk/>
              <pc:sldMasterMk cId="505191778" sldId="2147483660"/>
              <pc:sldLayoutMk cId="719611948" sldId="2147483694"/>
              <ac:spMk id="192" creationId="{150B7510-3DB7-45A0-A667-892285857F1B}"/>
            </ac:spMkLst>
          </pc:spChg>
          <pc:spChg chg="del mod">
            <ac:chgData name="Lindenmaier Martin (I-NAT-SIBS-CCS)" userId="33792976-69f0-4caa-9876-9a085da1e079" providerId="ADAL" clId="{07D3B946-4483-43B4-9AF1-4B726550A85F}" dt="2021-10-28T14:51:36.015" v="893" actId="478"/>
            <ac:spMkLst>
              <pc:docMk/>
              <pc:sldMasterMk cId="505191778" sldId="2147483660"/>
              <pc:sldLayoutMk cId="719611948" sldId="2147483694"/>
              <ac:spMk id="207" creationId="{64494CEF-3138-4DE8-8A45-239DFD8D0B2D}"/>
            </ac:spMkLst>
          </pc:spChg>
          <pc:spChg chg="add mod">
            <ac:chgData name="Lindenmaier Martin (I-NAT-SIBS-CCS)" userId="33792976-69f0-4caa-9876-9a085da1e079" providerId="ADAL" clId="{07D3B946-4483-43B4-9AF1-4B726550A85F}" dt="2021-10-28T14:29:02.516" v="671"/>
            <ac:spMkLst>
              <pc:docMk/>
              <pc:sldMasterMk cId="505191778" sldId="2147483660"/>
              <pc:sldLayoutMk cId="719611948" sldId="2147483694"/>
              <ac:spMk id="214" creationId="{C1158936-B75B-402D-AA9E-C972492C6E43}"/>
            </ac:spMkLst>
          </pc:spChg>
          <pc:spChg chg="add mod">
            <ac:chgData name="Lindenmaier Martin (I-NAT-SIBS-CCS)" userId="33792976-69f0-4caa-9876-9a085da1e079" providerId="ADAL" clId="{07D3B946-4483-43B4-9AF1-4B726550A85F}" dt="2021-10-28T14:51:36.748" v="894"/>
            <ac:spMkLst>
              <pc:docMk/>
              <pc:sldMasterMk cId="505191778" sldId="2147483660"/>
              <pc:sldLayoutMk cId="719611948" sldId="2147483694"/>
              <ac:spMk id="262" creationId="{8903C0FB-7BB4-41BB-A0B1-5AF9E9018D24}"/>
            </ac:spMkLst>
          </pc:spChg>
          <pc:spChg chg="add mod">
            <ac:chgData name="Lindenmaier Martin (I-NAT-SIBS-CCS)" userId="33792976-69f0-4caa-9876-9a085da1e079" providerId="ADAL" clId="{07D3B946-4483-43B4-9AF1-4B726550A85F}" dt="2021-10-28T15:05:11.516" v="1046"/>
            <ac:spMkLst>
              <pc:docMk/>
              <pc:sldMasterMk cId="505191778" sldId="2147483660"/>
              <pc:sldLayoutMk cId="719611948" sldId="2147483694"/>
              <ac:spMk id="266" creationId="{6F65D25D-C9EA-47EA-8C3B-37896CDB11AF}"/>
            </ac:spMkLst>
          </pc:spChg>
          <pc:spChg chg="add mod">
            <ac:chgData name="Lindenmaier Martin (I-NAT-SIBS-CCS)" userId="33792976-69f0-4caa-9876-9a085da1e079" providerId="ADAL" clId="{07D3B946-4483-43B4-9AF1-4B726550A85F}" dt="2021-10-28T15:05:11.516" v="1046"/>
            <ac:spMkLst>
              <pc:docMk/>
              <pc:sldMasterMk cId="505191778" sldId="2147483660"/>
              <pc:sldLayoutMk cId="719611948" sldId="2147483694"/>
              <ac:spMk id="267" creationId="{5AAFC97F-D142-4FC7-AD6F-AF3E0FBA008F}"/>
            </ac:spMkLst>
          </pc:spChg>
          <pc:spChg chg="add mod">
            <ac:chgData name="Lindenmaier Martin (I-NAT-SIBS-CCS)" userId="33792976-69f0-4caa-9876-9a085da1e079" providerId="ADAL" clId="{07D3B946-4483-43B4-9AF1-4B726550A85F}" dt="2021-10-28T15:05:11.516" v="1046"/>
            <ac:spMkLst>
              <pc:docMk/>
              <pc:sldMasterMk cId="505191778" sldId="2147483660"/>
              <pc:sldLayoutMk cId="719611948" sldId="2147483694"/>
              <ac:spMk id="268" creationId="{13E2A9B2-39B6-4B4F-A3D7-0C11F45B3B6C}"/>
            </ac:spMkLst>
          </pc:spChg>
          <pc:spChg chg="add mod">
            <ac:chgData name="Lindenmaier Martin (I-NAT-SIBS-CCS)" userId="33792976-69f0-4caa-9876-9a085da1e079" providerId="ADAL" clId="{07D3B946-4483-43B4-9AF1-4B726550A85F}" dt="2021-10-28T15:06:16.917" v="1061"/>
            <ac:spMkLst>
              <pc:docMk/>
              <pc:sldMasterMk cId="505191778" sldId="2147483660"/>
              <pc:sldLayoutMk cId="719611948" sldId="2147483694"/>
              <ac:spMk id="271" creationId="{3DEB59AF-846A-4311-89E7-5FD4076173AF}"/>
            </ac:spMkLst>
          </pc:spChg>
          <pc:spChg chg="mod">
            <ac:chgData name="Lindenmaier Martin (I-NAT-SIBS-CCS)" userId="33792976-69f0-4caa-9876-9a085da1e079" providerId="ADAL" clId="{07D3B946-4483-43B4-9AF1-4B726550A85F}" dt="2021-10-28T15:10:45.870" v="1083"/>
            <ac:spMkLst>
              <pc:docMk/>
              <pc:sldMasterMk cId="505191778" sldId="2147483660"/>
              <pc:sldLayoutMk cId="719611948" sldId="2147483694"/>
              <ac:spMk id="273" creationId="{5894E8DD-F718-446A-9628-B035ED365E25}"/>
            </ac:spMkLst>
          </pc:spChg>
          <pc:spChg chg="mod">
            <ac:chgData name="Lindenmaier Martin (I-NAT-SIBS-CCS)" userId="33792976-69f0-4caa-9876-9a085da1e079" providerId="ADAL" clId="{07D3B946-4483-43B4-9AF1-4B726550A85F}" dt="2021-10-28T15:10:45.870" v="1083"/>
            <ac:spMkLst>
              <pc:docMk/>
              <pc:sldMasterMk cId="505191778" sldId="2147483660"/>
              <pc:sldLayoutMk cId="719611948" sldId="2147483694"/>
              <ac:spMk id="274" creationId="{6F9D4A76-B76E-45B9-8887-791BB4618172}"/>
            </ac:spMkLst>
          </pc:spChg>
          <pc:spChg chg="mod">
            <ac:chgData name="Lindenmaier Martin (I-NAT-SIBS-CCS)" userId="33792976-69f0-4caa-9876-9a085da1e079" providerId="ADAL" clId="{07D3B946-4483-43B4-9AF1-4B726550A85F}" dt="2021-10-28T15:10:45.870" v="1083"/>
            <ac:spMkLst>
              <pc:docMk/>
              <pc:sldMasterMk cId="505191778" sldId="2147483660"/>
              <pc:sldLayoutMk cId="719611948" sldId="2147483694"/>
              <ac:spMk id="276" creationId="{CE6D0279-4696-4291-9107-95E4304EAED7}"/>
            </ac:spMkLst>
          </pc:spChg>
          <pc:spChg chg="mod">
            <ac:chgData name="Lindenmaier Martin (I-NAT-SIBS-CCS)" userId="33792976-69f0-4caa-9876-9a085da1e079" providerId="ADAL" clId="{07D3B946-4483-43B4-9AF1-4B726550A85F}" dt="2021-10-28T15:10:45.870" v="1083"/>
            <ac:spMkLst>
              <pc:docMk/>
              <pc:sldMasterMk cId="505191778" sldId="2147483660"/>
              <pc:sldLayoutMk cId="719611948" sldId="2147483694"/>
              <ac:spMk id="277" creationId="{21E828B5-37D9-4598-8E0E-D2AC93C3123C}"/>
            </ac:spMkLst>
          </pc:spChg>
          <pc:spChg chg="add mod">
            <ac:chgData name="Lindenmaier Martin (I-NAT-SIBS-CCS)" userId="33792976-69f0-4caa-9876-9a085da1e079" providerId="ADAL" clId="{07D3B946-4483-43B4-9AF1-4B726550A85F}" dt="2021-10-29T09:24:56.594" v="1737" actId="207"/>
            <ac:spMkLst>
              <pc:docMk/>
              <pc:sldMasterMk cId="505191778" sldId="2147483660"/>
              <pc:sldLayoutMk cId="719611948" sldId="2147483694"/>
              <ac:spMk id="278" creationId="{6F22A6D9-178E-43B6-AA26-3E206FC54C34}"/>
            </ac:spMkLst>
          </pc:spChg>
          <pc:grpChg chg="del">
            <ac:chgData name="Lindenmaier Martin (I-NAT-SIBS-CCS)" userId="33792976-69f0-4caa-9876-9a085da1e079" providerId="ADAL" clId="{07D3B946-4483-43B4-9AF1-4B726550A85F}" dt="2021-10-28T15:10:44.558" v="1082" actId="478"/>
            <ac:grpSpMkLst>
              <pc:docMk/>
              <pc:sldMasterMk cId="505191778" sldId="2147483660"/>
              <pc:sldLayoutMk cId="719611948" sldId="2147483694"/>
              <ac:grpSpMk id="4" creationId="{23BE95EE-B058-4ED1-AF66-0EFD28DCDD67}"/>
            </ac:grpSpMkLst>
          </pc:grpChg>
          <pc:grpChg chg="del">
            <ac:chgData name="Lindenmaier Martin (I-NAT-SIBS-CCS)" userId="33792976-69f0-4caa-9876-9a085da1e079" providerId="ADAL" clId="{07D3B946-4483-43B4-9AF1-4B726550A85F}" dt="2021-10-28T15:10:42.454" v="1081" actId="478"/>
            <ac:grpSpMkLst>
              <pc:docMk/>
              <pc:sldMasterMk cId="505191778" sldId="2147483660"/>
              <pc:sldLayoutMk cId="719611948" sldId="2147483694"/>
              <ac:grpSpMk id="133" creationId="{78F7313D-79F3-4ECE-AE00-B72E37B9CFF2}"/>
            </ac:grpSpMkLst>
          </pc:grpChg>
          <pc:grpChg chg="mod">
            <ac:chgData name="Lindenmaier Martin (I-NAT-SIBS-CCS)" userId="33792976-69f0-4caa-9876-9a085da1e079" providerId="ADAL" clId="{07D3B946-4483-43B4-9AF1-4B726550A85F}" dt="2021-10-28T14:00:38.841" v="63" actId="12788"/>
            <ac:grpSpMkLst>
              <pc:docMk/>
              <pc:sldMasterMk cId="505191778" sldId="2147483660"/>
              <pc:sldLayoutMk cId="719611948" sldId="2147483694"/>
              <ac:grpSpMk id="199" creationId="{14CC5993-B364-4FD0-B882-6ACCB561BFD9}"/>
            </ac:grpSpMkLst>
          </pc:grpChg>
          <pc:grpChg chg="add mod">
            <ac:chgData name="Lindenmaier Martin (I-NAT-SIBS-CCS)" userId="33792976-69f0-4caa-9876-9a085da1e079" providerId="ADAL" clId="{07D3B946-4483-43B4-9AF1-4B726550A85F}" dt="2021-10-28T15:10:45.870" v="1083"/>
            <ac:grpSpMkLst>
              <pc:docMk/>
              <pc:sldMasterMk cId="505191778" sldId="2147483660"/>
              <pc:sldLayoutMk cId="719611948" sldId="2147483694"/>
              <ac:grpSpMk id="272" creationId="{65DF455B-D6FE-444C-9B69-D86017552E15}"/>
            </ac:grpSpMkLst>
          </pc:grpChg>
          <pc:grpChg chg="add mod">
            <ac:chgData name="Lindenmaier Martin (I-NAT-SIBS-CCS)" userId="33792976-69f0-4caa-9876-9a085da1e079" providerId="ADAL" clId="{07D3B946-4483-43B4-9AF1-4B726550A85F}" dt="2021-10-28T15:10:45.870" v="1083"/>
            <ac:grpSpMkLst>
              <pc:docMk/>
              <pc:sldMasterMk cId="505191778" sldId="2147483660"/>
              <pc:sldLayoutMk cId="719611948" sldId="2147483694"/>
              <ac:grpSpMk id="275" creationId="{4606787C-9025-4EAD-A3EE-0ED1D5E684E7}"/>
            </ac:grpSpMkLst>
          </pc:grpChg>
          <pc:grpChg chg="mod">
            <ac:chgData name="Lindenmaier Martin (I-NAT-SIBS-CCS)" userId="33792976-69f0-4caa-9876-9a085da1e079" providerId="ADAL" clId="{07D3B946-4483-43B4-9AF1-4B726550A85F}" dt="2021-10-28T14:12:07.464" v="564" actId="1076"/>
            <ac:grpSpMkLst>
              <pc:docMk/>
              <pc:sldMasterMk cId="505191778" sldId="2147483660"/>
              <pc:sldLayoutMk cId="719611948" sldId="2147483694"/>
              <ac:grpSpMk id="451" creationId="{4FDFDE12-B214-4A5F-B2F9-74DA5F92AE33}"/>
            </ac:grpSpMkLst>
          </pc:grpChg>
          <pc:cxnChg chg="mod">
            <ac:chgData name="Lindenmaier Martin (I-NAT-SIBS-CCS)" userId="33792976-69f0-4caa-9876-9a085da1e079" providerId="ADAL" clId="{07D3B946-4483-43B4-9AF1-4B726550A85F}" dt="2021-10-28T14:02:59.330" v="95" actId="1038"/>
            <ac:cxnSpMkLst>
              <pc:docMk/>
              <pc:sldMasterMk cId="505191778" sldId="2147483660"/>
              <pc:sldLayoutMk cId="719611948" sldId="2147483694"/>
              <ac:cxnSpMk id="146" creationId="{F87A742B-D498-4204-A59A-56C447469755}"/>
            </ac:cxnSpMkLst>
          </pc:cxnChg>
          <pc:cxnChg chg="add del mod">
            <ac:chgData name="Lindenmaier Martin (I-NAT-SIBS-CCS)" userId="33792976-69f0-4caa-9876-9a085da1e079" providerId="ADAL" clId="{07D3B946-4483-43B4-9AF1-4B726550A85F}" dt="2021-10-28T14:28:53.181" v="664" actId="478"/>
            <ac:cxnSpMkLst>
              <pc:docMk/>
              <pc:sldMasterMk cId="505191778" sldId="2147483660"/>
              <pc:sldLayoutMk cId="719611948" sldId="2147483694"/>
              <ac:cxnSpMk id="158" creationId="{A241408D-FD94-4B11-8A7C-489806C04F45}"/>
            </ac:cxnSpMkLst>
          </pc:cxnChg>
          <pc:cxnChg chg="mod">
            <ac:chgData name="Lindenmaier Martin (I-NAT-SIBS-CCS)" userId="33792976-69f0-4caa-9876-9a085da1e079" providerId="ADAL" clId="{07D3B946-4483-43B4-9AF1-4B726550A85F}" dt="2021-10-28T15:05:33.400" v="1047" actId="478"/>
            <ac:cxnSpMkLst>
              <pc:docMk/>
              <pc:sldMasterMk cId="505191778" sldId="2147483660"/>
              <pc:sldLayoutMk cId="719611948" sldId="2147483694"/>
              <ac:cxnSpMk id="161" creationId="{B14080F0-62A2-41E4-9564-C8549C68CA18}"/>
            </ac:cxnSpMkLst>
          </pc:cxnChg>
          <pc:cxnChg chg="add del mod">
            <ac:chgData name="Lindenmaier Martin (I-NAT-SIBS-CCS)" userId="33792976-69f0-4caa-9876-9a085da1e079" providerId="ADAL" clId="{07D3B946-4483-43B4-9AF1-4B726550A85F}" dt="2021-10-28T14:28:54.231" v="665" actId="478"/>
            <ac:cxnSpMkLst>
              <pc:docMk/>
              <pc:sldMasterMk cId="505191778" sldId="2147483660"/>
              <pc:sldLayoutMk cId="719611948" sldId="2147483694"/>
              <ac:cxnSpMk id="181" creationId="{5B7E424A-5322-48BA-A734-2C5B6F562B50}"/>
            </ac:cxnSpMkLst>
          </pc:cxnChg>
          <pc:cxnChg chg="mod">
            <ac:chgData name="Lindenmaier Martin (I-NAT-SIBS-CCS)" userId="33792976-69f0-4caa-9876-9a085da1e079" providerId="ADAL" clId="{07D3B946-4483-43B4-9AF1-4B726550A85F}" dt="2021-10-28T15:05:33.400" v="1047" actId="478"/>
            <ac:cxnSpMkLst>
              <pc:docMk/>
              <pc:sldMasterMk cId="505191778" sldId="2147483660"/>
              <pc:sldLayoutMk cId="719611948" sldId="2147483694"/>
              <ac:cxnSpMk id="184" creationId="{CF86526C-555F-4514-963B-610FE73A7CF5}"/>
            </ac:cxnSpMkLst>
          </pc:cxnChg>
          <pc:cxnChg chg="add del mod">
            <ac:chgData name="Lindenmaier Martin (I-NAT-SIBS-CCS)" userId="33792976-69f0-4caa-9876-9a085da1e079" providerId="ADAL" clId="{07D3B946-4483-43B4-9AF1-4B726550A85F}" dt="2021-10-28T14:28:57.748" v="668" actId="478"/>
            <ac:cxnSpMkLst>
              <pc:docMk/>
              <pc:sldMasterMk cId="505191778" sldId="2147483660"/>
              <pc:sldLayoutMk cId="719611948" sldId="2147483694"/>
              <ac:cxnSpMk id="188" creationId="{1794AB4B-7913-44B3-84F4-9437341FA691}"/>
            </ac:cxnSpMkLst>
          </pc:cxnChg>
          <pc:cxnChg chg="mod">
            <ac:chgData name="Lindenmaier Martin (I-NAT-SIBS-CCS)" userId="33792976-69f0-4caa-9876-9a085da1e079" providerId="ADAL" clId="{07D3B946-4483-43B4-9AF1-4B726550A85F}" dt="2021-10-28T14:03:29.179" v="157" actId="1037"/>
            <ac:cxnSpMkLst>
              <pc:docMk/>
              <pc:sldMasterMk cId="505191778" sldId="2147483660"/>
              <pc:sldLayoutMk cId="719611948" sldId="2147483694"/>
              <ac:cxnSpMk id="193" creationId="{FFF17A86-3610-4E08-9F6A-D1DA9E1B5FC1}"/>
            </ac:cxnSpMkLst>
          </pc:cxnChg>
          <pc:cxnChg chg="add del mod">
            <ac:chgData name="Lindenmaier Martin (I-NAT-SIBS-CCS)" userId="33792976-69f0-4caa-9876-9a085da1e079" providerId="ADAL" clId="{07D3B946-4483-43B4-9AF1-4B726550A85F}" dt="2021-10-28T14:29:00.047" v="670" actId="478"/>
            <ac:cxnSpMkLst>
              <pc:docMk/>
              <pc:sldMasterMk cId="505191778" sldId="2147483660"/>
              <pc:sldLayoutMk cId="719611948" sldId="2147483694"/>
              <ac:cxnSpMk id="203" creationId="{95581052-D3F7-4F92-A3A0-1A3D5003E64C}"/>
            </ac:cxnSpMkLst>
          </pc:cxnChg>
          <pc:cxnChg chg="add del mod">
            <ac:chgData name="Lindenmaier Martin (I-NAT-SIBS-CCS)" userId="33792976-69f0-4caa-9876-9a085da1e079" providerId="ADAL" clId="{07D3B946-4483-43B4-9AF1-4B726550A85F}" dt="2021-10-28T14:28:58.714" v="669" actId="478"/>
            <ac:cxnSpMkLst>
              <pc:docMk/>
              <pc:sldMasterMk cId="505191778" sldId="2147483660"/>
              <pc:sldLayoutMk cId="719611948" sldId="2147483694"/>
              <ac:cxnSpMk id="210" creationId="{3137B48F-6F08-4879-9CD1-BBE751072224}"/>
            </ac:cxnSpMkLst>
          </pc:cxnChg>
          <pc:cxnChg chg="add del mod">
            <ac:chgData name="Lindenmaier Martin (I-NAT-SIBS-CCS)" userId="33792976-69f0-4caa-9876-9a085da1e079" providerId="ADAL" clId="{07D3B946-4483-43B4-9AF1-4B726550A85F}" dt="2021-10-28T14:29:09.031" v="673" actId="478"/>
            <ac:cxnSpMkLst>
              <pc:docMk/>
              <pc:sldMasterMk cId="505191778" sldId="2147483660"/>
              <pc:sldLayoutMk cId="719611948" sldId="2147483694"/>
              <ac:cxnSpMk id="211" creationId="{8B60ECEF-C0AF-4AAC-A9CB-11286599D280}"/>
            </ac:cxnSpMkLst>
          </pc:cxnChg>
          <pc:cxnChg chg="add mod">
            <ac:chgData name="Lindenmaier Martin (I-NAT-SIBS-CCS)" userId="33792976-69f0-4caa-9876-9a085da1e079" providerId="ADAL" clId="{07D3B946-4483-43B4-9AF1-4B726550A85F}" dt="2021-10-28T14:29:02.516" v="671"/>
            <ac:cxnSpMkLst>
              <pc:docMk/>
              <pc:sldMasterMk cId="505191778" sldId="2147483660"/>
              <pc:sldLayoutMk cId="719611948" sldId="2147483694"/>
              <ac:cxnSpMk id="212" creationId="{77B04CBE-2236-4982-BA36-296E9903F504}"/>
            </ac:cxnSpMkLst>
          </pc:cxnChg>
          <pc:cxnChg chg="add mod">
            <ac:chgData name="Lindenmaier Martin (I-NAT-SIBS-CCS)" userId="33792976-69f0-4caa-9876-9a085da1e079" providerId="ADAL" clId="{07D3B946-4483-43B4-9AF1-4B726550A85F}" dt="2021-10-28T14:29:02.516" v="671"/>
            <ac:cxnSpMkLst>
              <pc:docMk/>
              <pc:sldMasterMk cId="505191778" sldId="2147483660"/>
              <pc:sldLayoutMk cId="719611948" sldId="2147483694"/>
              <ac:cxnSpMk id="213" creationId="{336B9C0B-6E9E-4A01-BA9B-6F033E261233}"/>
            </ac:cxnSpMkLst>
          </pc:cxnChg>
          <pc:cxnChg chg="mod">
            <ac:chgData name="Lindenmaier Martin (I-NAT-SIBS-CCS)" userId="33792976-69f0-4caa-9876-9a085da1e079" providerId="ADAL" clId="{07D3B946-4483-43B4-9AF1-4B726550A85F}" dt="2021-10-28T14:03:47.812" v="159" actId="14100"/>
            <ac:cxnSpMkLst>
              <pc:docMk/>
              <pc:sldMasterMk cId="505191778" sldId="2147483660"/>
              <pc:sldLayoutMk cId="719611948" sldId="2147483694"/>
              <ac:cxnSpMk id="221" creationId="{7AD5E058-9413-4BAF-B2D4-3EB0F207F7B1}"/>
            </ac:cxnSpMkLst>
          </pc:cxnChg>
          <pc:cxnChg chg="mod">
            <ac:chgData name="Lindenmaier Martin (I-NAT-SIBS-CCS)" userId="33792976-69f0-4caa-9876-9a085da1e079" providerId="ADAL" clId="{07D3B946-4483-43B4-9AF1-4B726550A85F}" dt="2021-10-28T14:03:12.891" v="96" actId="14100"/>
            <ac:cxnSpMkLst>
              <pc:docMk/>
              <pc:sldMasterMk cId="505191778" sldId="2147483660"/>
              <pc:sldLayoutMk cId="719611948" sldId="2147483694"/>
              <ac:cxnSpMk id="228" creationId="{52BB4011-318B-492A-9FB6-AFA6E73D4BCD}"/>
            </ac:cxnSpMkLst>
          </pc:cxnChg>
          <pc:cxnChg chg="mod">
            <ac:chgData name="Lindenmaier Martin (I-NAT-SIBS-CCS)" userId="33792976-69f0-4caa-9876-9a085da1e079" providerId="ADAL" clId="{07D3B946-4483-43B4-9AF1-4B726550A85F}" dt="2021-10-28T14:51:47.049" v="896" actId="14100"/>
            <ac:cxnSpMkLst>
              <pc:docMk/>
              <pc:sldMasterMk cId="505191778" sldId="2147483660"/>
              <pc:sldLayoutMk cId="719611948" sldId="2147483694"/>
              <ac:cxnSpMk id="232" creationId="{9255BD95-F5B0-441C-AAA2-BBADF691174D}"/>
            </ac:cxnSpMkLst>
          </pc:cxnChg>
          <pc:cxnChg chg="add mod">
            <ac:chgData name="Lindenmaier Martin (I-NAT-SIBS-CCS)" userId="33792976-69f0-4caa-9876-9a085da1e079" providerId="ADAL" clId="{07D3B946-4483-43B4-9AF1-4B726550A85F}" dt="2021-10-28T14:29:02.516" v="671"/>
            <ac:cxnSpMkLst>
              <pc:docMk/>
              <pc:sldMasterMk cId="505191778" sldId="2147483660"/>
              <pc:sldLayoutMk cId="719611948" sldId="2147483694"/>
              <ac:cxnSpMk id="239" creationId="{9A6E9495-8E08-4765-9149-63A6F4B7024A}"/>
            </ac:cxnSpMkLst>
          </pc:cxnChg>
          <pc:cxnChg chg="add del mod">
            <ac:chgData name="Lindenmaier Martin (I-NAT-SIBS-CCS)" userId="33792976-69f0-4caa-9876-9a085da1e079" providerId="ADAL" clId="{07D3B946-4483-43B4-9AF1-4B726550A85F}" dt="2021-10-28T14:29:07.752" v="672" actId="478"/>
            <ac:cxnSpMkLst>
              <pc:docMk/>
              <pc:sldMasterMk cId="505191778" sldId="2147483660"/>
              <pc:sldLayoutMk cId="719611948" sldId="2147483694"/>
              <ac:cxnSpMk id="253" creationId="{DD276CCC-F4C8-4036-B5A8-2C26C35C5C12}"/>
            </ac:cxnSpMkLst>
          </pc:cxnChg>
          <pc:cxnChg chg="add mod">
            <ac:chgData name="Lindenmaier Martin (I-NAT-SIBS-CCS)" userId="33792976-69f0-4caa-9876-9a085da1e079" providerId="ADAL" clId="{07D3B946-4483-43B4-9AF1-4B726550A85F}" dt="2021-10-28T14:29:02.516" v="671"/>
            <ac:cxnSpMkLst>
              <pc:docMk/>
              <pc:sldMasterMk cId="505191778" sldId="2147483660"/>
              <pc:sldLayoutMk cId="719611948" sldId="2147483694"/>
              <ac:cxnSpMk id="260" creationId="{1BED1798-35FB-441C-A9CE-9051C7F7BFCF}"/>
            </ac:cxnSpMkLst>
          </pc:cxnChg>
          <pc:cxnChg chg="add mod">
            <ac:chgData name="Lindenmaier Martin (I-NAT-SIBS-CCS)" userId="33792976-69f0-4caa-9876-9a085da1e079" providerId="ADAL" clId="{07D3B946-4483-43B4-9AF1-4B726550A85F}" dt="2021-10-28T14:29:02.516" v="671"/>
            <ac:cxnSpMkLst>
              <pc:docMk/>
              <pc:sldMasterMk cId="505191778" sldId="2147483660"/>
              <pc:sldLayoutMk cId="719611948" sldId="2147483694"/>
              <ac:cxnSpMk id="261" creationId="{3ECEA074-1AB4-4BED-AE7A-582517EA61C3}"/>
            </ac:cxnSpMkLst>
          </pc:cxnChg>
          <pc:cxnChg chg="add mod">
            <ac:chgData name="Lindenmaier Martin (I-NAT-SIBS-CCS)" userId="33792976-69f0-4caa-9876-9a085da1e079" providerId="ADAL" clId="{07D3B946-4483-43B4-9AF1-4B726550A85F}" dt="2021-10-28T15:05:11.516" v="1046"/>
            <ac:cxnSpMkLst>
              <pc:docMk/>
              <pc:sldMasterMk cId="505191778" sldId="2147483660"/>
              <pc:sldLayoutMk cId="719611948" sldId="2147483694"/>
              <ac:cxnSpMk id="263" creationId="{F797D98F-BB1E-49BA-B0B4-9602B6F17E2C}"/>
            </ac:cxnSpMkLst>
          </pc:cxnChg>
          <pc:cxnChg chg="add mod">
            <ac:chgData name="Lindenmaier Martin (I-NAT-SIBS-CCS)" userId="33792976-69f0-4caa-9876-9a085da1e079" providerId="ADAL" clId="{07D3B946-4483-43B4-9AF1-4B726550A85F}" dt="2021-10-28T15:05:11.516" v="1046"/>
            <ac:cxnSpMkLst>
              <pc:docMk/>
              <pc:sldMasterMk cId="505191778" sldId="2147483660"/>
              <pc:sldLayoutMk cId="719611948" sldId="2147483694"/>
              <ac:cxnSpMk id="265" creationId="{965D9E7B-025E-4870-B523-E4B5ADAB34F1}"/>
            </ac:cxnSpMkLst>
          </pc:cxnChg>
          <pc:cxnChg chg="add mod">
            <ac:chgData name="Lindenmaier Martin (I-NAT-SIBS-CCS)" userId="33792976-69f0-4caa-9876-9a085da1e079" providerId="ADAL" clId="{07D3B946-4483-43B4-9AF1-4B726550A85F}" dt="2021-10-28T15:05:11.516" v="1046"/>
            <ac:cxnSpMkLst>
              <pc:docMk/>
              <pc:sldMasterMk cId="505191778" sldId="2147483660"/>
              <pc:sldLayoutMk cId="719611948" sldId="2147483694"/>
              <ac:cxnSpMk id="269" creationId="{1C20C1E0-949A-4976-BB26-6FFA60EE97D0}"/>
            </ac:cxnSpMkLst>
          </pc:cxnChg>
          <pc:cxnChg chg="add mod">
            <ac:chgData name="Lindenmaier Martin (I-NAT-SIBS-CCS)" userId="33792976-69f0-4caa-9876-9a085da1e079" providerId="ADAL" clId="{07D3B946-4483-43B4-9AF1-4B726550A85F}" dt="2021-10-28T15:05:11.516" v="1046"/>
            <ac:cxnSpMkLst>
              <pc:docMk/>
              <pc:sldMasterMk cId="505191778" sldId="2147483660"/>
              <pc:sldLayoutMk cId="719611948" sldId="2147483694"/>
              <ac:cxnSpMk id="270" creationId="{378523D1-B79B-49C4-BDA4-A8F2A237E9BC}"/>
            </ac:cxnSpMkLst>
          </pc:cxnChg>
          <pc:cxnChg chg="mod">
            <ac:chgData name="Lindenmaier Martin (I-NAT-SIBS-CCS)" userId="33792976-69f0-4caa-9876-9a085da1e079" providerId="ADAL" clId="{07D3B946-4483-43B4-9AF1-4B726550A85F}" dt="2021-10-28T14:51:43.331" v="895" actId="14100"/>
            <ac:cxnSpMkLst>
              <pc:docMk/>
              <pc:sldMasterMk cId="505191778" sldId="2147483660"/>
              <pc:sldLayoutMk cId="719611948" sldId="2147483694"/>
              <ac:cxnSpMk id="460" creationId="{A187DA3A-A23A-4DC7-9861-D99046FD455D}"/>
            </ac:cxnSpMkLst>
          </pc:cxnChg>
        </pc:sldLayoutChg>
        <pc:sldLayoutChg chg="addSp delSp modSp mod">
          <pc:chgData name="Lindenmaier Martin (I-NAT-SIBS-CCS)" userId="33792976-69f0-4caa-9876-9a085da1e079" providerId="ADAL" clId="{07D3B946-4483-43B4-9AF1-4B726550A85F}" dt="2021-10-29T07:24:28.183" v="1731" actId="1076"/>
          <pc:sldLayoutMkLst>
            <pc:docMk/>
            <pc:sldMasterMk cId="505191778" sldId="2147483660"/>
            <pc:sldLayoutMk cId="2704807561" sldId="2147483695"/>
          </pc:sldLayoutMkLst>
          <pc:spChg chg="add mod">
            <ac:chgData name="Lindenmaier Martin (I-NAT-SIBS-CCS)" userId="33792976-69f0-4caa-9876-9a085da1e079" providerId="ADAL" clId="{07D3B946-4483-43B4-9AF1-4B726550A85F}" dt="2021-10-28T14:23:46.059" v="581"/>
            <ac:spMkLst>
              <pc:docMk/>
              <pc:sldMasterMk cId="505191778" sldId="2147483660"/>
              <pc:sldLayoutMk cId="2704807561" sldId="2147483695"/>
              <ac:spMk id="165" creationId="{07677725-B9B7-441A-8132-8AFDE25F363F}"/>
            </ac:spMkLst>
          </pc:spChg>
          <pc:spChg chg="add mod">
            <ac:chgData name="Lindenmaier Martin (I-NAT-SIBS-CCS)" userId="33792976-69f0-4caa-9876-9a085da1e079" providerId="ADAL" clId="{07D3B946-4483-43B4-9AF1-4B726550A85F}" dt="2021-10-28T14:23:46.059" v="581"/>
            <ac:spMkLst>
              <pc:docMk/>
              <pc:sldMasterMk cId="505191778" sldId="2147483660"/>
              <pc:sldLayoutMk cId="2704807561" sldId="2147483695"/>
              <ac:spMk id="166" creationId="{FC6F53E2-7893-493F-BBED-7BDDD7DA4EBC}"/>
            </ac:spMkLst>
          </pc:spChg>
          <pc:spChg chg="add mod">
            <ac:chgData name="Lindenmaier Martin (I-NAT-SIBS-CCS)" userId="33792976-69f0-4caa-9876-9a085da1e079" providerId="ADAL" clId="{07D3B946-4483-43B4-9AF1-4B726550A85F}" dt="2021-10-28T14:23:46.059" v="581"/>
            <ac:spMkLst>
              <pc:docMk/>
              <pc:sldMasterMk cId="505191778" sldId="2147483660"/>
              <pc:sldLayoutMk cId="2704807561" sldId="2147483695"/>
              <ac:spMk id="170" creationId="{51155358-C59C-4F26-B9F1-0D114D504994}"/>
            </ac:spMkLst>
          </pc:spChg>
          <pc:spChg chg="add del mod">
            <ac:chgData name="Lindenmaier Martin (I-NAT-SIBS-CCS)" userId="33792976-69f0-4caa-9876-9a085da1e079" providerId="ADAL" clId="{07D3B946-4483-43B4-9AF1-4B726550A85F}" dt="2021-10-28T14:29:39.581" v="685" actId="478"/>
            <ac:spMkLst>
              <pc:docMk/>
              <pc:sldMasterMk cId="505191778" sldId="2147483660"/>
              <pc:sldLayoutMk cId="2704807561" sldId="2147483695"/>
              <ac:spMk id="171" creationId="{CF3A76FA-8AD5-4066-8CEF-8E172591CFBA}"/>
            </ac:spMkLst>
          </pc:spChg>
          <pc:spChg chg="add mod">
            <ac:chgData name="Lindenmaier Martin (I-NAT-SIBS-CCS)" userId="33792976-69f0-4caa-9876-9a085da1e079" providerId="ADAL" clId="{07D3B946-4483-43B4-9AF1-4B726550A85F}" dt="2021-10-28T14:29:47.249" v="691"/>
            <ac:spMkLst>
              <pc:docMk/>
              <pc:sldMasterMk cId="505191778" sldId="2147483660"/>
              <pc:sldLayoutMk cId="2704807561" sldId="2147483695"/>
              <ac:spMk id="179" creationId="{5AD39150-CF13-4D7A-8A0C-23E8955482C8}"/>
            </ac:spMkLst>
          </pc:spChg>
          <pc:spChg chg="add del mod">
            <ac:chgData name="Lindenmaier Martin (I-NAT-SIBS-CCS)" userId="33792976-69f0-4caa-9876-9a085da1e079" providerId="ADAL" clId="{07D3B946-4483-43B4-9AF1-4B726550A85F}" dt="2021-10-28T15:04:35.477" v="1042" actId="478"/>
            <ac:spMkLst>
              <pc:docMk/>
              <pc:sldMasterMk cId="505191778" sldId="2147483660"/>
              <pc:sldLayoutMk cId="2704807561" sldId="2147483695"/>
              <ac:spMk id="184" creationId="{A0A83E3E-5404-416D-B93C-BA24767B23B4}"/>
            </ac:spMkLst>
          </pc:spChg>
          <pc:spChg chg="add mod">
            <ac:chgData name="Lindenmaier Martin (I-NAT-SIBS-CCS)" userId="33792976-69f0-4caa-9876-9a085da1e079" providerId="ADAL" clId="{07D3B946-4483-43B4-9AF1-4B726550A85F}" dt="2021-10-28T14:51:04.064" v="887" actId="1035"/>
            <ac:spMkLst>
              <pc:docMk/>
              <pc:sldMasterMk cId="505191778" sldId="2147483660"/>
              <pc:sldLayoutMk cId="2704807561" sldId="2147483695"/>
              <ac:spMk id="185" creationId="{5A72B53C-2F0F-4003-B252-6B4FA7CFB486}"/>
            </ac:spMkLst>
          </pc:spChg>
          <pc:spChg chg="add mod">
            <ac:chgData name="Lindenmaier Martin (I-NAT-SIBS-CCS)" userId="33792976-69f0-4caa-9876-9a085da1e079" providerId="ADAL" clId="{07D3B946-4483-43B4-9AF1-4B726550A85F}" dt="2021-10-28T15:04:36.032" v="1043"/>
            <ac:spMkLst>
              <pc:docMk/>
              <pc:sldMasterMk cId="505191778" sldId="2147483660"/>
              <pc:sldLayoutMk cId="2704807561" sldId="2147483695"/>
              <ac:spMk id="189" creationId="{032D0F00-7664-4038-BE37-107599C6CA35}"/>
            </ac:spMkLst>
          </pc:spChg>
          <pc:spChg chg="mod">
            <ac:chgData name="Lindenmaier Martin (I-NAT-SIBS-CCS)" userId="33792976-69f0-4caa-9876-9a085da1e079" providerId="ADAL" clId="{07D3B946-4483-43B4-9AF1-4B726550A85F}" dt="2021-10-28T15:10:25.044" v="1077"/>
            <ac:spMkLst>
              <pc:docMk/>
              <pc:sldMasterMk cId="505191778" sldId="2147483660"/>
              <pc:sldLayoutMk cId="2704807561" sldId="2147483695"/>
              <ac:spMk id="192" creationId="{12912647-6B9A-4EF2-B808-34B70D27E011}"/>
            </ac:spMkLst>
          </pc:spChg>
          <pc:spChg chg="mod">
            <ac:chgData name="Lindenmaier Martin (I-NAT-SIBS-CCS)" userId="33792976-69f0-4caa-9876-9a085da1e079" providerId="ADAL" clId="{07D3B946-4483-43B4-9AF1-4B726550A85F}" dt="2021-10-28T15:10:25.044" v="1077"/>
            <ac:spMkLst>
              <pc:docMk/>
              <pc:sldMasterMk cId="505191778" sldId="2147483660"/>
              <pc:sldLayoutMk cId="2704807561" sldId="2147483695"/>
              <ac:spMk id="193" creationId="{D1F95C34-9D06-43AB-B29A-57B65582A6D1}"/>
            </ac:spMkLst>
          </pc:spChg>
          <pc:spChg chg="mod">
            <ac:chgData name="Lindenmaier Martin (I-NAT-SIBS-CCS)" userId="33792976-69f0-4caa-9876-9a085da1e079" providerId="ADAL" clId="{07D3B946-4483-43B4-9AF1-4B726550A85F}" dt="2021-10-28T15:10:25.044" v="1077"/>
            <ac:spMkLst>
              <pc:docMk/>
              <pc:sldMasterMk cId="505191778" sldId="2147483660"/>
              <pc:sldLayoutMk cId="2704807561" sldId="2147483695"/>
              <ac:spMk id="195" creationId="{5DC9D0AC-7822-4653-A385-33BA700C1C0E}"/>
            </ac:spMkLst>
          </pc:spChg>
          <pc:spChg chg="mod">
            <ac:chgData name="Lindenmaier Martin (I-NAT-SIBS-CCS)" userId="33792976-69f0-4caa-9876-9a085da1e079" providerId="ADAL" clId="{07D3B946-4483-43B4-9AF1-4B726550A85F}" dt="2021-10-28T15:10:25.044" v="1077"/>
            <ac:spMkLst>
              <pc:docMk/>
              <pc:sldMasterMk cId="505191778" sldId="2147483660"/>
              <pc:sldLayoutMk cId="2704807561" sldId="2147483695"/>
              <ac:spMk id="196" creationId="{69010DDB-6F74-4F01-9A14-76204005284C}"/>
            </ac:spMkLst>
          </pc:spChg>
          <pc:spChg chg="add mod">
            <ac:chgData name="Lindenmaier Martin (I-NAT-SIBS-CCS)" userId="33792976-69f0-4caa-9876-9a085da1e079" providerId="ADAL" clId="{07D3B946-4483-43B4-9AF1-4B726550A85F}" dt="2021-10-29T07:24:28.183" v="1731" actId="1076"/>
            <ac:spMkLst>
              <pc:docMk/>
              <pc:sldMasterMk cId="505191778" sldId="2147483660"/>
              <pc:sldLayoutMk cId="2704807561" sldId="2147483695"/>
              <ac:spMk id="200" creationId="{09A7A96F-DE4B-478F-940D-C40F861ECDFB}"/>
            </ac:spMkLst>
          </pc:spChg>
          <pc:spChg chg="del">
            <ac:chgData name="Lindenmaier Martin (I-NAT-SIBS-CCS)" userId="33792976-69f0-4caa-9876-9a085da1e079" providerId="ADAL" clId="{07D3B946-4483-43B4-9AF1-4B726550A85F}" dt="2021-10-28T14:23:43.463" v="579" actId="478"/>
            <ac:spMkLst>
              <pc:docMk/>
              <pc:sldMasterMk cId="505191778" sldId="2147483660"/>
              <pc:sldLayoutMk cId="2704807561" sldId="2147483695"/>
              <ac:spMk id="376" creationId="{6353B7FA-13C6-4583-9047-63F97E0560C8}"/>
            </ac:spMkLst>
          </pc:spChg>
          <pc:spChg chg="del">
            <ac:chgData name="Lindenmaier Martin (I-NAT-SIBS-CCS)" userId="33792976-69f0-4caa-9876-9a085da1e079" providerId="ADAL" clId="{07D3B946-4483-43B4-9AF1-4B726550A85F}" dt="2021-10-28T14:23:41.214" v="577" actId="478"/>
            <ac:spMkLst>
              <pc:docMk/>
              <pc:sldMasterMk cId="505191778" sldId="2147483660"/>
              <pc:sldLayoutMk cId="2704807561" sldId="2147483695"/>
              <ac:spMk id="377" creationId="{791BAA11-0C5F-4903-8C64-BB83E664CB30}"/>
            </ac:spMkLst>
          </pc:spChg>
          <pc:spChg chg="del">
            <ac:chgData name="Lindenmaier Martin (I-NAT-SIBS-CCS)" userId="33792976-69f0-4caa-9876-9a085da1e079" providerId="ADAL" clId="{07D3B946-4483-43B4-9AF1-4B726550A85F}" dt="2021-10-28T14:35:07.079" v="717" actId="478"/>
            <ac:spMkLst>
              <pc:docMk/>
              <pc:sldMasterMk cId="505191778" sldId="2147483660"/>
              <pc:sldLayoutMk cId="2704807561" sldId="2147483695"/>
              <ac:spMk id="380" creationId="{9C5B211E-3469-4430-97C1-02B81C0A5C21}"/>
            </ac:spMkLst>
          </pc:spChg>
          <pc:spChg chg="del">
            <ac:chgData name="Lindenmaier Martin (I-NAT-SIBS-CCS)" userId="33792976-69f0-4caa-9876-9a085da1e079" providerId="ADAL" clId="{07D3B946-4483-43B4-9AF1-4B726550A85F}" dt="2021-10-28T15:03:48.783" v="1034" actId="478"/>
            <ac:spMkLst>
              <pc:docMk/>
              <pc:sldMasterMk cId="505191778" sldId="2147483660"/>
              <pc:sldLayoutMk cId="2704807561" sldId="2147483695"/>
              <ac:spMk id="444" creationId="{B3D7B077-D5C7-492E-B5AA-FC22D00E0E3C}"/>
            </ac:spMkLst>
          </pc:spChg>
          <pc:grpChg chg="add mod">
            <ac:chgData name="Lindenmaier Martin (I-NAT-SIBS-CCS)" userId="33792976-69f0-4caa-9876-9a085da1e079" providerId="ADAL" clId="{07D3B946-4483-43B4-9AF1-4B726550A85F}" dt="2021-10-28T15:10:25.044" v="1077"/>
            <ac:grpSpMkLst>
              <pc:docMk/>
              <pc:sldMasterMk cId="505191778" sldId="2147483660"/>
              <pc:sldLayoutMk cId="2704807561" sldId="2147483695"/>
              <ac:grpSpMk id="191" creationId="{00C8116E-9301-41F2-B4C2-FFC693D208EF}"/>
            </ac:grpSpMkLst>
          </pc:grpChg>
          <pc:grpChg chg="add mod">
            <ac:chgData name="Lindenmaier Martin (I-NAT-SIBS-CCS)" userId="33792976-69f0-4caa-9876-9a085da1e079" providerId="ADAL" clId="{07D3B946-4483-43B4-9AF1-4B726550A85F}" dt="2021-10-28T15:10:25.044" v="1077"/>
            <ac:grpSpMkLst>
              <pc:docMk/>
              <pc:sldMasterMk cId="505191778" sldId="2147483660"/>
              <pc:sldLayoutMk cId="2704807561" sldId="2147483695"/>
              <ac:grpSpMk id="194" creationId="{C5F92E2F-11B4-454E-88E1-ED6076225A5B}"/>
            </ac:grpSpMkLst>
          </pc:grpChg>
          <pc:grpChg chg="del">
            <ac:chgData name="Lindenmaier Martin (I-NAT-SIBS-CCS)" userId="33792976-69f0-4caa-9876-9a085da1e079" providerId="ADAL" clId="{07D3B946-4483-43B4-9AF1-4B726550A85F}" dt="2021-10-28T15:10:21.568" v="1075" actId="478"/>
            <ac:grpSpMkLst>
              <pc:docMk/>
              <pc:sldMasterMk cId="505191778" sldId="2147483660"/>
              <pc:sldLayoutMk cId="2704807561" sldId="2147483695"/>
              <ac:grpSpMk id="445" creationId="{3A7FCB0E-D03B-4535-894C-57AC55B556D0}"/>
            </ac:grpSpMkLst>
          </pc:grpChg>
          <pc:grpChg chg="del">
            <ac:chgData name="Lindenmaier Martin (I-NAT-SIBS-CCS)" userId="33792976-69f0-4caa-9876-9a085da1e079" providerId="ADAL" clId="{07D3B946-4483-43B4-9AF1-4B726550A85F}" dt="2021-10-28T15:10:23.604" v="1076" actId="478"/>
            <ac:grpSpMkLst>
              <pc:docMk/>
              <pc:sldMasterMk cId="505191778" sldId="2147483660"/>
              <pc:sldLayoutMk cId="2704807561" sldId="2147483695"/>
              <ac:grpSpMk id="449" creationId="{69EE61F8-02DE-4015-ABFF-4FBE287A8B04}"/>
            </ac:grpSpMkLst>
          </pc:grpChg>
          <pc:cxnChg chg="add mod">
            <ac:chgData name="Lindenmaier Martin (I-NAT-SIBS-CCS)" userId="33792976-69f0-4caa-9876-9a085da1e079" providerId="ADAL" clId="{07D3B946-4483-43B4-9AF1-4B726550A85F}" dt="2021-10-28T14:23:46.059" v="581"/>
            <ac:cxnSpMkLst>
              <pc:docMk/>
              <pc:sldMasterMk cId="505191778" sldId="2147483660"/>
              <pc:sldLayoutMk cId="2704807561" sldId="2147483695"/>
              <ac:cxnSpMk id="164" creationId="{C56DB84E-3150-408C-B0B5-F1C49BB8B51D}"/>
            </ac:cxnSpMkLst>
          </pc:cxnChg>
          <pc:cxnChg chg="add mod">
            <ac:chgData name="Lindenmaier Martin (I-NAT-SIBS-CCS)" userId="33792976-69f0-4caa-9876-9a085da1e079" providerId="ADAL" clId="{07D3B946-4483-43B4-9AF1-4B726550A85F}" dt="2021-10-28T14:23:46.059" v="581"/>
            <ac:cxnSpMkLst>
              <pc:docMk/>
              <pc:sldMasterMk cId="505191778" sldId="2147483660"/>
              <pc:sldLayoutMk cId="2704807561" sldId="2147483695"/>
              <ac:cxnSpMk id="167" creationId="{FEB7232F-28CB-4BE3-99F9-84F6F17165F0}"/>
            </ac:cxnSpMkLst>
          </pc:cxnChg>
          <pc:cxnChg chg="add del mod">
            <ac:chgData name="Lindenmaier Martin (I-NAT-SIBS-CCS)" userId="33792976-69f0-4caa-9876-9a085da1e079" providerId="ADAL" clId="{07D3B946-4483-43B4-9AF1-4B726550A85F}" dt="2021-10-28T14:29:37.347" v="683" actId="478"/>
            <ac:cxnSpMkLst>
              <pc:docMk/>
              <pc:sldMasterMk cId="505191778" sldId="2147483660"/>
              <pc:sldLayoutMk cId="2704807561" sldId="2147483695"/>
              <ac:cxnSpMk id="169" creationId="{E6C3E0C0-59BB-4D72-9F10-683FC67F4178}"/>
            </ac:cxnSpMkLst>
          </pc:cxnChg>
          <pc:cxnChg chg="add del mod">
            <ac:chgData name="Lindenmaier Martin (I-NAT-SIBS-CCS)" userId="33792976-69f0-4caa-9876-9a085da1e079" providerId="ADAL" clId="{07D3B946-4483-43B4-9AF1-4B726550A85F}" dt="2021-10-28T14:29:38.631" v="684" actId="478"/>
            <ac:cxnSpMkLst>
              <pc:docMk/>
              <pc:sldMasterMk cId="505191778" sldId="2147483660"/>
              <pc:sldLayoutMk cId="2704807561" sldId="2147483695"/>
              <ac:cxnSpMk id="172" creationId="{A11A9FE6-F980-42F0-A910-E45352B1932A}"/>
            </ac:cxnSpMkLst>
          </pc:cxnChg>
          <pc:cxnChg chg="add del mod">
            <ac:chgData name="Lindenmaier Martin (I-NAT-SIBS-CCS)" userId="33792976-69f0-4caa-9876-9a085da1e079" providerId="ADAL" clId="{07D3B946-4483-43B4-9AF1-4B726550A85F}" dt="2021-10-28T14:29:41.531" v="686" actId="478"/>
            <ac:cxnSpMkLst>
              <pc:docMk/>
              <pc:sldMasterMk cId="505191778" sldId="2147483660"/>
              <pc:sldLayoutMk cId="2704807561" sldId="2147483695"/>
              <ac:cxnSpMk id="173" creationId="{29E51CC5-5F47-4EF3-BC97-B97E768513B3}"/>
            </ac:cxnSpMkLst>
          </pc:cxnChg>
          <pc:cxnChg chg="add del mod">
            <ac:chgData name="Lindenmaier Martin (I-NAT-SIBS-CCS)" userId="33792976-69f0-4caa-9876-9a085da1e079" providerId="ADAL" clId="{07D3B946-4483-43B4-9AF1-4B726550A85F}" dt="2021-10-28T14:29:44.314" v="689" actId="478"/>
            <ac:cxnSpMkLst>
              <pc:docMk/>
              <pc:sldMasterMk cId="505191778" sldId="2147483660"/>
              <pc:sldLayoutMk cId="2704807561" sldId="2147483695"/>
              <ac:cxnSpMk id="174" creationId="{678611AF-7CDB-4B8F-837C-305943981B22}"/>
            </ac:cxnSpMkLst>
          </pc:cxnChg>
          <pc:cxnChg chg="add del mod">
            <ac:chgData name="Lindenmaier Martin (I-NAT-SIBS-CCS)" userId="33792976-69f0-4caa-9876-9a085da1e079" providerId="ADAL" clId="{07D3B946-4483-43B4-9AF1-4B726550A85F}" dt="2021-10-28T14:29:42.664" v="687" actId="478"/>
            <ac:cxnSpMkLst>
              <pc:docMk/>
              <pc:sldMasterMk cId="505191778" sldId="2147483660"/>
              <pc:sldLayoutMk cId="2704807561" sldId="2147483695"/>
              <ac:cxnSpMk id="175" creationId="{F808866B-141C-485F-9DA2-B7A8DB55365F}"/>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76" creationId="{52CF2DED-94BF-4EA9-9EA4-1CABFA646B9A}"/>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77" creationId="{BEBDE41B-FD34-4809-8BA0-421E4E696017}"/>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78" creationId="{038869AF-3132-4864-9616-AA9FC83BF3E1}"/>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80" creationId="{49C6143B-4E8F-4DF3-ABFC-AAA3A03ACDE7}"/>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81" creationId="{5B6EA952-F7C1-4D53-AE5A-035EBCF3C4A1}"/>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82" creationId="{98EFA31F-F2FA-4D23-8C3A-26D52D852243}"/>
            </ac:cxnSpMkLst>
          </pc:cxnChg>
          <pc:cxnChg chg="add mod">
            <ac:chgData name="Lindenmaier Martin (I-NAT-SIBS-CCS)" userId="33792976-69f0-4caa-9876-9a085da1e079" providerId="ADAL" clId="{07D3B946-4483-43B4-9AF1-4B726550A85F}" dt="2021-10-28T14:29:47.249" v="691"/>
            <ac:cxnSpMkLst>
              <pc:docMk/>
              <pc:sldMasterMk cId="505191778" sldId="2147483660"/>
              <pc:sldLayoutMk cId="2704807561" sldId="2147483695"/>
              <ac:cxnSpMk id="183" creationId="{6B3B7E85-DE30-4CCB-BC50-B8AAE0B3057D}"/>
            </ac:cxnSpMkLst>
          </pc:cxnChg>
          <pc:cxnChg chg="add mod">
            <ac:chgData name="Lindenmaier Martin (I-NAT-SIBS-CCS)" userId="33792976-69f0-4caa-9876-9a085da1e079" providerId="ADAL" clId="{07D3B946-4483-43B4-9AF1-4B726550A85F}" dt="2021-10-29T06:58:30.990" v="1596"/>
            <ac:cxnSpMkLst>
              <pc:docMk/>
              <pc:sldMasterMk cId="505191778" sldId="2147483660"/>
              <pc:sldLayoutMk cId="2704807561" sldId="2147483695"/>
              <ac:cxnSpMk id="197" creationId="{8F49D498-1531-43EF-8893-B14A063847B5}"/>
            </ac:cxnSpMkLst>
          </pc:cxnChg>
          <pc:cxnChg chg="add mod">
            <ac:chgData name="Lindenmaier Martin (I-NAT-SIBS-CCS)" userId="33792976-69f0-4caa-9876-9a085da1e079" providerId="ADAL" clId="{07D3B946-4483-43B4-9AF1-4B726550A85F}" dt="2021-10-29T06:58:30.990" v="1596"/>
            <ac:cxnSpMkLst>
              <pc:docMk/>
              <pc:sldMasterMk cId="505191778" sldId="2147483660"/>
              <pc:sldLayoutMk cId="2704807561" sldId="2147483695"/>
              <ac:cxnSpMk id="198" creationId="{5C486DC4-2D27-4228-814E-1816B3592806}"/>
            </ac:cxnSpMkLst>
          </pc:cxnChg>
          <pc:cxnChg chg="mod">
            <ac:chgData name="Lindenmaier Martin (I-NAT-SIBS-CCS)" userId="33792976-69f0-4caa-9876-9a085da1e079" providerId="ADAL" clId="{07D3B946-4483-43B4-9AF1-4B726550A85F}" dt="2021-10-29T06:58:39.008" v="1598" actId="14100"/>
            <ac:cxnSpMkLst>
              <pc:docMk/>
              <pc:sldMasterMk cId="505191778" sldId="2147483660"/>
              <pc:sldLayoutMk cId="2704807561" sldId="2147483695"/>
              <ac:cxnSpMk id="333" creationId="{1A531BC5-3F34-44B3-84CF-19ACA0F715A4}"/>
            </ac:cxnSpMkLst>
          </pc:cxnChg>
          <pc:cxnChg chg="del mod">
            <ac:chgData name="Lindenmaier Martin (I-NAT-SIBS-CCS)" userId="33792976-69f0-4caa-9876-9a085da1e079" providerId="ADAL" clId="{07D3B946-4483-43B4-9AF1-4B726550A85F}" dt="2021-10-28T14:23:44.463" v="580" actId="478"/>
            <ac:cxnSpMkLst>
              <pc:docMk/>
              <pc:sldMasterMk cId="505191778" sldId="2147483660"/>
              <pc:sldLayoutMk cId="2704807561" sldId="2147483695"/>
              <ac:cxnSpMk id="348" creationId="{54DD743D-3F27-4608-B491-3871195FE6D5}"/>
            </ac:cxnSpMkLst>
          </pc:cxnChg>
          <pc:cxnChg chg="del mod">
            <ac:chgData name="Lindenmaier Martin (I-NAT-SIBS-CCS)" userId="33792976-69f0-4caa-9876-9a085da1e079" providerId="ADAL" clId="{07D3B946-4483-43B4-9AF1-4B726550A85F}" dt="2021-10-28T14:23:42.437" v="578" actId="478"/>
            <ac:cxnSpMkLst>
              <pc:docMk/>
              <pc:sldMasterMk cId="505191778" sldId="2147483660"/>
              <pc:sldLayoutMk cId="2704807561" sldId="2147483695"/>
              <ac:cxnSpMk id="378" creationId="{3EFF4F67-90CB-45BF-8BD6-8F884F90F53A}"/>
            </ac:cxnSpMkLst>
          </pc:cxnChg>
          <pc:cxnChg chg="mod">
            <ac:chgData name="Lindenmaier Martin (I-NAT-SIBS-CCS)" userId="33792976-69f0-4caa-9876-9a085da1e079" providerId="ADAL" clId="{07D3B946-4483-43B4-9AF1-4B726550A85F}" dt="2021-10-28T14:35:07.079" v="717" actId="478"/>
            <ac:cxnSpMkLst>
              <pc:docMk/>
              <pc:sldMasterMk cId="505191778" sldId="2147483660"/>
              <pc:sldLayoutMk cId="2704807561" sldId="2147483695"/>
              <ac:cxnSpMk id="381" creationId="{93A7514F-7C7F-42B4-8A9C-1DC512283E23}"/>
            </ac:cxnSpMkLst>
          </pc:cxnChg>
          <pc:cxnChg chg="mod">
            <ac:chgData name="Lindenmaier Martin (I-NAT-SIBS-CCS)" userId="33792976-69f0-4caa-9876-9a085da1e079" providerId="ADAL" clId="{07D3B946-4483-43B4-9AF1-4B726550A85F}" dt="2021-10-28T15:03:58.432" v="1035" actId="14100"/>
            <ac:cxnSpMkLst>
              <pc:docMk/>
              <pc:sldMasterMk cId="505191778" sldId="2147483660"/>
              <pc:sldLayoutMk cId="2704807561" sldId="2147483695"/>
              <ac:cxnSpMk id="386" creationId="{7B6712C2-4CBA-47DD-8C31-DFEA30B2F48F}"/>
            </ac:cxnSpMkLst>
          </pc:cxnChg>
          <pc:cxnChg chg="del mod">
            <ac:chgData name="Lindenmaier Martin (I-NAT-SIBS-CCS)" userId="33792976-69f0-4caa-9876-9a085da1e079" providerId="ADAL" clId="{07D3B946-4483-43B4-9AF1-4B726550A85F}" dt="2021-10-28T14:29:45.448" v="690" actId="478"/>
            <ac:cxnSpMkLst>
              <pc:docMk/>
              <pc:sldMasterMk cId="505191778" sldId="2147483660"/>
              <pc:sldLayoutMk cId="2704807561" sldId="2147483695"/>
              <ac:cxnSpMk id="392" creationId="{65A1B011-D56C-47A0-82F6-ECFFFE46AF03}"/>
            </ac:cxnSpMkLst>
          </pc:cxnChg>
          <pc:cxnChg chg="del">
            <ac:chgData name="Lindenmaier Martin (I-NAT-SIBS-CCS)" userId="33792976-69f0-4caa-9876-9a085da1e079" providerId="ADAL" clId="{07D3B946-4483-43B4-9AF1-4B726550A85F}" dt="2021-10-28T14:29:43.564" v="688" actId="478"/>
            <ac:cxnSpMkLst>
              <pc:docMk/>
              <pc:sldMasterMk cId="505191778" sldId="2147483660"/>
              <pc:sldLayoutMk cId="2704807561" sldId="2147483695"/>
              <ac:cxnSpMk id="393" creationId="{2DFD2A5D-B892-4C27-BF75-C3517A19F1C5}"/>
            </ac:cxnSpMkLst>
          </pc:cxnChg>
          <pc:cxnChg chg="mod">
            <ac:chgData name="Lindenmaier Martin (I-NAT-SIBS-CCS)" userId="33792976-69f0-4caa-9876-9a085da1e079" providerId="ADAL" clId="{07D3B946-4483-43B4-9AF1-4B726550A85F}" dt="2021-10-28T15:04:09.189" v="1037" actId="14100"/>
            <ac:cxnSpMkLst>
              <pc:docMk/>
              <pc:sldMasterMk cId="505191778" sldId="2147483660"/>
              <pc:sldLayoutMk cId="2704807561" sldId="2147483695"/>
              <ac:cxnSpMk id="418" creationId="{60524E1C-4FB7-4154-8519-E4FC7D45126F}"/>
            </ac:cxnSpMkLst>
          </pc:cxnChg>
          <pc:cxnChg chg="mod">
            <ac:chgData name="Lindenmaier Martin (I-NAT-SIBS-CCS)" userId="33792976-69f0-4caa-9876-9a085da1e079" providerId="ADAL" clId="{07D3B946-4483-43B4-9AF1-4B726550A85F}" dt="2021-10-28T15:04:03.816" v="1036" actId="14100"/>
            <ac:cxnSpMkLst>
              <pc:docMk/>
              <pc:sldMasterMk cId="505191778" sldId="2147483660"/>
              <pc:sldLayoutMk cId="2704807561" sldId="2147483695"/>
              <ac:cxnSpMk id="431" creationId="{DE3147DB-6D56-4D3B-8049-B3342E026CE0}"/>
            </ac:cxnSpMkLst>
          </pc:cxnChg>
          <pc:cxnChg chg="del mod">
            <ac:chgData name="Lindenmaier Martin (I-NAT-SIBS-CCS)" userId="33792976-69f0-4caa-9876-9a085da1e079" providerId="ADAL" clId="{07D3B946-4483-43B4-9AF1-4B726550A85F}" dt="2021-10-29T06:58:35.488" v="1597" actId="478"/>
            <ac:cxnSpMkLst>
              <pc:docMk/>
              <pc:sldMasterMk cId="505191778" sldId="2147483660"/>
              <pc:sldLayoutMk cId="2704807561" sldId="2147483695"/>
              <ac:cxnSpMk id="441" creationId="{CD706DC4-DF6D-4EBA-A5ED-811499ED29D1}"/>
            </ac:cxnSpMkLst>
          </pc:cxnChg>
        </pc:sldLayoutChg>
        <pc:sldLayoutChg chg="addSp delSp modSp mod">
          <pc:chgData name="Lindenmaier Martin (I-NAT-SIBS-CCS)" userId="33792976-69f0-4caa-9876-9a085da1e079" providerId="ADAL" clId="{07D3B946-4483-43B4-9AF1-4B726550A85F}" dt="2021-10-29T07:23:37.883" v="1721" actId="207"/>
          <pc:sldLayoutMkLst>
            <pc:docMk/>
            <pc:sldMasterMk cId="505191778" sldId="2147483660"/>
            <pc:sldLayoutMk cId="352056256" sldId="2147483696"/>
          </pc:sldLayoutMkLst>
          <pc:spChg chg="add mod">
            <ac:chgData name="Lindenmaier Martin (I-NAT-SIBS-CCS)" userId="33792976-69f0-4caa-9876-9a085da1e079" providerId="ADAL" clId="{07D3B946-4483-43B4-9AF1-4B726550A85F}" dt="2021-10-28T14:24:53.565" v="601" actId="207"/>
            <ac:spMkLst>
              <pc:docMk/>
              <pc:sldMasterMk cId="505191778" sldId="2147483660"/>
              <pc:sldLayoutMk cId="352056256" sldId="2147483696"/>
              <ac:spMk id="156" creationId="{DDFBA832-4973-4961-8E72-289B8E2A4745}"/>
            </ac:spMkLst>
          </pc:spChg>
          <pc:spChg chg="add mod">
            <ac:chgData name="Lindenmaier Martin (I-NAT-SIBS-CCS)" userId="33792976-69f0-4caa-9876-9a085da1e079" providerId="ADAL" clId="{07D3B946-4483-43B4-9AF1-4B726550A85F}" dt="2021-10-28T14:24:50.813" v="600" actId="207"/>
            <ac:spMkLst>
              <pc:docMk/>
              <pc:sldMasterMk cId="505191778" sldId="2147483660"/>
              <pc:sldLayoutMk cId="352056256" sldId="2147483696"/>
              <ac:spMk id="158" creationId="{4725A206-508B-4768-A19D-A9A2B96BF607}"/>
            </ac:spMkLst>
          </pc:spChg>
          <pc:spChg chg="add mod">
            <ac:chgData name="Lindenmaier Martin (I-NAT-SIBS-CCS)" userId="33792976-69f0-4caa-9876-9a085da1e079" providerId="ADAL" clId="{07D3B946-4483-43B4-9AF1-4B726550A85F}" dt="2021-10-28T14:24:00.963" v="586"/>
            <ac:spMkLst>
              <pc:docMk/>
              <pc:sldMasterMk cId="505191778" sldId="2147483660"/>
              <pc:sldLayoutMk cId="352056256" sldId="2147483696"/>
              <ac:spMk id="162" creationId="{18B179AB-C3D8-471B-AF4E-912B5C78167B}"/>
            </ac:spMkLst>
          </pc:spChg>
          <pc:spChg chg="add mod">
            <ac:chgData name="Lindenmaier Martin (I-NAT-SIBS-CCS)" userId="33792976-69f0-4caa-9876-9a085da1e079" providerId="ADAL" clId="{07D3B946-4483-43B4-9AF1-4B726550A85F}" dt="2021-10-28T14:26:13.312" v="604" actId="1076"/>
            <ac:spMkLst>
              <pc:docMk/>
              <pc:sldMasterMk cId="505191778" sldId="2147483660"/>
              <pc:sldLayoutMk cId="352056256" sldId="2147483696"/>
              <ac:spMk id="163" creationId="{FDB8F327-4841-4E83-AB1B-62DC06307D8B}"/>
            </ac:spMkLst>
          </pc:spChg>
          <pc:spChg chg="del">
            <ac:chgData name="Lindenmaier Martin (I-NAT-SIBS-CCS)" userId="33792976-69f0-4caa-9876-9a085da1e079" providerId="ADAL" clId="{07D3B946-4483-43B4-9AF1-4B726550A85F}" dt="2021-10-28T14:35:18.664" v="720" actId="478"/>
            <ac:spMkLst>
              <pc:docMk/>
              <pc:sldMasterMk cId="505191778" sldId="2147483660"/>
              <pc:sldLayoutMk cId="352056256" sldId="2147483696"/>
              <ac:spMk id="178" creationId="{E485BC29-359C-4907-95A4-533A8C9A5EB7}"/>
            </ac:spMkLst>
          </pc:spChg>
          <pc:spChg chg="add del mod">
            <ac:chgData name="Lindenmaier Martin (I-NAT-SIBS-CCS)" userId="33792976-69f0-4caa-9876-9a085da1e079" providerId="ADAL" clId="{07D3B946-4483-43B4-9AF1-4B726550A85F}" dt="2021-10-28T15:04:32.382" v="1040" actId="478"/>
            <ac:spMkLst>
              <pc:docMk/>
              <pc:sldMasterMk cId="505191778" sldId="2147483660"/>
              <pc:sldLayoutMk cId="352056256" sldId="2147483696"/>
              <ac:spMk id="188" creationId="{77D1A28F-F62C-4129-A490-F5F4FCF0C28B}"/>
            </ac:spMkLst>
          </pc:spChg>
          <pc:spChg chg="del">
            <ac:chgData name="Lindenmaier Martin (I-NAT-SIBS-CCS)" userId="33792976-69f0-4caa-9876-9a085da1e079" providerId="ADAL" clId="{07D3B946-4483-43B4-9AF1-4B726550A85F}" dt="2021-10-28T14:23:58.234" v="584" actId="478"/>
            <ac:spMkLst>
              <pc:docMk/>
              <pc:sldMasterMk cId="505191778" sldId="2147483660"/>
              <pc:sldLayoutMk cId="352056256" sldId="2147483696"/>
              <ac:spMk id="191" creationId="{F8656F95-2CE5-4B72-8DE3-7664F6B5EA6F}"/>
            </ac:spMkLst>
          </pc:spChg>
          <pc:spChg chg="del">
            <ac:chgData name="Lindenmaier Martin (I-NAT-SIBS-CCS)" userId="33792976-69f0-4caa-9876-9a085da1e079" providerId="ADAL" clId="{07D3B946-4483-43B4-9AF1-4B726550A85F}" dt="2021-10-28T14:23:55.499" v="582" actId="478"/>
            <ac:spMkLst>
              <pc:docMk/>
              <pc:sldMasterMk cId="505191778" sldId="2147483660"/>
              <pc:sldLayoutMk cId="352056256" sldId="2147483696"/>
              <ac:spMk id="192" creationId="{150B7510-3DB7-45A0-A667-892285857F1B}"/>
            </ac:spMkLst>
          </pc:spChg>
          <pc:spChg chg="add mod">
            <ac:chgData name="Lindenmaier Martin (I-NAT-SIBS-CCS)" userId="33792976-69f0-4caa-9876-9a085da1e079" providerId="ADAL" clId="{07D3B946-4483-43B4-9AF1-4B726550A85F}" dt="2021-10-28T14:51:11.831" v="888"/>
            <ac:spMkLst>
              <pc:docMk/>
              <pc:sldMasterMk cId="505191778" sldId="2147483660"/>
              <pc:sldLayoutMk cId="352056256" sldId="2147483696"/>
              <ac:spMk id="203" creationId="{5D106264-DC4B-422D-93E2-4DB480E7791F}"/>
            </ac:spMkLst>
          </pc:spChg>
          <pc:spChg chg="add mod">
            <ac:chgData name="Lindenmaier Martin (I-NAT-SIBS-CCS)" userId="33792976-69f0-4caa-9876-9a085da1e079" providerId="ADAL" clId="{07D3B946-4483-43B4-9AF1-4B726550A85F}" dt="2021-10-28T15:04:32.783" v="1041"/>
            <ac:spMkLst>
              <pc:docMk/>
              <pc:sldMasterMk cId="505191778" sldId="2147483660"/>
              <pc:sldLayoutMk cId="352056256" sldId="2147483696"/>
              <ac:spMk id="208" creationId="{E14E207D-A566-4622-9273-B1C717277563}"/>
            </ac:spMkLst>
          </pc:spChg>
          <pc:spChg chg="mod">
            <ac:chgData name="Lindenmaier Martin (I-NAT-SIBS-CCS)" userId="33792976-69f0-4caa-9876-9a085da1e079" providerId="ADAL" clId="{07D3B946-4483-43B4-9AF1-4B726550A85F}" dt="2021-10-28T15:10:17.359" v="1074"/>
            <ac:spMkLst>
              <pc:docMk/>
              <pc:sldMasterMk cId="505191778" sldId="2147483660"/>
              <pc:sldLayoutMk cId="352056256" sldId="2147483696"/>
              <ac:spMk id="212" creationId="{2D46B90D-8F05-4111-A535-195190A1EB80}"/>
            </ac:spMkLst>
          </pc:spChg>
          <pc:spChg chg="mod">
            <ac:chgData name="Lindenmaier Martin (I-NAT-SIBS-CCS)" userId="33792976-69f0-4caa-9876-9a085da1e079" providerId="ADAL" clId="{07D3B946-4483-43B4-9AF1-4B726550A85F}" dt="2021-10-28T15:10:17.359" v="1074"/>
            <ac:spMkLst>
              <pc:docMk/>
              <pc:sldMasterMk cId="505191778" sldId="2147483660"/>
              <pc:sldLayoutMk cId="352056256" sldId="2147483696"/>
              <ac:spMk id="213" creationId="{076A8311-2CFE-4FEF-829F-9D065E8AE406}"/>
            </ac:spMkLst>
          </pc:spChg>
          <pc:spChg chg="mod">
            <ac:chgData name="Lindenmaier Martin (I-NAT-SIBS-CCS)" userId="33792976-69f0-4caa-9876-9a085da1e079" providerId="ADAL" clId="{07D3B946-4483-43B4-9AF1-4B726550A85F}" dt="2021-10-28T15:10:17.359" v="1074"/>
            <ac:spMkLst>
              <pc:docMk/>
              <pc:sldMasterMk cId="505191778" sldId="2147483660"/>
              <pc:sldLayoutMk cId="352056256" sldId="2147483696"/>
              <ac:spMk id="224" creationId="{BD045CB2-71EB-4BA5-BAEC-EDA4F15A6C76}"/>
            </ac:spMkLst>
          </pc:spChg>
          <pc:spChg chg="mod">
            <ac:chgData name="Lindenmaier Martin (I-NAT-SIBS-CCS)" userId="33792976-69f0-4caa-9876-9a085da1e079" providerId="ADAL" clId="{07D3B946-4483-43B4-9AF1-4B726550A85F}" dt="2021-10-28T15:10:17.359" v="1074"/>
            <ac:spMkLst>
              <pc:docMk/>
              <pc:sldMasterMk cId="505191778" sldId="2147483660"/>
              <pc:sldLayoutMk cId="352056256" sldId="2147483696"/>
              <ac:spMk id="237" creationId="{5BA0F013-B549-4481-9786-CFFED079B684}"/>
            </ac:spMkLst>
          </pc:spChg>
          <pc:spChg chg="del">
            <ac:chgData name="Lindenmaier Martin (I-NAT-SIBS-CCS)" userId="33792976-69f0-4caa-9876-9a085da1e079" providerId="ADAL" clId="{07D3B946-4483-43B4-9AF1-4B726550A85F}" dt="2021-10-28T15:06:59.418" v="1065" actId="478"/>
            <ac:spMkLst>
              <pc:docMk/>
              <pc:sldMasterMk cId="505191778" sldId="2147483660"/>
              <pc:sldLayoutMk cId="352056256" sldId="2147483696"/>
              <ac:spMk id="242" creationId="{26BA1CCA-FB7D-47DA-851E-6D609D424BCF}"/>
            </ac:spMkLst>
          </pc:spChg>
          <pc:spChg chg="add mod">
            <ac:chgData name="Lindenmaier Martin (I-NAT-SIBS-CCS)" userId="33792976-69f0-4caa-9876-9a085da1e079" providerId="ADAL" clId="{07D3B946-4483-43B4-9AF1-4B726550A85F}" dt="2021-10-29T07:23:37.883" v="1721" actId="207"/>
            <ac:spMkLst>
              <pc:docMk/>
              <pc:sldMasterMk cId="505191778" sldId="2147483660"/>
              <pc:sldLayoutMk cId="352056256" sldId="2147483696"/>
              <ac:spMk id="254" creationId="{4E047D8F-45EC-490B-AEF1-094670B37118}"/>
            </ac:spMkLst>
          </pc:spChg>
          <pc:grpChg chg="add mod">
            <ac:chgData name="Lindenmaier Martin (I-NAT-SIBS-CCS)" userId="33792976-69f0-4caa-9876-9a085da1e079" providerId="ADAL" clId="{07D3B946-4483-43B4-9AF1-4B726550A85F}" dt="2021-10-28T15:10:17.359" v="1074"/>
            <ac:grpSpMkLst>
              <pc:docMk/>
              <pc:sldMasterMk cId="505191778" sldId="2147483660"/>
              <pc:sldLayoutMk cId="352056256" sldId="2147483696"/>
              <ac:grpSpMk id="211" creationId="{7241D55C-CA64-42E6-84F3-EF51DAD1F055}"/>
            </ac:grpSpMkLst>
          </pc:grpChg>
          <pc:grpChg chg="add mod">
            <ac:chgData name="Lindenmaier Martin (I-NAT-SIBS-CCS)" userId="33792976-69f0-4caa-9876-9a085da1e079" providerId="ADAL" clId="{07D3B946-4483-43B4-9AF1-4B726550A85F}" dt="2021-10-28T15:10:17.359" v="1074"/>
            <ac:grpSpMkLst>
              <pc:docMk/>
              <pc:sldMasterMk cId="505191778" sldId="2147483660"/>
              <pc:sldLayoutMk cId="352056256" sldId="2147483696"/>
              <ac:grpSpMk id="214" creationId="{4DF0BA61-A5B9-4107-805F-022B7852CA29}"/>
            </ac:grpSpMkLst>
          </pc:grpChg>
          <pc:grpChg chg="del">
            <ac:chgData name="Lindenmaier Martin (I-NAT-SIBS-CCS)" userId="33792976-69f0-4caa-9876-9a085da1e079" providerId="ADAL" clId="{07D3B946-4483-43B4-9AF1-4B726550A85F}" dt="2021-10-28T15:10:16.639" v="1073" actId="478"/>
            <ac:grpSpMkLst>
              <pc:docMk/>
              <pc:sldMasterMk cId="505191778" sldId="2147483660"/>
              <pc:sldLayoutMk cId="352056256" sldId="2147483696"/>
              <ac:grpSpMk id="243" creationId="{361174D7-0788-4956-87D2-36E31037ECF4}"/>
            </ac:grpSpMkLst>
          </pc:grpChg>
          <pc:grpChg chg="del">
            <ac:chgData name="Lindenmaier Martin (I-NAT-SIBS-CCS)" userId="33792976-69f0-4caa-9876-9a085da1e079" providerId="ADAL" clId="{07D3B946-4483-43B4-9AF1-4B726550A85F}" dt="2021-10-28T15:10:10.774" v="1072" actId="478"/>
            <ac:grpSpMkLst>
              <pc:docMk/>
              <pc:sldMasterMk cId="505191778" sldId="2147483660"/>
              <pc:sldLayoutMk cId="352056256" sldId="2147483696"/>
              <ac:grpSpMk id="246" creationId="{751E4994-2FBE-4BD1-9F1D-6622197A9CB0}"/>
            </ac:grpSpMkLst>
          </pc:grpChg>
          <pc:cxnChg chg="del mod">
            <ac:chgData name="Lindenmaier Martin (I-NAT-SIBS-CCS)" userId="33792976-69f0-4caa-9876-9a085da1e079" providerId="ADAL" clId="{07D3B946-4483-43B4-9AF1-4B726550A85F}" dt="2021-10-28T14:23:59.546" v="585" actId="478"/>
            <ac:cxnSpMkLst>
              <pc:docMk/>
              <pc:sldMasterMk cId="505191778" sldId="2147483660"/>
              <pc:sldLayoutMk cId="352056256" sldId="2147483696"/>
              <ac:cxnSpMk id="146" creationId="{F87A742B-D498-4204-A59A-56C447469755}"/>
            </ac:cxnSpMkLst>
          </pc:cxnChg>
          <pc:cxnChg chg="add mod">
            <ac:chgData name="Lindenmaier Martin (I-NAT-SIBS-CCS)" userId="33792976-69f0-4caa-9876-9a085da1e079" providerId="ADAL" clId="{07D3B946-4483-43B4-9AF1-4B726550A85F}" dt="2021-10-28T14:24:00.963" v="586"/>
            <ac:cxnSpMkLst>
              <pc:docMk/>
              <pc:sldMasterMk cId="505191778" sldId="2147483660"/>
              <pc:sldLayoutMk cId="352056256" sldId="2147483696"/>
              <ac:cxnSpMk id="155" creationId="{98007603-B5EA-49B1-B688-1570848209D3}"/>
            </ac:cxnSpMkLst>
          </pc:cxnChg>
          <pc:cxnChg chg="add mod">
            <ac:chgData name="Lindenmaier Martin (I-NAT-SIBS-CCS)" userId="33792976-69f0-4caa-9876-9a085da1e079" providerId="ADAL" clId="{07D3B946-4483-43B4-9AF1-4B726550A85F}" dt="2021-10-28T14:24:00.963" v="586"/>
            <ac:cxnSpMkLst>
              <pc:docMk/>
              <pc:sldMasterMk cId="505191778" sldId="2147483660"/>
              <pc:sldLayoutMk cId="352056256" sldId="2147483696"/>
              <ac:cxnSpMk id="160" creationId="{06ED4744-41C5-4AB2-BD52-8DB178455399}"/>
            </ac:cxnSpMkLst>
          </pc:cxnChg>
          <pc:cxnChg chg="add mod">
            <ac:chgData name="Lindenmaier Martin (I-NAT-SIBS-CCS)" userId="33792976-69f0-4caa-9876-9a085da1e079" providerId="ADAL" clId="{07D3B946-4483-43B4-9AF1-4B726550A85F}" dt="2021-10-28T14:26:19.596" v="606" actId="14100"/>
            <ac:cxnSpMkLst>
              <pc:docMk/>
              <pc:sldMasterMk cId="505191778" sldId="2147483660"/>
              <pc:sldLayoutMk cId="352056256" sldId="2147483696"/>
              <ac:cxnSpMk id="161" creationId="{407E9F58-CCFC-4294-9C3D-34F8D1F5694E}"/>
            </ac:cxnSpMkLst>
          </pc:cxnChg>
          <pc:cxnChg chg="add del mod">
            <ac:chgData name="Lindenmaier Martin (I-NAT-SIBS-CCS)" userId="33792976-69f0-4caa-9876-9a085da1e079" providerId="ADAL" clId="{07D3B946-4483-43B4-9AF1-4B726550A85F}" dt="2021-10-28T14:26:03.956" v="603" actId="478"/>
            <ac:cxnSpMkLst>
              <pc:docMk/>
              <pc:sldMasterMk cId="505191778" sldId="2147483660"/>
              <pc:sldLayoutMk cId="352056256" sldId="2147483696"/>
              <ac:cxnSpMk id="165" creationId="{E6006293-7CE0-47E0-98E5-0F8F0A3B46AC}"/>
            </ac:cxnSpMkLst>
          </pc:cxnChg>
          <pc:cxnChg chg="add mod">
            <ac:chgData name="Lindenmaier Martin (I-NAT-SIBS-CCS)" userId="33792976-69f0-4caa-9876-9a085da1e079" providerId="ADAL" clId="{07D3B946-4483-43B4-9AF1-4B726550A85F}" dt="2021-10-28T14:26:13.312" v="604" actId="1076"/>
            <ac:cxnSpMkLst>
              <pc:docMk/>
              <pc:sldMasterMk cId="505191778" sldId="2147483660"/>
              <pc:sldLayoutMk cId="352056256" sldId="2147483696"/>
              <ac:cxnSpMk id="166" creationId="{53E378E5-2B54-4A0C-BDB8-0920D9A94A89}"/>
            </ac:cxnSpMkLst>
          </pc:cxnChg>
          <pc:cxnChg chg="add mod">
            <ac:chgData name="Lindenmaier Martin (I-NAT-SIBS-CCS)" userId="33792976-69f0-4caa-9876-9a085da1e079" providerId="ADAL" clId="{07D3B946-4483-43B4-9AF1-4B726550A85F}" dt="2021-10-28T14:27:21.944" v="629" actId="14100"/>
            <ac:cxnSpMkLst>
              <pc:docMk/>
              <pc:sldMasterMk cId="505191778" sldId="2147483660"/>
              <pc:sldLayoutMk cId="352056256" sldId="2147483696"/>
              <ac:cxnSpMk id="168" creationId="{75D0F83B-D479-4C81-88E7-1D751F75B85C}"/>
            </ac:cxnSpMkLst>
          </pc:cxnChg>
          <pc:cxnChg chg="add del mod">
            <ac:chgData name="Lindenmaier Martin (I-NAT-SIBS-CCS)" userId="33792976-69f0-4caa-9876-9a085da1e079" providerId="ADAL" clId="{07D3B946-4483-43B4-9AF1-4B726550A85F}" dt="2021-10-28T14:26:36.547" v="622" actId="478"/>
            <ac:cxnSpMkLst>
              <pc:docMk/>
              <pc:sldMasterMk cId="505191778" sldId="2147483660"/>
              <pc:sldLayoutMk cId="352056256" sldId="2147483696"/>
              <ac:cxnSpMk id="169" creationId="{B7FC9AAC-C3C4-46BC-885A-86EE1C3554A6}"/>
            </ac:cxnSpMkLst>
          </pc:cxnChg>
          <pc:cxnChg chg="mod">
            <ac:chgData name="Lindenmaier Martin (I-NAT-SIBS-CCS)" userId="33792976-69f0-4caa-9876-9a085da1e079" providerId="ADAL" clId="{07D3B946-4483-43B4-9AF1-4B726550A85F}" dt="2021-10-29T07:21:10.986" v="1674" actId="14100"/>
            <ac:cxnSpMkLst>
              <pc:docMk/>
              <pc:sldMasterMk cId="505191778" sldId="2147483660"/>
              <pc:sldLayoutMk cId="352056256" sldId="2147483696"/>
              <ac:cxnSpMk id="173" creationId="{37082902-8A9C-4702-9BE0-7D48126C8724}"/>
            </ac:cxnSpMkLst>
          </pc:cxnChg>
          <pc:cxnChg chg="add mod">
            <ac:chgData name="Lindenmaier Martin (I-NAT-SIBS-CCS)" userId="33792976-69f0-4caa-9876-9a085da1e079" providerId="ADAL" clId="{07D3B946-4483-43B4-9AF1-4B726550A85F}" dt="2021-10-28T14:28:10.681" v="662" actId="14100"/>
            <ac:cxnSpMkLst>
              <pc:docMk/>
              <pc:sldMasterMk cId="505191778" sldId="2147483660"/>
              <pc:sldLayoutMk cId="352056256" sldId="2147483696"/>
              <ac:cxnSpMk id="181" creationId="{44DBEBD5-3335-4339-857D-6A3863E66BB4}"/>
            </ac:cxnSpMkLst>
          </pc:cxnChg>
          <pc:cxnChg chg="mod">
            <ac:chgData name="Lindenmaier Martin (I-NAT-SIBS-CCS)" userId="33792976-69f0-4caa-9876-9a085da1e079" providerId="ADAL" clId="{07D3B946-4483-43B4-9AF1-4B726550A85F}" dt="2021-10-28T14:35:18.664" v="720" actId="478"/>
            <ac:cxnSpMkLst>
              <pc:docMk/>
              <pc:sldMasterMk cId="505191778" sldId="2147483660"/>
              <pc:sldLayoutMk cId="352056256" sldId="2147483696"/>
              <ac:cxnSpMk id="184" creationId="{CF86526C-555F-4514-963B-610FE73A7CF5}"/>
            </ac:cxnSpMkLst>
          </pc:cxnChg>
          <pc:cxnChg chg="del mod">
            <ac:chgData name="Lindenmaier Martin (I-NAT-SIBS-CCS)" userId="33792976-69f0-4caa-9876-9a085da1e079" providerId="ADAL" clId="{07D3B946-4483-43B4-9AF1-4B726550A85F}" dt="2021-10-29T07:21:07.835" v="1673" actId="478"/>
            <ac:cxnSpMkLst>
              <pc:docMk/>
              <pc:sldMasterMk cId="505191778" sldId="2147483660"/>
              <pc:sldLayoutMk cId="352056256" sldId="2147483696"/>
              <ac:cxnSpMk id="185" creationId="{CCB14222-DA38-4980-BC9A-B9DA0525430A}"/>
            </ac:cxnSpMkLst>
          </pc:cxnChg>
          <pc:cxnChg chg="add mod">
            <ac:chgData name="Lindenmaier Martin (I-NAT-SIBS-CCS)" userId="33792976-69f0-4caa-9876-9a085da1e079" providerId="ADAL" clId="{07D3B946-4483-43B4-9AF1-4B726550A85F}" dt="2021-10-28T14:28:14.831" v="663" actId="14100"/>
            <ac:cxnSpMkLst>
              <pc:docMk/>
              <pc:sldMasterMk cId="505191778" sldId="2147483660"/>
              <pc:sldLayoutMk cId="352056256" sldId="2147483696"/>
              <ac:cxnSpMk id="187" creationId="{86B77D16-2284-4550-BF02-AF10E78534D3}"/>
            </ac:cxnSpMkLst>
          </pc:cxnChg>
          <pc:cxnChg chg="del mod">
            <ac:chgData name="Lindenmaier Martin (I-NAT-SIBS-CCS)" userId="33792976-69f0-4caa-9876-9a085da1e079" providerId="ADAL" clId="{07D3B946-4483-43B4-9AF1-4B726550A85F}" dt="2021-10-28T14:23:56.896" v="583" actId="478"/>
            <ac:cxnSpMkLst>
              <pc:docMk/>
              <pc:sldMasterMk cId="505191778" sldId="2147483660"/>
              <pc:sldLayoutMk cId="352056256" sldId="2147483696"/>
              <ac:cxnSpMk id="193" creationId="{FFF17A86-3610-4E08-9F6A-D1DA9E1B5FC1}"/>
            </ac:cxnSpMkLst>
          </pc:cxnChg>
          <pc:cxnChg chg="mod">
            <ac:chgData name="Lindenmaier Martin (I-NAT-SIBS-CCS)" userId="33792976-69f0-4caa-9876-9a085da1e079" providerId="ADAL" clId="{07D3B946-4483-43B4-9AF1-4B726550A85F}" dt="2021-10-28T14:27:49.745" v="658" actId="14100"/>
            <ac:cxnSpMkLst>
              <pc:docMk/>
              <pc:sldMasterMk cId="505191778" sldId="2147483660"/>
              <pc:sldLayoutMk cId="352056256" sldId="2147483696"/>
              <ac:cxnSpMk id="200" creationId="{87CA7ACB-0EDE-46DD-BC67-C1B26ED9B98D}"/>
            </ac:cxnSpMkLst>
          </pc:cxnChg>
          <pc:cxnChg chg="del">
            <ac:chgData name="Lindenmaier Martin (I-NAT-SIBS-CCS)" userId="33792976-69f0-4caa-9876-9a085da1e079" providerId="ADAL" clId="{07D3B946-4483-43B4-9AF1-4B726550A85F}" dt="2021-10-28T14:27:30.314" v="631" actId="478"/>
            <ac:cxnSpMkLst>
              <pc:docMk/>
              <pc:sldMasterMk cId="505191778" sldId="2147483660"/>
              <pc:sldLayoutMk cId="352056256" sldId="2147483696"/>
              <ac:cxnSpMk id="201" creationId="{4BA7133A-5FE7-4410-8B15-EEF634DFC639}"/>
            </ac:cxnSpMkLst>
          </pc:cxnChg>
          <pc:cxnChg chg="add mod">
            <ac:chgData name="Lindenmaier Martin (I-NAT-SIBS-CCS)" userId="33792976-69f0-4caa-9876-9a085da1e079" providerId="ADAL" clId="{07D3B946-4483-43B4-9AF1-4B726550A85F}" dt="2021-10-28T15:07:10.433" v="1066"/>
            <ac:cxnSpMkLst>
              <pc:docMk/>
              <pc:sldMasterMk cId="505191778" sldId="2147483660"/>
              <pc:sldLayoutMk cId="352056256" sldId="2147483696"/>
              <ac:cxnSpMk id="210" creationId="{C9BD364B-92E0-4AD8-B687-0596C1E12B83}"/>
            </ac:cxnSpMkLst>
          </pc:cxnChg>
          <pc:cxnChg chg="mod">
            <ac:chgData name="Lindenmaier Martin (I-NAT-SIBS-CCS)" userId="33792976-69f0-4caa-9876-9a085da1e079" providerId="ADAL" clId="{07D3B946-4483-43B4-9AF1-4B726550A85F}" dt="2021-10-28T15:07:17.951" v="1067" actId="14100"/>
            <ac:cxnSpMkLst>
              <pc:docMk/>
              <pc:sldMasterMk cId="505191778" sldId="2147483660"/>
              <pc:sldLayoutMk cId="352056256" sldId="2147483696"/>
              <ac:cxnSpMk id="232" creationId="{9255BD95-F5B0-441C-AAA2-BBADF691174D}"/>
            </ac:cxnSpMkLst>
          </pc:cxnChg>
          <pc:cxnChg chg="add mod">
            <ac:chgData name="Lindenmaier Martin (I-NAT-SIBS-CCS)" userId="33792976-69f0-4caa-9876-9a085da1e079" providerId="ADAL" clId="{07D3B946-4483-43B4-9AF1-4B726550A85F}" dt="2021-10-29T07:21:04.979" v="1672"/>
            <ac:cxnSpMkLst>
              <pc:docMk/>
              <pc:sldMasterMk cId="505191778" sldId="2147483660"/>
              <pc:sldLayoutMk cId="352056256" sldId="2147483696"/>
              <ac:cxnSpMk id="252" creationId="{FD1F133E-D2C2-423E-B8CB-78C1DD0C188C}"/>
            </ac:cxnSpMkLst>
          </pc:cxnChg>
          <pc:cxnChg chg="add mod">
            <ac:chgData name="Lindenmaier Martin (I-NAT-SIBS-CCS)" userId="33792976-69f0-4caa-9876-9a085da1e079" providerId="ADAL" clId="{07D3B946-4483-43B4-9AF1-4B726550A85F}" dt="2021-10-29T07:21:04.979" v="1672"/>
            <ac:cxnSpMkLst>
              <pc:docMk/>
              <pc:sldMasterMk cId="505191778" sldId="2147483660"/>
              <pc:sldLayoutMk cId="352056256" sldId="2147483696"/>
              <ac:cxnSpMk id="253" creationId="{9EE9BBB9-AA36-453B-97B0-570FBD3F4005}"/>
            </ac:cxnSpMkLst>
          </pc:cxnChg>
          <pc:cxnChg chg="mod">
            <ac:chgData name="Lindenmaier Martin (I-NAT-SIBS-CCS)" userId="33792976-69f0-4caa-9876-9a085da1e079" providerId="ADAL" clId="{07D3B946-4483-43B4-9AF1-4B726550A85F}" dt="2021-10-28T15:07:26.535" v="1068" actId="14100"/>
            <ac:cxnSpMkLst>
              <pc:docMk/>
              <pc:sldMasterMk cId="505191778" sldId="2147483660"/>
              <pc:sldLayoutMk cId="352056256" sldId="2147483696"/>
              <ac:cxnSpMk id="266" creationId="{E110D312-2DBF-4728-9E05-9AB0E1821971}"/>
            </ac:cxnSpMkLst>
          </pc:cxnChg>
          <pc:cxnChg chg="mod">
            <ac:chgData name="Lindenmaier Martin (I-NAT-SIBS-CCS)" userId="33792976-69f0-4caa-9876-9a085da1e079" providerId="ADAL" clId="{07D3B946-4483-43B4-9AF1-4B726550A85F}" dt="2021-10-28T14:27:25.229" v="630" actId="14100"/>
            <ac:cxnSpMkLst>
              <pc:docMk/>
              <pc:sldMasterMk cId="505191778" sldId="2147483660"/>
              <pc:sldLayoutMk cId="352056256" sldId="2147483696"/>
              <ac:cxnSpMk id="460" creationId="{A187DA3A-A23A-4DC7-9861-D99046FD455D}"/>
            </ac:cxnSpMkLst>
          </pc:cxnChg>
        </pc:sldLayoutChg>
        <pc:sldLayoutChg chg="addSp delSp modSp mod">
          <pc:chgData name="Lindenmaier Martin (I-NAT-SIBS-CCS)" userId="33792976-69f0-4caa-9876-9a085da1e079" providerId="ADAL" clId="{07D3B946-4483-43B4-9AF1-4B726550A85F}" dt="2021-10-29T07:24:35.107" v="1732" actId="1076"/>
          <pc:sldLayoutMkLst>
            <pc:docMk/>
            <pc:sldMasterMk cId="505191778" sldId="2147483660"/>
            <pc:sldLayoutMk cId="821112067" sldId="2147483697"/>
          </pc:sldLayoutMkLst>
          <pc:spChg chg="add mod">
            <ac:chgData name="Lindenmaier Martin (I-NAT-SIBS-CCS)" userId="33792976-69f0-4caa-9876-9a085da1e079" providerId="ADAL" clId="{07D3B946-4483-43B4-9AF1-4B726550A85F}" dt="2021-10-29T07:24:35.107" v="1732" actId="1076"/>
            <ac:spMkLst>
              <pc:docMk/>
              <pc:sldMasterMk cId="505191778" sldId="2147483660"/>
              <pc:sldLayoutMk cId="821112067" sldId="2147483697"/>
              <ac:spMk id="15" creationId="{799A1010-18FC-4181-A3E6-1B0F1EA11F98}"/>
            </ac:spMkLst>
          </pc:spChg>
          <pc:spChg chg="add mod">
            <ac:chgData name="Lindenmaier Martin (I-NAT-SIBS-CCS)" userId="33792976-69f0-4caa-9876-9a085da1e079" providerId="ADAL" clId="{07D3B946-4483-43B4-9AF1-4B726550A85F}" dt="2021-10-28T14:24:12.680" v="591"/>
            <ac:spMkLst>
              <pc:docMk/>
              <pc:sldMasterMk cId="505191778" sldId="2147483660"/>
              <pc:sldLayoutMk cId="821112067" sldId="2147483697"/>
              <ac:spMk id="163" creationId="{61124305-9C8F-4B8C-A028-616FF8D2FD4A}"/>
            </ac:spMkLst>
          </pc:spChg>
          <pc:spChg chg="add mod">
            <ac:chgData name="Lindenmaier Martin (I-NAT-SIBS-CCS)" userId="33792976-69f0-4caa-9876-9a085da1e079" providerId="ADAL" clId="{07D3B946-4483-43B4-9AF1-4B726550A85F}" dt="2021-10-28T14:24:12.680" v="591"/>
            <ac:spMkLst>
              <pc:docMk/>
              <pc:sldMasterMk cId="505191778" sldId="2147483660"/>
              <pc:sldLayoutMk cId="821112067" sldId="2147483697"/>
              <ac:spMk id="164" creationId="{208AE496-CD6D-4678-BEF2-EDBED52C3C04}"/>
            </ac:spMkLst>
          </pc:spChg>
          <pc:spChg chg="add mod">
            <ac:chgData name="Lindenmaier Martin (I-NAT-SIBS-CCS)" userId="33792976-69f0-4caa-9876-9a085da1e079" providerId="ADAL" clId="{07D3B946-4483-43B4-9AF1-4B726550A85F}" dt="2021-10-28T14:24:12.680" v="591"/>
            <ac:spMkLst>
              <pc:docMk/>
              <pc:sldMasterMk cId="505191778" sldId="2147483660"/>
              <pc:sldLayoutMk cId="821112067" sldId="2147483697"/>
              <ac:spMk id="167" creationId="{AADD7DBF-BBEB-4E4E-8E21-8EE9F90A2756}"/>
            </ac:spMkLst>
          </pc:spChg>
          <pc:spChg chg="add del mod">
            <ac:chgData name="Lindenmaier Martin (I-NAT-SIBS-CCS)" userId="33792976-69f0-4caa-9876-9a085da1e079" providerId="ADAL" clId="{07D3B946-4483-43B4-9AF1-4B726550A85F}" dt="2021-10-28T14:30:07.248" v="694" actId="478"/>
            <ac:spMkLst>
              <pc:docMk/>
              <pc:sldMasterMk cId="505191778" sldId="2147483660"/>
              <pc:sldLayoutMk cId="821112067" sldId="2147483697"/>
              <ac:spMk id="168" creationId="{2A3338F9-906C-486F-8792-D4B822FC03DB}"/>
            </ac:spMkLst>
          </pc:spChg>
          <pc:spChg chg="add mod">
            <ac:chgData name="Lindenmaier Martin (I-NAT-SIBS-CCS)" userId="33792976-69f0-4caa-9876-9a085da1e079" providerId="ADAL" clId="{07D3B946-4483-43B4-9AF1-4B726550A85F}" dt="2021-10-28T14:30:13.681" v="700"/>
            <ac:spMkLst>
              <pc:docMk/>
              <pc:sldMasterMk cId="505191778" sldId="2147483660"/>
              <pc:sldLayoutMk cId="821112067" sldId="2147483697"/>
              <ac:spMk id="176" creationId="{13705780-1A8C-4EF7-9A95-89D6E5204BEF}"/>
            </ac:spMkLst>
          </pc:spChg>
          <pc:spChg chg="add del mod">
            <ac:chgData name="Lindenmaier Martin (I-NAT-SIBS-CCS)" userId="33792976-69f0-4caa-9876-9a085da1e079" providerId="ADAL" clId="{07D3B946-4483-43B4-9AF1-4B726550A85F}" dt="2021-10-28T15:04:28.629" v="1038" actId="478"/>
            <ac:spMkLst>
              <pc:docMk/>
              <pc:sldMasterMk cId="505191778" sldId="2147483660"/>
              <pc:sldLayoutMk cId="821112067" sldId="2147483697"/>
              <ac:spMk id="181" creationId="{47F53C98-7C3F-4D49-B26F-E0FD9F4E8AE5}"/>
            </ac:spMkLst>
          </pc:spChg>
          <pc:spChg chg="add mod">
            <ac:chgData name="Lindenmaier Martin (I-NAT-SIBS-CCS)" userId="33792976-69f0-4caa-9876-9a085da1e079" providerId="ADAL" clId="{07D3B946-4483-43B4-9AF1-4B726550A85F}" dt="2021-10-28T14:51:15.848" v="889"/>
            <ac:spMkLst>
              <pc:docMk/>
              <pc:sldMasterMk cId="505191778" sldId="2147483660"/>
              <pc:sldLayoutMk cId="821112067" sldId="2147483697"/>
              <ac:spMk id="183" creationId="{2FC3919C-D997-44B3-81A1-E1D039AC2E96}"/>
            </ac:spMkLst>
          </pc:spChg>
          <pc:spChg chg="add del mod">
            <ac:chgData name="Lindenmaier Martin (I-NAT-SIBS-CCS)" userId="33792976-69f0-4caa-9876-9a085da1e079" providerId="ADAL" clId="{07D3B946-4483-43B4-9AF1-4B726550A85F}" dt="2021-10-28T15:26:11.610" v="1227" actId="478"/>
            <ac:spMkLst>
              <pc:docMk/>
              <pc:sldMasterMk cId="505191778" sldId="2147483660"/>
              <pc:sldLayoutMk cId="821112067" sldId="2147483697"/>
              <ac:spMk id="190" creationId="{3358EF7E-6733-4AD1-B5EE-2908D9FDE076}"/>
            </ac:spMkLst>
          </pc:spChg>
          <pc:spChg chg="mod">
            <ac:chgData name="Lindenmaier Martin (I-NAT-SIBS-CCS)" userId="33792976-69f0-4caa-9876-9a085da1e079" providerId="ADAL" clId="{07D3B946-4483-43B4-9AF1-4B726550A85F}" dt="2021-10-28T15:10:04.416" v="1071"/>
            <ac:spMkLst>
              <pc:docMk/>
              <pc:sldMasterMk cId="505191778" sldId="2147483660"/>
              <pc:sldLayoutMk cId="821112067" sldId="2147483697"/>
              <ac:spMk id="192" creationId="{03EA2301-1346-4979-9DB4-A254EC7FF968}"/>
            </ac:spMkLst>
          </pc:spChg>
          <pc:spChg chg="mod">
            <ac:chgData name="Lindenmaier Martin (I-NAT-SIBS-CCS)" userId="33792976-69f0-4caa-9876-9a085da1e079" providerId="ADAL" clId="{07D3B946-4483-43B4-9AF1-4B726550A85F}" dt="2021-10-28T15:10:04.416" v="1071"/>
            <ac:spMkLst>
              <pc:docMk/>
              <pc:sldMasterMk cId="505191778" sldId="2147483660"/>
              <pc:sldLayoutMk cId="821112067" sldId="2147483697"/>
              <ac:spMk id="193" creationId="{273905A4-702A-4D4A-B809-AF2D2A2BE192}"/>
            </ac:spMkLst>
          </pc:spChg>
          <pc:spChg chg="mod">
            <ac:chgData name="Lindenmaier Martin (I-NAT-SIBS-CCS)" userId="33792976-69f0-4caa-9876-9a085da1e079" providerId="ADAL" clId="{07D3B946-4483-43B4-9AF1-4B726550A85F}" dt="2021-10-28T15:10:04.416" v="1071"/>
            <ac:spMkLst>
              <pc:docMk/>
              <pc:sldMasterMk cId="505191778" sldId="2147483660"/>
              <pc:sldLayoutMk cId="821112067" sldId="2147483697"/>
              <ac:spMk id="195" creationId="{3259C9F8-2F83-4A39-A653-66D9DEC707CF}"/>
            </ac:spMkLst>
          </pc:spChg>
          <pc:spChg chg="mod">
            <ac:chgData name="Lindenmaier Martin (I-NAT-SIBS-CCS)" userId="33792976-69f0-4caa-9876-9a085da1e079" providerId="ADAL" clId="{07D3B946-4483-43B4-9AF1-4B726550A85F}" dt="2021-10-28T15:10:04.416" v="1071"/>
            <ac:spMkLst>
              <pc:docMk/>
              <pc:sldMasterMk cId="505191778" sldId="2147483660"/>
              <pc:sldLayoutMk cId="821112067" sldId="2147483697"/>
              <ac:spMk id="196" creationId="{DA8E1D62-9CF8-4B89-A713-E3C71A5409A4}"/>
            </ac:spMkLst>
          </pc:spChg>
          <pc:spChg chg="add mod">
            <ac:chgData name="Lindenmaier Martin (I-NAT-SIBS-CCS)" userId="33792976-69f0-4caa-9876-9a085da1e079" providerId="ADAL" clId="{07D3B946-4483-43B4-9AF1-4B726550A85F}" dt="2021-10-28T15:26:16.527" v="1229"/>
            <ac:spMkLst>
              <pc:docMk/>
              <pc:sldMasterMk cId="505191778" sldId="2147483660"/>
              <pc:sldLayoutMk cId="821112067" sldId="2147483697"/>
              <ac:spMk id="199" creationId="{646079AC-10FD-4473-A099-65FF687414E3}"/>
            </ac:spMkLst>
          </pc:spChg>
          <pc:spChg chg="add mod">
            <ac:chgData name="Lindenmaier Martin (I-NAT-SIBS-CCS)" userId="33792976-69f0-4caa-9876-9a085da1e079" providerId="ADAL" clId="{07D3B946-4483-43B4-9AF1-4B726550A85F}" dt="2021-10-28T15:26:16.527" v="1229"/>
            <ac:spMkLst>
              <pc:docMk/>
              <pc:sldMasterMk cId="505191778" sldId="2147483660"/>
              <pc:sldLayoutMk cId="821112067" sldId="2147483697"/>
              <ac:spMk id="200" creationId="{FB2EAE76-11F9-42F8-B363-6F10786BFA17}"/>
            </ac:spMkLst>
          </pc:spChg>
          <pc:spChg chg="mod">
            <ac:chgData name="Lindenmaier Martin (I-NAT-SIBS-CCS)" userId="33792976-69f0-4caa-9876-9a085da1e079" providerId="ADAL" clId="{07D3B946-4483-43B4-9AF1-4B726550A85F}" dt="2021-10-29T06:28:32.975" v="1447" actId="20578"/>
            <ac:spMkLst>
              <pc:docMk/>
              <pc:sldMasterMk cId="505191778" sldId="2147483660"/>
              <pc:sldLayoutMk cId="821112067" sldId="2147483697"/>
              <ac:spMk id="208" creationId="{CF712C47-FBA2-4BC7-8979-E5BD49210BFD}"/>
            </ac:spMkLst>
          </pc:spChg>
          <pc:spChg chg="del">
            <ac:chgData name="Lindenmaier Martin (I-NAT-SIBS-CCS)" userId="33792976-69f0-4caa-9876-9a085da1e079" providerId="ADAL" clId="{07D3B946-4483-43B4-9AF1-4B726550A85F}" dt="2021-10-28T14:24:10.097" v="589" actId="478"/>
            <ac:spMkLst>
              <pc:docMk/>
              <pc:sldMasterMk cId="505191778" sldId="2147483660"/>
              <pc:sldLayoutMk cId="821112067" sldId="2147483697"/>
              <ac:spMk id="243" creationId="{CB64C8D6-11E1-4F48-8CEB-45DEDF39BD18}"/>
            </ac:spMkLst>
          </pc:spChg>
          <pc:spChg chg="del">
            <ac:chgData name="Lindenmaier Martin (I-NAT-SIBS-CCS)" userId="33792976-69f0-4caa-9876-9a085da1e079" providerId="ADAL" clId="{07D3B946-4483-43B4-9AF1-4B726550A85F}" dt="2021-10-28T14:24:07.707" v="587" actId="478"/>
            <ac:spMkLst>
              <pc:docMk/>
              <pc:sldMasterMk cId="505191778" sldId="2147483660"/>
              <pc:sldLayoutMk cId="821112067" sldId="2147483697"/>
              <ac:spMk id="244" creationId="{C8601A33-E396-4A5D-8C66-FE52B75FACED}"/>
            </ac:spMkLst>
          </pc:spChg>
          <pc:spChg chg="del">
            <ac:chgData name="Lindenmaier Martin (I-NAT-SIBS-CCS)" userId="33792976-69f0-4caa-9876-9a085da1e079" providerId="ADAL" clId="{07D3B946-4483-43B4-9AF1-4B726550A85F}" dt="2021-10-28T14:35:26.694" v="723" actId="478"/>
            <ac:spMkLst>
              <pc:docMk/>
              <pc:sldMasterMk cId="505191778" sldId="2147483660"/>
              <pc:sldLayoutMk cId="821112067" sldId="2147483697"/>
              <ac:spMk id="247" creationId="{AF70600D-2433-40D1-91EF-8B9226AECD5C}"/>
            </ac:spMkLst>
          </pc:spChg>
          <pc:spChg chg="del">
            <ac:chgData name="Lindenmaier Martin (I-NAT-SIBS-CCS)" userId="33792976-69f0-4caa-9876-9a085da1e079" providerId="ADAL" clId="{07D3B946-4483-43B4-9AF1-4B726550A85F}" dt="2021-10-29T06:29:43.124" v="1482" actId="478"/>
            <ac:spMkLst>
              <pc:docMk/>
              <pc:sldMasterMk cId="505191778" sldId="2147483660"/>
              <pc:sldLayoutMk cId="821112067" sldId="2147483697"/>
              <ac:spMk id="268" creationId="{CA79B41B-3EBF-4FDB-AD50-937D4F11FD0B}"/>
            </ac:spMkLst>
          </pc:spChg>
          <pc:spChg chg="del">
            <ac:chgData name="Lindenmaier Martin (I-NAT-SIBS-CCS)" userId="33792976-69f0-4caa-9876-9a085da1e079" providerId="ADAL" clId="{07D3B946-4483-43B4-9AF1-4B726550A85F}" dt="2021-10-29T06:29:51.893" v="1486" actId="478"/>
            <ac:spMkLst>
              <pc:docMk/>
              <pc:sldMasterMk cId="505191778" sldId="2147483660"/>
              <pc:sldLayoutMk cId="821112067" sldId="2147483697"/>
              <ac:spMk id="291" creationId="{0146E3B5-D0D0-488C-A958-99BE806AE8AD}"/>
            </ac:spMkLst>
          </pc:spChg>
          <pc:spChg chg="del">
            <ac:chgData name="Lindenmaier Martin (I-NAT-SIBS-CCS)" userId="33792976-69f0-4caa-9876-9a085da1e079" providerId="ADAL" clId="{07D3B946-4483-43B4-9AF1-4B726550A85F}" dt="2021-10-28T14:56:50.146" v="904" actId="478"/>
            <ac:spMkLst>
              <pc:docMk/>
              <pc:sldMasterMk cId="505191778" sldId="2147483660"/>
              <pc:sldLayoutMk cId="821112067" sldId="2147483697"/>
              <ac:spMk id="351" creationId="{F35B829F-5D2A-45B0-8F58-3F51CF6BE8C6}"/>
            </ac:spMkLst>
          </pc:spChg>
          <pc:grpChg chg="add mod">
            <ac:chgData name="Lindenmaier Martin (I-NAT-SIBS-CCS)" userId="33792976-69f0-4caa-9876-9a085da1e079" providerId="ADAL" clId="{07D3B946-4483-43B4-9AF1-4B726550A85F}" dt="2021-10-28T15:10:04.416" v="1071"/>
            <ac:grpSpMkLst>
              <pc:docMk/>
              <pc:sldMasterMk cId="505191778" sldId="2147483660"/>
              <pc:sldLayoutMk cId="821112067" sldId="2147483697"/>
              <ac:grpSpMk id="191" creationId="{33B2F126-DFF4-4129-BF4C-AA37F1D1FE75}"/>
            </ac:grpSpMkLst>
          </pc:grpChg>
          <pc:grpChg chg="add mod">
            <ac:chgData name="Lindenmaier Martin (I-NAT-SIBS-CCS)" userId="33792976-69f0-4caa-9876-9a085da1e079" providerId="ADAL" clId="{07D3B946-4483-43B4-9AF1-4B726550A85F}" dt="2021-10-28T15:10:04.416" v="1071"/>
            <ac:grpSpMkLst>
              <pc:docMk/>
              <pc:sldMasterMk cId="505191778" sldId="2147483660"/>
              <pc:sldLayoutMk cId="821112067" sldId="2147483697"/>
              <ac:grpSpMk id="194" creationId="{9F93A610-E40A-46EF-887B-EDBF04BF7919}"/>
            </ac:grpSpMkLst>
          </pc:grpChg>
          <pc:grpChg chg="del">
            <ac:chgData name="Lindenmaier Martin (I-NAT-SIBS-CCS)" userId="33792976-69f0-4caa-9876-9a085da1e079" providerId="ADAL" clId="{07D3B946-4483-43B4-9AF1-4B726550A85F}" dt="2021-10-28T15:09:43.470" v="1069" actId="478"/>
            <ac:grpSpMkLst>
              <pc:docMk/>
              <pc:sldMasterMk cId="505191778" sldId="2147483660"/>
              <pc:sldLayoutMk cId="821112067" sldId="2147483697"/>
              <ac:grpSpMk id="352" creationId="{FCEC12A3-75B0-440B-8172-16E98A7C9FB2}"/>
            </ac:grpSpMkLst>
          </pc:grpChg>
          <pc:grpChg chg="del">
            <ac:chgData name="Lindenmaier Martin (I-NAT-SIBS-CCS)" userId="33792976-69f0-4caa-9876-9a085da1e079" providerId="ADAL" clId="{07D3B946-4483-43B4-9AF1-4B726550A85F}" dt="2021-10-28T15:09:45.646" v="1070" actId="478"/>
            <ac:grpSpMkLst>
              <pc:docMk/>
              <pc:sldMasterMk cId="505191778" sldId="2147483660"/>
              <pc:sldLayoutMk cId="821112067" sldId="2147483697"/>
              <ac:grpSpMk id="377" creationId="{DFB2D7A4-B69C-4C37-873E-540426B048BF}"/>
            </ac:grpSpMkLst>
          </pc:grpChg>
          <pc:cxnChg chg="add mod">
            <ac:chgData name="Lindenmaier Martin (I-NAT-SIBS-CCS)" userId="33792976-69f0-4caa-9876-9a085da1e079" providerId="ADAL" clId="{07D3B946-4483-43B4-9AF1-4B726550A85F}" dt="2021-10-28T14:24:12.680" v="591"/>
            <ac:cxnSpMkLst>
              <pc:docMk/>
              <pc:sldMasterMk cId="505191778" sldId="2147483660"/>
              <pc:sldLayoutMk cId="821112067" sldId="2147483697"/>
              <ac:cxnSpMk id="162" creationId="{D790B2D5-56B6-4C33-B56F-CD8FD4665A10}"/>
            </ac:cxnSpMkLst>
          </pc:cxnChg>
          <pc:cxnChg chg="add mod">
            <ac:chgData name="Lindenmaier Martin (I-NAT-SIBS-CCS)" userId="33792976-69f0-4caa-9876-9a085da1e079" providerId="ADAL" clId="{07D3B946-4483-43B4-9AF1-4B726550A85F}" dt="2021-10-28T14:24:12.680" v="591"/>
            <ac:cxnSpMkLst>
              <pc:docMk/>
              <pc:sldMasterMk cId="505191778" sldId="2147483660"/>
              <pc:sldLayoutMk cId="821112067" sldId="2147483697"/>
              <ac:cxnSpMk id="165" creationId="{96F45618-18EF-48B3-8B77-E184C7A4C282}"/>
            </ac:cxnSpMkLst>
          </pc:cxnChg>
          <pc:cxnChg chg="add del mod">
            <ac:chgData name="Lindenmaier Martin (I-NAT-SIBS-CCS)" userId="33792976-69f0-4caa-9876-9a085da1e079" providerId="ADAL" clId="{07D3B946-4483-43B4-9AF1-4B726550A85F}" dt="2021-10-28T14:30:03.281" v="692" actId="478"/>
            <ac:cxnSpMkLst>
              <pc:docMk/>
              <pc:sldMasterMk cId="505191778" sldId="2147483660"/>
              <pc:sldLayoutMk cId="821112067" sldId="2147483697"/>
              <ac:cxnSpMk id="166" creationId="{11005F76-F150-4A27-9158-53D94A4F6FDF}"/>
            </ac:cxnSpMkLst>
          </pc:cxnChg>
          <pc:cxnChg chg="add del mod">
            <ac:chgData name="Lindenmaier Martin (I-NAT-SIBS-CCS)" userId="33792976-69f0-4caa-9876-9a085da1e079" providerId="ADAL" clId="{07D3B946-4483-43B4-9AF1-4B726550A85F}" dt="2021-10-28T14:30:04.014" v="693" actId="478"/>
            <ac:cxnSpMkLst>
              <pc:docMk/>
              <pc:sldMasterMk cId="505191778" sldId="2147483660"/>
              <pc:sldLayoutMk cId="821112067" sldId="2147483697"/>
              <ac:cxnSpMk id="169" creationId="{F03CA0F4-942C-4EEE-BB62-3DE3BC2DF4AD}"/>
            </ac:cxnSpMkLst>
          </pc:cxnChg>
          <pc:cxnChg chg="add del mod">
            <ac:chgData name="Lindenmaier Martin (I-NAT-SIBS-CCS)" userId="33792976-69f0-4caa-9876-9a085da1e079" providerId="ADAL" clId="{07D3B946-4483-43B4-9AF1-4B726550A85F}" dt="2021-10-28T14:30:08.781" v="695" actId="478"/>
            <ac:cxnSpMkLst>
              <pc:docMk/>
              <pc:sldMasterMk cId="505191778" sldId="2147483660"/>
              <pc:sldLayoutMk cId="821112067" sldId="2147483697"/>
              <ac:cxnSpMk id="170" creationId="{15E488C8-BBF9-4F0A-89FA-82AB2D9F86FF}"/>
            </ac:cxnSpMkLst>
          </pc:cxnChg>
          <pc:cxnChg chg="add del mod">
            <ac:chgData name="Lindenmaier Martin (I-NAT-SIBS-CCS)" userId="33792976-69f0-4caa-9876-9a085da1e079" providerId="ADAL" clId="{07D3B946-4483-43B4-9AF1-4B726550A85F}" dt="2021-10-28T14:30:09.664" v="696" actId="478"/>
            <ac:cxnSpMkLst>
              <pc:docMk/>
              <pc:sldMasterMk cId="505191778" sldId="2147483660"/>
              <pc:sldLayoutMk cId="821112067" sldId="2147483697"/>
              <ac:cxnSpMk id="171" creationId="{0036C3F0-8139-4F3F-99C9-991CBDF20102}"/>
            </ac:cxnSpMkLst>
          </pc:cxnChg>
          <pc:cxnChg chg="add del mod">
            <ac:chgData name="Lindenmaier Martin (I-NAT-SIBS-CCS)" userId="33792976-69f0-4caa-9876-9a085da1e079" providerId="ADAL" clId="{07D3B946-4483-43B4-9AF1-4B726550A85F}" dt="2021-10-28T14:30:10.547" v="697" actId="478"/>
            <ac:cxnSpMkLst>
              <pc:docMk/>
              <pc:sldMasterMk cId="505191778" sldId="2147483660"/>
              <pc:sldLayoutMk cId="821112067" sldId="2147483697"/>
              <ac:cxnSpMk id="172" creationId="{CC82D678-F6C5-4B5D-A88A-97B76A355B75}"/>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3" creationId="{FADEA8A4-789B-445B-BF9C-C8522423BEBC}"/>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4" creationId="{BEBB6811-8EE1-4FB4-A8D6-6021C7075081}"/>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5" creationId="{386AB8B1-758C-4DE8-B1E3-E03CD9255A68}"/>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7" creationId="{F13F3FFF-44F0-42BE-9B36-65BBBFF65165}"/>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8" creationId="{ABC41A3A-4375-4595-9EFA-93989824B14C}"/>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79" creationId="{D62FFA1B-28B7-4F90-BE82-F8C3B5804EBE}"/>
            </ac:cxnSpMkLst>
          </pc:cxnChg>
          <pc:cxnChg chg="add mod">
            <ac:chgData name="Lindenmaier Martin (I-NAT-SIBS-CCS)" userId="33792976-69f0-4caa-9876-9a085da1e079" providerId="ADAL" clId="{07D3B946-4483-43B4-9AF1-4B726550A85F}" dt="2021-10-28T14:30:13.681" v="700"/>
            <ac:cxnSpMkLst>
              <pc:docMk/>
              <pc:sldMasterMk cId="505191778" sldId="2147483660"/>
              <pc:sldLayoutMk cId="821112067" sldId="2147483697"/>
              <ac:cxnSpMk id="180" creationId="{E86AD88E-8A1C-42A0-826B-CDD2FAB4CB84}"/>
            </ac:cxnSpMkLst>
          </pc:cxnChg>
          <pc:cxnChg chg="add mod">
            <ac:chgData name="Lindenmaier Martin (I-NAT-SIBS-CCS)" userId="33792976-69f0-4caa-9876-9a085da1e079" providerId="ADAL" clId="{07D3B946-4483-43B4-9AF1-4B726550A85F}" dt="2021-10-28T15:26:16.527" v="1229"/>
            <ac:cxnSpMkLst>
              <pc:docMk/>
              <pc:sldMasterMk cId="505191778" sldId="2147483660"/>
              <pc:sldLayoutMk cId="821112067" sldId="2147483697"/>
              <ac:cxnSpMk id="197" creationId="{EAF4C886-0B62-4CB1-A2AB-FD4870C57234}"/>
            </ac:cxnSpMkLst>
          </pc:cxnChg>
          <pc:cxnChg chg="add mod">
            <ac:chgData name="Lindenmaier Martin (I-NAT-SIBS-CCS)" userId="33792976-69f0-4caa-9876-9a085da1e079" providerId="ADAL" clId="{07D3B946-4483-43B4-9AF1-4B726550A85F}" dt="2021-10-28T15:26:16.527" v="1229"/>
            <ac:cxnSpMkLst>
              <pc:docMk/>
              <pc:sldMasterMk cId="505191778" sldId="2147483660"/>
              <pc:sldLayoutMk cId="821112067" sldId="2147483697"/>
              <ac:cxnSpMk id="198" creationId="{CF7972CA-0F14-476C-B82E-470ABC178857}"/>
            </ac:cxnSpMkLst>
          </pc:cxnChg>
          <pc:cxnChg chg="add mod">
            <ac:chgData name="Lindenmaier Martin (I-NAT-SIBS-CCS)" userId="33792976-69f0-4caa-9876-9a085da1e079" providerId="ADAL" clId="{07D3B946-4483-43B4-9AF1-4B726550A85F}" dt="2021-10-28T15:26:47.610" v="1234" actId="571"/>
            <ac:cxnSpMkLst>
              <pc:docMk/>
              <pc:sldMasterMk cId="505191778" sldId="2147483660"/>
              <pc:sldLayoutMk cId="821112067" sldId="2147483697"/>
              <ac:cxnSpMk id="205" creationId="{AC30324E-2C14-42CE-87BE-0A79AB821A67}"/>
            </ac:cxnSpMkLst>
          </pc:cxnChg>
          <pc:cxnChg chg="mod">
            <ac:chgData name="Lindenmaier Martin (I-NAT-SIBS-CCS)" userId="33792976-69f0-4caa-9876-9a085da1e079" providerId="ADAL" clId="{07D3B946-4483-43B4-9AF1-4B726550A85F}" dt="2021-10-29T06:31:55.134" v="1497" actId="14100"/>
            <ac:cxnSpMkLst>
              <pc:docMk/>
              <pc:sldMasterMk cId="505191778" sldId="2147483660"/>
              <pc:sldLayoutMk cId="821112067" sldId="2147483697"/>
              <ac:cxnSpMk id="209" creationId="{9E6776C1-1EF9-474E-B93D-843387381491}"/>
            </ac:cxnSpMkLst>
          </pc:cxnChg>
          <pc:cxnChg chg="add mod">
            <ac:chgData name="Lindenmaier Martin (I-NAT-SIBS-CCS)" userId="33792976-69f0-4caa-9876-9a085da1e079" providerId="ADAL" clId="{07D3B946-4483-43B4-9AF1-4B726550A85F}" dt="2021-10-29T06:31:49.146" v="1495"/>
            <ac:cxnSpMkLst>
              <pc:docMk/>
              <pc:sldMasterMk cId="505191778" sldId="2147483660"/>
              <pc:sldLayoutMk cId="821112067" sldId="2147483697"/>
              <ac:cxnSpMk id="210" creationId="{B0EE3445-5AB0-4F97-BAE2-996FC34425CA}"/>
            </ac:cxnSpMkLst>
          </pc:cxnChg>
          <pc:cxnChg chg="add mod">
            <ac:chgData name="Lindenmaier Martin (I-NAT-SIBS-CCS)" userId="33792976-69f0-4caa-9876-9a085da1e079" providerId="ADAL" clId="{07D3B946-4483-43B4-9AF1-4B726550A85F}" dt="2021-10-29T06:31:49.146" v="1495"/>
            <ac:cxnSpMkLst>
              <pc:docMk/>
              <pc:sldMasterMk cId="505191778" sldId="2147483660"/>
              <pc:sldLayoutMk cId="821112067" sldId="2147483697"/>
              <ac:cxnSpMk id="211" creationId="{C41928B4-D58F-45FE-A592-68173F3BE52C}"/>
            </ac:cxnSpMkLst>
          </pc:cxnChg>
          <pc:cxnChg chg="del mod">
            <ac:chgData name="Lindenmaier Martin (I-NAT-SIBS-CCS)" userId="33792976-69f0-4caa-9876-9a085da1e079" providerId="ADAL" clId="{07D3B946-4483-43B4-9AF1-4B726550A85F}" dt="2021-10-28T14:24:11.180" v="590" actId="478"/>
            <ac:cxnSpMkLst>
              <pc:docMk/>
              <pc:sldMasterMk cId="505191778" sldId="2147483660"/>
              <pc:sldLayoutMk cId="821112067" sldId="2147483697"/>
              <ac:cxnSpMk id="236" creationId="{E5DCBF62-A768-4E30-8059-E6FCA06FB7C4}"/>
            </ac:cxnSpMkLst>
          </pc:cxnChg>
          <pc:cxnChg chg="del mod">
            <ac:chgData name="Lindenmaier Martin (I-NAT-SIBS-CCS)" userId="33792976-69f0-4caa-9876-9a085da1e079" providerId="ADAL" clId="{07D3B946-4483-43B4-9AF1-4B726550A85F}" dt="2021-10-28T14:24:09.163" v="588" actId="478"/>
            <ac:cxnSpMkLst>
              <pc:docMk/>
              <pc:sldMasterMk cId="505191778" sldId="2147483660"/>
              <pc:sldLayoutMk cId="821112067" sldId="2147483697"/>
              <ac:cxnSpMk id="245" creationId="{45210BC4-5ACF-4D90-9023-AC6A5DCBD48A}"/>
            </ac:cxnSpMkLst>
          </pc:cxnChg>
          <pc:cxnChg chg="del mod">
            <ac:chgData name="Lindenmaier Martin (I-NAT-SIBS-CCS)" userId="33792976-69f0-4caa-9876-9a085da1e079" providerId="ADAL" clId="{07D3B946-4483-43B4-9AF1-4B726550A85F}" dt="2021-10-28T15:26:13.493" v="1228" actId="478"/>
            <ac:cxnSpMkLst>
              <pc:docMk/>
              <pc:sldMasterMk cId="505191778" sldId="2147483660"/>
              <pc:sldLayoutMk cId="821112067" sldId="2147483697"/>
              <ac:cxnSpMk id="248" creationId="{5C98B8FD-0D3B-4095-BDFC-8309089CA54D}"/>
            </ac:cxnSpMkLst>
          </pc:cxnChg>
          <pc:cxnChg chg="mod">
            <ac:chgData name="Lindenmaier Martin (I-NAT-SIBS-CCS)" userId="33792976-69f0-4caa-9876-9a085da1e079" providerId="ADAL" clId="{07D3B946-4483-43B4-9AF1-4B726550A85F}" dt="2021-10-28T14:57:09.149" v="907" actId="14100"/>
            <ac:cxnSpMkLst>
              <pc:docMk/>
              <pc:sldMasterMk cId="505191778" sldId="2147483660"/>
              <pc:sldLayoutMk cId="821112067" sldId="2147483697"/>
              <ac:cxnSpMk id="256" creationId="{1E464117-3324-4850-BC30-D451F7DEADD4}"/>
            </ac:cxnSpMkLst>
          </pc:cxnChg>
          <pc:cxnChg chg="del mod">
            <ac:chgData name="Lindenmaier Martin (I-NAT-SIBS-CCS)" userId="33792976-69f0-4caa-9876-9a085da1e079" providerId="ADAL" clId="{07D3B946-4483-43B4-9AF1-4B726550A85F}" dt="2021-10-28T14:30:12.335" v="699" actId="478"/>
            <ac:cxnSpMkLst>
              <pc:docMk/>
              <pc:sldMasterMk cId="505191778" sldId="2147483660"/>
              <pc:sldLayoutMk cId="821112067" sldId="2147483697"/>
              <ac:cxnSpMk id="265" creationId="{9386612B-0C37-4CA7-808B-74BF690FA586}"/>
            </ac:cxnSpMkLst>
          </pc:cxnChg>
          <pc:cxnChg chg="del">
            <ac:chgData name="Lindenmaier Martin (I-NAT-SIBS-CCS)" userId="33792976-69f0-4caa-9876-9a085da1e079" providerId="ADAL" clId="{07D3B946-4483-43B4-9AF1-4B726550A85F}" dt="2021-10-28T14:30:11.414" v="698" actId="478"/>
            <ac:cxnSpMkLst>
              <pc:docMk/>
              <pc:sldMasterMk cId="505191778" sldId="2147483660"/>
              <pc:sldLayoutMk cId="821112067" sldId="2147483697"/>
              <ac:cxnSpMk id="267" creationId="{6CB180E0-1DC0-41FA-9BFB-2FF7B0F23518}"/>
            </ac:cxnSpMkLst>
          </pc:cxnChg>
          <pc:cxnChg chg="del mod">
            <ac:chgData name="Lindenmaier Martin (I-NAT-SIBS-CCS)" userId="33792976-69f0-4caa-9876-9a085da1e079" providerId="ADAL" clId="{07D3B946-4483-43B4-9AF1-4B726550A85F}" dt="2021-10-29T06:29:54.309" v="1487" actId="478"/>
            <ac:cxnSpMkLst>
              <pc:docMk/>
              <pc:sldMasterMk cId="505191778" sldId="2147483660"/>
              <pc:sldLayoutMk cId="821112067" sldId="2147483697"/>
              <ac:cxnSpMk id="269" creationId="{307A87CE-834A-447B-BFA3-10DC024EC69D}"/>
            </ac:cxnSpMkLst>
          </pc:cxnChg>
          <pc:cxnChg chg="del mod">
            <ac:chgData name="Lindenmaier Martin (I-NAT-SIBS-CCS)" userId="33792976-69f0-4caa-9876-9a085da1e079" providerId="ADAL" clId="{07D3B946-4483-43B4-9AF1-4B726550A85F}" dt="2021-10-29T06:29:47.465" v="1484" actId="478"/>
            <ac:cxnSpMkLst>
              <pc:docMk/>
              <pc:sldMasterMk cId="505191778" sldId="2147483660"/>
              <pc:sldLayoutMk cId="821112067" sldId="2147483697"/>
              <ac:cxnSpMk id="270" creationId="{B8A1E5A4-B7CE-45A2-9B25-24D4D1CA70C1}"/>
            </ac:cxnSpMkLst>
          </pc:cxnChg>
          <pc:cxnChg chg="del mod">
            <ac:chgData name="Lindenmaier Martin (I-NAT-SIBS-CCS)" userId="33792976-69f0-4caa-9876-9a085da1e079" providerId="ADAL" clId="{07D3B946-4483-43B4-9AF1-4B726550A85F}" dt="2021-10-29T06:29:45.926" v="1483" actId="478"/>
            <ac:cxnSpMkLst>
              <pc:docMk/>
              <pc:sldMasterMk cId="505191778" sldId="2147483660"/>
              <pc:sldLayoutMk cId="821112067" sldId="2147483697"/>
              <ac:cxnSpMk id="292" creationId="{311F5370-AEEA-4164-87EB-909AFE3FEEF4}"/>
            </ac:cxnSpMkLst>
          </pc:cxnChg>
          <pc:cxnChg chg="mod">
            <ac:chgData name="Lindenmaier Martin (I-NAT-SIBS-CCS)" userId="33792976-69f0-4caa-9876-9a085da1e079" providerId="ADAL" clId="{07D3B946-4483-43B4-9AF1-4B726550A85F}" dt="2021-10-28T14:57:01.537" v="905" actId="14100"/>
            <ac:cxnSpMkLst>
              <pc:docMk/>
              <pc:sldMasterMk cId="505191778" sldId="2147483660"/>
              <pc:sldLayoutMk cId="821112067" sldId="2147483697"/>
              <ac:cxnSpMk id="298" creationId="{44B2B5F3-70D1-4338-A2BD-0F78B9C9BB62}"/>
            </ac:cxnSpMkLst>
          </pc:cxnChg>
          <pc:cxnChg chg="mod">
            <ac:chgData name="Lindenmaier Martin (I-NAT-SIBS-CCS)" userId="33792976-69f0-4caa-9876-9a085da1e079" providerId="ADAL" clId="{07D3B946-4483-43B4-9AF1-4B726550A85F}" dt="2021-10-28T14:57:06.049" v="906" actId="14100"/>
            <ac:cxnSpMkLst>
              <pc:docMk/>
              <pc:sldMasterMk cId="505191778" sldId="2147483660"/>
              <pc:sldLayoutMk cId="821112067" sldId="2147483697"/>
              <ac:cxnSpMk id="326" creationId="{5A3D81CE-A01B-42E6-828D-9F7E8177045F}"/>
            </ac:cxnSpMkLst>
          </pc:cxnChg>
          <pc:cxnChg chg="del mod">
            <ac:chgData name="Lindenmaier Martin (I-NAT-SIBS-CCS)" userId="33792976-69f0-4caa-9876-9a085da1e079" providerId="ADAL" clId="{07D3B946-4483-43B4-9AF1-4B726550A85F}" dt="2021-10-29T06:31:51.785" v="1496" actId="478"/>
            <ac:cxnSpMkLst>
              <pc:docMk/>
              <pc:sldMasterMk cId="505191778" sldId="2147483660"/>
              <pc:sldLayoutMk cId="821112067" sldId="2147483697"/>
              <ac:cxnSpMk id="348" creationId="{94D53F74-C081-44F0-8E91-506EE7F4EA12}"/>
            </ac:cxnSpMkLst>
          </pc:cxnChg>
          <pc:cxnChg chg="del mod">
            <ac:chgData name="Lindenmaier Martin (I-NAT-SIBS-CCS)" userId="33792976-69f0-4caa-9876-9a085da1e079" providerId="ADAL" clId="{07D3B946-4483-43B4-9AF1-4B726550A85F}" dt="2021-10-29T06:29:49.070" v="1485" actId="478"/>
            <ac:cxnSpMkLst>
              <pc:docMk/>
              <pc:sldMasterMk cId="505191778" sldId="2147483660"/>
              <pc:sldLayoutMk cId="821112067" sldId="2147483697"/>
              <ac:cxnSpMk id="448" creationId="{DC7979E4-1E22-4E73-B4BC-1CB6157E0174}"/>
            </ac:cxnSpMkLst>
          </pc:cxnChg>
          <pc:cxnChg chg="mod">
            <ac:chgData name="Lindenmaier Martin (I-NAT-SIBS-CCS)" userId="33792976-69f0-4caa-9876-9a085da1e079" providerId="ADAL" clId="{07D3B946-4483-43B4-9AF1-4B726550A85F}" dt="2021-10-28T15:26:53.293" v="1235" actId="14100"/>
            <ac:cxnSpMkLst>
              <pc:docMk/>
              <pc:sldMasterMk cId="505191778" sldId="2147483660"/>
              <pc:sldLayoutMk cId="821112067" sldId="2147483697"/>
              <ac:cxnSpMk id="449" creationId="{A0FC317B-DF74-46D2-995B-6BDC0BD9EDDD}"/>
            </ac:cxnSpMkLst>
          </pc:cxnChg>
        </pc:sldLayoutChg>
        <pc:sldLayoutChg chg="addSp delSp modSp mod ord">
          <pc:chgData name="Lindenmaier Martin (I-NAT-SIBS-CCS)" userId="33792976-69f0-4caa-9876-9a085da1e079" providerId="ADAL" clId="{07D3B946-4483-43B4-9AF1-4B726550A85F}" dt="2021-10-29T07:24:45.718" v="1734" actId="1076"/>
          <pc:sldLayoutMkLst>
            <pc:docMk/>
            <pc:sldMasterMk cId="505191778" sldId="2147483660"/>
            <pc:sldLayoutMk cId="2027525383" sldId="2147483698"/>
          </pc:sldLayoutMkLst>
          <pc:spChg chg="add mod">
            <ac:chgData name="Lindenmaier Martin (I-NAT-SIBS-CCS)" userId="33792976-69f0-4caa-9876-9a085da1e079" providerId="ADAL" clId="{07D3B946-4483-43B4-9AF1-4B726550A85F}" dt="2021-10-28T14:24:24.113" v="596"/>
            <ac:spMkLst>
              <pc:docMk/>
              <pc:sldMasterMk cId="505191778" sldId="2147483660"/>
              <pc:sldLayoutMk cId="2027525383" sldId="2147483698"/>
              <ac:spMk id="161" creationId="{38224C7F-F45D-4953-8EF5-EFB6DE54F670}"/>
            </ac:spMkLst>
          </pc:spChg>
          <pc:spChg chg="add mod">
            <ac:chgData name="Lindenmaier Martin (I-NAT-SIBS-CCS)" userId="33792976-69f0-4caa-9876-9a085da1e079" providerId="ADAL" clId="{07D3B946-4483-43B4-9AF1-4B726550A85F}" dt="2021-10-28T14:24:24.113" v="596"/>
            <ac:spMkLst>
              <pc:docMk/>
              <pc:sldMasterMk cId="505191778" sldId="2147483660"/>
              <pc:sldLayoutMk cId="2027525383" sldId="2147483698"/>
              <ac:spMk id="162" creationId="{18815AE3-C892-4D16-805A-EBE572084965}"/>
            </ac:spMkLst>
          </pc:spChg>
          <pc:spChg chg="add mod">
            <ac:chgData name="Lindenmaier Martin (I-NAT-SIBS-CCS)" userId="33792976-69f0-4caa-9876-9a085da1e079" providerId="ADAL" clId="{07D3B946-4483-43B4-9AF1-4B726550A85F}" dt="2021-10-28T14:24:24.113" v="596"/>
            <ac:spMkLst>
              <pc:docMk/>
              <pc:sldMasterMk cId="505191778" sldId="2147483660"/>
              <pc:sldLayoutMk cId="2027525383" sldId="2147483698"/>
              <ac:spMk id="166" creationId="{C84D76C3-E938-455D-88DD-BD40E12BF9D3}"/>
            </ac:spMkLst>
          </pc:spChg>
          <pc:spChg chg="add del mod">
            <ac:chgData name="Lindenmaier Martin (I-NAT-SIBS-CCS)" userId="33792976-69f0-4caa-9876-9a085da1e079" providerId="ADAL" clId="{07D3B946-4483-43B4-9AF1-4B726550A85F}" dt="2021-10-28T14:30:23.153" v="703" actId="478"/>
            <ac:spMkLst>
              <pc:docMk/>
              <pc:sldMasterMk cId="505191778" sldId="2147483660"/>
              <pc:sldLayoutMk cId="2027525383" sldId="2147483698"/>
              <ac:spMk id="167" creationId="{F320A907-527B-4044-AC0C-861E8384EAED}"/>
            </ac:spMkLst>
          </pc:spChg>
          <pc:spChg chg="add mod">
            <ac:chgData name="Lindenmaier Martin (I-NAT-SIBS-CCS)" userId="33792976-69f0-4caa-9876-9a085da1e079" providerId="ADAL" clId="{07D3B946-4483-43B4-9AF1-4B726550A85F}" dt="2021-10-28T14:30:28.565" v="707"/>
            <ac:spMkLst>
              <pc:docMk/>
              <pc:sldMasterMk cId="505191778" sldId="2147483660"/>
              <pc:sldLayoutMk cId="2027525383" sldId="2147483698"/>
              <ac:spMk id="175" creationId="{B2B361A9-8191-4BD4-A958-221009FAC8F6}"/>
            </ac:spMkLst>
          </pc:spChg>
          <pc:spChg chg="add del mod">
            <ac:chgData name="Lindenmaier Martin (I-NAT-SIBS-CCS)" userId="33792976-69f0-4caa-9876-9a085da1e079" providerId="ADAL" clId="{07D3B946-4483-43B4-9AF1-4B726550A85F}" dt="2021-10-28T14:43:21.375" v="785" actId="478"/>
            <ac:spMkLst>
              <pc:docMk/>
              <pc:sldMasterMk cId="505191778" sldId="2147483660"/>
              <pc:sldLayoutMk cId="2027525383" sldId="2147483698"/>
              <ac:spMk id="180" creationId="{A9072D54-5A35-4574-ACA6-2C50BB865A01}"/>
            </ac:spMkLst>
          </pc:spChg>
          <pc:spChg chg="add mod">
            <ac:chgData name="Lindenmaier Martin (I-NAT-SIBS-CCS)" userId="33792976-69f0-4caa-9876-9a085da1e079" providerId="ADAL" clId="{07D3B946-4483-43B4-9AF1-4B726550A85F}" dt="2021-10-28T15:01:21.030" v="983" actId="1038"/>
            <ac:spMkLst>
              <pc:docMk/>
              <pc:sldMasterMk cId="505191778" sldId="2147483660"/>
              <pc:sldLayoutMk cId="2027525383" sldId="2147483698"/>
              <ac:spMk id="183" creationId="{CFC7D85C-5A9B-4D38-A8FC-28AE8D68D73C}"/>
            </ac:spMkLst>
          </pc:spChg>
          <pc:spChg chg="add mod">
            <ac:chgData name="Lindenmaier Martin (I-NAT-SIBS-CCS)" userId="33792976-69f0-4caa-9876-9a085da1e079" providerId="ADAL" clId="{07D3B946-4483-43B4-9AF1-4B726550A85F}" dt="2021-10-28T15:00:11.461" v="952" actId="1035"/>
            <ac:spMkLst>
              <pc:docMk/>
              <pc:sldMasterMk cId="505191778" sldId="2147483660"/>
              <pc:sldLayoutMk cId="2027525383" sldId="2147483698"/>
              <ac:spMk id="184" creationId="{6E41433E-901D-47F8-9F4D-40BB55450AB5}"/>
            </ac:spMkLst>
          </pc:spChg>
          <pc:spChg chg="add del mod">
            <ac:chgData name="Lindenmaier Martin (I-NAT-SIBS-CCS)" userId="33792976-69f0-4caa-9876-9a085da1e079" providerId="ADAL" clId="{07D3B946-4483-43B4-9AF1-4B726550A85F}" dt="2021-10-29T06:42:58.882" v="1535" actId="478"/>
            <ac:spMkLst>
              <pc:docMk/>
              <pc:sldMasterMk cId="505191778" sldId="2147483660"/>
              <pc:sldLayoutMk cId="2027525383" sldId="2147483698"/>
              <ac:spMk id="185" creationId="{ABC15F07-3E73-4A4D-BD48-5B4AFDB0A1FF}"/>
            </ac:spMkLst>
          </pc:spChg>
          <pc:spChg chg="add mod">
            <ac:chgData name="Lindenmaier Martin (I-NAT-SIBS-CCS)" userId="33792976-69f0-4caa-9876-9a085da1e079" providerId="ADAL" clId="{07D3B946-4483-43B4-9AF1-4B726550A85F}" dt="2021-10-28T14:43:29.702" v="789"/>
            <ac:spMkLst>
              <pc:docMk/>
              <pc:sldMasterMk cId="505191778" sldId="2147483660"/>
              <pc:sldLayoutMk cId="2027525383" sldId="2147483698"/>
              <ac:spMk id="188" creationId="{0F2EF8C8-1854-4D81-A1B3-EB94C9E2C962}"/>
            </ac:spMkLst>
          </pc:spChg>
          <pc:spChg chg="add mod">
            <ac:chgData name="Lindenmaier Martin (I-NAT-SIBS-CCS)" userId="33792976-69f0-4caa-9876-9a085da1e079" providerId="ADAL" clId="{07D3B946-4483-43B4-9AF1-4B726550A85F}" dt="2021-10-28T14:51:19.314" v="890"/>
            <ac:spMkLst>
              <pc:docMk/>
              <pc:sldMasterMk cId="505191778" sldId="2147483660"/>
              <pc:sldLayoutMk cId="2027525383" sldId="2147483698"/>
              <ac:spMk id="193" creationId="{3FA1CF3B-A31F-4D52-96D5-D30CD575DD0E}"/>
            </ac:spMkLst>
          </pc:spChg>
          <pc:spChg chg="add mod">
            <ac:chgData name="Lindenmaier Martin (I-NAT-SIBS-CCS)" userId="33792976-69f0-4caa-9876-9a085da1e079" providerId="ADAL" clId="{07D3B946-4483-43B4-9AF1-4B726550A85F}" dt="2021-10-29T07:24:45.718" v="1734" actId="1076"/>
            <ac:spMkLst>
              <pc:docMk/>
              <pc:sldMasterMk cId="505191778" sldId="2147483660"/>
              <pc:sldLayoutMk cId="2027525383" sldId="2147483698"/>
              <ac:spMk id="224" creationId="{9D2EC816-58FB-4FBF-8CD8-00177717DE9A}"/>
            </ac:spMkLst>
          </pc:spChg>
          <pc:spChg chg="mod">
            <ac:chgData name="Lindenmaier Martin (I-NAT-SIBS-CCS)" userId="33792976-69f0-4caa-9876-9a085da1e079" providerId="ADAL" clId="{07D3B946-4483-43B4-9AF1-4B726550A85F}" dt="2021-10-28T15:02:15.947" v="991" actId="1076"/>
            <ac:spMkLst>
              <pc:docMk/>
              <pc:sldMasterMk cId="505191778" sldId="2147483660"/>
              <pc:sldLayoutMk cId="2027525383" sldId="2147483698"/>
              <ac:spMk id="449" creationId="{92D63112-7E63-4C10-896F-7179D94968F1}"/>
            </ac:spMkLst>
          </pc:spChg>
          <pc:spChg chg="del">
            <ac:chgData name="Lindenmaier Martin (I-NAT-SIBS-CCS)" userId="33792976-69f0-4caa-9876-9a085da1e079" providerId="ADAL" clId="{07D3B946-4483-43B4-9AF1-4B726550A85F}" dt="2021-10-28T14:24:22.097" v="594" actId="478"/>
            <ac:spMkLst>
              <pc:docMk/>
              <pc:sldMasterMk cId="505191778" sldId="2147483660"/>
              <pc:sldLayoutMk cId="2027525383" sldId="2147483698"/>
              <ac:spMk id="465" creationId="{3C5574BF-B65A-41FD-B4E2-34C87E7E5294}"/>
            </ac:spMkLst>
          </pc:spChg>
          <pc:spChg chg="del">
            <ac:chgData name="Lindenmaier Martin (I-NAT-SIBS-CCS)" userId="33792976-69f0-4caa-9876-9a085da1e079" providerId="ADAL" clId="{07D3B946-4483-43B4-9AF1-4B726550A85F}" dt="2021-10-28T14:24:19.747" v="592" actId="478"/>
            <ac:spMkLst>
              <pc:docMk/>
              <pc:sldMasterMk cId="505191778" sldId="2147483660"/>
              <pc:sldLayoutMk cId="2027525383" sldId="2147483698"/>
              <ac:spMk id="466" creationId="{B78AEE3C-5BFB-41ED-8E7D-B2F3132E9689}"/>
            </ac:spMkLst>
          </pc:spChg>
          <pc:spChg chg="del">
            <ac:chgData name="Lindenmaier Martin (I-NAT-SIBS-CCS)" userId="33792976-69f0-4caa-9876-9a085da1e079" providerId="ADAL" clId="{07D3B946-4483-43B4-9AF1-4B726550A85F}" dt="2021-10-28T14:35:34.682" v="726" actId="478"/>
            <ac:spMkLst>
              <pc:docMk/>
              <pc:sldMasterMk cId="505191778" sldId="2147483660"/>
              <pc:sldLayoutMk cId="2027525383" sldId="2147483698"/>
              <ac:spMk id="469" creationId="{BD49184C-CE43-4E44-B86B-AFF03972BB70}"/>
            </ac:spMkLst>
          </pc:spChg>
          <pc:spChg chg="del">
            <ac:chgData name="Lindenmaier Martin (I-NAT-SIBS-CCS)" userId="33792976-69f0-4caa-9876-9a085da1e079" providerId="ADAL" clId="{07D3B946-4483-43B4-9AF1-4B726550A85F}" dt="2021-10-29T06:39:15.371" v="1512" actId="478"/>
            <ac:spMkLst>
              <pc:docMk/>
              <pc:sldMasterMk cId="505191778" sldId="2147483660"/>
              <pc:sldLayoutMk cId="2027525383" sldId="2147483698"/>
              <ac:spMk id="479" creationId="{4DA3AB99-4AF5-4FAB-8F60-56BBA0538647}"/>
            </ac:spMkLst>
          </pc:spChg>
          <pc:spChg chg="del">
            <ac:chgData name="Lindenmaier Martin (I-NAT-SIBS-CCS)" userId="33792976-69f0-4caa-9876-9a085da1e079" providerId="ADAL" clId="{07D3B946-4483-43B4-9AF1-4B726550A85F}" dt="2021-10-29T06:44:05.571" v="1546" actId="478"/>
            <ac:spMkLst>
              <pc:docMk/>
              <pc:sldMasterMk cId="505191778" sldId="2147483660"/>
              <pc:sldLayoutMk cId="2027525383" sldId="2147483698"/>
              <ac:spMk id="496" creationId="{2EB10FD4-A881-4F79-A394-ED51484B769E}"/>
            </ac:spMkLst>
          </pc:spChg>
          <pc:spChg chg="ord">
            <ac:chgData name="Lindenmaier Martin (I-NAT-SIBS-CCS)" userId="33792976-69f0-4caa-9876-9a085da1e079" providerId="ADAL" clId="{07D3B946-4483-43B4-9AF1-4B726550A85F}" dt="2021-10-29T06:44:36.545" v="1552" actId="166"/>
            <ac:spMkLst>
              <pc:docMk/>
              <pc:sldMasterMk cId="505191778" sldId="2147483660"/>
              <pc:sldLayoutMk cId="2027525383" sldId="2147483698"/>
              <ac:spMk id="527" creationId="{ADD118C5-5D4B-4D70-AD06-82369D761C5D}"/>
            </ac:spMkLst>
          </pc:spChg>
          <pc:spChg chg="del">
            <ac:chgData name="Lindenmaier Martin (I-NAT-SIBS-CCS)" userId="33792976-69f0-4caa-9876-9a085da1e079" providerId="ADAL" clId="{07D3B946-4483-43B4-9AF1-4B726550A85F}" dt="2021-10-28T14:53:17.690" v="900" actId="478"/>
            <ac:spMkLst>
              <pc:docMk/>
              <pc:sldMasterMk cId="505191778" sldId="2147483660"/>
              <pc:sldLayoutMk cId="2027525383" sldId="2147483698"/>
              <ac:spMk id="529" creationId="{BA53B29A-AACD-444E-9A97-65939DD06296}"/>
            </ac:spMkLst>
          </pc:spChg>
          <pc:spChg chg="mod">
            <ac:chgData name="Lindenmaier Martin (I-NAT-SIBS-CCS)" userId="33792976-69f0-4caa-9876-9a085da1e079" providerId="ADAL" clId="{07D3B946-4483-43B4-9AF1-4B726550A85F}" dt="2021-10-28T14:58:21.335" v="916" actId="14100"/>
            <ac:spMkLst>
              <pc:docMk/>
              <pc:sldMasterMk cId="505191778" sldId="2147483660"/>
              <pc:sldLayoutMk cId="2027525383" sldId="2147483698"/>
              <ac:spMk id="532" creationId="{7BE8314E-81A4-4D4C-9E57-0CD5FB7ACEDA}"/>
            </ac:spMkLst>
          </pc:spChg>
          <pc:spChg chg="mod">
            <ac:chgData name="Lindenmaier Martin (I-NAT-SIBS-CCS)" userId="33792976-69f0-4caa-9876-9a085da1e079" providerId="ADAL" clId="{07D3B946-4483-43B4-9AF1-4B726550A85F}" dt="2021-10-28T15:00:23.545" v="953" actId="14100"/>
            <ac:spMkLst>
              <pc:docMk/>
              <pc:sldMasterMk cId="505191778" sldId="2147483660"/>
              <pc:sldLayoutMk cId="2027525383" sldId="2147483698"/>
              <ac:spMk id="534" creationId="{13F544F9-FD03-4DC4-96AE-BB4701C38660}"/>
            </ac:spMkLst>
          </pc:spChg>
          <pc:spChg chg="mod">
            <ac:chgData name="Lindenmaier Martin (I-NAT-SIBS-CCS)" userId="33792976-69f0-4caa-9876-9a085da1e079" providerId="ADAL" clId="{07D3B946-4483-43B4-9AF1-4B726550A85F}" dt="2021-10-28T15:03:15.481" v="1033" actId="1036"/>
            <ac:spMkLst>
              <pc:docMk/>
              <pc:sldMasterMk cId="505191778" sldId="2147483660"/>
              <pc:sldLayoutMk cId="2027525383" sldId="2147483698"/>
              <ac:spMk id="535" creationId="{F2F4F0C2-DD91-4FA4-BFF7-E23C61EE1598}"/>
            </ac:spMkLst>
          </pc:spChg>
          <pc:spChg chg="del">
            <ac:chgData name="Lindenmaier Martin (I-NAT-SIBS-CCS)" userId="33792976-69f0-4caa-9876-9a085da1e079" providerId="ADAL" clId="{07D3B946-4483-43B4-9AF1-4B726550A85F}" dt="2021-10-28T14:43:22.909" v="786" actId="478"/>
            <ac:spMkLst>
              <pc:docMk/>
              <pc:sldMasterMk cId="505191778" sldId="2147483660"/>
              <pc:sldLayoutMk cId="2027525383" sldId="2147483698"/>
              <ac:spMk id="611" creationId="{16D44DB8-41DC-4001-BB5D-C90CB399B9BF}"/>
            </ac:spMkLst>
          </pc:spChg>
          <pc:cxnChg chg="add mod">
            <ac:chgData name="Lindenmaier Martin (I-NAT-SIBS-CCS)" userId="33792976-69f0-4caa-9876-9a085da1e079" providerId="ADAL" clId="{07D3B946-4483-43B4-9AF1-4B726550A85F}" dt="2021-10-28T14:24:24.113" v="596"/>
            <ac:cxnSpMkLst>
              <pc:docMk/>
              <pc:sldMasterMk cId="505191778" sldId="2147483660"/>
              <pc:sldLayoutMk cId="2027525383" sldId="2147483698"/>
              <ac:cxnSpMk id="160" creationId="{B1A44FDC-A6C9-492F-A62A-4A6F6B58D16A}"/>
            </ac:cxnSpMkLst>
          </pc:cxnChg>
          <pc:cxnChg chg="add mod">
            <ac:chgData name="Lindenmaier Martin (I-NAT-SIBS-CCS)" userId="33792976-69f0-4caa-9876-9a085da1e079" providerId="ADAL" clId="{07D3B946-4483-43B4-9AF1-4B726550A85F}" dt="2021-10-28T14:24:24.113" v="596"/>
            <ac:cxnSpMkLst>
              <pc:docMk/>
              <pc:sldMasterMk cId="505191778" sldId="2147483660"/>
              <pc:sldLayoutMk cId="2027525383" sldId="2147483698"/>
              <ac:cxnSpMk id="164" creationId="{0C85EE9E-B5E4-439F-AD3C-9ADCFAB66511}"/>
            </ac:cxnSpMkLst>
          </pc:cxnChg>
          <pc:cxnChg chg="add del mod">
            <ac:chgData name="Lindenmaier Martin (I-NAT-SIBS-CCS)" userId="33792976-69f0-4caa-9876-9a085da1e079" providerId="ADAL" clId="{07D3B946-4483-43B4-9AF1-4B726550A85F}" dt="2021-10-28T14:30:19.573" v="701" actId="478"/>
            <ac:cxnSpMkLst>
              <pc:docMk/>
              <pc:sldMasterMk cId="505191778" sldId="2147483660"/>
              <pc:sldLayoutMk cId="2027525383" sldId="2147483698"/>
              <ac:cxnSpMk id="165" creationId="{B8135137-7AAC-41B8-805B-FE6DAD4F857D}"/>
            </ac:cxnSpMkLst>
          </pc:cxnChg>
          <pc:cxnChg chg="add del mod">
            <ac:chgData name="Lindenmaier Martin (I-NAT-SIBS-CCS)" userId="33792976-69f0-4caa-9876-9a085da1e079" providerId="ADAL" clId="{07D3B946-4483-43B4-9AF1-4B726550A85F}" dt="2021-10-28T14:30:20.976" v="702" actId="478"/>
            <ac:cxnSpMkLst>
              <pc:docMk/>
              <pc:sldMasterMk cId="505191778" sldId="2147483660"/>
              <pc:sldLayoutMk cId="2027525383" sldId="2147483698"/>
              <ac:cxnSpMk id="168" creationId="{DC019A01-4DDE-401C-B27A-D603A31580EC}"/>
            </ac:cxnSpMkLst>
          </pc:cxnChg>
          <pc:cxnChg chg="add del mod">
            <ac:chgData name="Lindenmaier Martin (I-NAT-SIBS-CCS)" userId="33792976-69f0-4caa-9876-9a085da1e079" providerId="ADAL" clId="{07D3B946-4483-43B4-9AF1-4B726550A85F}" dt="2021-10-28T14:30:24.681" v="704" actId="478"/>
            <ac:cxnSpMkLst>
              <pc:docMk/>
              <pc:sldMasterMk cId="505191778" sldId="2147483660"/>
              <pc:sldLayoutMk cId="2027525383" sldId="2147483698"/>
              <ac:cxnSpMk id="169" creationId="{CA70B585-0C81-434B-8421-32B865F8E7A8}"/>
            </ac:cxnSpMkLst>
          </pc:cxnChg>
          <pc:cxnChg chg="add del mod">
            <ac:chgData name="Lindenmaier Martin (I-NAT-SIBS-CCS)" userId="33792976-69f0-4caa-9876-9a085da1e079" providerId="ADAL" clId="{07D3B946-4483-43B4-9AF1-4B726550A85F}" dt="2021-10-28T14:30:26.796" v="706" actId="478"/>
            <ac:cxnSpMkLst>
              <pc:docMk/>
              <pc:sldMasterMk cId="505191778" sldId="2147483660"/>
              <pc:sldLayoutMk cId="2027525383" sldId="2147483698"/>
              <ac:cxnSpMk id="170" creationId="{AAF2D2C9-0BB7-42F2-BDD0-62D19591EEFA}"/>
            </ac:cxnSpMkLst>
          </pc:cxnChg>
          <pc:cxnChg chg="add del mod">
            <ac:chgData name="Lindenmaier Martin (I-NAT-SIBS-CCS)" userId="33792976-69f0-4caa-9876-9a085da1e079" providerId="ADAL" clId="{07D3B946-4483-43B4-9AF1-4B726550A85F}" dt="2021-10-28T14:30:25.764" v="705" actId="478"/>
            <ac:cxnSpMkLst>
              <pc:docMk/>
              <pc:sldMasterMk cId="505191778" sldId="2147483660"/>
              <pc:sldLayoutMk cId="2027525383" sldId="2147483698"/>
              <ac:cxnSpMk id="171" creationId="{013DD1EC-B645-40C5-B361-2BF57D388251}"/>
            </ac:cxnSpMkLst>
          </pc:cxnChg>
          <pc:cxnChg chg="add del mod">
            <ac:chgData name="Lindenmaier Martin (I-NAT-SIBS-CCS)" userId="33792976-69f0-4caa-9876-9a085da1e079" providerId="ADAL" clId="{07D3B946-4483-43B4-9AF1-4B726550A85F}" dt="2021-10-28T14:30:32.800" v="708" actId="478"/>
            <ac:cxnSpMkLst>
              <pc:docMk/>
              <pc:sldMasterMk cId="505191778" sldId="2147483660"/>
              <pc:sldLayoutMk cId="2027525383" sldId="2147483698"/>
              <ac:cxnSpMk id="172" creationId="{579640A4-AA9E-4C46-B3C0-84928EF00FC1}"/>
            </ac:cxnSpMkLst>
          </pc:cxnChg>
          <pc:cxnChg chg="add mod">
            <ac:chgData name="Lindenmaier Martin (I-NAT-SIBS-CCS)" userId="33792976-69f0-4caa-9876-9a085da1e079" providerId="ADAL" clId="{07D3B946-4483-43B4-9AF1-4B726550A85F}" dt="2021-10-28T14:30:28.565" v="707"/>
            <ac:cxnSpMkLst>
              <pc:docMk/>
              <pc:sldMasterMk cId="505191778" sldId="2147483660"/>
              <pc:sldLayoutMk cId="2027525383" sldId="2147483698"/>
              <ac:cxnSpMk id="173" creationId="{10092990-7A44-4D2B-AC60-E76F4D6348F6}"/>
            </ac:cxnSpMkLst>
          </pc:cxnChg>
          <pc:cxnChg chg="add mod">
            <ac:chgData name="Lindenmaier Martin (I-NAT-SIBS-CCS)" userId="33792976-69f0-4caa-9876-9a085da1e079" providerId="ADAL" clId="{07D3B946-4483-43B4-9AF1-4B726550A85F}" dt="2021-10-28T14:30:28.565" v="707"/>
            <ac:cxnSpMkLst>
              <pc:docMk/>
              <pc:sldMasterMk cId="505191778" sldId="2147483660"/>
              <pc:sldLayoutMk cId="2027525383" sldId="2147483698"/>
              <ac:cxnSpMk id="174" creationId="{D391643C-35A8-419F-93A4-2E2C55670997}"/>
            </ac:cxnSpMkLst>
          </pc:cxnChg>
          <pc:cxnChg chg="add mod">
            <ac:chgData name="Lindenmaier Martin (I-NAT-SIBS-CCS)" userId="33792976-69f0-4caa-9876-9a085da1e079" providerId="ADAL" clId="{07D3B946-4483-43B4-9AF1-4B726550A85F}" dt="2021-10-28T14:30:28.565" v="707"/>
            <ac:cxnSpMkLst>
              <pc:docMk/>
              <pc:sldMasterMk cId="505191778" sldId="2147483660"/>
              <pc:sldLayoutMk cId="2027525383" sldId="2147483698"/>
              <ac:cxnSpMk id="176" creationId="{24DF7760-94BB-42E7-8A60-1D94C012E022}"/>
            </ac:cxnSpMkLst>
          </pc:cxnChg>
          <pc:cxnChg chg="add del mod">
            <ac:chgData name="Lindenmaier Martin (I-NAT-SIBS-CCS)" userId="33792976-69f0-4caa-9876-9a085da1e079" providerId="ADAL" clId="{07D3B946-4483-43B4-9AF1-4B726550A85F}" dt="2021-10-28T14:30:34.403" v="709" actId="478"/>
            <ac:cxnSpMkLst>
              <pc:docMk/>
              <pc:sldMasterMk cId="505191778" sldId="2147483660"/>
              <pc:sldLayoutMk cId="2027525383" sldId="2147483698"/>
              <ac:cxnSpMk id="177" creationId="{1B3EB1E6-223D-4A88-9F67-1DC9757E22BF}"/>
            </ac:cxnSpMkLst>
          </pc:cxnChg>
          <pc:cxnChg chg="add mod">
            <ac:chgData name="Lindenmaier Martin (I-NAT-SIBS-CCS)" userId="33792976-69f0-4caa-9876-9a085da1e079" providerId="ADAL" clId="{07D3B946-4483-43B4-9AF1-4B726550A85F}" dt="2021-10-28T14:30:28.565" v="707"/>
            <ac:cxnSpMkLst>
              <pc:docMk/>
              <pc:sldMasterMk cId="505191778" sldId="2147483660"/>
              <pc:sldLayoutMk cId="2027525383" sldId="2147483698"/>
              <ac:cxnSpMk id="178" creationId="{AFEB9AAE-8CF1-43FF-83E1-E5C8C9639DB5}"/>
            </ac:cxnSpMkLst>
          </pc:cxnChg>
          <pc:cxnChg chg="add mod">
            <ac:chgData name="Lindenmaier Martin (I-NAT-SIBS-CCS)" userId="33792976-69f0-4caa-9876-9a085da1e079" providerId="ADAL" clId="{07D3B946-4483-43B4-9AF1-4B726550A85F}" dt="2021-10-28T14:30:28.565" v="707"/>
            <ac:cxnSpMkLst>
              <pc:docMk/>
              <pc:sldMasterMk cId="505191778" sldId="2147483660"/>
              <pc:sldLayoutMk cId="2027525383" sldId="2147483698"/>
              <ac:cxnSpMk id="179" creationId="{8A11D36E-A33F-47ED-B0BC-E12EA11BFFB2}"/>
            </ac:cxnSpMkLst>
          </pc:cxnChg>
          <pc:cxnChg chg="add mod">
            <ac:chgData name="Lindenmaier Martin (I-NAT-SIBS-CCS)" userId="33792976-69f0-4caa-9876-9a085da1e079" providerId="ADAL" clId="{07D3B946-4483-43B4-9AF1-4B726550A85F}" dt="2021-10-28T15:01:21.030" v="983" actId="1038"/>
            <ac:cxnSpMkLst>
              <pc:docMk/>
              <pc:sldMasterMk cId="505191778" sldId="2147483660"/>
              <pc:sldLayoutMk cId="2027525383" sldId="2147483698"/>
              <ac:cxnSpMk id="181" creationId="{5217E363-121F-4B3F-9700-311F324AD3B1}"/>
            </ac:cxnSpMkLst>
          </pc:cxnChg>
          <pc:cxnChg chg="add mod">
            <ac:chgData name="Lindenmaier Martin (I-NAT-SIBS-CCS)" userId="33792976-69f0-4caa-9876-9a085da1e079" providerId="ADAL" clId="{07D3B946-4483-43B4-9AF1-4B726550A85F}" dt="2021-10-28T15:01:30.729" v="985" actId="14100"/>
            <ac:cxnSpMkLst>
              <pc:docMk/>
              <pc:sldMasterMk cId="505191778" sldId="2147483660"/>
              <pc:sldLayoutMk cId="2027525383" sldId="2147483698"/>
              <ac:cxnSpMk id="182" creationId="{0824A58D-1594-4416-8905-4EBE98DC4C81}"/>
            </ac:cxnSpMkLst>
          </pc:cxnChg>
          <pc:cxnChg chg="add del mod">
            <ac:chgData name="Lindenmaier Martin (I-NAT-SIBS-CCS)" userId="33792976-69f0-4caa-9876-9a085da1e079" providerId="ADAL" clId="{07D3B946-4483-43B4-9AF1-4B726550A85F}" dt="2021-10-28T14:59:38.944" v="926" actId="478"/>
            <ac:cxnSpMkLst>
              <pc:docMk/>
              <pc:sldMasterMk cId="505191778" sldId="2147483660"/>
              <pc:sldLayoutMk cId="2027525383" sldId="2147483698"/>
              <ac:cxnSpMk id="186" creationId="{6D44F30E-34B8-43A6-A813-5C6E1F6C897B}"/>
            </ac:cxnSpMkLst>
          </pc:cxnChg>
          <pc:cxnChg chg="add del mod">
            <ac:chgData name="Lindenmaier Martin (I-NAT-SIBS-CCS)" userId="33792976-69f0-4caa-9876-9a085da1e079" providerId="ADAL" clId="{07D3B946-4483-43B4-9AF1-4B726550A85F}" dt="2021-10-29T06:43:00.913" v="1536" actId="478"/>
            <ac:cxnSpMkLst>
              <pc:docMk/>
              <pc:sldMasterMk cId="505191778" sldId="2147483660"/>
              <pc:sldLayoutMk cId="2027525383" sldId="2147483698"/>
              <ac:cxnSpMk id="187" creationId="{DE17B3C6-63DD-4F1B-A553-0BEC19B45508}"/>
            </ac:cxnSpMkLst>
          </pc:cxnChg>
          <pc:cxnChg chg="add mod">
            <ac:chgData name="Lindenmaier Martin (I-NAT-SIBS-CCS)" userId="33792976-69f0-4caa-9876-9a085da1e079" providerId="ADAL" clId="{07D3B946-4483-43B4-9AF1-4B726550A85F}" dt="2021-10-29T06:43:55.612" v="1544" actId="14100"/>
            <ac:cxnSpMkLst>
              <pc:docMk/>
              <pc:sldMasterMk cId="505191778" sldId="2147483660"/>
              <pc:sldLayoutMk cId="2027525383" sldId="2147483698"/>
              <ac:cxnSpMk id="189" creationId="{59E26A30-EA31-4659-BC4C-EA52D9F7956A}"/>
            </ac:cxnSpMkLst>
          </pc:cxnChg>
          <pc:cxnChg chg="add del mod">
            <ac:chgData name="Lindenmaier Martin (I-NAT-SIBS-CCS)" userId="33792976-69f0-4caa-9876-9a085da1e079" providerId="ADAL" clId="{07D3B946-4483-43B4-9AF1-4B726550A85F}" dt="2021-10-29T06:39:17.173" v="1513" actId="478"/>
            <ac:cxnSpMkLst>
              <pc:docMk/>
              <pc:sldMasterMk cId="505191778" sldId="2147483660"/>
              <pc:sldLayoutMk cId="2027525383" sldId="2147483698"/>
              <ac:cxnSpMk id="197" creationId="{4424ABA8-9532-4D94-A7B0-BC02F475EBC5}"/>
            </ac:cxnSpMkLst>
          </pc:cxnChg>
          <pc:cxnChg chg="add del mod">
            <ac:chgData name="Lindenmaier Martin (I-NAT-SIBS-CCS)" userId="33792976-69f0-4caa-9876-9a085da1e079" providerId="ADAL" clId="{07D3B946-4483-43B4-9AF1-4B726550A85F}" dt="2021-10-29T06:39:18.269" v="1514" actId="478"/>
            <ac:cxnSpMkLst>
              <pc:docMk/>
              <pc:sldMasterMk cId="505191778" sldId="2147483660"/>
              <pc:sldLayoutMk cId="2027525383" sldId="2147483698"/>
              <ac:cxnSpMk id="198" creationId="{D807EBE7-CEC5-442B-BED9-F17253995F9F}"/>
            </ac:cxnSpMkLst>
          </pc:cxnChg>
          <pc:cxnChg chg="add del mod">
            <ac:chgData name="Lindenmaier Martin (I-NAT-SIBS-CCS)" userId="33792976-69f0-4caa-9876-9a085da1e079" providerId="ADAL" clId="{07D3B946-4483-43B4-9AF1-4B726550A85F}" dt="2021-10-29T06:43:36.104" v="1540" actId="14100"/>
            <ac:cxnSpMkLst>
              <pc:docMk/>
              <pc:sldMasterMk cId="505191778" sldId="2147483660"/>
              <pc:sldLayoutMk cId="2027525383" sldId="2147483698"/>
              <ac:cxnSpMk id="213" creationId="{349D0F92-B3F8-474F-B952-826ED9C97AB7}"/>
            </ac:cxnSpMkLst>
          </pc:cxnChg>
          <pc:cxnChg chg="add mod">
            <ac:chgData name="Lindenmaier Martin (I-NAT-SIBS-CCS)" userId="33792976-69f0-4caa-9876-9a085da1e079" providerId="ADAL" clId="{07D3B946-4483-43B4-9AF1-4B726550A85F}" dt="2021-10-29T06:44:10.110" v="1547" actId="14100"/>
            <ac:cxnSpMkLst>
              <pc:docMk/>
              <pc:sldMasterMk cId="505191778" sldId="2147483660"/>
              <pc:sldLayoutMk cId="2027525383" sldId="2147483698"/>
              <ac:cxnSpMk id="219" creationId="{6F2AB20A-6550-4F8C-9ED3-5CC274D92834}"/>
            </ac:cxnSpMkLst>
          </pc:cxnChg>
          <pc:cxnChg chg="add mod">
            <ac:chgData name="Lindenmaier Martin (I-NAT-SIBS-CCS)" userId="33792976-69f0-4caa-9876-9a085da1e079" providerId="ADAL" clId="{07D3B946-4483-43B4-9AF1-4B726550A85F}" dt="2021-10-29T06:44:27.869" v="1551" actId="14100"/>
            <ac:cxnSpMkLst>
              <pc:docMk/>
              <pc:sldMasterMk cId="505191778" sldId="2147483660"/>
              <pc:sldLayoutMk cId="2027525383" sldId="2147483698"/>
              <ac:cxnSpMk id="231" creationId="{B3C83FCF-DFD6-4DB2-BF8B-60052DD1AD4F}"/>
            </ac:cxnSpMkLst>
          </pc:cxnChg>
          <pc:cxnChg chg="mod">
            <ac:chgData name="Lindenmaier Martin (I-NAT-SIBS-CCS)" userId="33792976-69f0-4caa-9876-9a085da1e079" providerId="ADAL" clId="{07D3B946-4483-43B4-9AF1-4B726550A85F}" dt="2021-10-29T06:44:05.571" v="1546" actId="478"/>
            <ac:cxnSpMkLst>
              <pc:docMk/>
              <pc:sldMasterMk cId="505191778" sldId="2147483660"/>
              <pc:sldLayoutMk cId="2027525383" sldId="2147483698"/>
              <ac:cxnSpMk id="452" creationId="{3D3FD48F-CE8B-47D6-8F54-0C5917D3DDA5}"/>
            </ac:cxnSpMkLst>
          </pc:cxnChg>
          <pc:cxnChg chg="del mod">
            <ac:chgData name="Lindenmaier Martin (I-NAT-SIBS-CCS)" userId="33792976-69f0-4caa-9876-9a085da1e079" providerId="ADAL" clId="{07D3B946-4483-43B4-9AF1-4B726550A85F}" dt="2021-10-28T14:24:23.004" v="595" actId="478"/>
            <ac:cxnSpMkLst>
              <pc:docMk/>
              <pc:sldMasterMk cId="505191778" sldId="2147483660"/>
              <pc:sldLayoutMk cId="2027525383" sldId="2147483698"/>
              <ac:cxnSpMk id="458" creationId="{37AF1642-4C9C-44BA-9396-D335C5E68300}"/>
            </ac:cxnSpMkLst>
          </pc:cxnChg>
          <pc:cxnChg chg="del mod">
            <ac:chgData name="Lindenmaier Martin (I-NAT-SIBS-CCS)" userId="33792976-69f0-4caa-9876-9a085da1e079" providerId="ADAL" clId="{07D3B946-4483-43B4-9AF1-4B726550A85F}" dt="2021-10-28T14:24:21.130" v="593" actId="478"/>
            <ac:cxnSpMkLst>
              <pc:docMk/>
              <pc:sldMasterMk cId="505191778" sldId="2147483660"/>
              <pc:sldLayoutMk cId="2027525383" sldId="2147483698"/>
              <ac:cxnSpMk id="467" creationId="{26F8631B-1DDC-462B-A321-C638E3E1FEE8}"/>
            </ac:cxnSpMkLst>
          </pc:cxnChg>
          <pc:cxnChg chg="mod">
            <ac:chgData name="Lindenmaier Martin (I-NAT-SIBS-CCS)" userId="33792976-69f0-4caa-9876-9a085da1e079" providerId="ADAL" clId="{07D3B946-4483-43B4-9AF1-4B726550A85F}" dt="2021-10-28T14:53:42.530" v="903" actId="14100"/>
            <ac:cxnSpMkLst>
              <pc:docMk/>
              <pc:sldMasterMk cId="505191778" sldId="2147483660"/>
              <pc:sldLayoutMk cId="2027525383" sldId="2147483698"/>
              <ac:cxnSpMk id="475" creationId="{B5BE198A-E141-4407-92A5-0F0C8B70C383}"/>
            </ac:cxnSpMkLst>
          </pc:cxnChg>
          <pc:cxnChg chg="del mod">
            <ac:chgData name="Lindenmaier Martin (I-NAT-SIBS-CCS)" userId="33792976-69f0-4caa-9876-9a085da1e079" providerId="ADAL" clId="{07D3B946-4483-43B4-9AF1-4B726550A85F}" dt="2021-10-29T06:39:22.299" v="1516" actId="478"/>
            <ac:cxnSpMkLst>
              <pc:docMk/>
              <pc:sldMasterMk cId="505191778" sldId="2147483660"/>
              <pc:sldLayoutMk cId="2027525383" sldId="2147483698"/>
              <ac:cxnSpMk id="480" creationId="{EDCFAF25-A524-424A-B0B0-682E77A1C04C}"/>
            </ac:cxnSpMkLst>
          </pc:cxnChg>
          <pc:cxnChg chg="del mod">
            <ac:chgData name="Lindenmaier Martin (I-NAT-SIBS-CCS)" userId="33792976-69f0-4caa-9876-9a085da1e079" providerId="ADAL" clId="{07D3B946-4483-43B4-9AF1-4B726550A85F}" dt="2021-10-29T06:39:19.572" v="1515" actId="478"/>
            <ac:cxnSpMkLst>
              <pc:docMk/>
              <pc:sldMasterMk cId="505191778" sldId="2147483660"/>
              <pc:sldLayoutMk cId="2027525383" sldId="2147483698"/>
              <ac:cxnSpMk id="481" creationId="{9FDF34CA-199A-40E5-974C-9BB9FB41D53A}"/>
            </ac:cxnSpMkLst>
          </pc:cxnChg>
          <pc:cxnChg chg="del">
            <ac:chgData name="Lindenmaier Martin (I-NAT-SIBS-CCS)" userId="33792976-69f0-4caa-9876-9a085da1e079" providerId="ADAL" clId="{07D3B946-4483-43B4-9AF1-4B726550A85F}" dt="2021-10-28T14:57:37.491" v="912" actId="478"/>
            <ac:cxnSpMkLst>
              <pc:docMk/>
              <pc:sldMasterMk cId="505191778" sldId="2147483660"/>
              <pc:sldLayoutMk cId="2027525383" sldId="2147483698"/>
              <ac:cxnSpMk id="497" creationId="{E993C12A-E43D-4D14-B09E-1CCE72C2EB61}"/>
            </ac:cxnSpMkLst>
          </pc:cxnChg>
          <pc:cxnChg chg="mod">
            <ac:chgData name="Lindenmaier Martin (I-NAT-SIBS-CCS)" userId="33792976-69f0-4caa-9876-9a085da1e079" providerId="ADAL" clId="{07D3B946-4483-43B4-9AF1-4B726550A85F}" dt="2021-10-28T14:53:31.835" v="901" actId="14100"/>
            <ac:cxnSpMkLst>
              <pc:docMk/>
              <pc:sldMasterMk cId="505191778" sldId="2147483660"/>
              <pc:sldLayoutMk cId="2027525383" sldId="2147483698"/>
              <ac:cxnSpMk id="503" creationId="{9911A79E-6725-4EDD-9850-3C820375C342}"/>
            </ac:cxnSpMkLst>
          </pc:cxnChg>
          <pc:cxnChg chg="mod">
            <ac:chgData name="Lindenmaier Martin (I-NAT-SIBS-CCS)" userId="33792976-69f0-4caa-9876-9a085da1e079" providerId="ADAL" clId="{07D3B946-4483-43B4-9AF1-4B726550A85F}" dt="2021-10-28T14:53:38.552" v="902" actId="14100"/>
            <ac:cxnSpMkLst>
              <pc:docMk/>
              <pc:sldMasterMk cId="505191778" sldId="2147483660"/>
              <pc:sldLayoutMk cId="2027525383" sldId="2147483698"/>
              <ac:cxnSpMk id="516" creationId="{19CC6219-31C8-4A8E-98FD-AF5BA80BA945}"/>
            </ac:cxnSpMkLst>
          </pc:cxnChg>
          <pc:cxnChg chg="del mod">
            <ac:chgData name="Lindenmaier Martin (I-NAT-SIBS-CCS)" userId="33792976-69f0-4caa-9876-9a085da1e079" providerId="ADAL" clId="{07D3B946-4483-43B4-9AF1-4B726550A85F}" dt="2021-10-28T14:43:27.809" v="788" actId="478"/>
            <ac:cxnSpMkLst>
              <pc:docMk/>
              <pc:sldMasterMk cId="505191778" sldId="2147483660"/>
              <pc:sldLayoutMk cId="2027525383" sldId="2147483698"/>
              <ac:cxnSpMk id="526" creationId="{FB3C4F26-C406-4F16-82EA-3802C0D09E37}"/>
            </ac:cxnSpMkLst>
          </pc:cxnChg>
          <pc:cxnChg chg="del mod">
            <ac:chgData name="Lindenmaier Martin (I-NAT-SIBS-CCS)" userId="33792976-69f0-4caa-9876-9a085da1e079" providerId="ADAL" clId="{07D3B946-4483-43B4-9AF1-4B726550A85F}" dt="2021-10-28T14:57:36.225" v="911" actId="478"/>
            <ac:cxnSpMkLst>
              <pc:docMk/>
              <pc:sldMasterMk cId="505191778" sldId="2147483660"/>
              <pc:sldLayoutMk cId="2027525383" sldId="2147483698"/>
              <ac:cxnSpMk id="604" creationId="{A8D42675-90AC-49E7-B20C-BEC554DAB3E0}"/>
            </ac:cxnSpMkLst>
          </pc:cxnChg>
          <pc:cxnChg chg="del mod">
            <ac:chgData name="Lindenmaier Martin (I-NAT-SIBS-CCS)" userId="33792976-69f0-4caa-9876-9a085da1e079" providerId="ADAL" clId="{07D3B946-4483-43B4-9AF1-4B726550A85F}" dt="2021-10-28T14:43:24.292" v="787" actId="478"/>
            <ac:cxnSpMkLst>
              <pc:docMk/>
              <pc:sldMasterMk cId="505191778" sldId="2147483660"/>
              <pc:sldLayoutMk cId="2027525383" sldId="2147483698"/>
              <ac:cxnSpMk id="609" creationId="{BA5F57B5-705A-498B-ADDC-654C67D82C9D}"/>
            </ac:cxnSpMkLst>
          </pc:cxnChg>
          <pc:cxnChg chg="mod">
            <ac:chgData name="Lindenmaier Martin (I-NAT-SIBS-CCS)" userId="33792976-69f0-4caa-9876-9a085da1e079" providerId="ADAL" clId="{07D3B946-4483-43B4-9AF1-4B726550A85F}" dt="2021-10-28T15:01:26.046" v="984" actId="14100"/>
            <ac:cxnSpMkLst>
              <pc:docMk/>
              <pc:sldMasterMk cId="505191778" sldId="2147483660"/>
              <pc:sldLayoutMk cId="2027525383" sldId="2147483698"/>
              <ac:cxnSpMk id="610" creationId="{3F766DED-EFF5-42BC-B742-900C8901706B}"/>
            </ac:cxnSpMkLst>
          </pc:cxnChg>
        </pc:sldLayoutChg>
        <pc:sldLayoutChg chg="addSp delSp modSp del mod">
          <pc:chgData name="Lindenmaier Martin (I-NAT-SIBS-CCS)" userId="33792976-69f0-4caa-9876-9a085da1e079" providerId="ADAL" clId="{07D3B946-4483-43B4-9AF1-4B726550A85F}" dt="2021-10-28T15:10:58.058" v="1084" actId="2696"/>
          <pc:sldLayoutMkLst>
            <pc:docMk/>
            <pc:sldMasterMk cId="505191778" sldId="2147483660"/>
            <pc:sldLayoutMk cId="519947322" sldId="2147483699"/>
          </pc:sldLayoutMkLst>
          <pc:spChg chg="del mod">
            <ac:chgData name="Lindenmaier Martin (I-NAT-SIBS-CCS)" userId="33792976-69f0-4caa-9876-9a085da1e079" providerId="ADAL" clId="{07D3B946-4483-43B4-9AF1-4B726550A85F}" dt="2021-10-28T14:46:05.688" v="799" actId="478"/>
            <ac:spMkLst>
              <pc:docMk/>
              <pc:sldMasterMk cId="505191778" sldId="2147483660"/>
              <pc:sldLayoutMk cId="519947322" sldId="2147483699"/>
              <ac:spMk id="140" creationId="{BEAE5836-663F-4A2D-8F9A-06937FAA0FDE}"/>
            </ac:spMkLst>
          </pc:spChg>
          <pc:spChg chg="add del mod">
            <ac:chgData name="Lindenmaier Martin (I-NAT-SIBS-CCS)" userId="33792976-69f0-4caa-9876-9a085da1e079" providerId="ADAL" clId="{07D3B946-4483-43B4-9AF1-4B726550A85F}" dt="2021-10-28T15:05:58.234" v="1058" actId="478"/>
            <ac:spMkLst>
              <pc:docMk/>
              <pc:sldMasterMk cId="505191778" sldId="2147483660"/>
              <pc:sldLayoutMk cId="519947322" sldId="2147483699"/>
              <ac:spMk id="158" creationId="{FA32E6B0-21F3-4A22-B17D-D36B81CEB18D}"/>
            </ac:spMkLst>
          </pc:spChg>
          <pc:spChg chg="add del mod">
            <ac:chgData name="Lindenmaier Martin (I-NAT-SIBS-CCS)" userId="33792976-69f0-4caa-9876-9a085da1e079" providerId="ADAL" clId="{07D3B946-4483-43B4-9AF1-4B726550A85F}" dt="2021-10-28T15:05:56.284" v="1056" actId="478"/>
            <ac:spMkLst>
              <pc:docMk/>
              <pc:sldMasterMk cId="505191778" sldId="2147483660"/>
              <pc:sldLayoutMk cId="519947322" sldId="2147483699"/>
              <ac:spMk id="162" creationId="{69D38329-BDAA-4247-8672-F1656CF548F4}"/>
            </ac:spMkLst>
          </pc:spChg>
          <pc:spChg chg="del">
            <ac:chgData name="Lindenmaier Martin (I-NAT-SIBS-CCS)" userId="33792976-69f0-4caa-9876-9a085da1e079" providerId="ADAL" clId="{07D3B946-4483-43B4-9AF1-4B726550A85F}" dt="2021-10-28T14:34:59.243" v="715" actId="478"/>
            <ac:spMkLst>
              <pc:docMk/>
              <pc:sldMasterMk cId="505191778" sldId="2147483660"/>
              <pc:sldLayoutMk cId="519947322" sldId="2147483699"/>
              <ac:spMk id="178" creationId="{E485BC29-359C-4907-95A4-533A8C9A5EB7}"/>
            </ac:spMkLst>
          </pc:spChg>
          <pc:spChg chg="del">
            <ac:chgData name="Lindenmaier Martin (I-NAT-SIBS-CCS)" userId="33792976-69f0-4caa-9876-9a085da1e079" providerId="ADAL" clId="{07D3B946-4483-43B4-9AF1-4B726550A85F}" dt="2021-10-28T14:23:31.563" v="574" actId="478"/>
            <ac:spMkLst>
              <pc:docMk/>
              <pc:sldMasterMk cId="505191778" sldId="2147483660"/>
              <pc:sldLayoutMk cId="519947322" sldId="2147483699"/>
              <ac:spMk id="191" creationId="{F8656F95-2CE5-4B72-8DE3-7664F6B5EA6F}"/>
            </ac:spMkLst>
          </pc:spChg>
          <pc:spChg chg="del">
            <ac:chgData name="Lindenmaier Martin (I-NAT-SIBS-CCS)" userId="33792976-69f0-4caa-9876-9a085da1e079" providerId="ADAL" clId="{07D3B946-4483-43B4-9AF1-4B726550A85F}" dt="2021-10-28T14:23:29.470" v="572" actId="478"/>
            <ac:spMkLst>
              <pc:docMk/>
              <pc:sldMasterMk cId="505191778" sldId="2147483660"/>
              <pc:sldLayoutMk cId="519947322" sldId="2147483699"/>
              <ac:spMk id="192" creationId="{150B7510-3DB7-45A0-A667-892285857F1B}"/>
            </ac:spMkLst>
          </pc:spChg>
          <pc:spChg chg="del mod">
            <ac:chgData name="Lindenmaier Martin (I-NAT-SIBS-CCS)" userId="33792976-69f0-4caa-9876-9a085da1e079" providerId="ADAL" clId="{07D3B946-4483-43B4-9AF1-4B726550A85F}" dt="2021-10-28T14:51:59.855" v="897" actId="478"/>
            <ac:spMkLst>
              <pc:docMk/>
              <pc:sldMasterMk cId="505191778" sldId="2147483660"/>
              <pc:sldLayoutMk cId="519947322" sldId="2147483699"/>
              <ac:spMk id="207" creationId="{64494CEF-3138-4DE8-8A45-239DFD8D0B2D}"/>
            </ac:spMkLst>
          </pc:spChg>
          <pc:spChg chg="add mod">
            <ac:chgData name="Lindenmaier Martin (I-NAT-SIBS-CCS)" userId="33792976-69f0-4caa-9876-9a085da1e079" providerId="ADAL" clId="{07D3B946-4483-43B4-9AF1-4B726550A85F}" dt="2021-10-28T14:23:35.403" v="576"/>
            <ac:spMkLst>
              <pc:docMk/>
              <pc:sldMasterMk cId="505191778" sldId="2147483660"/>
              <pc:sldLayoutMk cId="519947322" sldId="2147483699"/>
              <ac:spMk id="210" creationId="{9F0188A9-48CB-4B41-B0AC-49694587D0E4}"/>
            </ac:spMkLst>
          </pc:spChg>
          <pc:spChg chg="add mod">
            <ac:chgData name="Lindenmaier Martin (I-NAT-SIBS-CCS)" userId="33792976-69f0-4caa-9876-9a085da1e079" providerId="ADAL" clId="{07D3B946-4483-43B4-9AF1-4B726550A85F}" dt="2021-10-28T14:23:35.403" v="576"/>
            <ac:spMkLst>
              <pc:docMk/>
              <pc:sldMasterMk cId="505191778" sldId="2147483660"/>
              <pc:sldLayoutMk cId="519947322" sldId="2147483699"/>
              <ac:spMk id="211" creationId="{5928948D-B8FE-474D-99DE-37EAC3E3A61B}"/>
            </ac:spMkLst>
          </pc:spChg>
          <pc:spChg chg="add mod">
            <ac:chgData name="Lindenmaier Martin (I-NAT-SIBS-CCS)" userId="33792976-69f0-4caa-9876-9a085da1e079" providerId="ADAL" clId="{07D3B946-4483-43B4-9AF1-4B726550A85F}" dt="2021-10-28T14:23:35.403" v="576"/>
            <ac:spMkLst>
              <pc:docMk/>
              <pc:sldMasterMk cId="505191778" sldId="2147483660"/>
              <pc:sldLayoutMk cId="519947322" sldId="2147483699"/>
              <ac:spMk id="214" creationId="{49740BDB-CD85-402E-BAC6-5B3D449CB7B4}"/>
            </ac:spMkLst>
          </pc:spChg>
          <pc:spChg chg="add del mod">
            <ac:chgData name="Lindenmaier Martin (I-NAT-SIBS-CCS)" userId="33792976-69f0-4caa-9876-9a085da1e079" providerId="ADAL" clId="{07D3B946-4483-43B4-9AF1-4B726550A85F}" dt="2021-10-28T14:29:20.364" v="676" actId="478"/>
            <ac:spMkLst>
              <pc:docMk/>
              <pc:sldMasterMk cId="505191778" sldId="2147483660"/>
              <pc:sldLayoutMk cId="519947322" sldId="2147483699"/>
              <ac:spMk id="239" creationId="{D6BDFA0B-E18E-4601-B7C5-F0A63B61F64A}"/>
            </ac:spMkLst>
          </pc:spChg>
          <pc:spChg chg="add mod">
            <ac:chgData name="Lindenmaier Martin (I-NAT-SIBS-CCS)" userId="33792976-69f0-4caa-9876-9a085da1e079" providerId="ADAL" clId="{07D3B946-4483-43B4-9AF1-4B726550A85F}" dt="2021-10-28T14:29:25.597" v="680"/>
            <ac:spMkLst>
              <pc:docMk/>
              <pc:sldMasterMk cId="505191778" sldId="2147483660"/>
              <pc:sldLayoutMk cId="519947322" sldId="2147483699"/>
              <ac:spMk id="267" creationId="{A8DF7A76-6A14-4653-A7C0-9FF7E1C7F79B}"/>
            </ac:spMkLst>
          </pc:spChg>
          <pc:spChg chg="add del mod">
            <ac:chgData name="Lindenmaier Martin (I-NAT-SIBS-CCS)" userId="33792976-69f0-4caa-9876-9a085da1e079" providerId="ADAL" clId="{07D3B946-4483-43B4-9AF1-4B726550A85F}" dt="2021-10-28T14:45:39.089" v="794" actId="478"/>
            <ac:spMkLst>
              <pc:docMk/>
              <pc:sldMasterMk cId="505191778" sldId="2147483660"/>
              <pc:sldLayoutMk cId="519947322" sldId="2147483699"/>
              <ac:spMk id="272" creationId="{EFCC5EB4-5700-41CB-AC8D-0350BABF0D50}"/>
            </ac:spMkLst>
          </pc:spChg>
          <pc:spChg chg="add del mod">
            <ac:chgData name="Lindenmaier Martin (I-NAT-SIBS-CCS)" userId="33792976-69f0-4caa-9876-9a085da1e079" providerId="ADAL" clId="{07D3B946-4483-43B4-9AF1-4B726550A85F}" dt="2021-10-28T14:41:45.936" v="782"/>
            <ac:spMkLst>
              <pc:docMk/>
              <pc:sldMasterMk cId="505191778" sldId="2147483660"/>
              <pc:sldLayoutMk cId="519947322" sldId="2147483699"/>
              <ac:spMk id="273" creationId="{F1C62624-8EC5-478C-A4E2-D54D31306920}"/>
            </ac:spMkLst>
          </pc:spChg>
          <pc:spChg chg="add del mod">
            <ac:chgData name="Lindenmaier Martin (I-NAT-SIBS-CCS)" userId="33792976-69f0-4caa-9876-9a085da1e079" providerId="ADAL" clId="{07D3B946-4483-43B4-9AF1-4B726550A85F}" dt="2021-10-28T15:04:39.516" v="1044" actId="478"/>
            <ac:spMkLst>
              <pc:docMk/>
              <pc:sldMasterMk cId="505191778" sldId="2147483660"/>
              <pc:sldLayoutMk cId="519947322" sldId="2147483699"/>
              <ac:spMk id="274" creationId="{EC1128E9-6DA5-44BC-A710-2EFBFDBACCF5}"/>
            </ac:spMkLst>
          </pc:spChg>
          <pc:spChg chg="add del mod">
            <ac:chgData name="Lindenmaier Martin (I-NAT-SIBS-CCS)" userId="33792976-69f0-4caa-9876-9a085da1e079" providerId="ADAL" clId="{07D3B946-4483-43B4-9AF1-4B726550A85F}" dt="2021-10-28T15:05:51.467" v="1051" actId="478"/>
            <ac:spMkLst>
              <pc:docMk/>
              <pc:sldMasterMk cId="505191778" sldId="2147483660"/>
              <pc:sldLayoutMk cId="519947322" sldId="2147483699"/>
              <ac:spMk id="275" creationId="{2EAC699A-6ACC-4448-8B72-3FC3DEDC452F}"/>
            </ac:spMkLst>
          </pc:spChg>
          <pc:spChg chg="add del mod">
            <ac:chgData name="Lindenmaier Martin (I-NAT-SIBS-CCS)" userId="33792976-69f0-4caa-9876-9a085da1e079" providerId="ADAL" clId="{07D3B946-4483-43B4-9AF1-4B726550A85F}" dt="2021-10-28T14:51:30.380" v="891" actId="478"/>
            <ac:spMkLst>
              <pc:docMk/>
              <pc:sldMasterMk cId="505191778" sldId="2147483660"/>
              <pc:sldLayoutMk cId="519947322" sldId="2147483699"/>
              <ac:spMk id="277" creationId="{D8ECE2D4-92CA-495B-B51E-F5FC51876665}"/>
            </ac:spMkLst>
          </pc:spChg>
          <pc:spChg chg="add mod">
            <ac:chgData name="Lindenmaier Martin (I-NAT-SIBS-CCS)" userId="33792976-69f0-4caa-9876-9a085da1e079" providerId="ADAL" clId="{07D3B946-4483-43B4-9AF1-4B726550A85F}" dt="2021-10-28T14:51:31.048" v="892"/>
            <ac:spMkLst>
              <pc:docMk/>
              <pc:sldMasterMk cId="505191778" sldId="2147483660"/>
              <pc:sldLayoutMk cId="519947322" sldId="2147483699"/>
              <ac:spMk id="278" creationId="{10AC558D-51F7-4440-B6C1-0F0AFAE8502A}"/>
            </ac:spMkLst>
          </pc:spChg>
          <pc:spChg chg="add del mod">
            <ac:chgData name="Lindenmaier Martin (I-NAT-SIBS-CCS)" userId="33792976-69f0-4caa-9876-9a085da1e079" providerId="ADAL" clId="{07D3B946-4483-43B4-9AF1-4B726550A85F}" dt="2021-10-28T15:05:50.450" v="1050" actId="478"/>
            <ac:spMkLst>
              <pc:docMk/>
              <pc:sldMasterMk cId="505191778" sldId="2147483660"/>
              <pc:sldLayoutMk cId="519947322" sldId="2147483699"/>
              <ac:spMk id="279" creationId="{2934D7EA-AA57-44C6-8D84-C7F674D8DD98}"/>
            </ac:spMkLst>
          </pc:spChg>
          <pc:spChg chg="add mod">
            <ac:chgData name="Lindenmaier Martin (I-NAT-SIBS-CCS)" userId="33792976-69f0-4caa-9876-9a085da1e079" providerId="ADAL" clId="{07D3B946-4483-43B4-9AF1-4B726550A85F}" dt="2021-10-28T15:05:59.367" v="1059"/>
            <ac:spMkLst>
              <pc:docMk/>
              <pc:sldMasterMk cId="505191778" sldId="2147483660"/>
              <pc:sldLayoutMk cId="519947322" sldId="2147483699"/>
              <ac:spMk id="282" creationId="{145C069B-4FD4-4BFF-8417-6CFBF67CB982}"/>
            </ac:spMkLst>
          </pc:spChg>
          <pc:spChg chg="add mod">
            <ac:chgData name="Lindenmaier Martin (I-NAT-SIBS-CCS)" userId="33792976-69f0-4caa-9876-9a085da1e079" providerId="ADAL" clId="{07D3B946-4483-43B4-9AF1-4B726550A85F}" dt="2021-10-28T15:05:59.367" v="1059"/>
            <ac:spMkLst>
              <pc:docMk/>
              <pc:sldMasterMk cId="505191778" sldId="2147483660"/>
              <pc:sldLayoutMk cId="519947322" sldId="2147483699"/>
              <ac:spMk id="283" creationId="{2002DBA4-E656-4F1D-8866-533ECDB22205}"/>
            </ac:spMkLst>
          </pc:spChg>
          <pc:spChg chg="add mod">
            <ac:chgData name="Lindenmaier Martin (I-NAT-SIBS-CCS)" userId="33792976-69f0-4caa-9876-9a085da1e079" providerId="ADAL" clId="{07D3B946-4483-43B4-9AF1-4B726550A85F}" dt="2021-10-28T15:05:59.367" v="1059"/>
            <ac:spMkLst>
              <pc:docMk/>
              <pc:sldMasterMk cId="505191778" sldId="2147483660"/>
              <pc:sldLayoutMk cId="519947322" sldId="2147483699"/>
              <ac:spMk id="284" creationId="{76DDB633-860E-4C1F-B63E-75A89326E507}"/>
            </ac:spMkLst>
          </pc:spChg>
          <pc:spChg chg="add mod">
            <ac:chgData name="Lindenmaier Martin (I-NAT-SIBS-CCS)" userId="33792976-69f0-4caa-9876-9a085da1e079" providerId="ADAL" clId="{07D3B946-4483-43B4-9AF1-4B726550A85F}" dt="2021-10-28T15:06:20.030" v="1062"/>
            <ac:spMkLst>
              <pc:docMk/>
              <pc:sldMasterMk cId="505191778" sldId="2147483660"/>
              <pc:sldLayoutMk cId="519947322" sldId="2147483699"/>
              <ac:spMk id="287" creationId="{A39DC4A8-1E80-4C0B-B11B-283A9EFBDFFC}"/>
            </ac:spMkLst>
          </pc:spChg>
          <pc:spChg chg="mod">
            <ac:chgData name="Lindenmaier Martin (I-NAT-SIBS-CCS)" userId="33792976-69f0-4caa-9876-9a085da1e079" providerId="ADAL" clId="{07D3B946-4483-43B4-9AF1-4B726550A85F}" dt="2021-10-28T15:10:32.954" v="1080"/>
            <ac:spMkLst>
              <pc:docMk/>
              <pc:sldMasterMk cId="505191778" sldId="2147483660"/>
              <pc:sldLayoutMk cId="519947322" sldId="2147483699"/>
              <ac:spMk id="290" creationId="{F94AA2D3-3E4B-4A46-BD85-81D413662F2C}"/>
            </ac:spMkLst>
          </pc:spChg>
          <pc:spChg chg="mod">
            <ac:chgData name="Lindenmaier Martin (I-NAT-SIBS-CCS)" userId="33792976-69f0-4caa-9876-9a085da1e079" providerId="ADAL" clId="{07D3B946-4483-43B4-9AF1-4B726550A85F}" dt="2021-10-28T15:10:32.954" v="1080"/>
            <ac:spMkLst>
              <pc:docMk/>
              <pc:sldMasterMk cId="505191778" sldId="2147483660"/>
              <pc:sldLayoutMk cId="519947322" sldId="2147483699"/>
              <ac:spMk id="291" creationId="{F2F4533A-44BE-453E-81DC-6E4D03A05AFB}"/>
            </ac:spMkLst>
          </pc:spChg>
          <pc:spChg chg="mod">
            <ac:chgData name="Lindenmaier Martin (I-NAT-SIBS-CCS)" userId="33792976-69f0-4caa-9876-9a085da1e079" providerId="ADAL" clId="{07D3B946-4483-43B4-9AF1-4B726550A85F}" dt="2021-10-28T15:10:32.954" v="1080"/>
            <ac:spMkLst>
              <pc:docMk/>
              <pc:sldMasterMk cId="505191778" sldId="2147483660"/>
              <pc:sldLayoutMk cId="519947322" sldId="2147483699"/>
              <ac:spMk id="293" creationId="{EC1FE5C0-6680-4267-88D1-594FC8780B4E}"/>
            </ac:spMkLst>
          </pc:spChg>
          <pc:spChg chg="mod">
            <ac:chgData name="Lindenmaier Martin (I-NAT-SIBS-CCS)" userId="33792976-69f0-4caa-9876-9a085da1e079" providerId="ADAL" clId="{07D3B946-4483-43B4-9AF1-4B726550A85F}" dt="2021-10-28T15:10:32.954" v="1080"/>
            <ac:spMkLst>
              <pc:docMk/>
              <pc:sldMasterMk cId="505191778" sldId="2147483660"/>
              <pc:sldLayoutMk cId="519947322" sldId="2147483699"/>
              <ac:spMk id="294" creationId="{CAE0E820-98FF-467A-86A1-6C760CDF456B}"/>
            </ac:spMkLst>
          </pc:spChg>
          <pc:grpChg chg="del">
            <ac:chgData name="Lindenmaier Martin (I-NAT-SIBS-CCS)" userId="33792976-69f0-4caa-9876-9a085da1e079" providerId="ADAL" clId="{07D3B946-4483-43B4-9AF1-4B726550A85F}" dt="2021-10-28T15:10:29.739" v="1078" actId="478"/>
            <ac:grpSpMkLst>
              <pc:docMk/>
              <pc:sldMasterMk cId="505191778" sldId="2147483660"/>
              <pc:sldLayoutMk cId="519947322" sldId="2147483699"/>
              <ac:grpSpMk id="4" creationId="{23BE95EE-B058-4ED1-AF66-0EFD28DCDD67}"/>
            </ac:grpSpMkLst>
          </pc:grpChg>
          <pc:grpChg chg="del">
            <ac:chgData name="Lindenmaier Martin (I-NAT-SIBS-CCS)" userId="33792976-69f0-4caa-9876-9a085da1e079" providerId="ADAL" clId="{07D3B946-4483-43B4-9AF1-4B726550A85F}" dt="2021-10-28T15:10:31.570" v="1079" actId="478"/>
            <ac:grpSpMkLst>
              <pc:docMk/>
              <pc:sldMasterMk cId="505191778" sldId="2147483660"/>
              <pc:sldLayoutMk cId="519947322" sldId="2147483699"/>
              <ac:grpSpMk id="133" creationId="{78F7313D-79F3-4ECE-AE00-B72E37B9CFF2}"/>
            </ac:grpSpMkLst>
          </pc:grpChg>
          <pc:grpChg chg="add mod">
            <ac:chgData name="Lindenmaier Martin (I-NAT-SIBS-CCS)" userId="33792976-69f0-4caa-9876-9a085da1e079" providerId="ADAL" clId="{07D3B946-4483-43B4-9AF1-4B726550A85F}" dt="2021-10-28T15:10:32.954" v="1080"/>
            <ac:grpSpMkLst>
              <pc:docMk/>
              <pc:sldMasterMk cId="505191778" sldId="2147483660"/>
              <pc:sldLayoutMk cId="519947322" sldId="2147483699"/>
              <ac:grpSpMk id="289" creationId="{B9150C30-EEBF-4515-9DC6-A6E4621C3049}"/>
            </ac:grpSpMkLst>
          </pc:grpChg>
          <pc:grpChg chg="add mod">
            <ac:chgData name="Lindenmaier Martin (I-NAT-SIBS-CCS)" userId="33792976-69f0-4caa-9876-9a085da1e079" providerId="ADAL" clId="{07D3B946-4483-43B4-9AF1-4B726550A85F}" dt="2021-10-28T15:10:32.954" v="1080"/>
            <ac:grpSpMkLst>
              <pc:docMk/>
              <pc:sldMasterMk cId="505191778" sldId="2147483660"/>
              <pc:sldLayoutMk cId="519947322" sldId="2147483699"/>
              <ac:grpSpMk id="292" creationId="{AD0606DE-7C93-4051-A8B0-DF5EDC474DF2}"/>
            </ac:grpSpMkLst>
          </pc:grpChg>
          <pc:cxnChg chg="del mod">
            <ac:chgData name="Lindenmaier Martin (I-NAT-SIBS-CCS)" userId="33792976-69f0-4caa-9876-9a085da1e079" providerId="ADAL" clId="{07D3B946-4483-43B4-9AF1-4B726550A85F}" dt="2021-10-28T14:23:32.697" v="575" actId="478"/>
            <ac:cxnSpMkLst>
              <pc:docMk/>
              <pc:sldMasterMk cId="505191778" sldId="2147483660"/>
              <pc:sldLayoutMk cId="519947322" sldId="2147483699"/>
              <ac:cxnSpMk id="146" creationId="{F87A742B-D498-4204-A59A-56C447469755}"/>
            </ac:cxnSpMkLst>
          </pc:cxnChg>
          <pc:cxnChg chg="del mod">
            <ac:chgData name="Lindenmaier Martin (I-NAT-SIBS-CCS)" userId="33792976-69f0-4caa-9876-9a085da1e079" providerId="ADAL" clId="{07D3B946-4483-43B4-9AF1-4B726550A85F}" dt="2021-10-28T15:05:54.167" v="1054" actId="478"/>
            <ac:cxnSpMkLst>
              <pc:docMk/>
              <pc:sldMasterMk cId="505191778" sldId="2147483660"/>
              <pc:sldLayoutMk cId="519947322" sldId="2147483699"/>
              <ac:cxnSpMk id="161" creationId="{B14080F0-62A2-41E4-9564-C8549C68CA18}"/>
            </ac:cxnSpMkLst>
          </pc:cxnChg>
          <pc:cxnChg chg="add del mod">
            <ac:chgData name="Lindenmaier Martin (I-NAT-SIBS-CCS)" userId="33792976-69f0-4caa-9876-9a085da1e079" providerId="ADAL" clId="{07D3B946-4483-43B4-9AF1-4B726550A85F}" dt="2021-10-28T15:05:57.367" v="1057" actId="478"/>
            <ac:cxnSpMkLst>
              <pc:docMk/>
              <pc:sldMasterMk cId="505191778" sldId="2147483660"/>
              <pc:sldLayoutMk cId="519947322" sldId="2147483699"/>
              <ac:cxnSpMk id="163" creationId="{3389B8C0-9F14-4889-9BD0-A8E55876F079}"/>
            </ac:cxnSpMkLst>
          </pc:cxnChg>
          <pc:cxnChg chg="add del mod">
            <ac:chgData name="Lindenmaier Martin (I-NAT-SIBS-CCS)" userId="33792976-69f0-4caa-9876-9a085da1e079" providerId="ADAL" clId="{07D3B946-4483-43B4-9AF1-4B726550A85F}" dt="2021-10-28T14:38:37.099" v="731" actId="478"/>
            <ac:cxnSpMkLst>
              <pc:docMk/>
              <pc:sldMasterMk cId="505191778" sldId="2147483660"/>
              <pc:sldLayoutMk cId="519947322" sldId="2147483699"/>
              <ac:cxnSpMk id="181" creationId="{19366DA6-7AA1-4703-B9F8-77A3E14D71D3}"/>
            </ac:cxnSpMkLst>
          </pc:cxnChg>
          <pc:cxnChg chg="del mod">
            <ac:chgData name="Lindenmaier Martin (I-NAT-SIBS-CCS)" userId="33792976-69f0-4caa-9876-9a085da1e079" providerId="ADAL" clId="{07D3B946-4483-43B4-9AF1-4B726550A85F}" dt="2021-10-28T15:05:53.317" v="1053" actId="478"/>
            <ac:cxnSpMkLst>
              <pc:docMk/>
              <pc:sldMasterMk cId="505191778" sldId="2147483660"/>
              <pc:sldLayoutMk cId="519947322" sldId="2147483699"/>
              <ac:cxnSpMk id="184" creationId="{CF86526C-555F-4514-963B-610FE73A7CF5}"/>
            </ac:cxnSpMkLst>
          </pc:cxnChg>
          <pc:cxnChg chg="add del mod">
            <ac:chgData name="Lindenmaier Martin (I-NAT-SIBS-CCS)" userId="33792976-69f0-4caa-9876-9a085da1e079" providerId="ADAL" clId="{07D3B946-4483-43B4-9AF1-4B726550A85F}" dt="2021-10-28T15:05:55.234" v="1055" actId="478"/>
            <ac:cxnSpMkLst>
              <pc:docMk/>
              <pc:sldMasterMk cId="505191778" sldId="2147483660"/>
              <pc:sldLayoutMk cId="519947322" sldId="2147483699"/>
              <ac:cxnSpMk id="188" creationId="{BBDF6D71-A038-46FA-8ED3-BEFFED2BDF3B}"/>
            </ac:cxnSpMkLst>
          </pc:cxnChg>
          <pc:cxnChg chg="del mod">
            <ac:chgData name="Lindenmaier Martin (I-NAT-SIBS-CCS)" userId="33792976-69f0-4caa-9876-9a085da1e079" providerId="ADAL" clId="{07D3B946-4483-43B4-9AF1-4B726550A85F}" dt="2021-10-28T14:23:30.730" v="573" actId="478"/>
            <ac:cxnSpMkLst>
              <pc:docMk/>
              <pc:sldMasterMk cId="505191778" sldId="2147483660"/>
              <pc:sldLayoutMk cId="519947322" sldId="2147483699"/>
              <ac:cxnSpMk id="193" creationId="{FFF17A86-3610-4E08-9F6A-D1DA9E1B5FC1}"/>
            </ac:cxnSpMkLst>
          </pc:cxnChg>
          <pc:cxnChg chg="add mod">
            <ac:chgData name="Lindenmaier Martin (I-NAT-SIBS-CCS)" userId="33792976-69f0-4caa-9876-9a085da1e079" providerId="ADAL" clId="{07D3B946-4483-43B4-9AF1-4B726550A85F}" dt="2021-10-28T14:23:35.403" v="576"/>
            <ac:cxnSpMkLst>
              <pc:docMk/>
              <pc:sldMasterMk cId="505191778" sldId="2147483660"/>
              <pc:sldLayoutMk cId="519947322" sldId="2147483699"/>
              <ac:cxnSpMk id="203" creationId="{0946410F-0343-4F7B-9F4E-0605F2DF1A0F}"/>
            </ac:cxnSpMkLst>
          </pc:cxnChg>
          <pc:cxnChg chg="add mod">
            <ac:chgData name="Lindenmaier Martin (I-NAT-SIBS-CCS)" userId="33792976-69f0-4caa-9876-9a085da1e079" providerId="ADAL" clId="{07D3B946-4483-43B4-9AF1-4B726550A85F}" dt="2021-10-28T14:23:35.403" v="576"/>
            <ac:cxnSpMkLst>
              <pc:docMk/>
              <pc:sldMasterMk cId="505191778" sldId="2147483660"/>
              <pc:sldLayoutMk cId="519947322" sldId="2147483699"/>
              <ac:cxnSpMk id="212" creationId="{EE06AE2A-A445-4C46-8868-1C3FCD361C34}"/>
            </ac:cxnSpMkLst>
          </pc:cxnChg>
          <pc:cxnChg chg="add del mod">
            <ac:chgData name="Lindenmaier Martin (I-NAT-SIBS-CCS)" userId="33792976-69f0-4caa-9876-9a085da1e079" providerId="ADAL" clId="{07D3B946-4483-43B4-9AF1-4B726550A85F}" dt="2021-10-28T14:29:16.398" v="674" actId="478"/>
            <ac:cxnSpMkLst>
              <pc:docMk/>
              <pc:sldMasterMk cId="505191778" sldId="2147483660"/>
              <pc:sldLayoutMk cId="519947322" sldId="2147483699"/>
              <ac:cxnSpMk id="213" creationId="{654B914A-3993-43DA-BC91-A9C19F6DDB2A}"/>
            </ac:cxnSpMkLst>
          </pc:cxnChg>
          <pc:cxnChg chg="mod">
            <ac:chgData name="Lindenmaier Martin (I-NAT-SIBS-CCS)" userId="33792976-69f0-4caa-9876-9a085da1e079" providerId="ADAL" clId="{07D3B946-4483-43B4-9AF1-4B726550A85F}" dt="2021-10-28T14:52:14.599" v="899" actId="14100"/>
            <ac:cxnSpMkLst>
              <pc:docMk/>
              <pc:sldMasterMk cId="505191778" sldId="2147483660"/>
              <pc:sldLayoutMk cId="519947322" sldId="2147483699"/>
              <ac:cxnSpMk id="232" creationId="{9255BD95-F5B0-441C-AAA2-BBADF691174D}"/>
            </ac:cxnSpMkLst>
          </pc:cxnChg>
          <pc:cxnChg chg="add del mod">
            <ac:chgData name="Lindenmaier Martin (I-NAT-SIBS-CCS)" userId="33792976-69f0-4caa-9876-9a085da1e079" providerId="ADAL" clId="{07D3B946-4483-43B4-9AF1-4B726550A85F}" dt="2021-10-28T14:29:17.831" v="675" actId="478"/>
            <ac:cxnSpMkLst>
              <pc:docMk/>
              <pc:sldMasterMk cId="505191778" sldId="2147483660"/>
              <pc:sldLayoutMk cId="519947322" sldId="2147483699"/>
              <ac:cxnSpMk id="253" creationId="{4EF5A9B8-E082-432A-9C76-306148347ADA}"/>
            </ac:cxnSpMkLst>
          </pc:cxnChg>
          <pc:cxnChg chg="add del mod">
            <ac:chgData name="Lindenmaier Martin (I-NAT-SIBS-CCS)" userId="33792976-69f0-4caa-9876-9a085da1e079" providerId="ADAL" clId="{07D3B946-4483-43B4-9AF1-4B726550A85F}" dt="2021-10-28T14:29:22.006" v="677" actId="478"/>
            <ac:cxnSpMkLst>
              <pc:docMk/>
              <pc:sldMasterMk cId="505191778" sldId="2147483660"/>
              <pc:sldLayoutMk cId="519947322" sldId="2147483699"/>
              <ac:cxnSpMk id="260" creationId="{5DB1F696-E8B7-4549-9524-20C67CEE5650}"/>
            </ac:cxnSpMkLst>
          </pc:cxnChg>
          <pc:cxnChg chg="add del mod">
            <ac:chgData name="Lindenmaier Martin (I-NAT-SIBS-CCS)" userId="33792976-69f0-4caa-9876-9a085da1e079" providerId="ADAL" clId="{07D3B946-4483-43B4-9AF1-4B726550A85F}" dt="2021-10-28T14:29:23.847" v="679" actId="478"/>
            <ac:cxnSpMkLst>
              <pc:docMk/>
              <pc:sldMasterMk cId="505191778" sldId="2147483660"/>
              <pc:sldLayoutMk cId="519947322" sldId="2147483699"/>
              <ac:cxnSpMk id="261" creationId="{1E69C4BD-F88F-4CFA-B3EE-52A296CC2F1D}"/>
            </ac:cxnSpMkLst>
          </pc:cxnChg>
          <pc:cxnChg chg="add del mod">
            <ac:chgData name="Lindenmaier Martin (I-NAT-SIBS-CCS)" userId="33792976-69f0-4caa-9876-9a085da1e079" providerId="ADAL" clId="{07D3B946-4483-43B4-9AF1-4B726550A85F}" dt="2021-10-28T14:29:23.181" v="678" actId="478"/>
            <ac:cxnSpMkLst>
              <pc:docMk/>
              <pc:sldMasterMk cId="505191778" sldId="2147483660"/>
              <pc:sldLayoutMk cId="519947322" sldId="2147483699"/>
              <ac:cxnSpMk id="262" creationId="{1A712B6B-FB7E-4CB7-B291-935544D3C2D1}"/>
            </ac:cxnSpMkLst>
          </pc:cxnChg>
          <pc:cxnChg chg="add del mod">
            <ac:chgData name="Lindenmaier Martin (I-NAT-SIBS-CCS)" userId="33792976-69f0-4caa-9876-9a085da1e079" providerId="ADAL" clId="{07D3B946-4483-43B4-9AF1-4B726550A85F}" dt="2021-10-28T14:29:31.709" v="682" actId="478"/>
            <ac:cxnSpMkLst>
              <pc:docMk/>
              <pc:sldMasterMk cId="505191778" sldId="2147483660"/>
              <pc:sldLayoutMk cId="519947322" sldId="2147483699"/>
              <ac:cxnSpMk id="263" creationId="{51E13DE6-F57C-4E13-978F-D4486AD1E464}"/>
            </ac:cxnSpMkLst>
          </pc:cxnChg>
          <pc:cxnChg chg="add mod">
            <ac:chgData name="Lindenmaier Martin (I-NAT-SIBS-CCS)" userId="33792976-69f0-4caa-9876-9a085da1e079" providerId="ADAL" clId="{07D3B946-4483-43B4-9AF1-4B726550A85F}" dt="2021-10-28T14:29:25.597" v="680"/>
            <ac:cxnSpMkLst>
              <pc:docMk/>
              <pc:sldMasterMk cId="505191778" sldId="2147483660"/>
              <pc:sldLayoutMk cId="519947322" sldId="2147483699"/>
              <ac:cxnSpMk id="265" creationId="{DE804C76-D869-488C-8ACA-3E9EB2CD576D}"/>
            </ac:cxnSpMkLst>
          </pc:cxnChg>
          <pc:cxnChg chg="add mod">
            <ac:chgData name="Lindenmaier Martin (I-NAT-SIBS-CCS)" userId="33792976-69f0-4caa-9876-9a085da1e079" providerId="ADAL" clId="{07D3B946-4483-43B4-9AF1-4B726550A85F}" dt="2021-10-28T14:29:25.597" v="680"/>
            <ac:cxnSpMkLst>
              <pc:docMk/>
              <pc:sldMasterMk cId="505191778" sldId="2147483660"/>
              <pc:sldLayoutMk cId="519947322" sldId="2147483699"/>
              <ac:cxnSpMk id="266" creationId="{ED9020F5-8C10-498D-A11C-313F1E94D60F}"/>
            </ac:cxnSpMkLst>
          </pc:cxnChg>
          <pc:cxnChg chg="add mod">
            <ac:chgData name="Lindenmaier Martin (I-NAT-SIBS-CCS)" userId="33792976-69f0-4caa-9876-9a085da1e079" providerId="ADAL" clId="{07D3B946-4483-43B4-9AF1-4B726550A85F}" dt="2021-10-28T14:29:25.597" v="680"/>
            <ac:cxnSpMkLst>
              <pc:docMk/>
              <pc:sldMasterMk cId="505191778" sldId="2147483660"/>
              <pc:sldLayoutMk cId="519947322" sldId="2147483699"/>
              <ac:cxnSpMk id="268" creationId="{FB822482-BB36-4ABB-88ED-3DB89F46BFC0}"/>
            </ac:cxnSpMkLst>
          </pc:cxnChg>
          <pc:cxnChg chg="add del mod">
            <ac:chgData name="Lindenmaier Martin (I-NAT-SIBS-CCS)" userId="33792976-69f0-4caa-9876-9a085da1e079" providerId="ADAL" clId="{07D3B946-4483-43B4-9AF1-4B726550A85F}" dt="2021-10-28T14:29:29.745" v="681" actId="478"/>
            <ac:cxnSpMkLst>
              <pc:docMk/>
              <pc:sldMasterMk cId="505191778" sldId="2147483660"/>
              <pc:sldLayoutMk cId="519947322" sldId="2147483699"/>
              <ac:cxnSpMk id="269" creationId="{D4AB8AAA-9627-4BA0-9DA9-6D5D12406CC5}"/>
            </ac:cxnSpMkLst>
          </pc:cxnChg>
          <pc:cxnChg chg="add mod">
            <ac:chgData name="Lindenmaier Martin (I-NAT-SIBS-CCS)" userId="33792976-69f0-4caa-9876-9a085da1e079" providerId="ADAL" clId="{07D3B946-4483-43B4-9AF1-4B726550A85F}" dt="2021-10-28T14:29:25.597" v="680"/>
            <ac:cxnSpMkLst>
              <pc:docMk/>
              <pc:sldMasterMk cId="505191778" sldId="2147483660"/>
              <pc:sldLayoutMk cId="519947322" sldId="2147483699"/>
              <ac:cxnSpMk id="270" creationId="{77E7569B-525B-41A7-9A75-FA73E6F42A64}"/>
            </ac:cxnSpMkLst>
          </pc:cxnChg>
          <pc:cxnChg chg="add mod">
            <ac:chgData name="Lindenmaier Martin (I-NAT-SIBS-CCS)" userId="33792976-69f0-4caa-9876-9a085da1e079" providerId="ADAL" clId="{07D3B946-4483-43B4-9AF1-4B726550A85F}" dt="2021-10-28T14:29:25.597" v="680"/>
            <ac:cxnSpMkLst>
              <pc:docMk/>
              <pc:sldMasterMk cId="505191778" sldId="2147483660"/>
              <pc:sldLayoutMk cId="519947322" sldId="2147483699"/>
              <ac:cxnSpMk id="271" creationId="{D3853477-1129-4485-A033-3E847B0730DA}"/>
            </ac:cxnSpMkLst>
          </pc:cxnChg>
          <pc:cxnChg chg="add del mod">
            <ac:chgData name="Lindenmaier Martin (I-NAT-SIBS-CCS)" userId="33792976-69f0-4caa-9876-9a085da1e079" providerId="ADAL" clId="{07D3B946-4483-43B4-9AF1-4B726550A85F}" dt="2021-10-28T15:05:52.250" v="1052" actId="478"/>
            <ac:cxnSpMkLst>
              <pc:docMk/>
              <pc:sldMasterMk cId="505191778" sldId="2147483660"/>
              <pc:sldLayoutMk cId="519947322" sldId="2147483699"/>
              <ac:cxnSpMk id="276" creationId="{4C0EF277-FEF1-4F6B-A6A5-BDD5C5CAF2A3}"/>
            </ac:cxnSpMkLst>
          </pc:cxnChg>
          <pc:cxnChg chg="add mod">
            <ac:chgData name="Lindenmaier Martin (I-NAT-SIBS-CCS)" userId="33792976-69f0-4caa-9876-9a085da1e079" providerId="ADAL" clId="{07D3B946-4483-43B4-9AF1-4B726550A85F}" dt="2021-10-28T15:05:59.367" v="1059"/>
            <ac:cxnSpMkLst>
              <pc:docMk/>
              <pc:sldMasterMk cId="505191778" sldId="2147483660"/>
              <pc:sldLayoutMk cId="519947322" sldId="2147483699"/>
              <ac:cxnSpMk id="280" creationId="{3422269C-6832-4145-8002-33C43E87E629}"/>
            </ac:cxnSpMkLst>
          </pc:cxnChg>
          <pc:cxnChg chg="add mod">
            <ac:chgData name="Lindenmaier Martin (I-NAT-SIBS-CCS)" userId="33792976-69f0-4caa-9876-9a085da1e079" providerId="ADAL" clId="{07D3B946-4483-43B4-9AF1-4B726550A85F}" dt="2021-10-28T15:05:59.367" v="1059"/>
            <ac:cxnSpMkLst>
              <pc:docMk/>
              <pc:sldMasterMk cId="505191778" sldId="2147483660"/>
              <pc:sldLayoutMk cId="519947322" sldId="2147483699"/>
              <ac:cxnSpMk id="281" creationId="{9C23D5B8-A385-4FC8-874A-CF674FF8F221}"/>
            </ac:cxnSpMkLst>
          </pc:cxnChg>
          <pc:cxnChg chg="add mod">
            <ac:chgData name="Lindenmaier Martin (I-NAT-SIBS-CCS)" userId="33792976-69f0-4caa-9876-9a085da1e079" providerId="ADAL" clId="{07D3B946-4483-43B4-9AF1-4B726550A85F}" dt="2021-10-28T15:05:59.367" v="1059"/>
            <ac:cxnSpMkLst>
              <pc:docMk/>
              <pc:sldMasterMk cId="505191778" sldId="2147483660"/>
              <pc:sldLayoutMk cId="519947322" sldId="2147483699"/>
              <ac:cxnSpMk id="285" creationId="{9C8D3727-8D61-4289-8219-016F365CDE92}"/>
            </ac:cxnSpMkLst>
          </pc:cxnChg>
          <pc:cxnChg chg="add mod">
            <ac:chgData name="Lindenmaier Martin (I-NAT-SIBS-CCS)" userId="33792976-69f0-4caa-9876-9a085da1e079" providerId="ADAL" clId="{07D3B946-4483-43B4-9AF1-4B726550A85F}" dt="2021-10-28T15:05:59.367" v="1059"/>
            <ac:cxnSpMkLst>
              <pc:docMk/>
              <pc:sldMasterMk cId="505191778" sldId="2147483660"/>
              <pc:sldLayoutMk cId="519947322" sldId="2147483699"/>
              <ac:cxnSpMk id="286" creationId="{5861C408-6901-4705-A7D4-A519568A2E6B}"/>
            </ac:cxnSpMkLst>
          </pc:cxnChg>
          <pc:cxnChg chg="mod">
            <ac:chgData name="Lindenmaier Martin (I-NAT-SIBS-CCS)" userId="33792976-69f0-4caa-9876-9a085da1e079" providerId="ADAL" clId="{07D3B946-4483-43B4-9AF1-4B726550A85F}" dt="2021-10-28T14:52:07.616" v="898" actId="14100"/>
            <ac:cxnSpMkLst>
              <pc:docMk/>
              <pc:sldMasterMk cId="505191778" sldId="2147483660"/>
              <pc:sldLayoutMk cId="519947322" sldId="2147483699"/>
              <ac:cxnSpMk id="460" creationId="{A187DA3A-A23A-4DC7-9861-D99046FD455D}"/>
            </ac:cxnSpMkLst>
          </pc:cxnChg>
        </pc:sldLayoutChg>
        <pc:sldLayoutChg chg="addSp delSp modSp del mod">
          <pc:chgData name="Lindenmaier Martin (I-NAT-SIBS-CCS)" userId="33792976-69f0-4caa-9876-9a085da1e079" providerId="ADAL" clId="{07D3B946-4483-43B4-9AF1-4B726550A85F}" dt="2021-10-29T07:20:37.044" v="1671" actId="2696"/>
          <pc:sldLayoutMkLst>
            <pc:docMk/>
            <pc:sldMasterMk cId="505191778" sldId="2147483660"/>
            <pc:sldLayoutMk cId="2637619834" sldId="2147483699"/>
          </pc:sldLayoutMkLst>
          <pc:cxnChg chg="add mod">
            <ac:chgData name="Lindenmaier Martin (I-NAT-SIBS-CCS)" userId="33792976-69f0-4caa-9876-9a085da1e079" providerId="ADAL" clId="{07D3B946-4483-43B4-9AF1-4B726550A85F}" dt="2021-10-29T06:31:18.206" v="1492"/>
            <ac:cxnSpMkLst>
              <pc:docMk/>
              <pc:sldMasterMk cId="505191778" sldId="2147483660"/>
              <pc:sldLayoutMk cId="2637619834" sldId="2147483699"/>
              <ac:cxnSpMk id="172" creationId="{5AC10EE7-E94B-4450-8F83-8461146ED113}"/>
            </ac:cxnSpMkLst>
          </pc:cxnChg>
          <pc:cxnChg chg="add mod">
            <ac:chgData name="Lindenmaier Martin (I-NAT-SIBS-CCS)" userId="33792976-69f0-4caa-9876-9a085da1e079" providerId="ADAL" clId="{07D3B946-4483-43B4-9AF1-4B726550A85F}" dt="2021-10-29T06:31:18.206" v="1492"/>
            <ac:cxnSpMkLst>
              <pc:docMk/>
              <pc:sldMasterMk cId="505191778" sldId="2147483660"/>
              <pc:sldLayoutMk cId="2637619834" sldId="2147483699"/>
              <ac:cxnSpMk id="181" creationId="{405DE34B-479F-49BF-BC12-59CE073935DF}"/>
            </ac:cxnSpMkLst>
          </pc:cxnChg>
          <pc:cxnChg chg="mod">
            <ac:chgData name="Lindenmaier Martin (I-NAT-SIBS-CCS)" userId="33792976-69f0-4caa-9876-9a085da1e079" providerId="ADAL" clId="{07D3B946-4483-43B4-9AF1-4B726550A85F}" dt="2021-10-29T06:31:25.768" v="1494" actId="14100"/>
            <ac:cxnSpMkLst>
              <pc:docMk/>
              <pc:sldMasterMk cId="505191778" sldId="2147483660"/>
              <pc:sldLayoutMk cId="2637619834" sldId="2147483699"/>
              <ac:cxnSpMk id="209" creationId="{9E6776C1-1EF9-474E-B93D-843387381491}"/>
            </ac:cxnSpMkLst>
          </pc:cxnChg>
          <pc:cxnChg chg="del">
            <ac:chgData name="Lindenmaier Martin (I-NAT-SIBS-CCS)" userId="33792976-69f0-4caa-9876-9a085da1e079" providerId="ADAL" clId="{07D3B946-4483-43B4-9AF1-4B726550A85F}" dt="2021-10-29T06:31:21.127" v="1493" actId="478"/>
            <ac:cxnSpMkLst>
              <pc:docMk/>
              <pc:sldMasterMk cId="505191778" sldId="2147483660"/>
              <pc:sldLayoutMk cId="2637619834" sldId="2147483699"/>
              <ac:cxnSpMk id="348" creationId="{94D53F74-C081-44F0-8E91-506EE7F4EA12}"/>
            </ac:cxnSpMkLst>
          </pc:cxnChg>
        </pc:sldLayoutChg>
        <pc:sldLayoutChg chg="addSp delSp modSp mod ord">
          <pc:chgData name="Lindenmaier Martin (I-NAT-SIBS-CCS)" userId="33792976-69f0-4caa-9876-9a085da1e079" providerId="ADAL" clId="{07D3B946-4483-43B4-9AF1-4B726550A85F}" dt="2021-10-29T07:24:40.378" v="1733" actId="1076"/>
          <pc:sldLayoutMkLst>
            <pc:docMk/>
            <pc:sldMasterMk cId="505191778" sldId="2147483660"/>
            <pc:sldLayoutMk cId="1705979050" sldId="2147483700"/>
          </pc:sldLayoutMkLst>
          <pc:spChg chg="add mod">
            <ac:chgData name="Lindenmaier Martin (I-NAT-SIBS-CCS)" userId="33792976-69f0-4caa-9876-9a085da1e079" providerId="ADAL" clId="{07D3B946-4483-43B4-9AF1-4B726550A85F}" dt="2021-10-29T07:24:40.378" v="1733" actId="1076"/>
            <ac:spMkLst>
              <pc:docMk/>
              <pc:sldMasterMk cId="505191778" sldId="2147483660"/>
              <pc:sldLayoutMk cId="1705979050" sldId="2147483700"/>
              <ac:spMk id="177" creationId="{2A883C19-7C4E-45BE-9388-92D21A16B7B2}"/>
            </ac:spMkLst>
          </pc:spChg>
          <pc:spChg chg="del">
            <ac:chgData name="Lindenmaier Martin (I-NAT-SIBS-CCS)" userId="33792976-69f0-4caa-9876-9a085da1e079" providerId="ADAL" clId="{07D3B946-4483-43B4-9AF1-4B726550A85F}" dt="2021-10-28T15:37:35.566" v="1424" actId="478"/>
            <ac:spMkLst>
              <pc:docMk/>
              <pc:sldMasterMk cId="505191778" sldId="2147483660"/>
              <pc:sldLayoutMk cId="1705979050" sldId="2147483700"/>
              <ac:spMk id="184" creationId="{6E41433E-901D-47F8-9F4D-40BB55450AB5}"/>
            </ac:spMkLst>
          </pc:spChg>
          <pc:spChg chg="del">
            <ac:chgData name="Lindenmaier Martin (I-NAT-SIBS-CCS)" userId="33792976-69f0-4caa-9876-9a085da1e079" providerId="ADAL" clId="{07D3B946-4483-43B4-9AF1-4B726550A85F}" dt="2021-10-28T15:37:39.479" v="1426" actId="478"/>
            <ac:spMkLst>
              <pc:docMk/>
              <pc:sldMasterMk cId="505191778" sldId="2147483660"/>
              <pc:sldLayoutMk cId="1705979050" sldId="2147483700"/>
              <ac:spMk id="185" creationId="{ABC15F07-3E73-4A4D-BD48-5B4AFDB0A1FF}"/>
            </ac:spMkLst>
          </pc:spChg>
          <pc:spChg chg="del">
            <ac:chgData name="Lindenmaier Martin (I-NAT-SIBS-CCS)" userId="33792976-69f0-4caa-9876-9a085da1e079" providerId="ADAL" clId="{07D3B946-4483-43B4-9AF1-4B726550A85F}" dt="2021-10-29T06:32:50.237" v="1498" actId="478"/>
            <ac:spMkLst>
              <pc:docMk/>
              <pc:sldMasterMk cId="505191778" sldId="2147483660"/>
              <pc:sldLayoutMk cId="1705979050" sldId="2147483700"/>
              <ac:spMk id="479" creationId="{4DA3AB99-4AF5-4FAB-8F60-56BBA0538647}"/>
            </ac:spMkLst>
          </pc:spChg>
          <pc:spChg chg="del">
            <ac:chgData name="Lindenmaier Martin (I-NAT-SIBS-CCS)" userId="33792976-69f0-4caa-9876-9a085da1e079" providerId="ADAL" clId="{07D3B946-4483-43B4-9AF1-4B726550A85F}" dt="2021-10-29T06:32:57.031" v="1503" actId="478"/>
            <ac:spMkLst>
              <pc:docMk/>
              <pc:sldMasterMk cId="505191778" sldId="2147483660"/>
              <pc:sldLayoutMk cId="1705979050" sldId="2147483700"/>
              <ac:spMk id="496" creationId="{2EB10FD4-A881-4F79-A394-ED51484B769E}"/>
            </ac:spMkLst>
          </pc:spChg>
          <pc:cxnChg chg="del">
            <ac:chgData name="Lindenmaier Martin (I-NAT-SIBS-CCS)" userId="33792976-69f0-4caa-9876-9a085da1e079" providerId="ADAL" clId="{07D3B946-4483-43B4-9AF1-4B726550A85F}" dt="2021-10-28T15:37:40.911" v="1427" actId="478"/>
            <ac:cxnSpMkLst>
              <pc:docMk/>
              <pc:sldMasterMk cId="505191778" sldId="2147483660"/>
              <pc:sldLayoutMk cId="1705979050" sldId="2147483700"/>
              <ac:cxnSpMk id="187" creationId="{DE17B3C6-63DD-4F1B-A553-0BEC19B45508}"/>
            </ac:cxnSpMkLst>
          </pc:cxnChg>
          <pc:cxnChg chg="del">
            <ac:chgData name="Lindenmaier Martin (I-NAT-SIBS-CCS)" userId="33792976-69f0-4caa-9876-9a085da1e079" providerId="ADAL" clId="{07D3B946-4483-43B4-9AF1-4B726550A85F}" dt="2021-10-29T06:32:52.139" v="1499" actId="478"/>
            <ac:cxnSpMkLst>
              <pc:docMk/>
              <pc:sldMasterMk cId="505191778" sldId="2147483660"/>
              <pc:sldLayoutMk cId="1705979050" sldId="2147483700"/>
              <ac:cxnSpMk id="197" creationId="{4424ABA8-9532-4D94-A7B0-BC02F475EBC5}"/>
            </ac:cxnSpMkLst>
          </pc:cxnChg>
          <pc:cxnChg chg="del">
            <ac:chgData name="Lindenmaier Martin (I-NAT-SIBS-CCS)" userId="33792976-69f0-4caa-9876-9a085da1e079" providerId="ADAL" clId="{07D3B946-4483-43B4-9AF1-4B726550A85F}" dt="2021-10-29T06:32:52.997" v="1500" actId="478"/>
            <ac:cxnSpMkLst>
              <pc:docMk/>
              <pc:sldMasterMk cId="505191778" sldId="2147483660"/>
              <pc:sldLayoutMk cId="1705979050" sldId="2147483700"/>
              <ac:cxnSpMk id="198" creationId="{D807EBE7-CEC5-442B-BED9-F17253995F9F}"/>
            </ac:cxnSpMkLst>
          </pc:cxnChg>
          <pc:cxnChg chg="del mod">
            <ac:chgData name="Lindenmaier Martin (I-NAT-SIBS-CCS)" userId="33792976-69f0-4caa-9876-9a085da1e079" providerId="ADAL" clId="{07D3B946-4483-43B4-9AF1-4B726550A85F}" dt="2021-10-28T15:37:37.151" v="1425" actId="478"/>
            <ac:cxnSpMkLst>
              <pc:docMk/>
              <pc:sldMasterMk cId="505191778" sldId="2147483660"/>
              <pc:sldLayoutMk cId="1705979050" sldId="2147483700"/>
              <ac:cxnSpMk id="213" creationId="{349D0F92-B3F8-474F-B952-826ED9C97AB7}"/>
            </ac:cxnSpMkLst>
          </pc:cxnChg>
          <pc:cxnChg chg="del mod">
            <ac:chgData name="Lindenmaier Martin (I-NAT-SIBS-CCS)" userId="33792976-69f0-4caa-9876-9a085da1e079" providerId="ADAL" clId="{07D3B946-4483-43B4-9AF1-4B726550A85F}" dt="2021-10-29T06:32:55.486" v="1502" actId="478"/>
            <ac:cxnSpMkLst>
              <pc:docMk/>
              <pc:sldMasterMk cId="505191778" sldId="2147483660"/>
              <pc:sldLayoutMk cId="1705979050" sldId="2147483700"/>
              <ac:cxnSpMk id="480" creationId="{EDCFAF25-A524-424A-B0B0-682E77A1C04C}"/>
            </ac:cxnSpMkLst>
          </pc:cxnChg>
          <pc:cxnChg chg="del mod">
            <ac:chgData name="Lindenmaier Martin (I-NAT-SIBS-CCS)" userId="33792976-69f0-4caa-9876-9a085da1e079" providerId="ADAL" clId="{07D3B946-4483-43B4-9AF1-4B726550A85F}" dt="2021-10-29T06:32:54.398" v="1501" actId="478"/>
            <ac:cxnSpMkLst>
              <pc:docMk/>
              <pc:sldMasterMk cId="505191778" sldId="2147483660"/>
              <pc:sldLayoutMk cId="1705979050" sldId="2147483700"/>
              <ac:cxnSpMk id="481" creationId="{9FDF34CA-199A-40E5-974C-9BB9FB41D53A}"/>
            </ac:cxnSpMkLst>
          </pc:cxnChg>
        </pc:sldLayoutChg>
        <pc:sldLayoutChg chg="addSp delSp modSp mod">
          <pc:chgData name="Lindenmaier Martin (I-NAT-SIBS-CCS)" userId="33792976-69f0-4caa-9876-9a085da1e079" providerId="ADAL" clId="{07D3B946-4483-43B4-9AF1-4B726550A85F}" dt="2021-10-29T10:05:40.404" v="1787" actId="14100"/>
          <pc:sldLayoutMkLst>
            <pc:docMk/>
            <pc:sldMasterMk cId="505191778" sldId="2147483660"/>
            <pc:sldLayoutMk cId="920357139" sldId="2147483701"/>
          </pc:sldLayoutMkLst>
          <pc:spChg chg="add mod">
            <ac:chgData name="Lindenmaier Martin (I-NAT-SIBS-CCS)" userId="33792976-69f0-4caa-9876-9a085da1e079" providerId="ADAL" clId="{07D3B946-4483-43B4-9AF1-4B726550A85F}" dt="2021-10-29T10:04:56.001" v="1786" actId="6549"/>
            <ac:spMkLst>
              <pc:docMk/>
              <pc:sldMasterMk cId="505191778" sldId="2147483660"/>
              <pc:sldLayoutMk cId="920357139" sldId="2147483701"/>
              <ac:spMk id="170" creationId="{89B4819A-1DB4-4C3F-8653-6A95CE39B23C}"/>
            </ac:spMkLst>
          </pc:spChg>
          <pc:spChg chg="mod">
            <ac:chgData name="Lindenmaier Martin (I-NAT-SIBS-CCS)" userId="33792976-69f0-4caa-9876-9a085da1e079" providerId="ADAL" clId="{07D3B946-4483-43B4-9AF1-4B726550A85F}" dt="2021-10-29T10:04:17.179" v="1762" actId="404"/>
            <ac:spMkLst>
              <pc:docMk/>
              <pc:sldMasterMk cId="505191778" sldId="2147483660"/>
              <pc:sldLayoutMk cId="920357139" sldId="2147483701"/>
              <ac:spMk id="184" creationId="{6E41433E-901D-47F8-9F4D-40BB55450AB5}"/>
            </ac:spMkLst>
          </pc:spChg>
          <pc:spChg chg="mod">
            <ac:chgData name="Lindenmaier Martin (I-NAT-SIBS-CCS)" userId="33792976-69f0-4caa-9876-9a085da1e079" providerId="ADAL" clId="{07D3B946-4483-43B4-9AF1-4B726550A85F}" dt="2021-10-29T07:24:51.728" v="1735" actId="1076"/>
            <ac:spMkLst>
              <pc:docMk/>
              <pc:sldMasterMk cId="505191778" sldId="2147483660"/>
              <pc:sldLayoutMk cId="920357139" sldId="2147483701"/>
              <ac:spMk id="224" creationId="{9D2EC816-58FB-4FBF-8CD8-00177717DE9A}"/>
            </ac:spMkLst>
          </pc:spChg>
          <pc:spChg chg="del">
            <ac:chgData name="Lindenmaier Martin (I-NAT-SIBS-CCS)" userId="33792976-69f0-4caa-9876-9a085da1e079" providerId="ADAL" clId="{07D3B946-4483-43B4-9AF1-4B726550A85F}" dt="2021-10-29T06:51:55.087" v="1588" actId="478"/>
            <ac:spMkLst>
              <pc:docMk/>
              <pc:sldMasterMk cId="505191778" sldId="2147483660"/>
              <pc:sldLayoutMk cId="920357139" sldId="2147483701"/>
              <ac:spMk id="496" creationId="{2EB10FD4-A881-4F79-A394-ED51484B769E}"/>
            </ac:spMkLst>
          </pc:spChg>
          <pc:spChg chg="mod">
            <ac:chgData name="Lindenmaier Martin (I-NAT-SIBS-CCS)" userId="33792976-69f0-4caa-9876-9a085da1e079" providerId="ADAL" clId="{07D3B946-4483-43B4-9AF1-4B726550A85F}" dt="2021-10-29T10:05:40.404" v="1787" actId="14100"/>
            <ac:spMkLst>
              <pc:docMk/>
              <pc:sldMasterMk cId="505191778" sldId="2147483660"/>
              <pc:sldLayoutMk cId="920357139" sldId="2147483701"/>
              <ac:spMk id="534" creationId="{13F544F9-FD03-4DC4-96AE-BB4701C38660}"/>
            </ac:spMkLst>
          </pc:spChg>
        </pc:sldLayoutChg>
      </pc:sldMasterChg>
    </pc:docChg>
  </pc:docChgLst>
  <pc:docChgLst>
    <pc:chgData name="Schürch Stefan (I-NAT-GST-PFS - Extern)" userId="7e8f4342-dd81-479f-8af6-6ff5b5448f9d" providerId="ADAL" clId="{E9690A04-911C-413D-8C07-1C743D48D053}"/>
    <pc:docChg chg="custSel modSld">
      <pc:chgData name="Schürch Stefan (I-NAT-GST-PFS - Extern)" userId="7e8f4342-dd81-479f-8af6-6ff5b5448f9d" providerId="ADAL" clId="{E9690A04-911C-413D-8C07-1C743D48D053}" dt="2022-06-08T13:28:50.397" v="12" actId="478"/>
      <pc:docMkLst>
        <pc:docMk/>
      </pc:docMkLst>
      <pc:sldChg chg="delSp modSp mod">
        <pc:chgData name="Schürch Stefan (I-NAT-GST-PFS - Extern)" userId="7e8f4342-dd81-479f-8af6-6ff5b5448f9d" providerId="ADAL" clId="{E9690A04-911C-413D-8C07-1C743D48D053}" dt="2022-06-08T13:28:50.397" v="12" actId="478"/>
        <pc:sldMkLst>
          <pc:docMk/>
          <pc:sldMk cId="2779934277" sldId="922"/>
        </pc:sldMkLst>
        <pc:spChg chg="del">
          <ac:chgData name="Schürch Stefan (I-NAT-GST-PFS - Extern)" userId="7e8f4342-dd81-479f-8af6-6ff5b5448f9d" providerId="ADAL" clId="{E9690A04-911C-413D-8C07-1C743D48D053}" dt="2022-06-08T13:28:50.397" v="12" actId="478"/>
          <ac:spMkLst>
            <pc:docMk/>
            <pc:sldMk cId="2779934277" sldId="922"/>
            <ac:spMk id="11" creationId="{27026D99-DBF0-4AA6-9CD3-EF1713F2133C}"/>
          </ac:spMkLst>
        </pc:spChg>
        <pc:picChg chg="mod">
          <ac:chgData name="Schürch Stefan (I-NAT-GST-PFS - Extern)" userId="7e8f4342-dd81-479f-8af6-6ff5b5448f9d" providerId="ADAL" clId="{E9690A04-911C-413D-8C07-1C743D48D053}" dt="2022-06-08T13:28:42.030" v="11" actId="14826"/>
          <ac:picMkLst>
            <pc:docMk/>
            <pc:sldMk cId="2779934277" sldId="922"/>
            <ac:picMk id="8" creationId="{58C7D88C-CCFE-46CC-999A-DF69CFE6531E}"/>
          </ac:picMkLst>
        </pc:picChg>
      </pc:sldChg>
      <pc:sldChg chg="delSp modSp mod">
        <pc:chgData name="Schürch Stefan (I-NAT-GST-PFS - Extern)" userId="7e8f4342-dd81-479f-8af6-6ff5b5448f9d" providerId="ADAL" clId="{E9690A04-911C-413D-8C07-1C743D48D053}" dt="2022-06-08T13:28:18.180" v="10" actId="478"/>
        <pc:sldMkLst>
          <pc:docMk/>
          <pc:sldMk cId="1876170473" sldId="923"/>
        </pc:sldMkLst>
        <pc:spChg chg="del">
          <ac:chgData name="Schürch Stefan (I-NAT-GST-PFS - Extern)" userId="7e8f4342-dd81-479f-8af6-6ff5b5448f9d" providerId="ADAL" clId="{E9690A04-911C-413D-8C07-1C743D48D053}" dt="2022-06-08T13:28:18.180" v="10" actId="478"/>
          <ac:spMkLst>
            <pc:docMk/>
            <pc:sldMk cId="1876170473" sldId="923"/>
            <ac:spMk id="9" creationId="{D2941AF7-2C38-4D02-A5D9-609880B862B1}"/>
          </ac:spMkLst>
        </pc:spChg>
        <pc:picChg chg="mod">
          <ac:chgData name="Schürch Stefan (I-NAT-GST-PFS - Extern)" userId="7e8f4342-dd81-479f-8af6-6ff5b5448f9d" providerId="ADAL" clId="{E9690A04-911C-413D-8C07-1C743D48D053}" dt="2022-06-08T13:28:14.543" v="9" actId="14826"/>
          <ac:picMkLst>
            <pc:docMk/>
            <pc:sldMk cId="1876170473" sldId="923"/>
            <ac:picMk id="4" creationId="{83672C30-92D9-41F9-ABD9-DCE1829564B5}"/>
          </ac:picMkLst>
        </pc:picChg>
      </pc:sldChg>
      <pc:sldChg chg="delSp modSp mod">
        <pc:chgData name="Schürch Stefan (I-NAT-GST-PFS - Extern)" userId="7e8f4342-dd81-479f-8af6-6ff5b5448f9d" providerId="ADAL" clId="{E9690A04-911C-413D-8C07-1C743D48D053}" dt="2022-06-08T13:28:02.404" v="8" actId="14826"/>
        <pc:sldMkLst>
          <pc:docMk/>
          <pc:sldMk cId="2504836941" sldId="924"/>
        </pc:sldMkLst>
        <pc:spChg chg="del">
          <ac:chgData name="Schürch Stefan (I-NAT-GST-PFS - Extern)" userId="7e8f4342-dd81-479f-8af6-6ff5b5448f9d" providerId="ADAL" clId="{E9690A04-911C-413D-8C07-1C743D48D053}" dt="2022-06-08T13:24:44.977" v="5" actId="478"/>
          <ac:spMkLst>
            <pc:docMk/>
            <pc:sldMk cId="2504836941" sldId="924"/>
            <ac:spMk id="9" creationId="{A19A5CE4-6B67-4637-95BB-F2C59C61C4F1}"/>
          </ac:spMkLst>
        </pc:spChg>
        <pc:picChg chg="mod">
          <ac:chgData name="Schürch Stefan (I-NAT-GST-PFS - Extern)" userId="7e8f4342-dd81-479f-8af6-6ff5b5448f9d" providerId="ADAL" clId="{E9690A04-911C-413D-8C07-1C743D48D053}" dt="2022-06-08T13:28:02.404" v="8" actId="14826"/>
          <ac:picMkLst>
            <pc:docMk/>
            <pc:sldMk cId="2504836941" sldId="924"/>
            <ac:picMk id="4" creationId="{40329F23-F802-49B8-82E7-A5C6123AA61D}"/>
          </ac:picMkLst>
        </pc:picChg>
      </pc:sldChg>
      <pc:sldChg chg="delSp modSp mod">
        <pc:chgData name="Schürch Stefan (I-NAT-GST-PFS - Extern)" userId="7e8f4342-dd81-479f-8af6-6ff5b5448f9d" providerId="ADAL" clId="{E9690A04-911C-413D-8C07-1C743D48D053}" dt="2022-06-08T13:27:48.285" v="7" actId="14826"/>
        <pc:sldMkLst>
          <pc:docMk/>
          <pc:sldMk cId="842778224" sldId="925"/>
        </pc:sldMkLst>
        <pc:spChg chg="del">
          <ac:chgData name="Schürch Stefan (I-NAT-GST-PFS - Extern)" userId="7e8f4342-dd81-479f-8af6-6ff5b5448f9d" providerId="ADAL" clId="{E9690A04-911C-413D-8C07-1C743D48D053}" dt="2022-06-08T13:23:47.978" v="3" actId="478"/>
          <ac:spMkLst>
            <pc:docMk/>
            <pc:sldMk cId="842778224" sldId="925"/>
            <ac:spMk id="9" creationId="{B03EC33A-845E-4361-8F46-093147CC8D3A}"/>
          </ac:spMkLst>
        </pc:spChg>
        <pc:picChg chg="mod">
          <ac:chgData name="Schürch Stefan (I-NAT-GST-PFS - Extern)" userId="7e8f4342-dd81-479f-8af6-6ff5b5448f9d" providerId="ADAL" clId="{E9690A04-911C-413D-8C07-1C743D48D053}" dt="2022-06-08T13:27:48.285" v="7" actId="14826"/>
          <ac:picMkLst>
            <pc:docMk/>
            <pc:sldMk cId="842778224" sldId="925"/>
            <ac:picMk id="11" creationId="{B03D4F28-346E-43A1-B63B-B9F391B59C9E}"/>
          </ac:picMkLst>
        </pc:picChg>
      </pc:sldChg>
      <pc:sldChg chg="delSp modSp mod">
        <pc:chgData name="Schürch Stefan (I-NAT-GST-PFS - Extern)" userId="7e8f4342-dd81-479f-8af6-6ff5b5448f9d" providerId="ADAL" clId="{E9690A04-911C-413D-8C07-1C743D48D053}" dt="2022-06-08T13:27:36.895" v="6" actId="14826"/>
        <pc:sldMkLst>
          <pc:docMk/>
          <pc:sldMk cId="3370265331" sldId="926"/>
        </pc:sldMkLst>
        <pc:spChg chg="del">
          <ac:chgData name="Schürch Stefan (I-NAT-GST-PFS - Extern)" userId="7e8f4342-dd81-479f-8af6-6ff5b5448f9d" providerId="ADAL" clId="{E9690A04-911C-413D-8C07-1C743D48D053}" dt="2022-06-08T13:23:23.735" v="1" actId="478"/>
          <ac:spMkLst>
            <pc:docMk/>
            <pc:sldMk cId="3370265331" sldId="926"/>
            <ac:spMk id="8" creationId="{7B0F244B-B814-4328-B369-FC6DA2C9590C}"/>
          </ac:spMkLst>
        </pc:spChg>
        <pc:picChg chg="mod">
          <ac:chgData name="Schürch Stefan (I-NAT-GST-PFS - Extern)" userId="7e8f4342-dd81-479f-8af6-6ff5b5448f9d" providerId="ADAL" clId="{E9690A04-911C-413D-8C07-1C743D48D053}" dt="2022-06-08T13:27:36.895" v="6" actId="14826"/>
          <ac:picMkLst>
            <pc:docMk/>
            <pc:sldMk cId="3370265331" sldId="926"/>
            <ac:picMk id="5" creationId="{6104C9A7-C701-449E-9064-295720AA5026}"/>
          </ac:picMkLst>
        </pc:picChg>
      </pc:sldChg>
    </pc:docChg>
  </pc:docChgLst>
  <pc:docChgLst>
    <pc:chgData name="Ledermann Albert (I-NAT-GST-CCS)" userId="a5f36771-4462-4696-8c40-8e1a21f9beab" providerId="ADAL" clId="{2A5419C7-9574-4FF8-9B81-A574792CAD2C}"/>
    <pc:docChg chg="undo redo custSel addSld delSld modSld sldOrd modMainMaster modSection">
      <pc:chgData name="Ledermann Albert (I-NAT-GST-CCS)" userId="a5f36771-4462-4696-8c40-8e1a21f9beab" providerId="ADAL" clId="{2A5419C7-9574-4FF8-9B81-A574792CAD2C}" dt="2022-06-29T07:39:22.678" v="39355" actId="14100"/>
      <pc:docMkLst>
        <pc:docMk/>
      </pc:docMkLst>
      <pc:sldChg chg="del">
        <pc:chgData name="Ledermann Albert (I-NAT-GST-CCS)" userId="a5f36771-4462-4696-8c40-8e1a21f9beab" providerId="ADAL" clId="{2A5419C7-9574-4FF8-9B81-A574792CAD2C}" dt="2022-06-10T05:35:28.375" v="34264" actId="2696"/>
        <pc:sldMkLst>
          <pc:docMk/>
          <pc:sldMk cId="4119216662" sldId="515"/>
        </pc:sldMkLst>
      </pc:sldChg>
      <pc:sldChg chg="addSp delSp modSp del mod ord modClrScheme chgLayout">
        <pc:chgData name="Ledermann Albert (I-NAT-GST-CCS)" userId="a5f36771-4462-4696-8c40-8e1a21f9beab" providerId="ADAL" clId="{2A5419C7-9574-4FF8-9B81-A574792CAD2C}" dt="2022-06-01T19:22:53.006" v="4804" actId="2696"/>
        <pc:sldMkLst>
          <pc:docMk/>
          <pc:sldMk cId="3394288265" sldId="589"/>
        </pc:sldMkLst>
        <pc:spChg chg="del">
          <ac:chgData name="Ledermann Albert (I-NAT-GST-CCS)" userId="a5f36771-4462-4696-8c40-8e1a21f9beab" providerId="ADAL" clId="{2A5419C7-9574-4FF8-9B81-A574792CAD2C}" dt="2022-05-31T19:07:37.706" v="3196" actId="478"/>
          <ac:spMkLst>
            <pc:docMk/>
            <pc:sldMk cId="3394288265" sldId="589"/>
            <ac:spMk id="2" creationId="{223402E1-A3FB-4BCF-B2A8-DD363B0C5B30}"/>
          </ac:spMkLst>
        </pc:spChg>
        <pc:spChg chg="add mod ord">
          <ac:chgData name="Ledermann Albert (I-NAT-GST-CCS)" userId="a5f36771-4462-4696-8c40-8e1a21f9beab" providerId="ADAL" clId="{2A5419C7-9574-4FF8-9B81-A574792CAD2C}" dt="2022-05-31T19:55:02.753" v="3296" actId="20577"/>
          <ac:spMkLst>
            <pc:docMk/>
            <pc:sldMk cId="3394288265" sldId="589"/>
            <ac:spMk id="3" creationId="{88634188-2875-4668-B56E-DD2333E8E07A}"/>
          </ac:spMkLst>
        </pc:spChg>
        <pc:spChg chg="mod topLvl">
          <ac:chgData name="Ledermann Albert (I-NAT-GST-CCS)" userId="a5f36771-4462-4696-8c40-8e1a21f9beab" providerId="ADAL" clId="{2A5419C7-9574-4FF8-9B81-A574792CAD2C}" dt="2022-05-31T20:10:01.665" v="3481" actId="164"/>
          <ac:spMkLst>
            <pc:docMk/>
            <pc:sldMk cId="3394288265" sldId="589"/>
            <ac:spMk id="179" creationId="{396574B8-4149-47D7-B254-BE8D6C9335D4}"/>
          </ac:spMkLst>
        </pc:spChg>
        <pc:spChg chg="mod topLvl">
          <ac:chgData name="Ledermann Albert (I-NAT-GST-CCS)" userId="a5f36771-4462-4696-8c40-8e1a21f9beab" providerId="ADAL" clId="{2A5419C7-9574-4FF8-9B81-A574792CAD2C}" dt="2022-05-31T20:10:01.665" v="3481" actId="164"/>
          <ac:spMkLst>
            <pc:docMk/>
            <pc:sldMk cId="3394288265" sldId="589"/>
            <ac:spMk id="181" creationId="{02467C2C-4667-4C89-827D-1DC4C4CEAC39}"/>
          </ac:spMkLst>
        </pc:spChg>
        <pc:spChg chg="mod">
          <ac:chgData name="Ledermann Albert (I-NAT-GST-CCS)" userId="a5f36771-4462-4696-8c40-8e1a21f9beab" providerId="ADAL" clId="{2A5419C7-9574-4FF8-9B81-A574792CAD2C}" dt="2022-05-31T19:01:21.899" v="3066" actId="1076"/>
          <ac:spMkLst>
            <pc:docMk/>
            <pc:sldMk cId="3394288265" sldId="589"/>
            <ac:spMk id="185" creationId="{D94117BB-EB57-4451-A270-1A3A43948681}"/>
          </ac:spMkLst>
        </pc:spChg>
        <pc:spChg chg="del">
          <ac:chgData name="Ledermann Albert (I-NAT-GST-CCS)" userId="a5f36771-4462-4696-8c40-8e1a21f9beab" providerId="ADAL" clId="{2A5419C7-9574-4FF8-9B81-A574792CAD2C}" dt="2022-05-31T18:55:19.687" v="2898" actId="478"/>
          <ac:spMkLst>
            <pc:docMk/>
            <pc:sldMk cId="3394288265" sldId="589"/>
            <ac:spMk id="187" creationId="{FA96FC7E-FC9A-4503-AB34-36DC15A862B9}"/>
          </ac:spMkLst>
        </pc:spChg>
        <pc:spChg chg="mod">
          <ac:chgData name="Ledermann Albert (I-NAT-GST-CCS)" userId="a5f36771-4462-4696-8c40-8e1a21f9beab" providerId="ADAL" clId="{2A5419C7-9574-4FF8-9B81-A574792CAD2C}" dt="2022-05-31T18:53:37.673" v="2887" actId="20577"/>
          <ac:spMkLst>
            <pc:docMk/>
            <pc:sldMk cId="3394288265" sldId="589"/>
            <ac:spMk id="190" creationId="{228FF1DF-EC6F-4BDE-AA20-207758EFB40B}"/>
          </ac:spMkLst>
        </pc:spChg>
        <pc:spChg chg="add del">
          <ac:chgData name="Ledermann Albert (I-NAT-GST-CCS)" userId="a5f36771-4462-4696-8c40-8e1a21f9beab" providerId="ADAL" clId="{2A5419C7-9574-4FF8-9B81-A574792CAD2C}" dt="2022-05-31T19:08:21.307" v="3202" actId="21"/>
          <ac:spMkLst>
            <pc:docMk/>
            <pc:sldMk cId="3394288265" sldId="589"/>
            <ac:spMk id="203" creationId="{772ED1FE-0398-4603-A189-56F08E0F6728}"/>
          </ac:spMkLst>
        </pc:spChg>
        <pc:spChg chg="mod">
          <ac:chgData name="Ledermann Albert (I-NAT-GST-CCS)" userId="a5f36771-4462-4696-8c40-8e1a21f9beab" providerId="ADAL" clId="{2A5419C7-9574-4FF8-9B81-A574792CAD2C}" dt="2022-05-31T19:01:19.406" v="3065" actId="1076"/>
          <ac:spMkLst>
            <pc:docMk/>
            <pc:sldMk cId="3394288265" sldId="589"/>
            <ac:spMk id="294" creationId="{A17A1F83-4257-4552-B11D-7F6C7C5C1EA8}"/>
          </ac:spMkLst>
        </pc:spChg>
        <pc:spChg chg="del mod">
          <ac:chgData name="Ledermann Albert (I-NAT-GST-CCS)" userId="a5f36771-4462-4696-8c40-8e1a21f9beab" providerId="ADAL" clId="{2A5419C7-9574-4FF8-9B81-A574792CAD2C}" dt="2022-05-31T18:55:23.468" v="2899" actId="478"/>
          <ac:spMkLst>
            <pc:docMk/>
            <pc:sldMk cId="3394288265" sldId="589"/>
            <ac:spMk id="309" creationId="{8815844A-B33F-4086-A252-FCE0B71096A7}"/>
          </ac:spMkLst>
        </pc:spChg>
        <pc:spChg chg="del">
          <ac:chgData name="Ledermann Albert (I-NAT-GST-CCS)" userId="a5f36771-4462-4696-8c40-8e1a21f9beab" providerId="ADAL" clId="{2A5419C7-9574-4FF8-9B81-A574792CAD2C}" dt="2022-05-31T19:02:30.960" v="3068" actId="478"/>
          <ac:spMkLst>
            <pc:docMk/>
            <pc:sldMk cId="3394288265" sldId="589"/>
            <ac:spMk id="348" creationId="{61180A45-C53A-42DC-A498-92D85A6BFEAB}"/>
          </ac:spMkLst>
        </pc:spChg>
        <pc:spChg chg="del">
          <ac:chgData name="Ledermann Albert (I-NAT-GST-CCS)" userId="a5f36771-4462-4696-8c40-8e1a21f9beab" providerId="ADAL" clId="{2A5419C7-9574-4FF8-9B81-A574792CAD2C}" dt="2022-05-31T19:02:30.960" v="3068" actId="478"/>
          <ac:spMkLst>
            <pc:docMk/>
            <pc:sldMk cId="3394288265" sldId="589"/>
            <ac:spMk id="349" creationId="{57D49326-EEA4-4D49-ABB5-BAFE8EA9F4ED}"/>
          </ac:spMkLst>
        </pc:spChg>
        <pc:spChg chg="del">
          <ac:chgData name="Ledermann Albert (I-NAT-GST-CCS)" userId="a5f36771-4462-4696-8c40-8e1a21f9beab" providerId="ADAL" clId="{2A5419C7-9574-4FF8-9B81-A574792CAD2C}" dt="2022-05-31T19:02:30.960" v="3068" actId="478"/>
          <ac:spMkLst>
            <pc:docMk/>
            <pc:sldMk cId="3394288265" sldId="589"/>
            <ac:spMk id="350" creationId="{8B42A300-04CA-436D-BE23-B40C9EB333D4}"/>
          </ac:spMkLst>
        </pc:spChg>
        <pc:spChg chg="del">
          <ac:chgData name="Ledermann Albert (I-NAT-GST-CCS)" userId="a5f36771-4462-4696-8c40-8e1a21f9beab" providerId="ADAL" clId="{2A5419C7-9574-4FF8-9B81-A574792CAD2C}" dt="2022-05-31T19:02:30.960" v="3068" actId="478"/>
          <ac:spMkLst>
            <pc:docMk/>
            <pc:sldMk cId="3394288265" sldId="589"/>
            <ac:spMk id="351" creationId="{BA7D6E0A-9F9B-492F-AACE-E4881FDDEE00}"/>
          </ac:spMkLst>
        </pc:spChg>
        <pc:spChg chg="del">
          <ac:chgData name="Ledermann Albert (I-NAT-GST-CCS)" userId="a5f36771-4462-4696-8c40-8e1a21f9beab" providerId="ADAL" clId="{2A5419C7-9574-4FF8-9B81-A574792CAD2C}" dt="2022-05-31T19:08:01.327" v="3199" actId="478"/>
          <ac:spMkLst>
            <pc:docMk/>
            <pc:sldMk cId="3394288265" sldId="589"/>
            <ac:spMk id="353" creationId="{73ABD8AA-6ED2-452A-9515-F7953291C5A7}"/>
          </ac:spMkLst>
        </pc:spChg>
        <pc:spChg chg="del">
          <ac:chgData name="Ledermann Albert (I-NAT-GST-CCS)" userId="a5f36771-4462-4696-8c40-8e1a21f9beab" providerId="ADAL" clId="{2A5419C7-9574-4FF8-9B81-A574792CAD2C}" dt="2022-05-31T19:02:30.960" v="3068" actId="478"/>
          <ac:spMkLst>
            <pc:docMk/>
            <pc:sldMk cId="3394288265" sldId="589"/>
            <ac:spMk id="355" creationId="{B5500EAC-4814-4613-8265-4213A7BE6F70}"/>
          </ac:spMkLst>
        </pc:spChg>
        <pc:spChg chg="mod">
          <ac:chgData name="Ledermann Albert (I-NAT-GST-CCS)" userId="a5f36771-4462-4696-8c40-8e1a21f9beab" providerId="ADAL" clId="{2A5419C7-9574-4FF8-9B81-A574792CAD2C}" dt="2022-05-31T19:59:55.411" v="3392" actId="20577"/>
          <ac:spMkLst>
            <pc:docMk/>
            <pc:sldMk cId="3394288265" sldId="589"/>
            <ac:spMk id="357" creationId="{2ABE3DE5-FBD9-4EBF-BA47-9348C93BB11D}"/>
          </ac:spMkLst>
        </pc:spChg>
        <pc:spChg chg="mod">
          <ac:chgData name="Ledermann Albert (I-NAT-GST-CCS)" userId="a5f36771-4462-4696-8c40-8e1a21f9beab" providerId="ADAL" clId="{2A5419C7-9574-4FF8-9B81-A574792CAD2C}" dt="2022-05-31T19:54:27.068" v="3256" actId="165"/>
          <ac:spMkLst>
            <pc:docMk/>
            <pc:sldMk cId="3394288265" sldId="589"/>
            <ac:spMk id="358" creationId="{D2F0EEBC-B314-44C9-8370-166461511716}"/>
          </ac:spMkLst>
        </pc:spChg>
        <pc:spChg chg="mod">
          <ac:chgData name="Ledermann Albert (I-NAT-GST-CCS)" userId="a5f36771-4462-4696-8c40-8e1a21f9beab" providerId="ADAL" clId="{2A5419C7-9574-4FF8-9B81-A574792CAD2C}" dt="2022-05-31T19:54:27.068" v="3256" actId="165"/>
          <ac:spMkLst>
            <pc:docMk/>
            <pc:sldMk cId="3394288265" sldId="589"/>
            <ac:spMk id="362" creationId="{7692D2AC-2BC8-4677-8760-6027D3410BDA}"/>
          </ac:spMkLst>
        </pc:spChg>
        <pc:spChg chg="mod">
          <ac:chgData name="Ledermann Albert (I-NAT-GST-CCS)" userId="a5f36771-4462-4696-8c40-8e1a21f9beab" providerId="ADAL" clId="{2A5419C7-9574-4FF8-9B81-A574792CAD2C}" dt="2022-05-31T19:54:27.068" v="3256" actId="165"/>
          <ac:spMkLst>
            <pc:docMk/>
            <pc:sldMk cId="3394288265" sldId="589"/>
            <ac:spMk id="369" creationId="{B4A415E7-9ACE-4206-BBEB-D54830A50A7C}"/>
          </ac:spMkLst>
        </pc:spChg>
        <pc:spChg chg="mod">
          <ac:chgData name="Ledermann Albert (I-NAT-GST-CCS)" userId="a5f36771-4462-4696-8c40-8e1a21f9beab" providerId="ADAL" clId="{2A5419C7-9574-4FF8-9B81-A574792CAD2C}" dt="2022-05-31T19:54:27.068" v="3256" actId="165"/>
          <ac:spMkLst>
            <pc:docMk/>
            <pc:sldMk cId="3394288265" sldId="589"/>
            <ac:spMk id="370" creationId="{F945F24A-2D82-44F0-918B-C8E019CEEFAD}"/>
          </ac:spMkLst>
        </pc:spChg>
        <pc:spChg chg="mod">
          <ac:chgData name="Ledermann Albert (I-NAT-GST-CCS)" userId="a5f36771-4462-4696-8c40-8e1a21f9beab" providerId="ADAL" clId="{2A5419C7-9574-4FF8-9B81-A574792CAD2C}" dt="2022-05-31T20:12:31.476" v="3520" actId="790"/>
          <ac:spMkLst>
            <pc:docMk/>
            <pc:sldMk cId="3394288265" sldId="589"/>
            <ac:spMk id="371" creationId="{CF6800C9-30D6-4124-9AB5-A3C9472E2FC9}"/>
          </ac:spMkLst>
        </pc:spChg>
        <pc:spChg chg="mod">
          <ac:chgData name="Ledermann Albert (I-NAT-GST-CCS)" userId="a5f36771-4462-4696-8c40-8e1a21f9beab" providerId="ADAL" clId="{2A5419C7-9574-4FF8-9B81-A574792CAD2C}" dt="2022-05-31T20:12:31.476" v="3520" actId="790"/>
          <ac:spMkLst>
            <pc:docMk/>
            <pc:sldMk cId="3394288265" sldId="589"/>
            <ac:spMk id="372" creationId="{AAE90D5A-9250-4F7C-9A99-878FF0679F31}"/>
          </ac:spMkLst>
        </pc:spChg>
        <pc:spChg chg="mod">
          <ac:chgData name="Ledermann Albert (I-NAT-GST-CCS)" userId="a5f36771-4462-4696-8c40-8e1a21f9beab" providerId="ADAL" clId="{2A5419C7-9574-4FF8-9B81-A574792CAD2C}" dt="2022-05-31T20:12:31.476" v="3520" actId="790"/>
          <ac:spMkLst>
            <pc:docMk/>
            <pc:sldMk cId="3394288265" sldId="589"/>
            <ac:spMk id="373" creationId="{BDC95F1E-C21F-454A-ADAC-967AB596FD43}"/>
          </ac:spMkLst>
        </pc:spChg>
        <pc:spChg chg="mod">
          <ac:chgData name="Ledermann Albert (I-NAT-GST-CCS)" userId="a5f36771-4462-4696-8c40-8e1a21f9beab" providerId="ADAL" clId="{2A5419C7-9574-4FF8-9B81-A574792CAD2C}" dt="2022-05-31T20:12:31.476" v="3520" actId="790"/>
          <ac:spMkLst>
            <pc:docMk/>
            <pc:sldMk cId="3394288265" sldId="589"/>
            <ac:spMk id="374" creationId="{1B01536D-AC29-45DC-B3DA-C97BDE1C84D2}"/>
          </ac:spMkLst>
        </pc:spChg>
        <pc:spChg chg="mod">
          <ac:chgData name="Ledermann Albert (I-NAT-GST-CCS)" userId="a5f36771-4462-4696-8c40-8e1a21f9beab" providerId="ADAL" clId="{2A5419C7-9574-4FF8-9B81-A574792CAD2C}" dt="2022-05-31T20:12:31.476" v="3520" actId="790"/>
          <ac:spMkLst>
            <pc:docMk/>
            <pc:sldMk cId="3394288265" sldId="589"/>
            <ac:spMk id="375" creationId="{A07AB8EF-F5F9-453A-AAC2-2B313818F02F}"/>
          </ac:spMkLst>
        </pc:spChg>
        <pc:spChg chg="mod">
          <ac:chgData name="Ledermann Albert (I-NAT-GST-CCS)" userId="a5f36771-4462-4696-8c40-8e1a21f9beab" providerId="ADAL" clId="{2A5419C7-9574-4FF8-9B81-A574792CAD2C}" dt="2022-05-31T20:12:31.476" v="3520" actId="790"/>
          <ac:spMkLst>
            <pc:docMk/>
            <pc:sldMk cId="3394288265" sldId="589"/>
            <ac:spMk id="376" creationId="{7043CE5E-55A4-4491-A197-291D6C5D154E}"/>
          </ac:spMkLst>
        </pc:spChg>
        <pc:spChg chg="mod">
          <ac:chgData name="Ledermann Albert (I-NAT-GST-CCS)" userId="a5f36771-4462-4696-8c40-8e1a21f9beab" providerId="ADAL" clId="{2A5419C7-9574-4FF8-9B81-A574792CAD2C}" dt="2022-05-31T20:12:31.476" v="3520" actId="790"/>
          <ac:spMkLst>
            <pc:docMk/>
            <pc:sldMk cId="3394288265" sldId="589"/>
            <ac:spMk id="377" creationId="{3D834652-1AD2-404B-B729-74566C9E286D}"/>
          </ac:spMkLst>
        </pc:spChg>
        <pc:spChg chg="mod">
          <ac:chgData name="Ledermann Albert (I-NAT-GST-CCS)" userId="a5f36771-4462-4696-8c40-8e1a21f9beab" providerId="ADAL" clId="{2A5419C7-9574-4FF8-9B81-A574792CAD2C}" dt="2022-05-31T20:12:31.476" v="3520" actId="790"/>
          <ac:spMkLst>
            <pc:docMk/>
            <pc:sldMk cId="3394288265" sldId="589"/>
            <ac:spMk id="378" creationId="{73A637F3-7AB3-45FE-A41A-77ED8F19E043}"/>
          </ac:spMkLst>
        </pc:spChg>
        <pc:spChg chg="mod">
          <ac:chgData name="Ledermann Albert (I-NAT-GST-CCS)" userId="a5f36771-4462-4696-8c40-8e1a21f9beab" providerId="ADAL" clId="{2A5419C7-9574-4FF8-9B81-A574792CAD2C}" dt="2022-05-31T20:12:31.476" v="3520" actId="790"/>
          <ac:spMkLst>
            <pc:docMk/>
            <pc:sldMk cId="3394288265" sldId="589"/>
            <ac:spMk id="379" creationId="{0548BD90-0E05-4E35-8FDA-8244BC3E0162}"/>
          </ac:spMkLst>
        </pc:spChg>
        <pc:spChg chg="mod">
          <ac:chgData name="Ledermann Albert (I-NAT-GST-CCS)" userId="a5f36771-4462-4696-8c40-8e1a21f9beab" providerId="ADAL" clId="{2A5419C7-9574-4FF8-9B81-A574792CAD2C}" dt="2022-05-31T20:12:31.476" v="3520" actId="790"/>
          <ac:spMkLst>
            <pc:docMk/>
            <pc:sldMk cId="3394288265" sldId="589"/>
            <ac:spMk id="380" creationId="{78C72455-DEF0-4065-99D0-CACE89147814}"/>
          </ac:spMkLst>
        </pc:spChg>
        <pc:spChg chg="mod">
          <ac:chgData name="Ledermann Albert (I-NAT-GST-CCS)" userId="a5f36771-4462-4696-8c40-8e1a21f9beab" providerId="ADAL" clId="{2A5419C7-9574-4FF8-9B81-A574792CAD2C}" dt="2022-05-31T19:54:27.068" v="3256" actId="165"/>
          <ac:spMkLst>
            <pc:docMk/>
            <pc:sldMk cId="3394288265" sldId="589"/>
            <ac:spMk id="381" creationId="{0679D90A-268F-40BD-823F-AB5793DB22BF}"/>
          </ac:spMkLst>
        </pc:spChg>
        <pc:spChg chg="mod">
          <ac:chgData name="Ledermann Albert (I-NAT-GST-CCS)" userId="a5f36771-4462-4696-8c40-8e1a21f9beab" providerId="ADAL" clId="{2A5419C7-9574-4FF8-9B81-A574792CAD2C}" dt="2022-05-31T19:54:27.068" v="3256" actId="165"/>
          <ac:spMkLst>
            <pc:docMk/>
            <pc:sldMk cId="3394288265" sldId="589"/>
            <ac:spMk id="382" creationId="{037C45DA-0A6E-4413-A0F2-AA4C8A8E0CB0}"/>
          </ac:spMkLst>
        </pc:spChg>
        <pc:spChg chg="mod">
          <ac:chgData name="Ledermann Albert (I-NAT-GST-CCS)" userId="a5f36771-4462-4696-8c40-8e1a21f9beab" providerId="ADAL" clId="{2A5419C7-9574-4FF8-9B81-A574792CAD2C}" dt="2022-05-31T19:54:27.068" v="3256" actId="165"/>
          <ac:spMkLst>
            <pc:docMk/>
            <pc:sldMk cId="3394288265" sldId="589"/>
            <ac:spMk id="383" creationId="{3980FFEF-2763-44EC-8970-6DFF1E1751C1}"/>
          </ac:spMkLst>
        </pc:spChg>
        <pc:spChg chg="mod">
          <ac:chgData name="Ledermann Albert (I-NAT-GST-CCS)" userId="a5f36771-4462-4696-8c40-8e1a21f9beab" providerId="ADAL" clId="{2A5419C7-9574-4FF8-9B81-A574792CAD2C}" dt="2022-05-31T19:54:27.068" v="3256" actId="165"/>
          <ac:spMkLst>
            <pc:docMk/>
            <pc:sldMk cId="3394288265" sldId="589"/>
            <ac:spMk id="384" creationId="{ED94A975-B87C-437C-B227-97E45AB6919A}"/>
          </ac:spMkLst>
        </pc:spChg>
        <pc:spChg chg="mod">
          <ac:chgData name="Ledermann Albert (I-NAT-GST-CCS)" userId="a5f36771-4462-4696-8c40-8e1a21f9beab" providerId="ADAL" clId="{2A5419C7-9574-4FF8-9B81-A574792CAD2C}" dt="2022-05-31T19:54:27.068" v="3256" actId="165"/>
          <ac:spMkLst>
            <pc:docMk/>
            <pc:sldMk cId="3394288265" sldId="589"/>
            <ac:spMk id="385" creationId="{3F400D40-EA49-43FF-8A39-CE878BB34E0F}"/>
          </ac:spMkLst>
        </pc:spChg>
        <pc:spChg chg="mod">
          <ac:chgData name="Ledermann Albert (I-NAT-GST-CCS)" userId="a5f36771-4462-4696-8c40-8e1a21f9beab" providerId="ADAL" clId="{2A5419C7-9574-4FF8-9B81-A574792CAD2C}" dt="2022-05-31T19:54:27.068" v="3256" actId="165"/>
          <ac:spMkLst>
            <pc:docMk/>
            <pc:sldMk cId="3394288265" sldId="589"/>
            <ac:spMk id="386" creationId="{8B6AE9C1-EB1C-40A6-BD1B-B95ABC714884}"/>
          </ac:spMkLst>
        </pc:spChg>
        <pc:spChg chg="mod">
          <ac:chgData name="Ledermann Albert (I-NAT-GST-CCS)" userId="a5f36771-4462-4696-8c40-8e1a21f9beab" providerId="ADAL" clId="{2A5419C7-9574-4FF8-9B81-A574792CAD2C}" dt="2022-05-31T19:54:27.068" v="3256" actId="165"/>
          <ac:spMkLst>
            <pc:docMk/>
            <pc:sldMk cId="3394288265" sldId="589"/>
            <ac:spMk id="392" creationId="{5076687D-F7A7-40CC-AF8E-DD9AF817AAF6}"/>
          </ac:spMkLst>
        </pc:spChg>
        <pc:spChg chg="mod">
          <ac:chgData name="Ledermann Albert (I-NAT-GST-CCS)" userId="a5f36771-4462-4696-8c40-8e1a21f9beab" providerId="ADAL" clId="{2A5419C7-9574-4FF8-9B81-A574792CAD2C}" dt="2022-05-31T19:54:27.068" v="3256" actId="165"/>
          <ac:spMkLst>
            <pc:docMk/>
            <pc:sldMk cId="3394288265" sldId="589"/>
            <ac:spMk id="393" creationId="{0C451547-EF97-44C6-8F0E-7503DA9C30A6}"/>
          </ac:spMkLst>
        </pc:spChg>
        <pc:spChg chg="mod">
          <ac:chgData name="Ledermann Albert (I-NAT-GST-CCS)" userId="a5f36771-4462-4696-8c40-8e1a21f9beab" providerId="ADAL" clId="{2A5419C7-9574-4FF8-9B81-A574792CAD2C}" dt="2022-05-31T19:54:27.068" v="3256" actId="165"/>
          <ac:spMkLst>
            <pc:docMk/>
            <pc:sldMk cId="3394288265" sldId="589"/>
            <ac:spMk id="394" creationId="{0377A36C-8EF3-4E20-8423-D877D24FE67D}"/>
          </ac:spMkLst>
        </pc:spChg>
        <pc:spChg chg="mod">
          <ac:chgData name="Ledermann Albert (I-NAT-GST-CCS)" userId="a5f36771-4462-4696-8c40-8e1a21f9beab" providerId="ADAL" clId="{2A5419C7-9574-4FF8-9B81-A574792CAD2C}" dt="2022-05-31T19:54:27.068" v="3256" actId="165"/>
          <ac:spMkLst>
            <pc:docMk/>
            <pc:sldMk cId="3394288265" sldId="589"/>
            <ac:spMk id="395" creationId="{4864037D-A934-4323-AA39-205629AE9D20}"/>
          </ac:spMkLst>
        </pc:spChg>
        <pc:spChg chg="mod">
          <ac:chgData name="Ledermann Albert (I-NAT-GST-CCS)" userId="a5f36771-4462-4696-8c40-8e1a21f9beab" providerId="ADAL" clId="{2A5419C7-9574-4FF8-9B81-A574792CAD2C}" dt="2022-05-31T19:54:27.068" v="3256" actId="165"/>
          <ac:spMkLst>
            <pc:docMk/>
            <pc:sldMk cId="3394288265" sldId="589"/>
            <ac:spMk id="398" creationId="{37EE6F8F-78E2-456E-8EB6-415A5E5D5298}"/>
          </ac:spMkLst>
        </pc:spChg>
        <pc:spChg chg="mod">
          <ac:chgData name="Ledermann Albert (I-NAT-GST-CCS)" userId="a5f36771-4462-4696-8c40-8e1a21f9beab" providerId="ADAL" clId="{2A5419C7-9574-4FF8-9B81-A574792CAD2C}" dt="2022-05-31T19:54:27.068" v="3256" actId="165"/>
          <ac:spMkLst>
            <pc:docMk/>
            <pc:sldMk cId="3394288265" sldId="589"/>
            <ac:spMk id="399" creationId="{AC21581C-A447-4B27-B973-5EC0DB0561F3}"/>
          </ac:spMkLst>
        </pc:spChg>
        <pc:spChg chg="mod">
          <ac:chgData name="Ledermann Albert (I-NAT-GST-CCS)" userId="a5f36771-4462-4696-8c40-8e1a21f9beab" providerId="ADAL" clId="{2A5419C7-9574-4FF8-9B81-A574792CAD2C}" dt="2022-05-31T19:54:27.068" v="3256" actId="165"/>
          <ac:spMkLst>
            <pc:docMk/>
            <pc:sldMk cId="3394288265" sldId="589"/>
            <ac:spMk id="400" creationId="{5839C5FE-F8A1-4F96-BA4C-052C1536E8EC}"/>
          </ac:spMkLst>
        </pc:spChg>
        <pc:spChg chg="mod">
          <ac:chgData name="Ledermann Albert (I-NAT-GST-CCS)" userId="a5f36771-4462-4696-8c40-8e1a21f9beab" providerId="ADAL" clId="{2A5419C7-9574-4FF8-9B81-A574792CAD2C}" dt="2022-05-31T19:54:27.068" v="3256" actId="165"/>
          <ac:spMkLst>
            <pc:docMk/>
            <pc:sldMk cId="3394288265" sldId="589"/>
            <ac:spMk id="401" creationId="{ADB2635C-EE8E-4A63-9049-E85847AC2F9A}"/>
          </ac:spMkLst>
        </pc:spChg>
        <pc:spChg chg="mod">
          <ac:chgData name="Ledermann Albert (I-NAT-GST-CCS)" userId="a5f36771-4462-4696-8c40-8e1a21f9beab" providerId="ADAL" clId="{2A5419C7-9574-4FF8-9B81-A574792CAD2C}" dt="2022-05-31T19:54:27.068" v="3256" actId="165"/>
          <ac:spMkLst>
            <pc:docMk/>
            <pc:sldMk cId="3394288265" sldId="589"/>
            <ac:spMk id="404" creationId="{C984BD40-D6ED-4A48-994B-5628E637E9DC}"/>
          </ac:spMkLst>
        </pc:spChg>
        <pc:spChg chg="mod">
          <ac:chgData name="Ledermann Albert (I-NAT-GST-CCS)" userId="a5f36771-4462-4696-8c40-8e1a21f9beab" providerId="ADAL" clId="{2A5419C7-9574-4FF8-9B81-A574792CAD2C}" dt="2022-05-31T19:54:27.068" v="3256" actId="165"/>
          <ac:spMkLst>
            <pc:docMk/>
            <pc:sldMk cId="3394288265" sldId="589"/>
            <ac:spMk id="405" creationId="{1DD88D1B-97C4-48B6-BE65-FEC3E9A7E323}"/>
          </ac:spMkLst>
        </pc:spChg>
        <pc:spChg chg="mod">
          <ac:chgData name="Ledermann Albert (I-NAT-GST-CCS)" userId="a5f36771-4462-4696-8c40-8e1a21f9beab" providerId="ADAL" clId="{2A5419C7-9574-4FF8-9B81-A574792CAD2C}" dt="2022-05-31T19:54:27.068" v="3256" actId="165"/>
          <ac:spMkLst>
            <pc:docMk/>
            <pc:sldMk cId="3394288265" sldId="589"/>
            <ac:spMk id="406" creationId="{9F23ACCA-7C2A-486C-807F-78D8736EE64E}"/>
          </ac:spMkLst>
        </pc:spChg>
        <pc:spChg chg="mod">
          <ac:chgData name="Ledermann Albert (I-NAT-GST-CCS)" userId="a5f36771-4462-4696-8c40-8e1a21f9beab" providerId="ADAL" clId="{2A5419C7-9574-4FF8-9B81-A574792CAD2C}" dt="2022-05-31T19:54:27.068" v="3256" actId="165"/>
          <ac:spMkLst>
            <pc:docMk/>
            <pc:sldMk cId="3394288265" sldId="589"/>
            <ac:spMk id="407" creationId="{D3B5E3A2-DC44-4D85-B2A3-9ADDDD4B573E}"/>
          </ac:spMkLst>
        </pc:spChg>
        <pc:spChg chg="mod">
          <ac:chgData name="Ledermann Albert (I-NAT-GST-CCS)" userId="a5f36771-4462-4696-8c40-8e1a21f9beab" providerId="ADAL" clId="{2A5419C7-9574-4FF8-9B81-A574792CAD2C}" dt="2022-05-31T19:54:27.068" v="3256" actId="165"/>
          <ac:spMkLst>
            <pc:docMk/>
            <pc:sldMk cId="3394288265" sldId="589"/>
            <ac:spMk id="408" creationId="{CA752292-9EC2-4BF8-8A2A-4F7D501071F2}"/>
          </ac:spMkLst>
        </pc:spChg>
        <pc:spChg chg="mod">
          <ac:chgData name="Ledermann Albert (I-NAT-GST-CCS)" userId="a5f36771-4462-4696-8c40-8e1a21f9beab" providerId="ADAL" clId="{2A5419C7-9574-4FF8-9B81-A574792CAD2C}" dt="2022-05-31T19:54:27.068" v="3256" actId="165"/>
          <ac:spMkLst>
            <pc:docMk/>
            <pc:sldMk cId="3394288265" sldId="589"/>
            <ac:spMk id="412" creationId="{2AE623F3-3454-4D97-A5B2-CCD7D38A9C30}"/>
          </ac:spMkLst>
        </pc:spChg>
        <pc:spChg chg="mod">
          <ac:chgData name="Ledermann Albert (I-NAT-GST-CCS)" userId="a5f36771-4462-4696-8c40-8e1a21f9beab" providerId="ADAL" clId="{2A5419C7-9574-4FF8-9B81-A574792CAD2C}" dt="2022-05-31T19:54:27.068" v="3256" actId="165"/>
          <ac:spMkLst>
            <pc:docMk/>
            <pc:sldMk cId="3394288265" sldId="589"/>
            <ac:spMk id="419" creationId="{636F6851-620A-4AA1-BA79-A34E1ADEC6E6}"/>
          </ac:spMkLst>
        </pc:spChg>
        <pc:spChg chg="mod">
          <ac:chgData name="Ledermann Albert (I-NAT-GST-CCS)" userId="a5f36771-4462-4696-8c40-8e1a21f9beab" providerId="ADAL" clId="{2A5419C7-9574-4FF8-9B81-A574792CAD2C}" dt="2022-05-31T19:54:27.068" v="3256" actId="165"/>
          <ac:spMkLst>
            <pc:docMk/>
            <pc:sldMk cId="3394288265" sldId="589"/>
            <ac:spMk id="420" creationId="{6C32F966-2A0E-43B7-9DEA-999ECD473578}"/>
          </ac:spMkLst>
        </pc:spChg>
        <pc:spChg chg="mod">
          <ac:chgData name="Ledermann Albert (I-NAT-GST-CCS)" userId="a5f36771-4462-4696-8c40-8e1a21f9beab" providerId="ADAL" clId="{2A5419C7-9574-4FF8-9B81-A574792CAD2C}" dt="2022-05-31T20:12:48.653" v="3521" actId="790"/>
          <ac:spMkLst>
            <pc:docMk/>
            <pc:sldMk cId="3394288265" sldId="589"/>
            <ac:spMk id="422" creationId="{9ECE00CC-FC8F-48D2-9BBE-4DB855DF578A}"/>
          </ac:spMkLst>
        </pc:spChg>
        <pc:spChg chg="mod">
          <ac:chgData name="Ledermann Albert (I-NAT-GST-CCS)" userId="a5f36771-4462-4696-8c40-8e1a21f9beab" providerId="ADAL" clId="{2A5419C7-9574-4FF8-9B81-A574792CAD2C}" dt="2022-05-31T20:12:48.653" v="3521" actId="790"/>
          <ac:spMkLst>
            <pc:docMk/>
            <pc:sldMk cId="3394288265" sldId="589"/>
            <ac:spMk id="423" creationId="{CA0322BC-C852-4A6B-96A9-40975B6F838B}"/>
          </ac:spMkLst>
        </pc:spChg>
        <pc:spChg chg="mod">
          <ac:chgData name="Ledermann Albert (I-NAT-GST-CCS)" userId="a5f36771-4462-4696-8c40-8e1a21f9beab" providerId="ADAL" clId="{2A5419C7-9574-4FF8-9B81-A574792CAD2C}" dt="2022-05-31T20:12:48.653" v="3521" actId="790"/>
          <ac:spMkLst>
            <pc:docMk/>
            <pc:sldMk cId="3394288265" sldId="589"/>
            <ac:spMk id="424" creationId="{3BE3F4AE-A496-4885-8F58-83B282CFB9CE}"/>
          </ac:spMkLst>
        </pc:spChg>
        <pc:spChg chg="mod">
          <ac:chgData name="Ledermann Albert (I-NAT-GST-CCS)" userId="a5f36771-4462-4696-8c40-8e1a21f9beab" providerId="ADAL" clId="{2A5419C7-9574-4FF8-9B81-A574792CAD2C}" dt="2022-05-31T20:12:48.653" v="3521" actId="790"/>
          <ac:spMkLst>
            <pc:docMk/>
            <pc:sldMk cId="3394288265" sldId="589"/>
            <ac:spMk id="425" creationId="{EFAA6BBD-A6EE-458F-94F7-6C7A72346725}"/>
          </ac:spMkLst>
        </pc:spChg>
        <pc:spChg chg="mod">
          <ac:chgData name="Ledermann Albert (I-NAT-GST-CCS)" userId="a5f36771-4462-4696-8c40-8e1a21f9beab" providerId="ADAL" clId="{2A5419C7-9574-4FF8-9B81-A574792CAD2C}" dt="2022-05-31T20:12:48.653" v="3521" actId="790"/>
          <ac:spMkLst>
            <pc:docMk/>
            <pc:sldMk cId="3394288265" sldId="589"/>
            <ac:spMk id="426" creationId="{380BC22F-F022-4708-97A6-F7A7AF2A0C48}"/>
          </ac:spMkLst>
        </pc:spChg>
        <pc:spChg chg="mod">
          <ac:chgData name="Ledermann Albert (I-NAT-GST-CCS)" userId="a5f36771-4462-4696-8c40-8e1a21f9beab" providerId="ADAL" clId="{2A5419C7-9574-4FF8-9B81-A574792CAD2C}" dt="2022-05-31T20:12:48.653" v="3521" actId="790"/>
          <ac:spMkLst>
            <pc:docMk/>
            <pc:sldMk cId="3394288265" sldId="589"/>
            <ac:spMk id="427" creationId="{5C8048A1-4A76-4687-8F6B-2477D367B92E}"/>
          </ac:spMkLst>
        </pc:spChg>
        <pc:spChg chg="mod">
          <ac:chgData name="Ledermann Albert (I-NAT-GST-CCS)" userId="a5f36771-4462-4696-8c40-8e1a21f9beab" providerId="ADAL" clId="{2A5419C7-9574-4FF8-9B81-A574792CAD2C}" dt="2022-05-31T20:12:48.653" v="3521" actId="790"/>
          <ac:spMkLst>
            <pc:docMk/>
            <pc:sldMk cId="3394288265" sldId="589"/>
            <ac:spMk id="428" creationId="{F85B254F-729C-436B-B2FD-3A527BD3DD4C}"/>
          </ac:spMkLst>
        </pc:spChg>
        <pc:spChg chg="mod">
          <ac:chgData name="Ledermann Albert (I-NAT-GST-CCS)" userId="a5f36771-4462-4696-8c40-8e1a21f9beab" providerId="ADAL" clId="{2A5419C7-9574-4FF8-9B81-A574792CAD2C}" dt="2022-05-31T20:12:48.653" v="3521" actId="790"/>
          <ac:spMkLst>
            <pc:docMk/>
            <pc:sldMk cId="3394288265" sldId="589"/>
            <ac:spMk id="429" creationId="{497E4321-7D4B-49D7-872F-C3860602182A}"/>
          </ac:spMkLst>
        </pc:spChg>
        <pc:spChg chg="mod">
          <ac:chgData name="Ledermann Albert (I-NAT-GST-CCS)" userId="a5f36771-4462-4696-8c40-8e1a21f9beab" providerId="ADAL" clId="{2A5419C7-9574-4FF8-9B81-A574792CAD2C}" dt="2022-05-31T20:12:48.653" v="3521" actId="790"/>
          <ac:spMkLst>
            <pc:docMk/>
            <pc:sldMk cId="3394288265" sldId="589"/>
            <ac:spMk id="430" creationId="{7342E8C4-30C9-4FD7-A461-5D9FB6EBDD2B}"/>
          </ac:spMkLst>
        </pc:spChg>
        <pc:spChg chg="mod">
          <ac:chgData name="Ledermann Albert (I-NAT-GST-CCS)" userId="a5f36771-4462-4696-8c40-8e1a21f9beab" providerId="ADAL" clId="{2A5419C7-9574-4FF8-9B81-A574792CAD2C}" dt="2022-05-31T20:12:48.653" v="3521" actId="790"/>
          <ac:spMkLst>
            <pc:docMk/>
            <pc:sldMk cId="3394288265" sldId="589"/>
            <ac:spMk id="431" creationId="{35BAF288-76C7-4F51-ABEA-2AC22F171B31}"/>
          </ac:spMkLst>
        </pc:spChg>
        <pc:spChg chg="mod">
          <ac:chgData name="Ledermann Albert (I-NAT-GST-CCS)" userId="a5f36771-4462-4696-8c40-8e1a21f9beab" providerId="ADAL" clId="{2A5419C7-9574-4FF8-9B81-A574792CAD2C}" dt="2022-05-31T19:54:27.068" v="3256" actId="165"/>
          <ac:spMkLst>
            <pc:docMk/>
            <pc:sldMk cId="3394288265" sldId="589"/>
            <ac:spMk id="432" creationId="{0B646747-F104-4E82-B4BD-29E7DDDE6407}"/>
          </ac:spMkLst>
        </pc:spChg>
        <pc:spChg chg="mod">
          <ac:chgData name="Ledermann Albert (I-NAT-GST-CCS)" userId="a5f36771-4462-4696-8c40-8e1a21f9beab" providerId="ADAL" clId="{2A5419C7-9574-4FF8-9B81-A574792CAD2C}" dt="2022-05-31T19:54:27.068" v="3256" actId="165"/>
          <ac:spMkLst>
            <pc:docMk/>
            <pc:sldMk cId="3394288265" sldId="589"/>
            <ac:spMk id="433" creationId="{C12E46A6-790A-47BF-985C-2882CC6EB8EA}"/>
          </ac:spMkLst>
        </pc:spChg>
        <pc:spChg chg="mod">
          <ac:chgData name="Ledermann Albert (I-NAT-GST-CCS)" userId="a5f36771-4462-4696-8c40-8e1a21f9beab" providerId="ADAL" clId="{2A5419C7-9574-4FF8-9B81-A574792CAD2C}" dt="2022-05-31T19:54:27.068" v="3256" actId="165"/>
          <ac:spMkLst>
            <pc:docMk/>
            <pc:sldMk cId="3394288265" sldId="589"/>
            <ac:spMk id="434" creationId="{9BC65CDC-2F03-4F9D-8262-B97CF80187F7}"/>
          </ac:spMkLst>
        </pc:spChg>
        <pc:spChg chg="mod">
          <ac:chgData name="Ledermann Albert (I-NAT-GST-CCS)" userId="a5f36771-4462-4696-8c40-8e1a21f9beab" providerId="ADAL" clId="{2A5419C7-9574-4FF8-9B81-A574792CAD2C}" dt="2022-05-31T19:54:27.068" v="3256" actId="165"/>
          <ac:spMkLst>
            <pc:docMk/>
            <pc:sldMk cId="3394288265" sldId="589"/>
            <ac:spMk id="435" creationId="{549FAE59-AD84-4878-9AB2-E55596A1898D}"/>
          </ac:spMkLst>
        </pc:spChg>
        <pc:spChg chg="mod">
          <ac:chgData name="Ledermann Albert (I-NAT-GST-CCS)" userId="a5f36771-4462-4696-8c40-8e1a21f9beab" providerId="ADAL" clId="{2A5419C7-9574-4FF8-9B81-A574792CAD2C}" dt="2022-05-31T19:54:27.068" v="3256" actId="165"/>
          <ac:spMkLst>
            <pc:docMk/>
            <pc:sldMk cId="3394288265" sldId="589"/>
            <ac:spMk id="436" creationId="{477978B2-8E4C-4D45-805F-FDA67EC861D1}"/>
          </ac:spMkLst>
        </pc:spChg>
        <pc:spChg chg="mod">
          <ac:chgData name="Ledermann Albert (I-NAT-GST-CCS)" userId="a5f36771-4462-4696-8c40-8e1a21f9beab" providerId="ADAL" clId="{2A5419C7-9574-4FF8-9B81-A574792CAD2C}" dt="2022-05-31T19:54:27.068" v="3256" actId="165"/>
          <ac:spMkLst>
            <pc:docMk/>
            <pc:sldMk cId="3394288265" sldId="589"/>
            <ac:spMk id="437" creationId="{70BA9B15-A47D-41A0-8037-FD14C860354D}"/>
          </ac:spMkLst>
        </pc:spChg>
        <pc:spChg chg="mod">
          <ac:chgData name="Ledermann Albert (I-NAT-GST-CCS)" userId="a5f36771-4462-4696-8c40-8e1a21f9beab" providerId="ADAL" clId="{2A5419C7-9574-4FF8-9B81-A574792CAD2C}" dt="2022-05-31T19:54:27.068" v="3256" actId="165"/>
          <ac:spMkLst>
            <pc:docMk/>
            <pc:sldMk cId="3394288265" sldId="589"/>
            <ac:spMk id="443" creationId="{15BE1852-5278-4F5A-8F86-E8EEE883D624}"/>
          </ac:spMkLst>
        </pc:spChg>
        <pc:spChg chg="mod">
          <ac:chgData name="Ledermann Albert (I-NAT-GST-CCS)" userId="a5f36771-4462-4696-8c40-8e1a21f9beab" providerId="ADAL" clId="{2A5419C7-9574-4FF8-9B81-A574792CAD2C}" dt="2022-05-31T19:54:27.068" v="3256" actId="165"/>
          <ac:spMkLst>
            <pc:docMk/>
            <pc:sldMk cId="3394288265" sldId="589"/>
            <ac:spMk id="444" creationId="{38468340-E576-41FF-8C10-BFE7555777B1}"/>
          </ac:spMkLst>
        </pc:spChg>
        <pc:spChg chg="mod">
          <ac:chgData name="Ledermann Albert (I-NAT-GST-CCS)" userId="a5f36771-4462-4696-8c40-8e1a21f9beab" providerId="ADAL" clId="{2A5419C7-9574-4FF8-9B81-A574792CAD2C}" dt="2022-05-31T19:54:27.068" v="3256" actId="165"/>
          <ac:spMkLst>
            <pc:docMk/>
            <pc:sldMk cId="3394288265" sldId="589"/>
            <ac:spMk id="445" creationId="{144CDCCC-D4CF-4699-88CA-C220E4361C72}"/>
          </ac:spMkLst>
        </pc:spChg>
        <pc:spChg chg="mod">
          <ac:chgData name="Ledermann Albert (I-NAT-GST-CCS)" userId="a5f36771-4462-4696-8c40-8e1a21f9beab" providerId="ADAL" clId="{2A5419C7-9574-4FF8-9B81-A574792CAD2C}" dt="2022-05-31T19:54:27.068" v="3256" actId="165"/>
          <ac:spMkLst>
            <pc:docMk/>
            <pc:sldMk cId="3394288265" sldId="589"/>
            <ac:spMk id="446" creationId="{F12BE129-3EE7-4AAE-B310-8BFD803F6520}"/>
          </ac:spMkLst>
        </pc:spChg>
        <pc:spChg chg="mod">
          <ac:chgData name="Ledermann Albert (I-NAT-GST-CCS)" userId="a5f36771-4462-4696-8c40-8e1a21f9beab" providerId="ADAL" clId="{2A5419C7-9574-4FF8-9B81-A574792CAD2C}" dt="2022-05-31T19:54:27.068" v="3256" actId="165"/>
          <ac:spMkLst>
            <pc:docMk/>
            <pc:sldMk cId="3394288265" sldId="589"/>
            <ac:spMk id="449" creationId="{E4692B83-DE3C-4FD7-9A98-A4264D5D8E95}"/>
          </ac:spMkLst>
        </pc:spChg>
        <pc:spChg chg="mod">
          <ac:chgData name="Ledermann Albert (I-NAT-GST-CCS)" userId="a5f36771-4462-4696-8c40-8e1a21f9beab" providerId="ADAL" clId="{2A5419C7-9574-4FF8-9B81-A574792CAD2C}" dt="2022-05-31T19:54:27.068" v="3256" actId="165"/>
          <ac:spMkLst>
            <pc:docMk/>
            <pc:sldMk cId="3394288265" sldId="589"/>
            <ac:spMk id="450" creationId="{D4414476-F3E7-4310-B451-10D784D62987}"/>
          </ac:spMkLst>
        </pc:spChg>
        <pc:spChg chg="mod">
          <ac:chgData name="Ledermann Albert (I-NAT-GST-CCS)" userId="a5f36771-4462-4696-8c40-8e1a21f9beab" providerId="ADAL" clId="{2A5419C7-9574-4FF8-9B81-A574792CAD2C}" dt="2022-05-31T19:54:27.068" v="3256" actId="165"/>
          <ac:spMkLst>
            <pc:docMk/>
            <pc:sldMk cId="3394288265" sldId="589"/>
            <ac:spMk id="451" creationId="{7BB8052C-BE3B-4097-9D08-4485B388A9FE}"/>
          </ac:spMkLst>
        </pc:spChg>
        <pc:spChg chg="mod">
          <ac:chgData name="Ledermann Albert (I-NAT-GST-CCS)" userId="a5f36771-4462-4696-8c40-8e1a21f9beab" providerId="ADAL" clId="{2A5419C7-9574-4FF8-9B81-A574792CAD2C}" dt="2022-05-31T19:54:27.068" v="3256" actId="165"/>
          <ac:spMkLst>
            <pc:docMk/>
            <pc:sldMk cId="3394288265" sldId="589"/>
            <ac:spMk id="452" creationId="{3A3364BF-F804-41B5-929B-01BDD88E7F48}"/>
          </ac:spMkLst>
        </pc:spChg>
        <pc:spChg chg="mod">
          <ac:chgData name="Ledermann Albert (I-NAT-GST-CCS)" userId="a5f36771-4462-4696-8c40-8e1a21f9beab" providerId="ADAL" clId="{2A5419C7-9574-4FF8-9B81-A574792CAD2C}" dt="2022-05-31T19:54:27.068" v="3256" actId="165"/>
          <ac:spMkLst>
            <pc:docMk/>
            <pc:sldMk cId="3394288265" sldId="589"/>
            <ac:spMk id="455" creationId="{F55AC2DC-9736-4A75-A147-1E7477B90901}"/>
          </ac:spMkLst>
        </pc:spChg>
        <pc:spChg chg="mod">
          <ac:chgData name="Ledermann Albert (I-NAT-GST-CCS)" userId="a5f36771-4462-4696-8c40-8e1a21f9beab" providerId="ADAL" clId="{2A5419C7-9574-4FF8-9B81-A574792CAD2C}" dt="2022-05-31T19:54:27.068" v="3256" actId="165"/>
          <ac:spMkLst>
            <pc:docMk/>
            <pc:sldMk cId="3394288265" sldId="589"/>
            <ac:spMk id="456" creationId="{61B97196-25C5-4D85-95B6-24C9552EC2D1}"/>
          </ac:spMkLst>
        </pc:spChg>
        <pc:spChg chg="mod">
          <ac:chgData name="Ledermann Albert (I-NAT-GST-CCS)" userId="a5f36771-4462-4696-8c40-8e1a21f9beab" providerId="ADAL" clId="{2A5419C7-9574-4FF8-9B81-A574792CAD2C}" dt="2022-05-31T19:54:27.068" v="3256" actId="165"/>
          <ac:spMkLst>
            <pc:docMk/>
            <pc:sldMk cId="3394288265" sldId="589"/>
            <ac:spMk id="457" creationId="{2A082B76-CF6E-4DAF-A9DD-5FE1BEC3FC6A}"/>
          </ac:spMkLst>
        </pc:spChg>
        <pc:spChg chg="mod">
          <ac:chgData name="Ledermann Albert (I-NAT-GST-CCS)" userId="a5f36771-4462-4696-8c40-8e1a21f9beab" providerId="ADAL" clId="{2A5419C7-9574-4FF8-9B81-A574792CAD2C}" dt="2022-05-31T19:54:27.068" v="3256" actId="165"/>
          <ac:spMkLst>
            <pc:docMk/>
            <pc:sldMk cId="3394288265" sldId="589"/>
            <ac:spMk id="458" creationId="{785F2810-1303-4FCE-B299-B117EF979838}"/>
          </ac:spMkLst>
        </pc:spChg>
        <pc:spChg chg="del mod">
          <ac:chgData name="Ledermann Albert (I-NAT-GST-CCS)" userId="a5f36771-4462-4696-8c40-8e1a21f9beab" providerId="ADAL" clId="{2A5419C7-9574-4FF8-9B81-A574792CAD2C}" dt="2022-05-31T19:10:29.323" v="3212" actId="478"/>
          <ac:spMkLst>
            <pc:docMk/>
            <pc:sldMk cId="3394288265" sldId="589"/>
            <ac:spMk id="460" creationId="{617FF31E-7B86-4B3A-9D6A-8C21D847D49E}"/>
          </ac:spMkLst>
        </pc:spChg>
        <pc:spChg chg="del mod">
          <ac:chgData name="Ledermann Albert (I-NAT-GST-CCS)" userId="a5f36771-4462-4696-8c40-8e1a21f9beab" providerId="ADAL" clId="{2A5419C7-9574-4FF8-9B81-A574792CAD2C}" dt="2022-05-31T19:10:31.208" v="3213" actId="478"/>
          <ac:spMkLst>
            <pc:docMk/>
            <pc:sldMk cId="3394288265" sldId="589"/>
            <ac:spMk id="461" creationId="{A51CECAB-9071-4F43-826E-7B42CDAF0A16}"/>
          </ac:spMkLst>
        </pc:spChg>
        <pc:spChg chg="del mod">
          <ac:chgData name="Ledermann Albert (I-NAT-GST-CCS)" userId="a5f36771-4462-4696-8c40-8e1a21f9beab" providerId="ADAL" clId="{2A5419C7-9574-4FF8-9B81-A574792CAD2C}" dt="2022-05-31T19:10:33.549" v="3214" actId="478"/>
          <ac:spMkLst>
            <pc:docMk/>
            <pc:sldMk cId="3394288265" sldId="589"/>
            <ac:spMk id="462" creationId="{0D9A748D-788E-4823-9E47-B36604863F46}"/>
          </ac:spMkLst>
        </pc:spChg>
        <pc:spChg chg="del mod">
          <ac:chgData name="Ledermann Albert (I-NAT-GST-CCS)" userId="a5f36771-4462-4696-8c40-8e1a21f9beab" providerId="ADAL" clId="{2A5419C7-9574-4FF8-9B81-A574792CAD2C}" dt="2022-05-31T19:11:02.983" v="3226" actId="478"/>
          <ac:spMkLst>
            <pc:docMk/>
            <pc:sldMk cId="3394288265" sldId="589"/>
            <ac:spMk id="466" creationId="{81C07CF8-65E2-410C-8A82-5144DF5933E2}"/>
          </ac:spMkLst>
        </pc:spChg>
        <pc:spChg chg="del mod">
          <ac:chgData name="Ledermann Albert (I-NAT-GST-CCS)" userId="a5f36771-4462-4696-8c40-8e1a21f9beab" providerId="ADAL" clId="{2A5419C7-9574-4FF8-9B81-A574792CAD2C}" dt="2022-05-31T19:11:19.979" v="3234" actId="478"/>
          <ac:spMkLst>
            <pc:docMk/>
            <pc:sldMk cId="3394288265" sldId="589"/>
            <ac:spMk id="473" creationId="{E1EECFC5-772D-475F-A2EE-CB9F7FDD671D}"/>
          </ac:spMkLst>
        </pc:spChg>
        <pc:spChg chg="del mod">
          <ac:chgData name="Ledermann Albert (I-NAT-GST-CCS)" userId="a5f36771-4462-4696-8c40-8e1a21f9beab" providerId="ADAL" clId="{2A5419C7-9574-4FF8-9B81-A574792CAD2C}" dt="2022-05-31T19:10:52.033" v="3222" actId="478"/>
          <ac:spMkLst>
            <pc:docMk/>
            <pc:sldMk cId="3394288265" sldId="589"/>
            <ac:spMk id="474" creationId="{0B5FE713-7256-4561-9156-EB026F33F911}"/>
          </ac:spMkLst>
        </pc:spChg>
        <pc:spChg chg="del mod">
          <ac:chgData name="Ledermann Albert (I-NAT-GST-CCS)" userId="a5f36771-4462-4696-8c40-8e1a21f9beab" providerId="ADAL" clId="{2A5419C7-9574-4FF8-9B81-A574792CAD2C}" dt="2022-05-31T19:11:34.583" v="3240" actId="478"/>
          <ac:spMkLst>
            <pc:docMk/>
            <pc:sldMk cId="3394288265" sldId="589"/>
            <ac:spMk id="476" creationId="{0871537B-B2A4-4A49-8567-0D6C4BB39954}"/>
          </ac:spMkLst>
        </pc:spChg>
        <pc:spChg chg="del mod">
          <ac:chgData name="Ledermann Albert (I-NAT-GST-CCS)" userId="a5f36771-4462-4696-8c40-8e1a21f9beab" providerId="ADAL" clId="{2A5419C7-9574-4FF8-9B81-A574792CAD2C}" dt="2022-05-31T19:11:36.641" v="3241" actId="478"/>
          <ac:spMkLst>
            <pc:docMk/>
            <pc:sldMk cId="3394288265" sldId="589"/>
            <ac:spMk id="477" creationId="{8B4EA8D3-F762-4671-9293-B96DDBA4B60D}"/>
          </ac:spMkLst>
        </pc:spChg>
        <pc:spChg chg="del mod">
          <ac:chgData name="Ledermann Albert (I-NAT-GST-CCS)" userId="a5f36771-4462-4696-8c40-8e1a21f9beab" providerId="ADAL" clId="{2A5419C7-9574-4FF8-9B81-A574792CAD2C}" dt="2022-05-31T19:11:27.834" v="3237" actId="478"/>
          <ac:spMkLst>
            <pc:docMk/>
            <pc:sldMk cId="3394288265" sldId="589"/>
            <ac:spMk id="478" creationId="{16B201AE-71F8-4049-A989-CC0B18327C19}"/>
          </ac:spMkLst>
        </pc:spChg>
        <pc:spChg chg="del mod">
          <ac:chgData name="Ledermann Albert (I-NAT-GST-CCS)" userId="a5f36771-4462-4696-8c40-8e1a21f9beab" providerId="ADAL" clId="{2A5419C7-9574-4FF8-9B81-A574792CAD2C}" dt="2022-05-31T19:11:32.471" v="3239" actId="478"/>
          <ac:spMkLst>
            <pc:docMk/>
            <pc:sldMk cId="3394288265" sldId="589"/>
            <ac:spMk id="479" creationId="{49A3AC65-0DE0-481B-AB88-B8007D8F9F1A}"/>
          </ac:spMkLst>
        </pc:spChg>
        <pc:spChg chg="del mod">
          <ac:chgData name="Ledermann Albert (I-NAT-GST-CCS)" userId="a5f36771-4462-4696-8c40-8e1a21f9beab" providerId="ADAL" clId="{2A5419C7-9574-4FF8-9B81-A574792CAD2C}" dt="2022-05-31T19:11:30.241" v="3238" actId="478"/>
          <ac:spMkLst>
            <pc:docMk/>
            <pc:sldMk cId="3394288265" sldId="589"/>
            <ac:spMk id="480" creationId="{F240AE8E-50F8-48C0-9D86-E1D24EA83D0F}"/>
          </ac:spMkLst>
        </pc:spChg>
        <pc:spChg chg="del mod">
          <ac:chgData name="Ledermann Albert (I-NAT-GST-CCS)" userId="a5f36771-4462-4696-8c40-8e1a21f9beab" providerId="ADAL" clId="{2A5419C7-9574-4FF8-9B81-A574792CAD2C}" dt="2022-05-31T19:10:42.498" v="3218" actId="478"/>
          <ac:spMkLst>
            <pc:docMk/>
            <pc:sldMk cId="3394288265" sldId="589"/>
            <ac:spMk id="481" creationId="{420FF9DA-8795-4A0E-91B8-72FD79CF96B2}"/>
          </ac:spMkLst>
        </pc:spChg>
        <pc:spChg chg="del mod">
          <ac:chgData name="Ledermann Albert (I-NAT-GST-CCS)" userId="a5f36771-4462-4696-8c40-8e1a21f9beab" providerId="ADAL" clId="{2A5419C7-9574-4FF8-9B81-A574792CAD2C}" dt="2022-05-31T19:10:39.840" v="3217" actId="478"/>
          <ac:spMkLst>
            <pc:docMk/>
            <pc:sldMk cId="3394288265" sldId="589"/>
            <ac:spMk id="482" creationId="{B8430F84-EF48-4D3E-9FAE-D3AB4FCBBDEB}"/>
          </ac:spMkLst>
        </pc:spChg>
        <pc:spChg chg="del mod">
          <ac:chgData name="Ledermann Albert (I-NAT-GST-CCS)" userId="a5f36771-4462-4696-8c40-8e1a21f9beab" providerId="ADAL" clId="{2A5419C7-9574-4FF8-9B81-A574792CAD2C}" dt="2022-05-31T19:10:46.580" v="3220" actId="478"/>
          <ac:spMkLst>
            <pc:docMk/>
            <pc:sldMk cId="3394288265" sldId="589"/>
            <ac:spMk id="483" creationId="{BB1B489B-5950-4849-9FDD-92CD80905BA1}"/>
          </ac:spMkLst>
        </pc:spChg>
        <pc:spChg chg="del mod">
          <ac:chgData name="Ledermann Albert (I-NAT-GST-CCS)" userId="a5f36771-4462-4696-8c40-8e1a21f9beab" providerId="ADAL" clId="{2A5419C7-9574-4FF8-9B81-A574792CAD2C}" dt="2022-05-31T19:10:44.434" v="3219" actId="478"/>
          <ac:spMkLst>
            <pc:docMk/>
            <pc:sldMk cId="3394288265" sldId="589"/>
            <ac:spMk id="484" creationId="{7F9355BC-83DB-49DB-909F-63E77E3645A8}"/>
          </ac:spMkLst>
        </pc:spChg>
        <pc:spChg chg="del mod">
          <ac:chgData name="Ledermann Albert (I-NAT-GST-CCS)" userId="a5f36771-4462-4696-8c40-8e1a21f9beab" providerId="ADAL" clId="{2A5419C7-9574-4FF8-9B81-A574792CAD2C}" dt="2022-05-31T19:10:48.924" v="3221" actId="478"/>
          <ac:spMkLst>
            <pc:docMk/>
            <pc:sldMk cId="3394288265" sldId="589"/>
            <ac:spMk id="485" creationId="{81BEF81D-A15B-44D9-80ED-430D2A6B57BE}"/>
          </ac:spMkLst>
        </pc:spChg>
        <pc:spChg chg="del mod">
          <ac:chgData name="Ledermann Albert (I-NAT-GST-CCS)" userId="a5f36771-4462-4696-8c40-8e1a21f9beab" providerId="ADAL" clId="{2A5419C7-9574-4FF8-9B81-A574792CAD2C}" dt="2022-05-31T19:11:17.678" v="3233" actId="478"/>
          <ac:spMkLst>
            <pc:docMk/>
            <pc:sldMk cId="3394288265" sldId="589"/>
            <ac:spMk id="486" creationId="{44337F06-9F69-4D6F-B821-2EE21E1DD1F6}"/>
          </ac:spMkLst>
        </pc:spChg>
        <pc:spChg chg="del mod">
          <ac:chgData name="Ledermann Albert (I-NAT-GST-CCS)" userId="a5f36771-4462-4696-8c40-8e1a21f9beab" providerId="ADAL" clId="{2A5419C7-9574-4FF8-9B81-A574792CAD2C}" dt="2022-05-31T19:11:13.665" v="3231" actId="478"/>
          <ac:spMkLst>
            <pc:docMk/>
            <pc:sldMk cId="3394288265" sldId="589"/>
            <ac:spMk id="487" creationId="{12F6A444-6834-4B78-BE46-1EDAF577BF3C}"/>
          </ac:spMkLst>
        </pc:spChg>
        <pc:spChg chg="del mod">
          <ac:chgData name="Ledermann Albert (I-NAT-GST-CCS)" userId="a5f36771-4462-4696-8c40-8e1a21f9beab" providerId="ADAL" clId="{2A5419C7-9574-4FF8-9B81-A574792CAD2C}" dt="2022-05-31T19:11:15.685" v="3232" actId="478"/>
          <ac:spMkLst>
            <pc:docMk/>
            <pc:sldMk cId="3394288265" sldId="589"/>
            <ac:spMk id="488" creationId="{16EE70FC-DBF0-4C4E-A9E3-171B567109F1}"/>
          </ac:spMkLst>
        </pc:spChg>
        <pc:spChg chg="del mod">
          <ac:chgData name="Ledermann Albert (I-NAT-GST-CCS)" userId="a5f36771-4462-4696-8c40-8e1a21f9beab" providerId="ADAL" clId="{2A5419C7-9574-4FF8-9B81-A574792CAD2C}" dt="2022-05-31T19:10:57.087" v="3224" actId="478"/>
          <ac:spMkLst>
            <pc:docMk/>
            <pc:sldMk cId="3394288265" sldId="589"/>
            <ac:spMk id="489" creationId="{A4E20FEF-6C46-43BF-A91D-54E81CC2400D}"/>
          </ac:spMkLst>
        </pc:spChg>
        <pc:spChg chg="del mod">
          <ac:chgData name="Ledermann Albert (I-NAT-GST-CCS)" userId="a5f36771-4462-4696-8c40-8e1a21f9beab" providerId="ADAL" clId="{2A5419C7-9574-4FF8-9B81-A574792CAD2C}" dt="2022-05-31T19:11:05.306" v="3227" actId="478"/>
          <ac:spMkLst>
            <pc:docMk/>
            <pc:sldMk cId="3394288265" sldId="589"/>
            <ac:spMk id="490" creationId="{6112AF47-4C23-4C17-8266-43D7373180CA}"/>
          </ac:spMkLst>
        </pc:spChg>
        <pc:spChg chg="del mod">
          <ac:chgData name="Ledermann Albert (I-NAT-GST-CCS)" userId="a5f36771-4462-4696-8c40-8e1a21f9beab" providerId="ADAL" clId="{2A5419C7-9574-4FF8-9B81-A574792CAD2C}" dt="2022-05-31T19:11:01.166" v="3225" actId="478"/>
          <ac:spMkLst>
            <pc:docMk/>
            <pc:sldMk cId="3394288265" sldId="589"/>
            <ac:spMk id="491" creationId="{83F69500-22ED-4D6E-A91C-9BD55D52081E}"/>
          </ac:spMkLst>
        </pc:spChg>
        <pc:spChg chg="del mod">
          <ac:chgData name="Ledermann Albert (I-NAT-GST-CCS)" userId="a5f36771-4462-4696-8c40-8e1a21f9beab" providerId="ADAL" clId="{2A5419C7-9574-4FF8-9B81-A574792CAD2C}" dt="2022-05-31T19:11:50.419" v="3248" actId="478"/>
          <ac:spMkLst>
            <pc:docMk/>
            <pc:sldMk cId="3394288265" sldId="589"/>
            <ac:spMk id="497" creationId="{4F8A4884-A78E-45BB-999A-E098078F32D4}"/>
          </ac:spMkLst>
        </pc:spChg>
        <pc:spChg chg="del mod">
          <ac:chgData name="Ledermann Albert (I-NAT-GST-CCS)" userId="a5f36771-4462-4696-8c40-8e1a21f9beab" providerId="ADAL" clId="{2A5419C7-9574-4FF8-9B81-A574792CAD2C}" dt="2022-05-31T19:11:52.352" v="3249" actId="478"/>
          <ac:spMkLst>
            <pc:docMk/>
            <pc:sldMk cId="3394288265" sldId="589"/>
            <ac:spMk id="498" creationId="{A0ECF930-345D-4F89-813D-1646CF17951A}"/>
          </ac:spMkLst>
        </pc:spChg>
        <pc:spChg chg="del mod">
          <ac:chgData name="Ledermann Albert (I-NAT-GST-CCS)" userId="a5f36771-4462-4696-8c40-8e1a21f9beab" providerId="ADAL" clId="{2A5419C7-9574-4FF8-9B81-A574792CAD2C}" dt="2022-05-31T19:11:46.895" v="3246" actId="478"/>
          <ac:spMkLst>
            <pc:docMk/>
            <pc:sldMk cId="3394288265" sldId="589"/>
            <ac:spMk id="499" creationId="{E945E36B-2494-490B-B216-A8ACD08298AB}"/>
          </ac:spMkLst>
        </pc:spChg>
        <pc:spChg chg="del mod">
          <ac:chgData name="Ledermann Albert (I-NAT-GST-CCS)" userId="a5f36771-4462-4696-8c40-8e1a21f9beab" providerId="ADAL" clId="{2A5419C7-9574-4FF8-9B81-A574792CAD2C}" dt="2022-05-31T19:11:48.452" v="3247" actId="478"/>
          <ac:spMkLst>
            <pc:docMk/>
            <pc:sldMk cId="3394288265" sldId="589"/>
            <ac:spMk id="500" creationId="{32359A42-B5D3-4A05-A2AA-EA051F69CC90}"/>
          </ac:spMkLst>
        </pc:spChg>
        <pc:spChg chg="del mod">
          <ac:chgData name="Ledermann Albert (I-NAT-GST-CCS)" userId="a5f36771-4462-4696-8c40-8e1a21f9beab" providerId="ADAL" clId="{2A5419C7-9574-4FF8-9B81-A574792CAD2C}" dt="2022-05-31T19:11:57.596" v="3252" actId="478"/>
          <ac:spMkLst>
            <pc:docMk/>
            <pc:sldMk cId="3394288265" sldId="589"/>
            <ac:spMk id="503" creationId="{05982DF5-2F27-4704-A233-1EE637F8C401}"/>
          </ac:spMkLst>
        </pc:spChg>
        <pc:spChg chg="del mod">
          <ac:chgData name="Ledermann Albert (I-NAT-GST-CCS)" userId="a5f36771-4462-4696-8c40-8e1a21f9beab" providerId="ADAL" clId="{2A5419C7-9574-4FF8-9B81-A574792CAD2C}" dt="2022-05-31T19:11:59.460" v="3253" actId="478"/>
          <ac:spMkLst>
            <pc:docMk/>
            <pc:sldMk cId="3394288265" sldId="589"/>
            <ac:spMk id="504" creationId="{539049D5-94D0-4C87-BF15-19EA90401E17}"/>
          </ac:spMkLst>
        </pc:spChg>
        <pc:spChg chg="del mod">
          <ac:chgData name="Ledermann Albert (I-NAT-GST-CCS)" userId="a5f36771-4462-4696-8c40-8e1a21f9beab" providerId="ADAL" clId="{2A5419C7-9574-4FF8-9B81-A574792CAD2C}" dt="2022-05-31T19:11:53.899" v="3250" actId="478"/>
          <ac:spMkLst>
            <pc:docMk/>
            <pc:sldMk cId="3394288265" sldId="589"/>
            <ac:spMk id="505" creationId="{15F2C627-3905-4AB4-80CE-B7E07338FB5D}"/>
          </ac:spMkLst>
        </pc:spChg>
        <pc:spChg chg="del mod">
          <ac:chgData name="Ledermann Albert (I-NAT-GST-CCS)" userId="a5f36771-4462-4696-8c40-8e1a21f9beab" providerId="ADAL" clId="{2A5419C7-9574-4FF8-9B81-A574792CAD2C}" dt="2022-05-31T19:11:55.952" v="3251" actId="478"/>
          <ac:spMkLst>
            <pc:docMk/>
            <pc:sldMk cId="3394288265" sldId="589"/>
            <ac:spMk id="506" creationId="{07BAD76E-F6BD-4B23-A951-8D065671D6F3}"/>
          </ac:spMkLst>
        </pc:spChg>
        <pc:spChg chg="del mod">
          <ac:chgData name="Ledermann Albert (I-NAT-GST-CCS)" userId="a5f36771-4462-4696-8c40-8e1a21f9beab" providerId="ADAL" clId="{2A5419C7-9574-4FF8-9B81-A574792CAD2C}" dt="2022-05-31T19:11:42.991" v="3244" actId="478"/>
          <ac:spMkLst>
            <pc:docMk/>
            <pc:sldMk cId="3394288265" sldId="589"/>
            <ac:spMk id="509" creationId="{1E675CF2-173A-42A9-B40D-E2FC2F444A3F}"/>
          </ac:spMkLst>
        </pc:spChg>
        <pc:spChg chg="del mod">
          <ac:chgData name="Ledermann Albert (I-NAT-GST-CCS)" userId="a5f36771-4462-4696-8c40-8e1a21f9beab" providerId="ADAL" clId="{2A5419C7-9574-4FF8-9B81-A574792CAD2C}" dt="2022-05-31T19:11:44.619" v="3245" actId="478"/>
          <ac:spMkLst>
            <pc:docMk/>
            <pc:sldMk cId="3394288265" sldId="589"/>
            <ac:spMk id="510" creationId="{C7752F58-337C-49B2-A00D-AC41571FB75E}"/>
          </ac:spMkLst>
        </pc:spChg>
        <pc:spChg chg="del mod">
          <ac:chgData name="Ledermann Albert (I-NAT-GST-CCS)" userId="a5f36771-4462-4696-8c40-8e1a21f9beab" providerId="ADAL" clId="{2A5419C7-9574-4FF8-9B81-A574792CAD2C}" dt="2022-05-31T19:11:40.815" v="3243" actId="478"/>
          <ac:spMkLst>
            <pc:docMk/>
            <pc:sldMk cId="3394288265" sldId="589"/>
            <ac:spMk id="511" creationId="{B1F8B5DD-AB3E-4493-AA1C-B6CB2C5ECEF2}"/>
          </ac:spMkLst>
        </pc:spChg>
        <pc:spChg chg="del mod">
          <ac:chgData name="Ledermann Albert (I-NAT-GST-CCS)" userId="a5f36771-4462-4696-8c40-8e1a21f9beab" providerId="ADAL" clId="{2A5419C7-9574-4FF8-9B81-A574792CAD2C}" dt="2022-05-31T19:11:38.735" v="3242" actId="478"/>
          <ac:spMkLst>
            <pc:docMk/>
            <pc:sldMk cId="3394288265" sldId="589"/>
            <ac:spMk id="512" creationId="{7B3C4D58-FD0D-42A7-BD2C-80116920101B}"/>
          </ac:spMkLst>
        </pc:spChg>
        <pc:grpChg chg="add mod">
          <ac:chgData name="Ledermann Albert (I-NAT-GST-CCS)" userId="a5f36771-4462-4696-8c40-8e1a21f9beab" providerId="ADAL" clId="{2A5419C7-9574-4FF8-9B81-A574792CAD2C}" dt="2022-06-01T19:21:12.570" v="4790" actId="14100"/>
          <ac:grpSpMkLst>
            <pc:docMk/>
            <pc:sldMk cId="3394288265" sldId="589"/>
            <ac:grpSpMk id="4" creationId="{11D698BA-9DE8-4F40-85BB-DFAF1712F8AF}"/>
          </ac:grpSpMkLst>
        </pc:grpChg>
        <pc:grpChg chg="add del mod">
          <ac:chgData name="Ledermann Albert (I-NAT-GST-CCS)" userId="a5f36771-4462-4696-8c40-8e1a21f9beab" providerId="ADAL" clId="{2A5419C7-9574-4FF8-9B81-A574792CAD2C}" dt="2022-05-31T19:54:27.068" v="3256" actId="165"/>
          <ac:grpSpMkLst>
            <pc:docMk/>
            <pc:sldMk cId="3394288265" sldId="589"/>
            <ac:grpSpMk id="177" creationId="{7F6EF8D9-715C-40DE-99E0-04D6A83D45E2}"/>
          </ac:grpSpMkLst>
        </pc:grpChg>
        <pc:grpChg chg="del mod">
          <ac:chgData name="Ledermann Albert (I-NAT-GST-CCS)" userId="a5f36771-4462-4696-8c40-8e1a21f9beab" providerId="ADAL" clId="{2A5419C7-9574-4FF8-9B81-A574792CAD2C}" dt="2022-05-31T19:10:29.323" v="3212" actId="478"/>
          <ac:grpSpMkLst>
            <pc:docMk/>
            <pc:sldMk cId="3394288265" sldId="589"/>
            <ac:grpSpMk id="178" creationId="{68D59785-81D1-4B48-BFEF-A5B3EB97CB78}"/>
          </ac:grpSpMkLst>
        </pc:grpChg>
        <pc:grpChg chg="mod topLvl">
          <ac:chgData name="Ledermann Albert (I-NAT-GST-CCS)" userId="a5f36771-4462-4696-8c40-8e1a21f9beab" providerId="ADAL" clId="{2A5419C7-9574-4FF8-9B81-A574792CAD2C}" dt="2022-05-31T20:10:01.665" v="3481" actId="164"/>
          <ac:grpSpMkLst>
            <pc:docMk/>
            <pc:sldMk cId="3394288265" sldId="589"/>
            <ac:grpSpMk id="180" creationId="{06CD4B81-4E1E-4079-9984-C94E35BB95AD}"/>
          </ac:grpSpMkLst>
        </pc:grpChg>
        <pc:grpChg chg="del mod">
          <ac:chgData name="Ledermann Albert (I-NAT-GST-CCS)" userId="a5f36771-4462-4696-8c40-8e1a21f9beab" providerId="ADAL" clId="{2A5419C7-9574-4FF8-9B81-A574792CAD2C}" dt="2022-05-31T19:08:59.063" v="3203" actId="21"/>
          <ac:grpSpMkLst>
            <pc:docMk/>
            <pc:sldMk cId="3394288265" sldId="589"/>
            <ac:grpSpMk id="182" creationId="{CAA444A1-3DC6-4E0C-9AB9-9440BFA49B6C}"/>
          </ac:grpSpMkLst>
        </pc:grpChg>
        <pc:grpChg chg="del">
          <ac:chgData name="Ledermann Albert (I-NAT-GST-CCS)" userId="a5f36771-4462-4696-8c40-8e1a21f9beab" providerId="ADAL" clId="{2A5419C7-9574-4FF8-9B81-A574792CAD2C}" dt="2022-05-31T19:02:30.960" v="3068" actId="478"/>
          <ac:grpSpMkLst>
            <pc:docMk/>
            <pc:sldMk cId="3394288265" sldId="589"/>
            <ac:grpSpMk id="183" creationId="{63FDEADD-7416-4E2E-BA6B-4B61255D40EC}"/>
          </ac:grpSpMkLst>
        </pc:grpChg>
        <pc:grpChg chg="del">
          <ac:chgData name="Ledermann Albert (I-NAT-GST-CCS)" userId="a5f36771-4462-4696-8c40-8e1a21f9beab" providerId="ADAL" clId="{2A5419C7-9574-4FF8-9B81-A574792CAD2C}" dt="2022-05-31T19:02:30.960" v="3068" actId="478"/>
          <ac:grpSpMkLst>
            <pc:docMk/>
            <pc:sldMk cId="3394288265" sldId="589"/>
            <ac:grpSpMk id="347" creationId="{9442AE0A-9496-4C67-80FF-109BF2020C06}"/>
          </ac:grpSpMkLst>
        </pc:grpChg>
        <pc:grpChg chg="del">
          <ac:chgData name="Ledermann Albert (I-NAT-GST-CCS)" userId="a5f36771-4462-4696-8c40-8e1a21f9beab" providerId="ADAL" clId="{2A5419C7-9574-4FF8-9B81-A574792CAD2C}" dt="2022-05-31T19:02:30.960" v="3068" actId="478"/>
          <ac:grpSpMkLst>
            <pc:docMk/>
            <pc:sldMk cId="3394288265" sldId="589"/>
            <ac:grpSpMk id="352" creationId="{3E212BDC-34D6-4946-B551-8B203AEA3091}"/>
          </ac:grpSpMkLst>
        </pc:grpChg>
        <pc:grpChg chg="add del mod topLvl">
          <ac:chgData name="Ledermann Albert (I-NAT-GST-CCS)" userId="a5f36771-4462-4696-8c40-8e1a21f9beab" providerId="ADAL" clId="{2A5419C7-9574-4FF8-9B81-A574792CAD2C}" dt="2022-06-01T19:21:12.570" v="4790" actId="14100"/>
          <ac:grpSpMkLst>
            <pc:docMk/>
            <pc:sldMk cId="3394288265" sldId="589"/>
            <ac:grpSpMk id="356" creationId="{4CEA9D12-ED4D-4835-B56B-798BEBFEDD3B}"/>
          </ac:grpSpMkLst>
        </pc:grpChg>
        <pc:grpChg chg="mod">
          <ac:chgData name="Ledermann Albert (I-NAT-GST-CCS)" userId="a5f36771-4462-4696-8c40-8e1a21f9beab" providerId="ADAL" clId="{2A5419C7-9574-4FF8-9B81-A574792CAD2C}" dt="2022-05-31T19:54:27.068" v="3256" actId="165"/>
          <ac:grpSpMkLst>
            <pc:docMk/>
            <pc:sldMk cId="3394288265" sldId="589"/>
            <ac:grpSpMk id="361" creationId="{00FD7C11-37CC-4782-802B-B6BA00329F71}"/>
          </ac:grpSpMkLst>
        </pc:grpChg>
        <pc:grpChg chg="mod">
          <ac:chgData name="Ledermann Albert (I-NAT-GST-CCS)" userId="a5f36771-4462-4696-8c40-8e1a21f9beab" providerId="ADAL" clId="{2A5419C7-9574-4FF8-9B81-A574792CAD2C}" dt="2022-05-31T19:54:27.068" v="3256" actId="165"/>
          <ac:grpSpMkLst>
            <pc:docMk/>
            <pc:sldMk cId="3394288265" sldId="589"/>
            <ac:grpSpMk id="363" creationId="{353844FD-F680-48E7-9586-8ACAC0C6048A}"/>
          </ac:grpSpMkLst>
        </pc:grpChg>
        <pc:grpChg chg="mod">
          <ac:chgData name="Ledermann Albert (I-NAT-GST-CCS)" userId="a5f36771-4462-4696-8c40-8e1a21f9beab" providerId="ADAL" clId="{2A5419C7-9574-4FF8-9B81-A574792CAD2C}" dt="2022-05-31T19:54:27.068" v="3256" actId="165"/>
          <ac:grpSpMkLst>
            <pc:docMk/>
            <pc:sldMk cId="3394288265" sldId="589"/>
            <ac:grpSpMk id="364" creationId="{D971DBD8-654D-48EC-BB35-64EC6316B730}"/>
          </ac:grpSpMkLst>
        </pc:grpChg>
        <pc:grpChg chg="mod">
          <ac:chgData name="Ledermann Albert (I-NAT-GST-CCS)" userId="a5f36771-4462-4696-8c40-8e1a21f9beab" providerId="ADAL" clId="{2A5419C7-9574-4FF8-9B81-A574792CAD2C}" dt="2022-05-31T19:54:27.068" v="3256" actId="165"/>
          <ac:grpSpMkLst>
            <pc:docMk/>
            <pc:sldMk cId="3394288265" sldId="589"/>
            <ac:grpSpMk id="365" creationId="{135DD017-3482-45BC-92F7-E0C0E9F0AF67}"/>
          </ac:grpSpMkLst>
        </pc:grpChg>
        <pc:grpChg chg="mod">
          <ac:chgData name="Ledermann Albert (I-NAT-GST-CCS)" userId="a5f36771-4462-4696-8c40-8e1a21f9beab" providerId="ADAL" clId="{2A5419C7-9574-4FF8-9B81-A574792CAD2C}" dt="2022-05-31T19:54:27.068" v="3256" actId="165"/>
          <ac:grpSpMkLst>
            <pc:docMk/>
            <pc:sldMk cId="3394288265" sldId="589"/>
            <ac:grpSpMk id="366" creationId="{0166B5A4-A69C-42B5-871D-0C84B1DF2AC0}"/>
          </ac:grpSpMkLst>
        </pc:grpChg>
        <pc:grpChg chg="mod">
          <ac:chgData name="Ledermann Albert (I-NAT-GST-CCS)" userId="a5f36771-4462-4696-8c40-8e1a21f9beab" providerId="ADAL" clId="{2A5419C7-9574-4FF8-9B81-A574792CAD2C}" dt="2022-05-31T19:54:27.068" v="3256" actId="165"/>
          <ac:grpSpMkLst>
            <pc:docMk/>
            <pc:sldMk cId="3394288265" sldId="589"/>
            <ac:grpSpMk id="387" creationId="{BBB0C971-5F37-4F84-A25E-1E622D99854C}"/>
          </ac:grpSpMkLst>
        </pc:grpChg>
        <pc:grpChg chg="mod">
          <ac:chgData name="Ledermann Albert (I-NAT-GST-CCS)" userId="a5f36771-4462-4696-8c40-8e1a21f9beab" providerId="ADAL" clId="{2A5419C7-9574-4FF8-9B81-A574792CAD2C}" dt="2022-05-31T19:54:27.068" v="3256" actId="165"/>
          <ac:grpSpMkLst>
            <pc:docMk/>
            <pc:sldMk cId="3394288265" sldId="589"/>
            <ac:grpSpMk id="388" creationId="{8E44452F-45ED-42B7-817D-B153C8A588A1}"/>
          </ac:grpSpMkLst>
        </pc:grpChg>
        <pc:grpChg chg="mod">
          <ac:chgData name="Ledermann Albert (I-NAT-GST-CCS)" userId="a5f36771-4462-4696-8c40-8e1a21f9beab" providerId="ADAL" clId="{2A5419C7-9574-4FF8-9B81-A574792CAD2C}" dt="2022-05-31T19:54:27.068" v="3256" actId="165"/>
          <ac:grpSpMkLst>
            <pc:docMk/>
            <pc:sldMk cId="3394288265" sldId="589"/>
            <ac:grpSpMk id="389" creationId="{045E0E4C-C189-4B49-B90D-CB78BD4C38D8}"/>
          </ac:grpSpMkLst>
        </pc:grpChg>
        <pc:grpChg chg="mod">
          <ac:chgData name="Ledermann Albert (I-NAT-GST-CCS)" userId="a5f36771-4462-4696-8c40-8e1a21f9beab" providerId="ADAL" clId="{2A5419C7-9574-4FF8-9B81-A574792CAD2C}" dt="2022-05-31T19:54:27.068" v="3256" actId="165"/>
          <ac:grpSpMkLst>
            <pc:docMk/>
            <pc:sldMk cId="3394288265" sldId="589"/>
            <ac:grpSpMk id="390" creationId="{5C9ABB71-530F-4C91-B978-633B32263A3F}"/>
          </ac:grpSpMkLst>
        </pc:grpChg>
        <pc:grpChg chg="mod">
          <ac:chgData name="Ledermann Albert (I-NAT-GST-CCS)" userId="a5f36771-4462-4696-8c40-8e1a21f9beab" providerId="ADAL" clId="{2A5419C7-9574-4FF8-9B81-A574792CAD2C}" dt="2022-05-31T19:54:27.068" v="3256" actId="165"/>
          <ac:grpSpMkLst>
            <pc:docMk/>
            <pc:sldMk cId="3394288265" sldId="589"/>
            <ac:grpSpMk id="391" creationId="{EB264A90-456E-40FE-AFDB-624D0C2E56C8}"/>
          </ac:grpSpMkLst>
        </pc:grpChg>
        <pc:grpChg chg="mod">
          <ac:chgData name="Ledermann Albert (I-NAT-GST-CCS)" userId="a5f36771-4462-4696-8c40-8e1a21f9beab" providerId="ADAL" clId="{2A5419C7-9574-4FF8-9B81-A574792CAD2C}" dt="2022-05-31T19:54:27.068" v="3256" actId="165"/>
          <ac:grpSpMkLst>
            <pc:docMk/>
            <pc:sldMk cId="3394288265" sldId="589"/>
            <ac:grpSpMk id="396" creationId="{0D611313-E6A5-4AE7-98B0-47379CCFB7E9}"/>
          </ac:grpSpMkLst>
        </pc:grpChg>
        <pc:grpChg chg="mod">
          <ac:chgData name="Ledermann Albert (I-NAT-GST-CCS)" userId="a5f36771-4462-4696-8c40-8e1a21f9beab" providerId="ADAL" clId="{2A5419C7-9574-4FF8-9B81-A574792CAD2C}" dt="2022-05-31T19:54:27.068" v="3256" actId="165"/>
          <ac:grpSpMkLst>
            <pc:docMk/>
            <pc:sldMk cId="3394288265" sldId="589"/>
            <ac:grpSpMk id="397" creationId="{33A3BDA7-044B-49ED-BB79-5D0F6246BB61}"/>
          </ac:grpSpMkLst>
        </pc:grpChg>
        <pc:grpChg chg="mod">
          <ac:chgData name="Ledermann Albert (I-NAT-GST-CCS)" userId="a5f36771-4462-4696-8c40-8e1a21f9beab" providerId="ADAL" clId="{2A5419C7-9574-4FF8-9B81-A574792CAD2C}" dt="2022-05-31T19:54:27.068" v="3256" actId="165"/>
          <ac:grpSpMkLst>
            <pc:docMk/>
            <pc:sldMk cId="3394288265" sldId="589"/>
            <ac:grpSpMk id="402" creationId="{0549D535-D048-4E5A-BED9-0DD951FEE158}"/>
          </ac:grpSpMkLst>
        </pc:grpChg>
        <pc:grpChg chg="mod">
          <ac:chgData name="Ledermann Albert (I-NAT-GST-CCS)" userId="a5f36771-4462-4696-8c40-8e1a21f9beab" providerId="ADAL" clId="{2A5419C7-9574-4FF8-9B81-A574792CAD2C}" dt="2022-05-31T19:54:27.068" v="3256" actId="165"/>
          <ac:grpSpMkLst>
            <pc:docMk/>
            <pc:sldMk cId="3394288265" sldId="589"/>
            <ac:grpSpMk id="403" creationId="{055D3001-6F70-4179-B058-2D09B8CB823F}"/>
          </ac:grpSpMkLst>
        </pc:grpChg>
        <pc:grpChg chg="mod">
          <ac:chgData name="Ledermann Albert (I-NAT-GST-CCS)" userId="a5f36771-4462-4696-8c40-8e1a21f9beab" providerId="ADAL" clId="{2A5419C7-9574-4FF8-9B81-A574792CAD2C}" dt="2022-05-31T19:54:27.068" v="3256" actId="165"/>
          <ac:grpSpMkLst>
            <pc:docMk/>
            <pc:sldMk cId="3394288265" sldId="589"/>
            <ac:grpSpMk id="411" creationId="{E27DC158-6588-4AAE-A392-A6FCA0329921}"/>
          </ac:grpSpMkLst>
        </pc:grpChg>
        <pc:grpChg chg="mod">
          <ac:chgData name="Ledermann Albert (I-NAT-GST-CCS)" userId="a5f36771-4462-4696-8c40-8e1a21f9beab" providerId="ADAL" clId="{2A5419C7-9574-4FF8-9B81-A574792CAD2C}" dt="2022-05-31T19:54:27.068" v="3256" actId="165"/>
          <ac:grpSpMkLst>
            <pc:docMk/>
            <pc:sldMk cId="3394288265" sldId="589"/>
            <ac:grpSpMk id="413" creationId="{11494E6B-F0AC-44DB-B73D-33A7662C6A31}"/>
          </ac:grpSpMkLst>
        </pc:grpChg>
        <pc:grpChg chg="mod">
          <ac:chgData name="Ledermann Albert (I-NAT-GST-CCS)" userId="a5f36771-4462-4696-8c40-8e1a21f9beab" providerId="ADAL" clId="{2A5419C7-9574-4FF8-9B81-A574792CAD2C}" dt="2022-05-31T19:54:27.068" v="3256" actId="165"/>
          <ac:grpSpMkLst>
            <pc:docMk/>
            <pc:sldMk cId="3394288265" sldId="589"/>
            <ac:grpSpMk id="414" creationId="{44EA6D9A-09E9-4E86-AB02-47B72137CF95}"/>
          </ac:grpSpMkLst>
        </pc:grpChg>
        <pc:grpChg chg="mod">
          <ac:chgData name="Ledermann Albert (I-NAT-GST-CCS)" userId="a5f36771-4462-4696-8c40-8e1a21f9beab" providerId="ADAL" clId="{2A5419C7-9574-4FF8-9B81-A574792CAD2C}" dt="2022-05-31T19:54:27.068" v="3256" actId="165"/>
          <ac:grpSpMkLst>
            <pc:docMk/>
            <pc:sldMk cId="3394288265" sldId="589"/>
            <ac:grpSpMk id="415" creationId="{4DFD4B10-9502-46C1-AAD5-BC544D59584E}"/>
          </ac:grpSpMkLst>
        </pc:grpChg>
        <pc:grpChg chg="mod">
          <ac:chgData name="Ledermann Albert (I-NAT-GST-CCS)" userId="a5f36771-4462-4696-8c40-8e1a21f9beab" providerId="ADAL" clId="{2A5419C7-9574-4FF8-9B81-A574792CAD2C}" dt="2022-05-31T19:54:27.068" v="3256" actId="165"/>
          <ac:grpSpMkLst>
            <pc:docMk/>
            <pc:sldMk cId="3394288265" sldId="589"/>
            <ac:grpSpMk id="416" creationId="{DEB3FB79-1B7E-4670-9C41-632B0E9703EE}"/>
          </ac:grpSpMkLst>
        </pc:grpChg>
        <pc:grpChg chg="mod">
          <ac:chgData name="Ledermann Albert (I-NAT-GST-CCS)" userId="a5f36771-4462-4696-8c40-8e1a21f9beab" providerId="ADAL" clId="{2A5419C7-9574-4FF8-9B81-A574792CAD2C}" dt="2022-05-31T19:54:27.068" v="3256" actId="165"/>
          <ac:grpSpMkLst>
            <pc:docMk/>
            <pc:sldMk cId="3394288265" sldId="589"/>
            <ac:grpSpMk id="438" creationId="{C84C6DF3-23A9-4FC1-B729-2AE400327708}"/>
          </ac:grpSpMkLst>
        </pc:grpChg>
        <pc:grpChg chg="mod">
          <ac:chgData name="Ledermann Albert (I-NAT-GST-CCS)" userId="a5f36771-4462-4696-8c40-8e1a21f9beab" providerId="ADAL" clId="{2A5419C7-9574-4FF8-9B81-A574792CAD2C}" dt="2022-05-31T19:54:27.068" v="3256" actId="165"/>
          <ac:grpSpMkLst>
            <pc:docMk/>
            <pc:sldMk cId="3394288265" sldId="589"/>
            <ac:grpSpMk id="439" creationId="{EFBCE4FB-CA3F-4A8A-BF01-71A805430B0B}"/>
          </ac:grpSpMkLst>
        </pc:grpChg>
        <pc:grpChg chg="mod">
          <ac:chgData name="Ledermann Albert (I-NAT-GST-CCS)" userId="a5f36771-4462-4696-8c40-8e1a21f9beab" providerId="ADAL" clId="{2A5419C7-9574-4FF8-9B81-A574792CAD2C}" dt="2022-05-31T19:54:27.068" v="3256" actId="165"/>
          <ac:grpSpMkLst>
            <pc:docMk/>
            <pc:sldMk cId="3394288265" sldId="589"/>
            <ac:grpSpMk id="440" creationId="{1CA20181-A31E-42B2-AAC4-D67C7DA902AF}"/>
          </ac:grpSpMkLst>
        </pc:grpChg>
        <pc:grpChg chg="mod">
          <ac:chgData name="Ledermann Albert (I-NAT-GST-CCS)" userId="a5f36771-4462-4696-8c40-8e1a21f9beab" providerId="ADAL" clId="{2A5419C7-9574-4FF8-9B81-A574792CAD2C}" dt="2022-05-31T19:54:27.068" v="3256" actId="165"/>
          <ac:grpSpMkLst>
            <pc:docMk/>
            <pc:sldMk cId="3394288265" sldId="589"/>
            <ac:grpSpMk id="441" creationId="{E722F2CD-1151-4038-9E3E-AF4738C97037}"/>
          </ac:grpSpMkLst>
        </pc:grpChg>
        <pc:grpChg chg="mod">
          <ac:chgData name="Ledermann Albert (I-NAT-GST-CCS)" userId="a5f36771-4462-4696-8c40-8e1a21f9beab" providerId="ADAL" clId="{2A5419C7-9574-4FF8-9B81-A574792CAD2C}" dt="2022-05-31T19:54:27.068" v="3256" actId="165"/>
          <ac:grpSpMkLst>
            <pc:docMk/>
            <pc:sldMk cId="3394288265" sldId="589"/>
            <ac:grpSpMk id="442" creationId="{7AC932F4-57B3-4F00-AA28-28C6F356639A}"/>
          </ac:grpSpMkLst>
        </pc:grpChg>
        <pc:grpChg chg="mod">
          <ac:chgData name="Ledermann Albert (I-NAT-GST-CCS)" userId="a5f36771-4462-4696-8c40-8e1a21f9beab" providerId="ADAL" clId="{2A5419C7-9574-4FF8-9B81-A574792CAD2C}" dt="2022-05-31T19:54:27.068" v="3256" actId="165"/>
          <ac:grpSpMkLst>
            <pc:docMk/>
            <pc:sldMk cId="3394288265" sldId="589"/>
            <ac:grpSpMk id="447" creationId="{6F48258B-01B5-4309-B3B9-E1616E63FA65}"/>
          </ac:grpSpMkLst>
        </pc:grpChg>
        <pc:grpChg chg="mod">
          <ac:chgData name="Ledermann Albert (I-NAT-GST-CCS)" userId="a5f36771-4462-4696-8c40-8e1a21f9beab" providerId="ADAL" clId="{2A5419C7-9574-4FF8-9B81-A574792CAD2C}" dt="2022-05-31T19:54:27.068" v="3256" actId="165"/>
          <ac:grpSpMkLst>
            <pc:docMk/>
            <pc:sldMk cId="3394288265" sldId="589"/>
            <ac:grpSpMk id="448" creationId="{89BCFF68-337A-4C82-A7C0-D091B3B609F5}"/>
          </ac:grpSpMkLst>
        </pc:grpChg>
        <pc:grpChg chg="mod">
          <ac:chgData name="Ledermann Albert (I-NAT-GST-CCS)" userId="a5f36771-4462-4696-8c40-8e1a21f9beab" providerId="ADAL" clId="{2A5419C7-9574-4FF8-9B81-A574792CAD2C}" dt="2022-05-31T19:54:27.068" v="3256" actId="165"/>
          <ac:grpSpMkLst>
            <pc:docMk/>
            <pc:sldMk cId="3394288265" sldId="589"/>
            <ac:grpSpMk id="453" creationId="{56755BE9-FB7D-406B-A4F1-F7AB9895471D}"/>
          </ac:grpSpMkLst>
        </pc:grpChg>
        <pc:grpChg chg="mod">
          <ac:chgData name="Ledermann Albert (I-NAT-GST-CCS)" userId="a5f36771-4462-4696-8c40-8e1a21f9beab" providerId="ADAL" clId="{2A5419C7-9574-4FF8-9B81-A574792CAD2C}" dt="2022-05-31T19:54:27.068" v="3256" actId="165"/>
          <ac:grpSpMkLst>
            <pc:docMk/>
            <pc:sldMk cId="3394288265" sldId="589"/>
            <ac:grpSpMk id="454" creationId="{6234B0A6-E99D-4A79-B647-21912EA968EC}"/>
          </ac:grpSpMkLst>
        </pc:grpChg>
        <pc:grpChg chg="del mod">
          <ac:chgData name="Ledermann Albert (I-NAT-GST-CCS)" userId="a5f36771-4462-4696-8c40-8e1a21f9beab" providerId="ADAL" clId="{2A5419C7-9574-4FF8-9B81-A574792CAD2C}" dt="2022-05-31T19:11:36.641" v="3241" actId="478"/>
          <ac:grpSpMkLst>
            <pc:docMk/>
            <pc:sldMk cId="3394288265" sldId="589"/>
            <ac:grpSpMk id="459" creationId="{68C61D44-CD5D-4E57-99E6-F56085D9F5D9}"/>
          </ac:grpSpMkLst>
        </pc:grpChg>
        <pc:grpChg chg="del mod">
          <ac:chgData name="Ledermann Albert (I-NAT-GST-CCS)" userId="a5f36771-4462-4696-8c40-8e1a21f9beab" providerId="ADAL" clId="{2A5419C7-9574-4FF8-9B81-A574792CAD2C}" dt="2022-05-31T19:11:52.352" v="3249" actId="478"/>
          <ac:grpSpMkLst>
            <pc:docMk/>
            <pc:sldMk cId="3394288265" sldId="589"/>
            <ac:grpSpMk id="465" creationId="{0FF8CE47-459B-4DFD-9196-166BE916F332}"/>
          </ac:grpSpMkLst>
        </pc:grpChg>
        <pc:grpChg chg="del mod">
          <ac:chgData name="Ledermann Albert (I-NAT-GST-CCS)" userId="a5f36771-4462-4696-8c40-8e1a21f9beab" providerId="ADAL" clId="{2A5419C7-9574-4FF8-9B81-A574792CAD2C}" dt="2022-05-31T19:11:01.166" v="3225" actId="478"/>
          <ac:grpSpMkLst>
            <pc:docMk/>
            <pc:sldMk cId="3394288265" sldId="589"/>
            <ac:grpSpMk id="467" creationId="{7A1A8D02-7C1E-46CC-8898-163A49DDD67F}"/>
          </ac:grpSpMkLst>
        </pc:grpChg>
        <pc:grpChg chg="del mod">
          <ac:chgData name="Ledermann Albert (I-NAT-GST-CCS)" userId="a5f36771-4462-4696-8c40-8e1a21f9beab" providerId="ADAL" clId="{2A5419C7-9574-4FF8-9B81-A574792CAD2C}" dt="2022-05-31T19:11:15.685" v="3232" actId="478"/>
          <ac:grpSpMkLst>
            <pc:docMk/>
            <pc:sldMk cId="3394288265" sldId="589"/>
            <ac:grpSpMk id="468" creationId="{4733C0D4-C640-41B3-A732-C48FF98F2195}"/>
          </ac:grpSpMkLst>
        </pc:grpChg>
        <pc:grpChg chg="del mod">
          <ac:chgData name="Ledermann Albert (I-NAT-GST-CCS)" userId="a5f36771-4462-4696-8c40-8e1a21f9beab" providerId="ADAL" clId="{2A5419C7-9574-4FF8-9B81-A574792CAD2C}" dt="2022-05-31T19:10:46.580" v="3220" actId="478"/>
          <ac:grpSpMkLst>
            <pc:docMk/>
            <pc:sldMk cId="3394288265" sldId="589"/>
            <ac:grpSpMk id="469" creationId="{A32788C2-6850-4FED-B2DD-67A095840EC0}"/>
          </ac:grpSpMkLst>
        </pc:grpChg>
        <pc:grpChg chg="del mod">
          <ac:chgData name="Ledermann Albert (I-NAT-GST-CCS)" userId="a5f36771-4462-4696-8c40-8e1a21f9beab" providerId="ADAL" clId="{2A5419C7-9574-4FF8-9B81-A574792CAD2C}" dt="2022-05-31T19:11:34.583" v="3240" actId="478"/>
          <ac:grpSpMkLst>
            <pc:docMk/>
            <pc:sldMk cId="3394288265" sldId="589"/>
            <ac:grpSpMk id="470" creationId="{F946A0B3-970A-4CC1-8530-47B0BA286352}"/>
          </ac:grpSpMkLst>
        </pc:grpChg>
        <pc:grpChg chg="del mod">
          <ac:chgData name="Ledermann Albert (I-NAT-GST-CCS)" userId="a5f36771-4462-4696-8c40-8e1a21f9beab" providerId="ADAL" clId="{2A5419C7-9574-4FF8-9B81-A574792CAD2C}" dt="2022-05-31T19:11:40.815" v="3243" actId="478"/>
          <ac:grpSpMkLst>
            <pc:docMk/>
            <pc:sldMk cId="3394288265" sldId="589"/>
            <ac:grpSpMk id="492" creationId="{8659A75F-124F-4D17-A261-DC6837CFAD31}"/>
          </ac:grpSpMkLst>
        </pc:grpChg>
        <pc:grpChg chg="del mod">
          <ac:chgData name="Ledermann Albert (I-NAT-GST-CCS)" userId="a5f36771-4462-4696-8c40-8e1a21f9beab" providerId="ADAL" clId="{2A5419C7-9574-4FF8-9B81-A574792CAD2C}" dt="2022-05-31T19:11:55.952" v="3251" actId="478"/>
          <ac:grpSpMkLst>
            <pc:docMk/>
            <pc:sldMk cId="3394288265" sldId="589"/>
            <ac:grpSpMk id="493" creationId="{B20C639D-AE10-4F88-B3F8-EA8C7E5CB877}"/>
          </ac:grpSpMkLst>
        </pc:grpChg>
        <pc:grpChg chg="del mod">
          <ac:chgData name="Ledermann Albert (I-NAT-GST-CCS)" userId="a5f36771-4462-4696-8c40-8e1a21f9beab" providerId="ADAL" clId="{2A5419C7-9574-4FF8-9B81-A574792CAD2C}" dt="2022-05-31T19:11:48.452" v="3247" actId="478"/>
          <ac:grpSpMkLst>
            <pc:docMk/>
            <pc:sldMk cId="3394288265" sldId="589"/>
            <ac:grpSpMk id="494" creationId="{217E7D8E-0681-4282-AE55-1244FFC45B7A}"/>
          </ac:grpSpMkLst>
        </pc:grpChg>
        <pc:grpChg chg="del mod">
          <ac:chgData name="Ledermann Albert (I-NAT-GST-CCS)" userId="a5f36771-4462-4696-8c40-8e1a21f9beab" providerId="ADAL" clId="{2A5419C7-9574-4FF8-9B81-A574792CAD2C}" dt="2022-05-31T19:11:46.895" v="3246" actId="478"/>
          <ac:grpSpMkLst>
            <pc:docMk/>
            <pc:sldMk cId="3394288265" sldId="589"/>
            <ac:grpSpMk id="495" creationId="{D81B7672-3A81-4B83-BEAB-A793670BF14F}"/>
          </ac:grpSpMkLst>
        </pc:grpChg>
        <pc:grpChg chg="del mod">
          <ac:chgData name="Ledermann Albert (I-NAT-GST-CCS)" userId="a5f36771-4462-4696-8c40-8e1a21f9beab" providerId="ADAL" clId="{2A5419C7-9574-4FF8-9B81-A574792CAD2C}" dt="2022-05-31T19:11:50.419" v="3248" actId="478"/>
          <ac:grpSpMkLst>
            <pc:docMk/>
            <pc:sldMk cId="3394288265" sldId="589"/>
            <ac:grpSpMk id="496" creationId="{87638FD1-4CE2-4C70-8E64-C8F1691FBE27}"/>
          </ac:grpSpMkLst>
        </pc:grpChg>
        <pc:grpChg chg="del mod">
          <ac:chgData name="Ledermann Albert (I-NAT-GST-CCS)" userId="a5f36771-4462-4696-8c40-8e1a21f9beab" providerId="ADAL" clId="{2A5419C7-9574-4FF8-9B81-A574792CAD2C}" dt="2022-05-31T19:11:53.899" v="3250" actId="478"/>
          <ac:grpSpMkLst>
            <pc:docMk/>
            <pc:sldMk cId="3394288265" sldId="589"/>
            <ac:grpSpMk id="501" creationId="{92DC8F2E-AE6A-4FD1-9E93-A650617DACAD}"/>
          </ac:grpSpMkLst>
        </pc:grpChg>
        <pc:grpChg chg="del mod">
          <ac:chgData name="Ledermann Albert (I-NAT-GST-CCS)" userId="a5f36771-4462-4696-8c40-8e1a21f9beab" providerId="ADAL" clId="{2A5419C7-9574-4FF8-9B81-A574792CAD2C}" dt="2022-05-31T19:11:57.596" v="3252" actId="478"/>
          <ac:grpSpMkLst>
            <pc:docMk/>
            <pc:sldMk cId="3394288265" sldId="589"/>
            <ac:grpSpMk id="502" creationId="{8DA67B15-FF9B-45FF-8B98-CE66A375483A}"/>
          </ac:grpSpMkLst>
        </pc:grpChg>
        <pc:grpChg chg="del mod">
          <ac:chgData name="Ledermann Albert (I-NAT-GST-CCS)" userId="a5f36771-4462-4696-8c40-8e1a21f9beab" providerId="ADAL" clId="{2A5419C7-9574-4FF8-9B81-A574792CAD2C}" dt="2022-05-31T19:11:38.735" v="3242" actId="478"/>
          <ac:grpSpMkLst>
            <pc:docMk/>
            <pc:sldMk cId="3394288265" sldId="589"/>
            <ac:grpSpMk id="507" creationId="{042F63D6-F3A5-4886-BB13-EC2482949365}"/>
          </ac:grpSpMkLst>
        </pc:grpChg>
        <pc:grpChg chg="del mod">
          <ac:chgData name="Ledermann Albert (I-NAT-GST-CCS)" userId="a5f36771-4462-4696-8c40-8e1a21f9beab" providerId="ADAL" clId="{2A5419C7-9574-4FF8-9B81-A574792CAD2C}" dt="2022-05-31T19:11:42.991" v="3244" actId="478"/>
          <ac:grpSpMkLst>
            <pc:docMk/>
            <pc:sldMk cId="3394288265" sldId="589"/>
            <ac:grpSpMk id="508" creationId="{AC93930B-7016-4273-B3B6-482C9AA0FCF4}"/>
          </ac:grpSpMkLst>
        </pc:grpChg>
        <pc:picChg chg="del">
          <ac:chgData name="Ledermann Albert (I-NAT-GST-CCS)" userId="a5f36771-4462-4696-8c40-8e1a21f9beab" providerId="ADAL" clId="{2A5419C7-9574-4FF8-9B81-A574792CAD2C}" dt="2022-05-31T19:02:30.960" v="3068" actId="478"/>
          <ac:picMkLst>
            <pc:docMk/>
            <pc:sldMk cId="3394288265" sldId="589"/>
            <ac:picMk id="354" creationId="{738290D4-5B71-434F-BB6E-F079BAC1DFFB}"/>
          </ac:picMkLst>
        </pc:picChg>
        <pc:cxnChg chg="mod">
          <ac:chgData name="Ledermann Albert (I-NAT-GST-CCS)" userId="a5f36771-4462-4696-8c40-8e1a21f9beab" providerId="ADAL" clId="{2A5419C7-9574-4FF8-9B81-A574792CAD2C}" dt="2022-05-31T19:54:27.068" v="3256" actId="165"/>
          <ac:cxnSpMkLst>
            <pc:docMk/>
            <pc:sldMk cId="3394288265" sldId="589"/>
            <ac:cxnSpMk id="359" creationId="{14C89B36-29AB-46A9-83FC-91A31A43C3FA}"/>
          </ac:cxnSpMkLst>
        </pc:cxnChg>
        <pc:cxnChg chg="mod">
          <ac:chgData name="Ledermann Albert (I-NAT-GST-CCS)" userId="a5f36771-4462-4696-8c40-8e1a21f9beab" providerId="ADAL" clId="{2A5419C7-9574-4FF8-9B81-A574792CAD2C}" dt="2022-05-31T19:54:27.068" v="3256" actId="165"/>
          <ac:cxnSpMkLst>
            <pc:docMk/>
            <pc:sldMk cId="3394288265" sldId="589"/>
            <ac:cxnSpMk id="360" creationId="{28255A5D-40D6-45B7-9CB7-5068929A3E6F}"/>
          </ac:cxnSpMkLst>
        </pc:cxnChg>
        <pc:cxnChg chg="mod">
          <ac:chgData name="Ledermann Albert (I-NAT-GST-CCS)" userId="a5f36771-4462-4696-8c40-8e1a21f9beab" providerId="ADAL" clId="{2A5419C7-9574-4FF8-9B81-A574792CAD2C}" dt="2022-05-31T19:54:27.068" v="3256" actId="165"/>
          <ac:cxnSpMkLst>
            <pc:docMk/>
            <pc:sldMk cId="3394288265" sldId="589"/>
            <ac:cxnSpMk id="367" creationId="{B9AF5195-A9CB-4D11-A2CA-49B93AD8BB65}"/>
          </ac:cxnSpMkLst>
        </pc:cxnChg>
        <pc:cxnChg chg="mod">
          <ac:chgData name="Ledermann Albert (I-NAT-GST-CCS)" userId="a5f36771-4462-4696-8c40-8e1a21f9beab" providerId="ADAL" clId="{2A5419C7-9574-4FF8-9B81-A574792CAD2C}" dt="2022-05-31T19:54:27.068" v="3256" actId="165"/>
          <ac:cxnSpMkLst>
            <pc:docMk/>
            <pc:sldMk cId="3394288265" sldId="589"/>
            <ac:cxnSpMk id="368" creationId="{2716DA7B-E768-4C9A-B2F2-DA8C0E2D078A}"/>
          </ac:cxnSpMkLst>
        </pc:cxnChg>
        <pc:cxnChg chg="mod">
          <ac:chgData name="Ledermann Albert (I-NAT-GST-CCS)" userId="a5f36771-4462-4696-8c40-8e1a21f9beab" providerId="ADAL" clId="{2A5419C7-9574-4FF8-9B81-A574792CAD2C}" dt="2022-05-31T19:54:27.068" v="3256" actId="165"/>
          <ac:cxnSpMkLst>
            <pc:docMk/>
            <pc:sldMk cId="3394288265" sldId="589"/>
            <ac:cxnSpMk id="409" creationId="{CE858D1A-3B86-4D44-B91F-3A671CC64E59}"/>
          </ac:cxnSpMkLst>
        </pc:cxnChg>
        <pc:cxnChg chg="mod">
          <ac:chgData name="Ledermann Albert (I-NAT-GST-CCS)" userId="a5f36771-4462-4696-8c40-8e1a21f9beab" providerId="ADAL" clId="{2A5419C7-9574-4FF8-9B81-A574792CAD2C}" dt="2022-05-31T19:54:27.068" v="3256" actId="165"/>
          <ac:cxnSpMkLst>
            <pc:docMk/>
            <pc:sldMk cId="3394288265" sldId="589"/>
            <ac:cxnSpMk id="410" creationId="{B240021A-6C9B-474F-A3AB-17DEB2F9ADE9}"/>
          </ac:cxnSpMkLst>
        </pc:cxnChg>
        <pc:cxnChg chg="mod">
          <ac:chgData name="Ledermann Albert (I-NAT-GST-CCS)" userId="a5f36771-4462-4696-8c40-8e1a21f9beab" providerId="ADAL" clId="{2A5419C7-9574-4FF8-9B81-A574792CAD2C}" dt="2022-05-31T19:54:27.068" v="3256" actId="165"/>
          <ac:cxnSpMkLst>
            <pc:docMk/>
            <pc:sldMk cId="3394288265" sldId="589"/>
            <ac:cxnSpMk id="417" creationId="{8DA86762-1E6A-477A-8925-D3A71C573083}"/>
          </ac:cxnSpMkLst>
        </pc:cxnChg>
        <pc:cxnChg chg="mod">
          <ac:chgData name="Ledermann Albert (I-NAT-GST-CCS)" userId="a5f36771-4462-4696-8c40-8e1a21f9beab" providerId="ADAL" clId="{2A5419C7-9574-4FF8-9B81-A574792CAD2C}" dt="2022-05-31T19:54:27.068" v="3256" actId="165"/>
          <ac:cxnSpMkLst>
            <pc:docMk/>
            <pc:sldMk cId="3394288265" sldId="589"/>
            <ac:cxnSpMk id="418" creationId="{A4F6342E-8488-4462-977F-E6066EB9A1A5}"/>
          </ac:cxnSpMkLst>
        </pc:cxnChg>
        <pc:cxnChg chg="mod">
          <ac:chgData name="Ledermann Albert (I-NAT-GST-CCS)" userId="a5f36771-4462-4696-8c40-8e1a21f9beab" providerId="ADAL" clId="{2A5419C7-9574-4FF8-9B81-A574792CAD2C}" dt="2022-05-31T19:54:27.068" v="3256" actId="165"/>
          <ac:cxnSpMkLst>
            <pc:docMk/>
            <pc:sldMk cId="3394288265" sldId="589"/>
            <ac:cxnSpMk id="421" creationId="{DFB89703-D16B-46F9-BB1D-6CB96410CEE5}"/>
          </ac:cxnSpMkLst>
        </pc:cxnChg>
        <pc:cxnChg chg="del mod">
          <ac:chgData name="Ledermann Albert (I-NAT-GST-CCS)" userId="a5f36771-4462-4696-8c40-8e1a21f9beab" providerId="ADAL" clId="{2A5419C7-9574-4FF8-9B81-A574792CAD2C}" dt="2022-05-31T19:11:07.358" v="3228" actId="478"/>
          <ac:cxnSpMkLst>
            <pc:docMk/>
            <pc:sldMk cId="3394288265" sldId="589"/>
            <ac:cxnSpMk id="463" creationId="{A8575AD3-2C9B-49E8-88D9-D81DF08FEAEA}"/>
          </ac:cxnSpMkLst>
        </pc:cxnChg>
        <pc:cxnChg chg="del mod">
          <ac:chgData name="Ledermann Albert (I-NAT-GST-CCS)" userId="a5f36771-4462-4696-8c40-8e1a21f9beab" providerId="ADAL" clId="{2A5419C7-9574-4FF8-9B81-A574792CAD2C}" dt="2022-05-31T19:11:09.956" v="3229" actId="478"/>
          <ac:cxnSpMkLst>
            <pc:docMk/>
            <pc:sldMk cId="3394288265" sldId="589"/>
            <ac:cxnSpMk id="464" creationId="{8BB7E131-C171-474E-9DF9-50FD0592A753}"/>
          </ac:cxnSpMkLst>
        </pc:cxnChg>
        <pc:cxnChg chg="del mod">
          <ac:chgData name="Ledermann Albert (I-NAT-GST-CCS)" userId="a5f36771-4462-4696-8c40-8e1a21f9beab" providerId="ADAL" clId="{2A5419C7-9574-4FF8-9B81-A574792CAD2C}" dt="2022-05-31T19:11:24.311" v="3236" actId="478"/>
          <ac:cxnSpMkLst>
            <pc:docMk/>
            <pc:sldMk cId="3394288265" sldId="589"/>
            <ac:cxnSpMk id="471" creationId="{0FC84741-F7F7-4309-8978-7FACE258BB28}"/>
          </ac:cxnSpMkLst>
        </pc:cxnChg>
        <pc:cxnChg chg="del mod">
          <ac:chgData name="Ledermann Albert (I-NAT-GST-CCS)" userId="a5f36771-4462-4696-8c40-8e1a21f9beab" providerId="ADAL" clId="{2A5419C7-9574-4FF8-9B81-A574792CAD2C}" dt="2022-05-31T19:10:54.471" v="3223" actId="478"/>
          <ac:cxnSpMkLst>
            <pc:docMk/>
            <pc:sldMk cId="3394288265" sldId="589"/>
            <ac:cxnSpMk id="472" creationId="{04666138-A198-4CB2-A82F-93BE5DCBD4EC}"/>
          </ac:cxnSpMkLst>
        </pc:cxnChg>
        <pc:cxnChg chg="del mod">
          <ac:chgData name="Ledermann Albert (I-NAT-GST-CCS)" userId="a5f36771-4462-4696-8c40-8e1a21f9beab" providerId="ADAL" clId="{2A5419C7-9574-4FF8-9B81-A574792CAD2C}" dt="2022-05-31T19:11:22.407" v="3235" actId="478"/>
          <ac:cxnSpMkLst>
            <pc:docMk/>
            <pc:sldMk cId="3394288265" sldId="589"/>
            <ac:cxnSpMk id="475" creationId="{88DE74B0-5DE1-4E53-BB6F-025BEEB07EA3}"/>
          </ac:cxnSpMkLst>
        </pc:cxnChg>
      </pc:sldChg>
      <pc:sldChg chg="addSp delSp modSp del mod ord modClrScheme chgLayout">
        <pc:chgData name="Ledermann Albert (I-NAT-GST-CCS)" userId="a5f36771-4462-4696-8c40-8e1a21f9beab" providerId="ADAL" clId="{2A5419C7-9574-4FF8-9B81-A574792CAD2C}" dt="2022-05-31T20:13:13.879" v="3522" actId="47"/>
        <pc:sldMkLst>
          <pc:docMk/>
          <pc:sldMk cId="3633583254" sldId="590"/>
        </pc:sldMkLst>
        <pc:spChg chg="add mod ord">
          <ac:chgData name="Ledermann Albert (I-NAT-GST-CCS)" userId="a5f36771-4462-4696-8c40-8e1a21f9beab" providerId="ADAL" clId="{2A5419C7-9574-4FF8-9B81-A574792CAD2C}" dt="2022-05-31T20:00:47.557" v="3399" actId="700"/>
          <ac:spMkLst>
            <pc:docMk/>
            <pc:sldMk cId="3633583254" sldId="590"/>
            <ac:spMk id="4" creationId="{3B2443B6-7EE5-4DE5-B005-C790AD1EE5EA}"/>
          </ac:spMkLst>
        </pc:spChg>
        <pc:spChg chg="del">
          <ac:chgData name="Ledermann Albert (I-NAT-GST-CCS)" userId="a5f36771-4462-4696-8c40-8e1a21f9beab" providerId="ADAL" clId="{2A5419C7-9574-4FF8-9B81-A574792CAD2C}" dt="2022-05-31T20:01:38.456" v="3409" actId="21"/>
          <ac:spMkLst>
            <pc:docMk/>
            <pc:sldMk cId="3633583254" sldId="590"/>
            <ac:spMk id="465" creationId="{40F0C2E4-0178-4954-9F7C-B68C58EFF8D1}"/>
          </ac:spMkLst>
        </pc:spChg>
        <pc:spChg chg="mod">
          <ac:chgData name="Ledermann Albert (I-NAT-GST-CCS)" userId="a5f36771-4462-4696-8c40-8e1a21f9beab" providerId="ADAL" clId="{2A5419C7-9574-4FF8-9B81-A574792CAD2C}" dt="2022-05-31T19:58:07.258" v="3347" actId="164"/>
          <ac:spMkLst>
            <pc:docMk/>
            <pc:sldMk cId="3633583254" sldId="590"/>
            <ac:spMk id="466" creationId="{A7927EC7-A5BB-4026-9B87-C515C447AB2D}"/>
          </ac:spMkLst>
        </pc:spChg>
        <pc:spChg chg="del mod">
          <ac:chgData name="Ledermann Albert (I-NAT-GST-CCS)" userId="a5f36771-4462-4696-8c40-8e1a21f9beab" providerId="ADAL" clId="{2A5419C7-9574-4FF8-9B81-A574792CAD2C}" dt="2022-05-31T20:01:38.456" v="3409" actId="21"/>
          <ac:spMkLst>
            <pc:docMk/>
            <pc:sldMk cId="3633583254" sldId="590"/>
            <ac:spMk id="477" creationId="{71D486D3-35E8-4B98-BDD8-A317A9C76184}"/>
          </ac:spMkLst>
        </pc:spChg>
        <pc:spChg chg="del">
          <ac:chgData name="Ledermann Albert (I-NAT-GST-CCS)" userId="a5f36771-4462-4696-8c40-8e1a21f9beab" providerId="ADAL" clId="{2A5419C7-9574-4FF8-9B81-A574792CAD2C}" dt="2022-05-31T20:01:38.456" v="3409" actId="21"/>
          <ac:spMkLst>
            <pc:docMk/>
            <pc:sldMk cId="3633583254" sldId="590"/>
            <ac:spMk id="478" creationId="{437F96EC-7463-49DB-B7D7-000BE695772C}"/>
          </ac:spMkLst>
        </pc:spChg>
        <pc:spChg chg="del">
          <ac:chgData name="Ledermann Albert (I-NAT-GST-CCS)" userId="a5f36771-4462-4696-8c40-8e1a21f9beab" providerId="ADAL" clId="{2A5419C7-9574-4FF8-9B81-A574792CAD2C}" dt="2022-05-31T20:01:38.456" v="3409" actId="21"/>
          <ac:spMkLst>
            <pc:docMk/>
            <pc:sldMk cId="3633583254" sldId="590"/>
            <ac:spMk id="523" creationId="{A276F1ED-8566-4407-8BD7-9216AAD83724}"/>
          </ac:spMkLst>
        </pc:spChg>
        <pc:spChg chg="mod">
          <ac:chgData name="Ledermann Albert (I-NAT-GST-CCS)" userId="a5f36771-4462-4696-8c40-8e1a21f9beab" providerId="ADAL" clId="{2A5419C7-9574-4FF8-9B81-A574792CAD2C}" dt="2022-05-31T19:58:07.258" v="3347" actId="164"/>
          <ac:spMkLst>
            <pc:docMk/>
            <pc:sldMk cId="3633583254" sldId="590"/>
            <ac:spMk id="524" creationId="{863B3901-3737-4105-8DB4-644CA18E5E2B}"/>
          </ac:spMkLst>
        </pc:spChg>
        <pc:spChg chg="mod">
          <ac:chgData name="Ledermann Albert (I-NAT-GST-CCS)" userId="a5f36771-4462-4696-8c40-8e1a21f9beab" providerId="ADAL" clId="{2A5419C7-9574-4FF8-9B81-A574792CAD2C}" dt="2022-05-31T19:58:07.258" v="3347" actId="164"/>
          <ac:spMkLst>
            <pc:docMk/>
            <pc:sldMk cId="3633583254" sldId="590"/>
            <ac:spMk id="525" creationId="{FA4FB46A-9218-4F3E-9326-3607AC0A3AA1}"/>
          </ac:spMkLst>
        </pc:spChg>
        <pc:spChg chg="mod">
          <ac:chgData name="Ledermann Albert (I-NAT-GST-CCS)" userId="a5f36771-4462-4696-8c40-8e1a21f9beab" providerId="ADAL" clId="{2A5419C7-9574-4FF8-9B81-A574792CAD2C}" dt="2022-05-31T19:58:07.258" v="3347" actId="164"/>
          <ac:spMkLst>
            <pc:docMk/>
            <pc:sldMk cId="3633583254" sldId="590"/>
            <ac:spMk id="563" creationId="{CEC2E402-2C2E-43E2-8A85-5E9FF9BD004C}"/>
          </ac:spMkLst>
        </pc:spChg>
        <pc:spChg chg="mod">
          <ac:chgData name="Ledermann Albert (I-NAT-GST-CCS)" userId="a5f36771-4462-4696-8c40-8e1a21f9beab" providerId="ADAL" clId="{2A5419C7-9574-4FF8-9B81-A574792CAD2C}" dt="2022-05-31T19:58:07.258" v="3347" actId="164"/>
          <ac:spMkLst>
            <pc:docMk/>
            <pc:sldMk cId="3633583254" sldId="590"/>
            <ac:spMk id="564" creationId="{07BCA080-C051-40F5-BD9D-1100E3ACBBE5}"/>
          </ac:spMkLst>
        </pc:spChg>
        <pc:spChg chg="add del mod">
          <ac:chgData name="Ledermann Albert (I-NAT-GST-CCS)" userId="a5f36771-4462-4696-8c40-8e1a21f9beab" providerId="ADAL" clId="{2A5419C7-9574-4FF8-9B81-A574792CAD2C}" dt="2022-05-31T19:58:07.258" v="3347" actId="164"/>
          <ac:spMkLst>
            <pc:docMk/>
            <pc:sldMk cId="3633583254" sldId="590"/>
            <ac:spMk id="566" creationId="{375E8F78-E63D-4CE7-AC58-F6FBDD5974BC}"/>
          </ac:spMkLst>
        </pc:spChg>
        <pc:spChg chg="del">
          <ac:chgData name="Ledermann Albert (I-NAT-GST-CCS)" userId="a5f36771-4462-4696-8c40-8e1a21f9beab" providerId="ADAL" clId="{2A5419C7-9574-4FF8-9B81-A574792CAD2C}" dt="2022-05-31T20:01:38.456" v="3409" actId="21"/>
          <ac:spMkLst>
            <pc:docMk/>
            <pc:sldMk cId="3633583254" sldId="590"/>
            <ac:spMk id="567" creationId="{652D5C82-D5E8-4477-9C25-8A166CECAF9C}"/>
          </ac:spMkLst>
        </pc:spChg>
        <pc:spChg chg="del">
          <ac:chgData name="Ledermann Albert (I-NAT-GST-CCS)" userId="a5f36771-4462-4696-8c40-8e1a21f9beab" providerId="ADAL" clId="{2A5419C7-9574-4FF8-9B81-A574792CAD2C}" dt="2022-05-31T20:01:38.456" v="3409" actId="21"/>
          <ac:spMkLst>
            <pc:docMk/>
            <pc:sldMk cId="3633583254" sldId="590"/>
            <ac:spMk id="568" creationId="{3CE85BA4-A337-4E03-A0A4-B049F5B6F926}"/>
          </ac:spMkLst>
        </pc:spChg>
        <pc:grpChg chg="add del mod">
          <ac:chgData name="Ledermann Albert (I-NAT-GST-CCS)" userId="a5f36771-4462-4696-8c40-8e1a21f9beab" providerId="ADAL" clId="{2A5419C7-9574-4FF8-9B81-A574792CAD2C}" dt="2022-05-31T19:58:29.708" v="3350" actId="21"/>
          <ac:grpSpMkLst>
            <pc:docMk/>
            <pc:sldMk cId="3633583254" sldId="590"/>
            <ac:grpSpMk id="3" creationId="{A59EF664-0A8B-4C2D-8BD6-6C2A7B0A2781}"/>
          </ac:grpSpMkLst>
        </pc:grpChg>
        <pc:grpChg chg="del">
          <ac:chgData name="Ledermann Albert (I-NAT-GST-CCS)" userId="a5f36771-4462-4696-8c40-8e1a21f9beab" providerId="ADAL" clId="{2A5419C7-9574-4FF8-9B81-A574792CAD2C}" dt="2022-05-31T19:02:17.752" v="3067" actId="478"/>
          <ac:grpSpMkLst>
            <pc:docMk/>
            <pc:sldMk cId="3633583254" sldId="590"/>
            <ac:grpSpMk id="467" creationId="{6C899E7D-D57F-4E6E-8C02-CD63E22BB99C}"/>
          </ac:grpSpMkLst>
        </pc:grpChg>
        <pc:grpChg chg="del">
          <ac:chgData name="Ledermann Albert (I-NAT-GST-CCS)" userId="a5f36771-4462-4696-8c40-8e1a21f9beab" providerId="ADAL" clId="{2A5419C7-9574-4FF8-9B81-A574792CAD2C}" dt="2022-05-31T20:01:38.456" v="3409" actId="21"/>
          <ac:grpSpMkLst>
            <pc:docMk/>
            <pc:sldMk cId="3633583254" sldId="590"/>
            <ac:grpSpMk id="481" creationId="{4A79CEEB-22AB-465F-BB7E-CC5F673418E3}"/>
          </ac:grpSpMkLst>
        </pc:grpChg>
        <pc:grpChg chg="del">
          <ac:chgData name="Ledermann Albert (I-NAT-GST-CCS)" userId="a5f36771-4462-4696-8c40-8e1a21f9beab" providerId="ADAL" clId="{2A5419C7-9574-4FF8-9B81-A574792CAD2C}" dt="2022-05-31T20:01:38.456" v="3409" actId="21"/>
          <ac:grpSpMkLst>
            <pc:docMk/>
            <pc:sldMk cId="3633583254" sldId="590"/>
            <ac:grpSpMk id="503" creationId="{1D551913-C4D1-4703-8C38-72F4552E41D8}"/>
          </ac:grpSpMkLst>
        </pc:grpChg>
        <pc:grpChg chg="del">
          <ac:chgData name="Ledermann Albert (I-NAT-GST-CCS)" userId="a5f36771-4462-4696-8c40-8e1a21f9beab" providerId="ADAL" clId="{2A5419C7-9574-4FF8-9B81-A574792CAD2C}" dt="2022-05-31T20:01:38.456" v="3409" actId="21"/>
          <ac:grpSpMkLst>
            <pc:docMk/>
            <pc:sldMk cId="3633583254" sldId="590"/>
            <ac:grpSpMk id="506" creationId="{920682F7-05D9-49DF-87A1-48F78062DE90}"/>
          </ac:grpSpMkLst>
        </pc:grpChg>
        <pc:grpChg chg="del">
          <ac:chgData name="Ledermann Albert (I-NAT-GST-CCS)" userId="a5f36771-4462-4696-8c40-8e1a21f9beab" providerId="ADAL" clId="{2A5419C7-9574-4FF8-9B81-A574792CAD2C}" dt="2022-05-31T20:01:38.456" v="3409" actId="21"/>
          <ac:grpSpMkLst>
            <pc:docMk/>
            <pc:sldMk cId="3633583254" sldId="590"/>
            <ac:grpSpMk id="510" creationId="{9450212B-F537-4592-ACA0-FB39D81A92EA}"/>
          </ac:grpSpMkLst>
        </pc:grpChg>
        <pc:grpChg chg="del">
          <ac:chgData name="Ledermann Albert (I-NAT-GST-CCS)" userId="a5f36771-4462-4696-8c40-8e1a21f9beab" providerId="ADAL" clId="{2A5419C7-9574-4FF8-9B81-A574792CAD2C}" dt="2022-05-31T20:01:38.456" v="3409" actId="21"/>
          <ac:grpSpMkLst>
            <pc:docMk/>
            <pc:sldMk cId="3633583254" sldId="590"/>
            <ac:grpSpMk id="516" creationId="{EF8F2276-0337-4206-9BCB-A48E74517FA4}"/>
          </ac:grpSpMkLst>
        </pc:grpChg>
        <pc:grpChg chg="mod">
          <ac:chgData name="Ledermann Albert (I-NAT-GST-CCS)" userId="a5f36771-4462-4696-8c40-8e1a21f9beab" providerId="ADAL" clId="{2A5419C7-9574-4FF8-9B81-A574792CAD2C}" dt="2022-05-31T19:58:07.258" v="3347" actId="164"/>
          <ac:grpSpMkLst>
            <pc:docMk/>
            <pc:sldMk cId="3633583254" sldId="590"/>
            <ac:grpSpMk id="528" creationId="{5BB4E5BF-D8BB-4973-925E-30119C632BC2}"/>
          </ac:grpSpMkLst>
        </pc:grpChg>
        <pc:grpChg chg="mod">
          <ac:chgData name="Ledermann Albert (I-NAT-GST-CCS)" userId="a5f36771-4462-4696-8c40-8e1a21f9beab" providerId="ADAL" clId="{2A5419C7-9574-4FF8-9B81-A574792CAD2C}" dt="2022-05-31T19:58:07.258" v="3347" actId="164"/>
          <ac:grpSpMkLst>
            <pc:docMk/>
            <pc:sldMk cId="3633583254" sldId="590"/>
            <ac:grpSpMk id="550" creationId="{F197E1C1-D7B5-4F0A-87DA-98940A109294}"/>
          </ac:grpSpMkLst>
        </pc:grpChg>
        <pc:grpChg chg="mod">
          <ac:chgData name="Ledermann Albert (I-NAT-GST-CCS)" userId="a5f36771-4462-4696-8c40-8e1a21f9beab" providerId="ADAL" clId="{2A5419C7-9574-4FF8-9B81-A574792CAD2C}" dt="2022-05-31T19:58:07.258" v="3347" actId="164"/>
          <ac:grpSpMkLst>
            <pc:docMk/>
            <pc:sldMk cId="3633583254" sldId="590"/>
            <ac:grpSpMk id="556" creationId="{03A3B12A-3968-40DF-B989-1F5FAED486C8}"/>
          </ac:grpSpMkLst>
        </pc:grpChg>
        <pc:grpChg chg="mod">
          <ac:chgData name="Ledermann Albert (I-NAT-GST-CCS)" userId="a5f36771-4462-4696-8c40-8e1a21f9beab" providerId="ADAL" clId="{2A5419C7-9574-4FF8-9B81-A574792CAD2C}" dt="2022-05-31T19:58:07.258" v="3347" actId="164"/>
          <ac:grpSpMkLst>
            <pc:docMk/>
            <pc:sldMk cId="3633583254" sldId="590"/>
            <ac:grpSpMk id="569" creationId="{63840BE8-190C-4DB7-8A2F-0D32E3B0694B}"/>
          </ac:grpSpMkLst>
        </pc:grpChg>
        <pc:cxnChg chg="del">
          <ac:chgData name="Ledermann Albert (I-NAT-GST-CCS)" userId="a5f36771-4462-4696-8c40-8e1a21f9beab" providerId="ADAL" clId="{2A5419C7-9574-4FF8-9B81-A574792CAD2C}" dt="2022-05-31T20:01:38.456" v="3409" actId="21"/>
          <ac:cxnSpMkLst>
            <pc:docMk/>
            <pc:sldMk cId="3633583254" sldId="590"/>
            <ac:cxnSpMk id="479" creationId="{BF1BA289-99A5-4775-94EF-51E1140B46F2}"/>
          </ac:cxnSpMkLst>
        </pc:cxnChg>
        <pc:cxnChg chg="del">
          <ac:chgData name="Ledermann Albert (I-NAT-GST-CCS)" userId="a5f36771-4462-4696-8c40-8e1a21f9beab" providerId="ADAL" clId="{2A5419C7-9574-4FF8-9B81-A574792CAD2C}" dt="2022-05-31T20:01:38.456" v="3409" actId="21"/>
          <ac:cxnSpMkLst>
            <pc:docMk/>
            <pc:sldMk cId="3633583254" sldId="590"/>
            <ac:cxnSpMk id="480" creationId="{6B0BD846-48A1-4859-A340-EE52D4335F0C}"/>
          </ac:cxnSpMkLst>
        </pc:cxnChg>
        <pc:cxnChg chg="del">
          <ac:chgData name="Ledermann Albert (I-NAT-GST-CCS)" userId="a5f36771-4462-4696-8c40-8e1a21f9beab" providerId="ADAL" clId="{2A5419C7-9574-4FF8-9B81-A574792CAD2C}" dt="2022-05-31T20:01:38.456" v="3409" actId="21"/>
          <ac:cxnSpMkLst>
            <pc:docMk/>
            <pc:sldMk cId="3633583254" sldId="590"/>
            <ac:cxnSpMk id="522" creationId="{C24AC914-01E9-4213-88EE-7A5E8D460889}"/>
          </ac:cxnSpMkLst>
        </pc:cxnChg>
        <pc:cxnChg chg="mod">
          <ac:chgData name="Ledermann Albert (I-NAT-GST-CCS)" userId="a5f36771-4462-4696-8c40-8e1a21f9beab" providerId="ADAL" clId="{2A5419C7-9574-4FF8-9B81-A574792CAD2C}" dt="2022-05-31T19:58:07.258" v="3347" actId="164"/>
          <ac:cxnSpMkLst>
            <pc:docMk/>
            <pc:sldMk cId="3633583254" sldId="590"/>
            <ac:cxnSpMk id="526" creationId="{CCD14ABB-5C84-4E15-A0F0-54052C264B6B}"/>
          </ac:cxnSpMkLst>
        </pc:cxnChg>
        <pc:cxnChg chg="mod">
          <ac:chgData name="Ledermann Albert (I-NAT-GST-CCS)" userId="a5f36771-4462-4696-8c40-8e1a21f9beab" providerId="ADAL" clId="{2A5419C7-9574-4FF8-9B81-A574792CAD2C}" dt="2022-05-31T19:58:07.258" v="3347" actId="164"/>
          <ac:cxnSpMkLst>
            <pc:docMk/>
            <pc:sldMk cId="3633583254" sldId="590"/>
            <ac:cxnSpMk id="527" creationId="{68E1E3FC-FF06-4F7F-88CF-6ED1A0A61D5A}"/>
          </ac:cxnSpMkLst>
        </pc:cxnChg>
        <pc:cxnChg chg="mod">
          <ac:chgData name="Ledermann Albert (I-NAT-GST-CCS)" userId="a5f36771-4462-4696-8c40-8e1a21f9beab" providerId="ADAL" clId="{2A5419C7-9574-4FF8-9B81-A574792CAD2C}" dt="2022-05-31T19:58:07.258" v="3347" actId="164"/>
          <ac:cxnSpMkLst>
            <pc:docMk/>
            <pc:sldMk cId="3633583254" sldId="590"/>
            <ac:cxnSpMk id="562" creationId="{BF3F0C88-F9A8-477E-95DA-90A8BD3AC7DD}"/>
          </ac:cxnSpMkLst>
        </pc:cxnChg>
        <pc:cxnChg chg="mod">
          <ac:chgData name="Ledermann Albert (I-NAT-GST-CCS)" userId="a5f36771-4462-4696-8c40-8e1a21f9beab" providerId="ADAL" clId="{2A5419C7-9574-4FF8-9B81-A574792CAD2C}" dt="2022-05-31T19:58:07.258" v="3347" actId="164"/>
          <ac:cxnSpMkLst>
            <pc:docMk/>
            <pc:sldMk cId="3633583254" sldId="590"/>
            <ac:cxnSpMk id="565" creationId="{A37B68B7-F464-42F7-889A-5655AE3913DE}"/>
          </ac:cxnSpMkLst>
        </pc:cxnChg>
        <pc:cxnChg chg="mod">
          <ac:chgData name="Ledermann Albert (I-NAT-GST-CCS)" userId="a5f36771-4462-4696-8c40-8e1a21f9beab" providerId="ADAL" clId="{2A5419C7-9574-4FF8-9B81-A574792CAD2C}" dt="2022-05-31T19:58:07.258" v="3347" actId="164"/>
          <ac:cxnSpMkLst>
            <pc:docMk/>
            <pc:sldMk cId="3633583254" sldId="590"/>
            <ac:cxnSpMk id="579" creationId="{5A6364E7-FBBB-4CA3-BFB2-8B010E2FFCE0}"/>
          </ac:cxnSpMkLst>
        </pc:cxnChg>
      </pc:sldChg>
      <pc:sldChg chg="modSp del mod">
        <pc:chgData name="Ledermann Albert (I-NAT-GST-CCS)" userId="a5f36771-4462-4696-8c40-8e1a21f9beab" providerId="ADAL" clId="{2A5419C7-9574-4FF8-9B81-A574792CAD2C}" dt="2022-06-08T05:25:59.320" v="30154" actId="2696"/>
        <pc:sldMkLst>
          <pc:docMk/>
          <pc:sldMk cId="1886110375" sldId="640"/>
        </pc:sldMkLst>
        <pc:graphicFrameChg chg="mod modGraphic">
          <ac:chgData name="Ledermann Albert (I-NAT-GST-CCS)" userId="a5f36771-4462-4696-8c40-8e1a21f9beab" providerId="ADAL" clId="{2A5419C7-9574-4FF8-9B81-A574792CAD2C}" dt="2022-05-31T18:37:22.976" v="2836" actId="948"/>
          <ac:graphicFrameMkLst>
            <pc:docMk/>
            <pc:sldMk cId="1886110375" sldId="640"/>
            <ac:graphicFrameMk id="2" creationId="{2B8BBAA9-436C-48C8-8F95-60D5FB8BE909}"/>
          </ac:graphicFrameMkLst>
        </pc:graphicFrameChg>
      </pc:sldChg>
      <pc:sldChg chg="del">
        <pc:chgData name="Ledermann Albert (I-NAT-GST-CCS)" userId="a5f36771-4462-4696-8c40-8e1a21f9beab" providerId="ADAL" clId="{2A5419C7-9574-4FF8-9B81-A574792CAD2C}" dt="2022-05-31T20:21:11.144" v="3537" actId="47"/>
        <pc:sldMkLst>
          <pc:docMk/>
          <pc:sldMk cId="337726865" sldId="658"/>
        </pc:sldMkLst>
      </pc:sldChg>
      <pc:sldChg chg="del">
        <pc:chgData name="Ledermann Albert (I-NAT-GST-CCS)" userId="a5f36771-4462-4696-8c40-8e1a21f9beab" providerId="ADAL" clId="{2A5419C7-9574-4FF8-9B81-A574792CAD2C}" dt="2022-06-08T07:42:35.097" v="31373" actId="2696"/>
        <pc:sldMkLst>
          <pc:docMk/>
          <pc:sldMk cId="3695053575" sldId="659"/>
        </pc:sldMkLst>
      </pc:sldChg>
      <pc:sldChg chg="del">
        <pc:chgData name="Ledermann Albert (I-NAT-GST-CCS)" userId="a5f36771-4462-4696-8c40-8e1a21f9beab" providerId="ADAL" clId="{2A5419C7-9574-4FF8-9B81-A574792CAD2C}" dt="2022-06-08T07:42:30.178" v="31371" actId="2696"/>
        <pc:sldMkLst>
          <pc:docMk/>
          <pc:sldMk cId="2338812477" sldId="660"/>
        </pc:sldMkLst>
      </pc:sldChg>
      <pc:sldChg chg="del ord">
        <pc:chgData name="Ledermann Albert (I-NAT-GST-CCS)" userId="a5f36771-4462-4696-8c40-8e1a21f9beab" providerId="ADAL" clId="{2A5419C7-9574-4FF8-9B81-A574792CAD2C}" dt="2022-05-31T18:29:10.895" v="2793" actId="2696"/>
        <pc:sldMkLst>
          <pc:docMk/>
          <pc:sldMk cId="2318614672" sldId="664"/>
        </pc:sldMkLst>
      </pc:sldChg>
      <pc:sldChg chg="addSp delSp modSp del mod ord modClrScheme chgLayout">
        <pc:chgData name="Ledermann Albert (I-NAT-GST-CCS)" userId="a5f36771-4462-4696-8c40-8e1a21f9beab" providerId="ADAL" clId="{2A5419C7-9574-4FF8-9B81-A574792CAD2C}" dt="2022-06-07T15:15:18.095" v="29177" actId="2696"/>
        <pc:sldMkLst>
          <pc:docMk/>
          <pc:sldMk cId="1852229961" sldId="666"/>
        </pc:sldMkLst>
        <pc:spChg chg="mod ord">
          <ac:chgData name="Ledermann Albert (I-NAT-GST-CCS)" userId="a5f36771-4462-4696-8c40-8e1a21f9beab" providerId="ADAL" clId="{2A5419C7-9574-4FF8-9B81-A574792CAD2C}" dt="2022-06-07T05:51:56.036" v="26337" actId="20577"/>
          <ac:spMkLst>
            <pc:docMk/>
            <pc:sldMk cId="1852229961" sldId="666"/>
            <ac:spMk id="2" creationId="{D27CC9E8-8F69-4274-8293-7EBA45BFCDB5}"/>
          </ac:spMkLst>
        </pc:spChg>
        <pc:spChg chg="mod ord">
          <ac:chgData name="Ledermann Albert (I-NAT-GST-CCS)" userId="a5f36771-4462-4696-8c40-8e1a21f9beab" providerId="ADAL" clId="{2A5419C7-9574-4FF8-9B81-A574792CAD2C}" dt="2022-06-03T07:05:18.882" v="9143" actId="700"/>
          <ac:spMkLst>
            <pc:docMk/>
            <pc:sldMk cId="1852229961" sldId="666"/>
            <ac:spMk id="3" creationId="{C84E5E94-8257-4592-818C-8AB5423F7090}"/>
          </ac:spMkLst>
        </pc:spChg>
        <pc:spChg chg="mod">
          <ac:chgData name="Ledermann Albert (I-NAT-GST-CCS)" userId="a5f36771-4462-4696-8c40-8e1a21f9beab" providerId="ADAL" clId="{2A5419C7-9574-4FF8-9B81-A574792CAD2C}" dt="2022-05-29T19:24:41.395" v="2064" actId="14100"/>
          <ac:spMkLst>
            <pc:docMk/>
            <pc:sldMk cId="1852229961" sldId="666"/>
            <ac:spMk id="11" creationId="{6F956B11-65BB-4129-AB46-47797EF2D7AF}"/>
          </ac:spMkLst>
        </pc:spChg>
        <pc:spChg chg="mod">
          <ac:chgData name="Ledermann Albert (I-NAT-GST-CCS)" userId="a5f36771-4462-4696-8c40-8e1a21f9beab" providerId="ADAL" clId="{2A5419C7-9574-4FF8-9B81-A574792CAD2C}" dt="2022-06-02T06:42:01.584" v="5314" actId="255"/>
          <ac:spMkLst>
            <pc:docMk/>
            <pc:sldMk cId="1852229961" sldId="666"/>
            <ac:spMk id="12" creationId="{A4F690BD-9421-4D6C-981A-117B6C0681BA}"/>
          </ac:spMkLst>
        </pc:spChg>
        <pc:spChg chg="add del mod">
          <ac:chgData name="Ledermann Albert (I-NAT-GST-CCS)" userId="a5f36771-4462-4696-8c40-8e1a21f9beab" providerId="ADAL" clId="{2A5419C7-9574-4FF8-9B81-A574792CAD2C}" dt="2022-06-02T16:10:49.980" v="7135" actId="478"/>
          <ac:spMkLst>
            <pc:docMk/>
            <pc:sldMk cId="1852229961" sldId="666"/>
            <ac:spMk id="15" creationId="{A97C2AAC-E40A-4B5E-A322-2242996703D7}"/>
          </ac:spMkLst>
        </pc:spChg>
        <pc:spChg chg="del mod">
          <ac:chgData name="Ledermann Albert (I-NAT-GST-CCS)" userId="a5f36771-4462-4696-8c40-8e1a21f9beab" providerId="ADAL" clId="{2A5419C7-9574-4FF8-9B81-A574792CAD2C}" dt="2022-06-02T16:10:49.980" v="7135" actId="478"/>
          <ac:spMkLst>
            <pc:docMk/>
            <pc:sldMk cId="1852229961" sldId="666"/>
            <ac:spMk id="16" creationId="{B01860A5-545A-4364-B8DD-579D2BCCBD42}"/>
          </ac:spMkLst>
        </pc:spChg>
        <pc:spChg chg="add del mod">
          <ac:chgData name="Ledermann Albert (I-NAT-GST-CCS)" userId="a5f36771-4462-4696-8c40-8e1a21f9beab" providerId="ADAL" clId="{2A5419C7-9574-4FF8-9B81-A574792CAD2C}" dt="2022-06-06T05:00:38.411" v="25411" actId="478"/>
          <ac:spMkLst>
            <pc:docMk/>
            <pc:sldMk cId="1852229961" sldId="666"/>
            <ac:spMk id="17" creationId="{FEE9AB2B-B76C-412E-854D-BB193067E26B}"/>
          </ac:spMkLst>
        </pc:spChg>
        <pc:spChg chg="add del mod">
          <ac:chgData name="Ledermann Albert (I-NAT-GST-CCS)" userId="a5f36771-4462-4696-8c40-8e1a21f9beab" providerId="ADAL" clId="{2A5419C7-9574-4FF8-9B81-A574792CAD2C}" dt="2022-06-06T05:02:28.206" v="25432" actId="478"/>
          <ac:spMkLst>
            <pc:docMk/>
            <pc:sldMk cId="1852229961" sldId="666"/>
            <ac:spMk id="18" creationId="{1CECB5F9-A000-4FB3-8A1F-3EDE2F1F0DFF}"/>
          </ac:spMkLst>
        </pc:spChg>
        <pc:spChg chg="del mod ord">
          <ac:chgData name="Ledermann Albert (I-NAT-GST-CCS)" userId="a5f36771-4462-4696-8c40-8e1a21f9beab" providerId="ADAL" clId="{2A5419C7-9574-4FF8-9B81-A574792CAD2C}" dt="2022-06-03T21:06:39.544" v="11064" actId="478"/>
          <ac:spMkLst>
            <pc:docMk/>
            <pc:sldMk cId="1852229961" sldId="666"/>
            <ac:spMk id="18" creationId="{489EFA5F-32F9-419B-808B-741B6F7782D5}"/>
          </ac:spMkLst>
        </pc:spChg>
        <pc:spChg chg="add del mod">
          <ac:chgData name="Ledermann Albert (I-NAT-GST-CCS)" userId="a5f36771-4462-4696-8c40-8e1a21f9beab" providerId="ADAL" clId="{2A5419C7-9574-4FF8-9B81-A574792CAD2C}" dt="2022-06-06T05:02:28.206" v="25432" actId="478"/>
          <ac:spMkLst>
            <pc:docMk/>
            <pc:sldMk cId="1852229961" sldId="666"/>
            <ac:spMk id="19" creationId="{479D03A4-DA8D-48F7-9B6F-DC71C41B9C7B}"/>
          </ac:spMkLst>
        </pc:spChg>
        <pc:spChg chg="del">
          <ac:chgData name="Ledermann Albert (I-NAT-GST-CCS)" userId="a5f36771-4462-4696-8c40-8e1a21f9beab" providerId="ADAL" clId="{2A5419C7-9574-4FF8-9B81-A574792CAD2C}" dt="2022-06-02T16:10:49.980" v="7135" actId="478"/>
          <ac:spMkLst>
            <pc:docMk/>
            <pc:sldMk cId="1852229961" sldId="666"/>
            <ac:spMk id="19" creationId="{C30DBD4D-9549-4965-8459-FDFC3C0DE4DA}"/>
          </ac:spMkLst>
        </pc:spChg>
        <pc:spChg chg="del">
          <ac:chgData name="Ledermann Albert (I-NAT-GST-CCS)" userId="a5f36771-4462-4696-8c40-8e1a21f9beab" providerId="ADAL" clId="{2A5419C7-9574-4FF8-9B81-A574792CAD2C}" dt="2022-06-02T16:10:49.980" v="7135" actId="478"/>
          <ac:spMkLst>
            <pc:docMk/>
            <pc:sldMk cId="1852229961" sldId="666"/>
            <ac:spMk id="20" creationId="{602C4F08-9E52-4695-B12E-C210624AD61D}"/>
          </ac:spMkLst>
        </pc:spChg>
        <pc:spChg chg="mod">
          <ac:chgData name="Ledermann Albert (I-NAT-GST-CCS)" userId="a5f36771-4462-4696-8c40-8e1a21f9beab" providerId="ADAL" clId="{2A5419C7-9574-4FF8-9B81-A574792CAD2C}" dt="2022-06-05T09:07:38.332" v="20271"/>
          <ac:spMkLst>
            <pc:docMk/>
            <pc:sldMk cId="1852229961" sldId="666"/>
            <ac:spMk id="21" creationId="{45CCCFEF-0209-4767-965F-551A05B5BAD9}"/>
          </ac:spMkLst>
        </pc:spChg>
        <pc:spChg chg="mod">
          <ac:chgData name="Ledermann Albert (I-NAT-GST-CCS)" userId="a5f36771-4462-4696-8c40-8e1a21f9beab" providerId="ADAL" clId="{2A5419C7-9574-4FF8-9B81-A574792CAD2C}" dt="2022-06-02T06:42:12.498" v="5315" actId="14100"/>
          <ac:spMkLst>
            <pc:docMk/>
            <pc:sldMk cId="1852229961" sldId="666"/>
            <ac:spMk id="21" creationId="{BAB2665C-8BF4-4BD9-AC1A-CB0AFC00CD34}"/>
          </ac:spMkLst>
        </pc:spChg>
        <pc:spChg chg="mod">
          <ac:chgData name="Ledermann Albert (I-NAT-GST-CCS)" userId="a5f36771-4462-4696-8c40-8e1a21f9beab" providerId="ADAL" clId="{2A5419C7-9574-4FF8-9B81-A574792CAD2C}" dt="2022-05-29T19:31:44.965" v="2117" actId="1035"/>
          <ac:spMkLst>
            <pc:docMk/>
            <pc:sldMk cId="1852229961" sldId="666"/>
            <ac:spMk id="22" creationId="{95228737-44FC-4268-9661-573D23B79771}"/>
          </ac:spMkLst>
        </pc:spChg>
        <pc:spChg chg="mod">
          <ac:chgData name="Ledermann Albert (I-NAT-GST-CCS)" userId="a5f36771-4462-4696-8c40-8e1a21f9beab" providerId="ADAL" clId="{2A5419C7-9574-4FF8-9B81-A574792CAD2C}" dt="2022-06-05T09:07:38.332" v="20271"/>
          <ac:spMkLst>
            <pc:docMk/>
            <pc:sldMk cId="1852229961" sldId="666"/>
            <ac:spMk id="22" creationId="{B6124D0B-849D-49B4-9A2A-41A19B758A14}"/>
          </ac:spMkLst>
        </pc:spChg>
        <pc:spChg chg="add del mod">
          <ac:chgData name="Ledermann Albert (I-NAT-GST-CCS)" userId="a5f36771-4462-4696-8c40-8e1a21f9beab" providerId="ADAL" clId="{2A5419C7-9574-4FF8-9B81-A574792CAD2C}" dt="2022-06-06T04:58:07.195" v="25352" actId="478"/>
          <ac:spMkLst>
            <pc:docMk/>
            <pc:sldMk cId="1852229961" sldId="666"/>
            <ac:spMk id="23" creationId="{1DE1533E-5D40-46A0-B5B7-9737EB7565FA}"/>
          </ac:spMkLst>
        </pc:spChg>
        <pc:spChg chg="add del mod">
          <ac:chgData name="Ledermann Albert (I-NAT-GST-CCS)" userId="a5f36771-4462-4696-8c40-8e1a21f9beab" providerId="ADAL" clId="{2A5419C7-9574-4FF8-9B81-A574792CAD2C}" dt="2022-06-06T04:58:07.195" v="25352" actId="478"/>
          <ac:spMkLst>
            <pc:docMk/>
            <pc:sldMk cId="1852229961" sldId="666"/>
            <ac:spMk id="24" creationId="{5C5A1838-E048-4C5A-AAD1-1D4884E731C8}"/>
          </ac:spMkLst>
        </pc:spChg>
        <pc:spChg chg="mod">
          <ac:chgData name="Ledermann Albert (I-NAT-GST-CCS)" userId="a5f36771-4462-4696-8c40-8e1a21f9beab" providerId="ADAL" clId="{2A5419C7-9574-4FF8-9B81-A574792CAD2C}" dt="2022-06-02T11:42:50.972" v="5622"/>
          <ac:spMkLst>
            <pc:docMk/>
            <pc:sldMk cId="1852229961" sldId="666"/>
            <ac:spMk id="24" creationId="{C79D97C9-D823-4178-AE88-6AF9FB60F02C}"/>
          </ac:spMkLst>
        </pc:spChg>
        <pc:spChg chg="add del mod">
          <ac:chgData name="Ledermann Albert (I-NAT-GST-CCS)" userId="a5f36771-4462-4696-8c40-8e1a21f9beab" providerId="ADAL" clId="{2A5419C7-9574-4FF8-9B81-A574792CAD2C}" dt="2022-06-06T04:58:07.195" v="25352" actId="478"/>
          <ac:spMkLst>
            <pc:docMk/>
            <pc:sldMk cId="1852229961" sldId="666"/>
            <ac:spMk id="25" creationId="{62F6B3B1-A7E5-47E5-912E-F906B4B8E459}"/>
          </ac:spMkLst>
        </pc:spChg>
        <pc:spChg chg="mod">
          <ac:chgData name="Ledermann Albert (I-NAT-GST-CCS)" userId="a5f36771-4462-4696-8c40-8e1a21f9beab" providerId="ADAL" clId="{2A5419C7-9574-4FF8-9B81-A574792CAD2C}" dt="2022-06-02T16:09:13.129" v="7097" actId="14100"/>
          <ac:spMkLst>
            <pc:docMk/>
            <pc:sldMk cId="1852229961" sldId="666"/>
            <ac:spMk id="25" creationId="{6E002F4B-FDA0-430E-A564-7BD9CF464AC8}"/>
          </ac:spMkLst>
        </pc:spChg>
        <pc:spChg chg="add del mod">
          <ac:chgData name="Ledermann Albert (I-NAT-GST-CCS)" userId="a5f36771-4462-4696-8c40-8e1a21f9beab" providerId="ADAL" clId="{2A5419C7-9574-4FF8-9B81-A574792CAD2C}" dt="2022-06-06T04:58:07.195" v="25352" actId="478"/>
          <ac:spMkLst>
            <pc:docMk/>
            <pc:sldMk cId="1852229961" sldId="666"/>
            <ac:spMk id="26" creationId="{6F2B156E-565F-4178-8DB6-AFCE5254BE65}"/>
          </ac:spMkLst>
        </pc:spChg>
        <pc:spChg chg="add del mod">
          <ac:chgData name="Ledermann Albert (I-NAT-GST-CCS)" userId="a5f36771-4462-4696-8c40-8e1a21f9beab" providerId="ADAL" clId="{2A5419C7-9574-4FF8-9B81-A574792CAD2C}" dt="2022-06-06T04:58:07.195" v="25352" actId="478"/>
          <ac:spMkLst>
            <pc:docMk/>
            <pc:sldMk cId="1852229961" sldId="666"/>
            <ac:spMk id="27" creationId="{3EA01CE0-C6B9-462C-8E52-BDE91136C208}"/>
          </ac:spMkLst>
        </pc:spChg>
        <pc:spChg chg="mod">
          <ac:chgData name="Ledermann Albert (I-NAT-GST-CCS)" userId="a5f36771-4462-4696-8c40-8e1a21f9beab" providerId="ADAL" clId="{2A5419C7-9574-4FF8-9B81-A574792CAD2C}" dt="2022-06-02T16:11:36.048" v="7142" actId="14100"/>
          <ac:spMkLst>
            <pc:docMk/>
            <pc:sldMk cId="1852229961" sldId="666"/>
            <ac:spMk id="27" creationId="{EFD4DC8B-DD91-4212-8DC0-36396A554753}"/>
          </ac:spMkLst>
        </pc:spChg>
        <pc:spChg chg="add del mod">
          <ac:chgData name="Ledermann Albert (I-NAT-GST-CCS)" userId="a5f36771-4462-4696-8c40-8e1a21f9beab" providerId="ADAL" clId="{2A5419C7-9574-4FF8-9B81-A574792CAD2C}" dt="2022-06-06T04:58:07.195" v="25352" actId="478"/>
          <ac:spMkLst>
            <pc:docMk/>
            <pc:sldMk cId="1852229961" sldId="666"/>
            <ac:spMk id="28" creationId="{B38EA65A-3046-4503-8F1F-ADFDAA1CC463}"/>
          </ac:spMkLst>
        </pc:spChg>
        <pc:spChg chg="mod">
          <ac:chgData name="Ledermann Albert (I-NAT-GST-CCS)" userId="a5f36771-4462-4696-8c40-8e1a21f9beab" providerId="ADAL" clId="{2A5419C7-9574-4FF8-9B81-A574792CAD2C}" dt="2022-06-02T16:11:31.782" v="7141" actId="1076"/>
          <ac:spMkLst>
            <pc:docMk/>
            <pc:sldMk cId="1852229961" sldId="666"/>
            <ac:spMk id="28" creationId="{DB200826-8B22-4B3D-A7D2-EAD2C96FDBEC}"/>
          </ac:spMkLst>
        </pc:spChg>
        <pc:spChg chg="add del mod">
          <ac:chgData name="Ledermann Albert (I-NAT-GST-CCS)" userId="a5f36771-4462-4696-8c40-8e1a21f9beab" providerId="ADAL" clId="{2A5419C7-9574-4FF8-9B81-A574792CAD2C}" dt="2022-06-02T16:00:04.757" v="7010" actId="478"/>
          <ac:spMkLst>
            <pc:docMk/>
            <pc:sldMk cId="1852229961" sldId="666"/>
            <ac:spMk id="29" creationId="{F409CE99-8066-4701-919B-3C326F2AF5F0}"/>
          </ac:spMkLst>
        </pc:spChg>
        <pc:spChg chg="add del mod">
          <ac:chgData name="Ledermann Albert (I-NAT-GST-CCS)" userId="a5f36771-4462-4696-8c40-8e1a21f9beab" providerId="ADAL" clId="{2A5419C7-9574-4FF8-9B81-A574792CAD2C}" dt="2022-06-06T04:58:07.195" v="25352" actId="478"/>
          <ac:spMkLst>
            <pc:docMk/>
            <pc:sldMk cId="1852229961" sldId="666"/>
            <ac:spMk id="30" creationId="{11C16218-3B00-4065-8E89-4C9AAAF94A23}"/>
          </ac:spMkLst>
        </pc:spChg>
        <pc:spChg chg="mod">
          <ac:chgData name="Ledermann Albert (I-NAT-GST-CCS)" userId="a5f36771-4462-4696-8c40-8e1a21f9beab" providerId="ADAL" clId="{2A5419C7-9574-4FF8-9B81-A574792CAD2C}" dt="2022-06-02T16:00:05.124" v="7011"/>
          <ac:spMkLst>
            <pc:docMk/>
            <pc:sldMk cId="1852229961" sldId="666"/>
            <ac:spMk id="31" creationId="{A882EDF3-66B7-4608-80B4-1E4AE0171EFC}"/>
          </ac:spMkLst>
        </pc:spChg>
        <pc:spChg chg="add del mod">
          <ac:chgData name="Ledermann Albert (I-NAT-GST-CCS)" userId="a5f36771-4462-4696-8c40-8e1a21f9beab" providerId="ADAL" clId="{2A5419C7-9574-4FF8-9B81-A574792CAD2C}" dt="2022-06-06T04:58:07.195" v="25352" actId="478"/>
          <ac:spMkLst>
            <pc:docMk/>
            <pc:sldMk cId="1852229961" sldId="666"/>
            <ac:spMk id="31" creationId="{F84E9033-7F6C-4B53-B06E-4DFD7AC1DDAE}"/>
          </ac:spMkLst>
        </pc:spChg>
        <pc:spChg chg="add del mod">
          <ac:chgData name="Ledermann Albert (I-NAT-GST-CCS)" userId="a5f36771-4462-4696-8c40-8e1a21f9beab" providerId="ADAL" clId="{2A5419C7-9574-4FF8-9B81-A574792CAD2C}" dt="2022-06-06T04:58:07.195" v="25352" actId="478"/>
          <ac:spMkLst>
            <pc:docMk/>
            <pc:sldMk cId="1852229961" sldId="666"/>
            <ac:spMk id="32" creationId="{C344151F-F162-41C3-8A80-FECF4DB51705}"/>
          </ac:spMkLst>
        </pc:spChg>
        <pc:spChg chg="mod">
          <ac:chgData name="Ledermann Albert (I-NAT-GST-CCS)" userId="a5f36771-4462-4696-8c40-8e1a21f9beab" providerId="ADAL" clId="{2A5419C7-9574-4FF8-9B81-A574792CAD2C}" dt="2022-06-03T11:44:47.981" v="9757" actId="14100"/>
          <ac:spMkLst>
            <pc:docMk/>
            <pc:sldMk cId="1852229961" sldId="666"/>
            <ac:spMk id="32" creationId="{FDFB62A0-46D3-48BB-A1D7-49D3C3FD8361}"/>
          </ac:spMkLst>
        </pc:spChg>
        <pc:spChg chg="add del mod">
          <ac:chgData name="Ledermann Albert (I-NAT-GST-CCS)" userId="a5f36771-4462-4696-8c40-8e1a21f9beab" providerId="ADAL" clId="{2A5419C7-9574-4FF8-9B81-A574792CAD2C}" dt="2022-06-06T04:58:07.195" v="25352" actId="478"/>
          <ac:spMkLst>
            <pc:docMk/>
            <pc:sldMk cId="1852229961" sldId="666"/>
            <ac:spMk id="33" creationId="{17DDBE0F-4B01-41CC-86CF-CE6D977DD6FA}"/>
          </ac:spMkLst>
        </pc:spChg>
        <pc:spChg chg="add del mod">
          <ac:chgData name="Ledermann Albert (I-NAT-GST-CCS)" userId="a5f36771-4462-4696-8c40-8e1a21f9beab" providerId="ADAL" clId="{2A5419C7-9574-4FF8-9B81-A574792CAD2C}" dt="2022-06-03T21:06:39.544" v="11064" actId="478"/>
          <ac:spMkLst>
            <pc:docMk/>
            <pc:sldMk cId="1852229961" sldId="666"/>
            <ac:spMk id="33" creationId="{C4119359-6941-44C8-9FB3-8DB93F68A70F}"/>
          </ac:spMkLst>
        </pc:spChg>
        <pc:spChg chg="add del mod">
          <ac:chgData name="Ledermann Albert (I-NAT-GST-CCS)" userId="a5f36771-4462-4696-8c40-8e1a21f9beab" providerId="ADAL" clId="{2A5419C7-9574-4FF8-9B81-A574792CAD2C}" dt="2022-06-06T04:58:07.195" v="25352" actId="478"/>
          <ac:spMkLst>
            <pc:docMk/>
            <pc:sldMk cId="1852229961" sldId="666"/>
            <ac:spMk id="34" creationId="{A318F5AA-57B1-41ED-AF0F-5B9312B0563B}"/>
          </ac:spMkLst>
        </pc:spChg>
        <pc:spChg chg="add del mod">
          <ac:chgData name="Ledermann Albert (I-NAT-GST-CCS)" userId="a5f36771-4462-4696-8c40-8e1a21f9beab" providerId="ADAL" clId="{2A5419C7-9574-4FF8-9B81-A574792CAD2C}" dt="2022-06-03T21:06:39.544" v="11064" actId="478"/>
          <ac:spMkLst>
            <pc:docMk/>
            <pc:sldMk cId="1852229961" sldId="666"/>
            <ac:spMk id="34" creationId="{F9174B32-7E17-4D3B-B2B1-0920ED4F4B64}"/>
          </ac:spMkLst>
        </pc:spChg>
        <pc:spChg chg="add del mod">
          <ac:chgData name="Ledermann Albert (I-NAT-GST-CCS)" userId="a5f36771-4462-4696-8c40-8e1a21f9beab" providerId="ADAL" clId="{2A5419C7-9574-4FF8-9B81-A574792CAD2C}" dt="2022-06-06T04:58:07.195" v="25352" actId="478"/>
          <ac:spMkLst>
            <pc:docMk/>
            <pc:sldMk cId="1852229961" sldId="666"/>
            <ac:spMk id="35" creationId="{ADF1AD49-C0B7-41CE-A2B1-CAE8B5331B5E}"/>
          </ac:spMkLst>
        </pc:spChg>
        <pc:spChg chg="add del mod">
          <ac:chgData name="Ledermann Albert (I-NAT-GST-CCS)" userId="a5f36771-4462-4696-8c40-8e1a21f9beab" providerId="ADAL" clId="{2A5419C7-9574-4FF8-9B81-A574792CAD2C}" dt="2022-06-03T21:06:39.544" v="11064" actId="478"/>
          <ac:spMkLst>
            <pc:docMk/>
            <pc:sldMk cId="1852229961" sldId="666"/>
            <ac:spMk id="35" creationId="{DA688BAB-31A4-4213-A431-4B384EFC5EEA}"/>
          </ac:spMkLst>
        </pc:spChg>
        <pc:spChg chg="mod">
          <ac:chgData name="Ledermann Albert (I-NAT-GST-CCS)" userId="a5f36771-4462-4696-8c40-8e1a21f9beab" providerId="ADAL" clId="{2A5419C7-9574-4FF8-9B81-A574792CAD2C}" dt="2022-06-05T06:16:43.841" v="19320" actId="692"/>
          <ac:spMkLst>
            <pc:docMk/>
            <pc:sldMk cId="1852229961" sldId="666"/>
            <ac:spMk id="36" creationId="{7E357547-637A-45DC-9D8A-FB1F334E6E0F}"/>
          </ac:spMkLst>
        </pc:spChg>
        <pc:spChg chg="mod">
          <ac:chgData name="Ledermann Albert (I-NAT-GST-CCS)" userId="a5f36771-4462-4696-8c40-8e1a21f9beab" providerId="ADAL" clId="{2A5419C7-9574-4FF8-9B81-A574792CAD2C}" dt="2022-06-05T06:16:51.920" v="19321" actId="207"/>
          <ac:spMkLst>
            <pc:docMk/>
            <pc:sldMk cId="1852229961" sldId="666"/>
            <ac:spMk id="37" creationId="{9FABDEB5-11AF-4C34-B15D-7D7E95F6BAF9}"/>
          </ac:spMkLst>
        </pc:spChg>
        <pc:spChg chg="mod">
          <ac:chgData name="Ledermann Albert (I-NAT-GST-CCS)" userId="a5f36771-4462-4696-8c40-8e1a21f9beab" providerId="ADAL" clId="{2A5419C7-9574-4FF8-9B81-A574792CAD2C}" dt="2022-06-05T06:15:41.205" v="19317" actId="692"/>
          <ac:spMkLst>
            <pc:docMk/>
            <pc:sldMk cId="1852229961" sldId="666"/>
            <ac:spMk id="39" creationId="{2D815628-B072-4E7D-89F6-1817DBD8057A}"/>
          </ac:spMkLst>
        </pc:spChg>
        <pc:spChg chg="mod">
          <ac:chgData name="Ledermann Albert (I-NAT-GST-CCS)" userId="a5f36771-4462-4696-8c40-8e1a21f9beab" providerId="ADAL" clId="{2A5419C7-9574-4FF8-9B81-A574792CAD2C}" dt="2022-06-05T06:15:33.889" v="19316" actId="207"/>
          <ac:spMkLst>
            <pc:docMk/>
            <pc:sldMk cId="1852229961" sldId="666"/>
            <ac:spMk id="40" creationId="{EE57CD96-F1CA-42DA-8544-477992BFFC7B}"/>
          </ac:spMkLst>
        </pc:spChg>
        <pc:spChg chg="mod">
          <ac:chgData name="Ledermann Albert (I-NAT-GST-CCS)" userId="a5f36771-4462-4696-8c40-8e1a21f9beab" providerId="ADAL" clId="{2A5419C7-9574-4FF8-9B81-A574792CAD2C}" dt="2022-06-05T06:15:57.716" v="19318" actId="692"/>
          <ac:spMkLst>
            <pc:docMk/>
            <pc:sldMk cId="1852229961" sldId="666"/>
            <ac:spMk id="42" creationId="{10094BE6-5CF1-4B76-923F-D6E145AAAC53}"/>
          </ac:spMkLst>
        </pc:spChg>
        <pc:spChg chg="mod">
          <ac:chgData name="Ledermann Albert (I-NAT-GST-CCS)" userId="a5f36771-4462-4696-8c40-8e1a21f9beab" providerId="ADAL" clId="{2A5419C7-9574-4FF8-9B81-A574792CAD2C}" dt="2022-06-05T06:16:04.219" v="19319" actId="207"/>
          <ac:spMkLst>
            <pc:docMk/>
            <pc:sldMk cId="1852229961" sldId="666"/>
            <ac:spMk id="43" creationId="{EC99D9AC-25CA-42EF-B858-481E1CF49203}"/>
          </ac:spMkLst>
        </pc:spChg>
        <pc:spChg chg="add del mod">
          <ac:chgData name="Ledermann Albert (I-NAT-GST-CCS)" userId="a5f36771-4462-4696-8c40-8e1a21f9beab" providerId="ADAL" clId="{2A5419C7-9574-4FF8-9B81-A574792CAD2C}" dt="2022-06-06T04:58:07.195" v="25352" actId="478"/>
          <ac:spMkLst>
            <pc:docMk/>
            <pc:sldMk cId="1852229961" sldId="666"/>
            <ac:spMk id="44" creationId="{512FC8A5-04C2-4B09-8DE0-B5CFFCEEE2E0}"/>
          </ac:spMkLst>
        </pc:spChg>
        <pc:spChg chg="mod">
          <ac:chgData name="Ledermann Albert (I-NAT-GST-CCS)" userId="a5f36771-4462-4696-8c40-8e1a21f9beab" providerId="ADAL" clId="{2A5419C7-9574-4FF8-9B81-A574792CAD2C}" dt="2022-06-03T21:07:02.365" v="11069"/>
          <ac:spMkLst>
            <pc:docMk/>
            <pc:sldMk cId="1852229961" sldId="666"/>
            <ac:spMk id="45" creationId="{9B0D5C83-9037-4C33-9434-BC1C786ACCCB}"/>
          </ac:spMkLst>
        </pc:spChg>
        <pc:spChg chg="add del mod">
          <ac:chgData name="Ledermann Albert (I-NAT-GST-CCS)" userId="a5f36771-4462-4696-8c40-8e1a21f9beab" providerId="ADAL" clId="{2A5419C7-9574-4FF8-9B81-A574792CAD2C}" dt="2022-06-06T04:58:07.195" v="25352" actId="478"/>
          <ac:spMkLst>
            <pc:docMk/>
            <pc:sldMk cId="1852229961" sldId="666"/>
            <ac:spMk id="45" creationId="{C3AB28E8-8447-47E4-B070-EAC6283E8438}"/>
          </ac:spMkLst>
        </pc:spChg>
        <pc:spChg chg="mod">
          <ac:chgData name="Ledermann Albert (I-NAT-GST-CCS)" userId="a5f36771-4462-4696-8c40-8e1a21f9beab" providerId="ADAL" clId="{2A5419C7-9574-4FF8-9B81-A574792CAD2C}" dt="2022-06-03T21:07:02.365" v="11069"/>
          <ac:spMkLst>
            <pc:docMk/>
            <pc:sldMk cId="1852229961" sldId="666"/>
            <ac:spMk id="46" creationId="{2C5364A8-433F-4112-AE89-61197D8FEAD9}"/>
          </ac:spMkLst>
        </pc:spChg>
        <pc:spChg chg="add del mod">
          <ac:chgData name="Ledermann Albert (I-NAT-GST-CCS)" userId="a5f36771-4462-4696-8c40-8e1a21f9beab" providerId="ADAL" clId="{2A5419C7-9574-4FF8-9B81-A574792CAD2C}" dt="2022-06-06T04:58:07.195" v="25352" actId="478"/>
          <ac:spMkLst>
            <pc:docMk/>
            <pc:sldMk cId="1852229961" sldId="666"/>
            <ac:spMk id="46" creationId="{2E9B0EFD-CAB7-4867-A266-6E02751A6A13}"/>
          </ac:spMkLst>
        </pc:spChg>
        <pc:spChg chg="add del mod">
          <ac:chgData name="Ledermann Albert (I-NAT-GST-CCS)" userId="a5f36771-4462-4696-8c40-8e1a21f9beab" providerId="ADAL" clId="{2A5419C7-9574-4FF8-9B81-A574792CAD2C}" dt="2022-06-06T04:58:07.195" v="25352" actId="478"/>
          <ac:spMkLst>
            <pc:docMk/>
            <pc:sldMk cId="1852229961" sldId="666"/>
            <ac:spMk id="47" creationId="{A2B249AD-E325-4EE3-9FDD-F7EA7C2F1A80}"/>
          </ac:spMkLst>
        </pc:spChg>
        <pc:spChg chg="add del mod">
          <ac:chgData name="Ledermann Albert (I-NAT-GST-CCS)" userId="a5f36771-4462-4696-8c40-8e1a21f9beab" providerId="ADAL" clId="{2A5419C7-9574-4FF8-9B81-A574792CAD2C}" dt="2022-06-06T04:58:07.195" v="25352" actId="478"/>
          <ac:spMkLst>
            <pc:docMk/>
            <pc:sldMk cId="1852229961" sldId="666"/>
            <ac:spMk id="48" creationId="{417972B9-3B3C-4D75-AAB2-4B74D5AE8DCE}"/>
          </ac:spMkLst>
        </pc:spChg>
        <pc:spChg chg="mod">
          <ac:chgData name="Ledermann Albert (I-NAT-GST-CCS)" userId="a5f36771-4462-4696-8c40-8e1a21f9beab" providerId="ADAL" clId="{2A5419C7-9574-4FF8-9B81-A574792CAD2C}" dt="2022-06-03T21:07:42.339" v="11076"/>
          <ac:spMkLst>
            <pc:docMk/>
            <pc:sldMk cId="1852229961" sldId="666"/>
            <ac:spMk id="48" creationId="{B8121B11-C9C6-4989-AB34-B3C7CCF8CA7A}"/>
          </ac:spMkLst>
        </pc:spChg>
        <pc:spChg chg="add del mod">
          <ac:chgData name="Ledermann Albert (I-NAT-GST-CCS)" userId="a5f36771-4462-4696-8c40-8e1a21f9beab" providerId="ADAL" clId="{2A5419C7-9574-4FF8-9B81-A574792CAD2C}" dt="2022-06-05T11:11:09.408" v="21823" actId="478"/>
          <ac:spMkLst>
            <pc:docMk/>
            <pc:sldMk cId="1852229961" sldId="666"/>
            <ac:spMk id="49" creationId="{45AC34CD-E13F-4C66-ADBA-3E7078D3E87E}"/>
          </ac:spMkLst>
        </pc:spChg>
        <pc:spChg chg="mod">
          <ac:chgData name="Ledermann Albert (I-NAT-GST-CCS)" userId="a5f36771-4462-4696-8c40-8e1a21f9beab" providerId="ADAL" clId="{2A5419C7-9574-4FF8-9B81-A574792CAD2C}" dt="2022-06-03T21:07:42.339" v="11076"/>
          <ac:spMkLst>
            <pc:docMk/>
            <pc:sldMk cId="1852229961" sldId="666"/>
            <ac:spMk id="49" creationId="{DB375C73-6007-4E06-8B2C-47CAD3569EDD}"/>
          </ac:spMkLst>
        </pc:spChg>
        <pc:spChg chg="mod">
          <ac:chgData name="Ledermann Albert (I-NAT-GST-CCS)" userId="a5f36771-4462-4696-8c40-8e1a21f9beab" providerId="ADAL" clId="{2A5419C7-9574-4FF8-9B81-A574792CAD2C}" dt="2022-06-05T10:15:46.631" v="21109" actId="14100"/>
          <ac:spMkLst>
            <pc:docMk/>
            <pc:sldMk cId="1852229961" sldId="666"/>
            <ac:spMk id="51" creationId="{442E4DEE-E655-4E49-91F1-8F8AFD21811C}"/>
          </ac:spMkLst>
        </pc:spChg>
        <pc:spChg chg="mod">
          <ac:chgData name="Ledermann Albert (I-NAT-GST-CCS)" userId="a5f36771-4462-4696-8c40-8e1a21f9beab" providerId="ADAL" clId="{2A5419C7-9574-4FF8-9B81-A574792CAD2C}" dt="2022-06-05T10:13:30.935" v="21077" actId="1038"/>
          <ac:spMkLst>
            <pc:docMk/>
            <pc:sldMk cId="1852229961" sldId="666"/>
            <ac:spMk id="52" creationId="{7EEEBCEB-0CB6-46F2-8579-9A66F7EA70D3}"/>
          </ac:spMkLst>
        </pc:spChg>
        <pc:spChg chg="add del mod">
          <ac:chgData name="Ledermann Albert (I-NAT-GST-CCS)" userId="a5f36771-4462-4696-8c40-8e1a21f9beab" providerId="ADAL" clId="{2A5419C7-9574-4FF8-9B81-A574792CAD2C}" dt="2022-06-06T05:04:16.869" v="25482" actId="478"/>
          <ac:spMkLst>
            <pc:docMk/>
            <pc:sldMk cId="1852229961" sldId="666"/>
            <ac:spMk id="53" creationId="{8300E4CD-274F-4D87-AF49-AD2807B845C5}"/>
          </ac:spMkLst>
        </pc:spChg>
        <pc:spChg chg="add del mod">
          <ac:chgData name="Ledermann Albert (I-NAT-GST-CCS)" userId="a5f36771-4462-4696-8c40-8e1a21f9beab" providerId="ADAL" clId="{2A5419C7-9574-4FF8-9B81-A574792CAD2C}" dt="2022-06-06T05:07:40.071" v="25595" actId="478"/>
          <ac:spMkLst>
            <pc:docMk/>
            <pc:sldMk cId="1852229961" sldId="666"/>
            <ac:spMk id="54" creationId="{71241F0A-0155-449C-A1E2-17FD39225A71}"/>
          </ac:spMkLst>
        </pc:spChg>
        <pc:spChg chg="add del mod">
          <ac:chgData name="Ledermann Albert (I-NAT-GST-CCS)" userId="a5f36771-4462-4696-8c40-8e1a21f9beab" providerId="ADAL" clId="{2A5419C7-9574-4FF8-9B81-A574792CAD2C}" dt="2022-06-06T05:07:38.815" v="25594" actId="478"/>
          <ac:spMkLst>
            <pc:docMk/>
            <pc:sldMk cId="1852229961" sldId="666"/>
            <ac:spMk id="55" creationId="{1714BB14-D847-4159-A6ED-6C6242D78FD8}"/>
          </ac:spMkLst>
        </pc:spChg>
        <pc:spChg chg="add del mod">
          <ac:chgData name="Ledermann Albert (I-NAT-GST-CCS)" userId="a5f36771-4462-4696-8c40-8e1a21f9beab" providerId="ADAL" clId="{2A5419C7-9574-4FF8-9B81-A574792CAD2C}" dt="2022-06-07T14:50:03.947" v="29176" actId="478"/>
          <ac:spMkLst>
            <pc:docMk/>
            <pc:sldMk cId="1852229961" sldId="666"/>
            <ac:spMk id="55" creationId="{92981949-DBFE-406A-B8F0-8975EFCFC09B}"/>
          </ac:spMkLst>
        </pc:spChg>
        <pc:spChg chg="add del mod">
          <ac:chgData name="Ledermann Albert (I-NAT-GST-CCS)" userId="a5f36771-4462-4696-8c40-8e1a21f9beab" providerId="ADAL" clId="{2A5419C7-9574-4FF8-9B81-A574792CAD2C}" dt="2022-06-06T13:05:59.550" v="26194" actId="478"/>
          <ac:spMkLst>
            <pc:docMk/>
            <pc:sldMk cId="1852229961" sldId="666"/>
            <ac:spMk id="55" creationId="{B54165D6-0179-46FB-A3E1-AD5B23D00D33}"/>
          </ac:spMkLst>
        </pc:spChg>
        <pc:spChg chg="add del mod">
          <ac:chgData name="Ledermann Albert (I-NAT-GST-CCS)" userId="a5f36771-4462-4696-8c40-8e1a21f9beab" providerId="ADAL" clId="{2A5419C7-9574-4FF8-9B81-A574792CAD2C}" dt="2022-06-07T14:50:03.947" v="29176" actId="478"/>
          <ac:spMkLst>
            <pc:docMk/>
            <pc:sldMk cId="1852229961" sldId="666"/>
            <ac:spMk id="56" creationId="{2D7BAC93-E415-467C-9085-F569419833C3}"/>
          </ac:spMkLst>
        </pc:spChg>
        <pc:spChg chg="add del mod">
          <ac:chgData name="Ledermann Albert (I-NAT-GST-CCS)" userId="a5f36771-4462-4696-8c40-8e1a21f9beab" providerId="ADAL" clId="{2A5419C7-9574-4FF8-9B81-A574792CAD2C}" dt="2022-06-06T05:07:37.657" v="25593" actId="478"/>
          <ac:spMkLst>
            <pc:docMk/>
            <pc:sldMk cId="1852229961" sldId="666"/>
            <ac:spMk id="56" creationId="{8F8EE091-9145-463A-9C80-F2111631A9C5}"/>
          </ac:spMkLst>
        </pc:spChg>
        <pc:spChg chg="add del mod">
          <ac:chgData name="Ledermann Albert (I-NAT-GST-CCS)" userId="a5f36771-4462-4696-8c40-8e1a21f9beab" providerId="ADAL" clId="{2A5419C7-9574-4FF8-9B81-A574792CAD2C}" dt="2022-06-06T05:05:06.862" v="25505" actId="478"/>
          <ac:spMkLst>
            <pc:docMk/>
            <pc:sldMk cId="1852229961" sldId="666"/>
            <ac:spMk id="57" creationId="{838DC0E9-665C-4A0D-A8D8-947B9F04F4E6}"/>
          </ac:spMkLst>
        </pc:spChg>
        <pc:spChg chg="add mod">
          <ac:chgData name="Ledermann Albert (I-NAT-GST-CCS)" userId="a5f36771-4462-4696-8c40-8e1a21f9beab" providerId="ADAL" clId="{2A5419C7-9574-4FF8-9B81-A574792CAD2C}" dt="2022-06-07T06:21:31.915" v="26378" actId="571"/>
          <ac:spMkLst>
            <pc:docMk/>
            <pc:sldMk cId="1852229961" sldId="666"/>
            <ac:spMk id="57" creationId="{94314F68-D919-465A-949C-9212EC4FE67B}"/>
          </ac:spMkLst>
        </pc:spChg>
        <pc:spChg chg="add del mod">
          <ac:chgData name="Ledermann Albert (I-NAT-GST-CCS)" userId="a5f36771-4462-4696-8c40-8e1a21f9beab" providerId="ADAL" clId="{2A5419C7-9574-4FF8-9B81-A574792CAD2C}" dt="2022-06-07T06:46:02.912" v="26423" actId="478"/>
          <ac:spMkLst>
            <pc:docMk/>
            <pc:sldMk cId="1852229961" sldId="666"/>
            <ac:spMk id="58" creationId="{D087C83A-8391-4CEE-B4AC-D95F32C5F55C}"/>
          </ac:spMkLst>
        </pc:spChg>
        <pc:spChg chg="add del mod">
          <ac:chgData name="Ledermann Albert (I-NAT-GST-CCS)" userId="a5f36771-4462-4696-8c40-8e1a21f9beab" providerId="ADAL" clId="{2A5419C7-9574-4FF8-9B81-A574792CAD2C}" dt="2022-06-06T05:06:25.676" v="25548" actId="478"/>
          <ac:spMkLst>
            <pc:docMk/>
            <pc:sldMk cId="1852229961" sldId="666"/>
            <ac:spMk id="58" creationId="{DF5DB179-B66C-4292-89A5-BC270A3969EA}"/>
          </ac:spMkLst>
        </pc:spChg>
        <pc:spChg chg="add del mod">
          <ac:chgData name="Ledermann Albert (I-NAT-GST-CCS)" userId="a5f36771-4462-4696-8c40-8e1a21f9beab" providerId="ADAL" clId="{2A5419C7-9574-4FF8-9B81-A574792CAD2C}" dt="2022-06-07T14:50:03.947" v="29176" actId="478"/>
          <ac:spMkLst>
            <pc:docMk/>
            <pc:sldMk cId="1852229961" sldId="666"/>
            <ac:spMk id="59" creationId="{52ED44C0-400A-4466-9498-FC36AE546642}"/>
          </ac:spMkLst>
        </pc:spChg>
        <pc:spChg chg="add del mod">
          <ac:chgData name="Ledermann Albert (I-NAT-GST-CCS)" userId="a5f36771-4462-4696-8c40-8e1a21f9beab" providerId="ADAL" clId="{2A5419C7-9574-4FF8-9B81-A574792CAD2C}" dt="2022-06-06T05:06:25.676" v="25548" actId="478"/>
          <ac:spMkLst>
            <pc:docMk/>
            <pc:sldMk cId="1852229961" sldId="666"/>
            <ac:spMk id="59" creationId="{E48839D7-AE30-45D0-8E39-21A83AB4CFB2}"/>
          </ac:spMkLst>
        </pc:spChg>
        <pc:spChg chg="add del mod">
          <ac:chgData name="Ledermann Albert (I-NAT-GST-CCS)" userId="a5f36771-4462-4696-8c40-8e1a21f9beab" providerId="ADAL" clId="{2A5419C7-9574-4FF8-9B81-A574792CAD2C}" dt="2022-06-06T05:06:25.676" v="25548" actId="478"/>
          <ac:spMkLst>
            <pc:docMk/>
            <pc:sldMk cId="1852229961" sldId="666"/>
            <ac:spMk id="60" creationId="{6ACA3DC4-61BC-41D9-B3C3-6C0386AFB351}"/>
          </ac:spMkLst>
        </pc:spChg>
        <pc:spChg chg="del mod topLvl">
          <ac:chgData name="Ledermann Albert (I-NAT-GST-CCS)" userId="a5f36771-4462-4696-8c40-8e1a21f9beab" providerId="ADAL" clId="{2A5419C7-9574-4FF8-9B81-A574792CAD2C}" dt="2022-06-05T18:34:52.068" v="24507" actId="478"/>
          <ac:spMkLst>
            <pc:docMk/>
            <pc:sldMk cId="1852229961" sldId="666"/>
            <ac:spMk id="61" creationId="{C65A34AB-F7DF-440C-A370-5C68E126E702}"/>
          </ac:spMkLst>
        </pc:spChg>
        <pc:spChg chg="add del mod">
          <ac:chgData name="Ledermann Albert (I-NAT-GST-CCS)" userId="a5f36771-4462-4696-8c40-8e1a21f9beab" providerId="ADAL" clId="{2A5419C7-9574-4FF8-9B81-A574792CAD2C}" dt="2022-06-07T14:50:03.947" v="29176" actId="478"/>
          <ac:spMkLst>
            <pc:docMk/>
            <pc:sldMk cId="1852229961" sldId="666"/>
            <ac:spMk id="61" creationId="{C8146265-658F-4358-A451-93B31233EEC1}"/>
          </ac:spMkLst>
        </pc:spChg>
        <pc:spChg chg="add del mod">
          <ac:chgData name="Ledermann Albert (I-NAT-GST-CCS)" userId="a5f36771-4462-4696-8c40-8e1a21f9beab" providerId="ADAL" clId="{2A5419C7-9574-4FF8-9B81-A574792CAD2C}" dt="2022-06-05T10:42:26.408" v="21470" actId="478"/>
          <ac:spMkLst>
            <pc:docMk/>
            <pc:sldMk cId="1852229961" sldId="666"/>
            <ac:spMk id="61" creationId="{DE633338-83D2-4C32-8E4A-A50310F7B24A}"/>
          </ac:spMkLst>
        </pc:spChg>
        <pc:spChg chg="add del mod">
          <ac:chgData name="Ledermann Albert (I-NAT-GST-CCS)" userId="a5f36771-4462-4696-8c40-8e1a21f9beab" providerId="ADAL" clId="{2A5419C7-9574-4FF8-9B81-A574792CAD2C}" dt="2022-06-06T05:05:05.048" v="25504" actId="478"/>
          <ac:spMkLst>
            <pc:docMk/>
            <pc:sldMk cId="1852229961" sldId="666"/>
            <ac:spMk id="62" creationId="{0D877BAD-4ECA-4C20-81BA-B6EF90DAC498}"/>
          </ac:spMkLst>
        </pc:spChg>
        <pc:spChg chg="add del mod">
          <ac:chgData name="Ledermann Albert (I-NAT-GST-CCS)" userId="a5f36771-4462-4696-8c40-8e1a21f9beab" providerId="ADAL" clId="{2A5419C7-9574-4FF8-9B81-A574792CAD2C}" dt="2022-06-06T05:07:35.553" v="25592" actId="478"/>
          <ac:spMkLst>
            <pc:docMk/>
            <pc:sldMk cId="1852229961" sldId="666"/>
            <ac:spMk id="63" creationId="{FE57A885-607F-43CA-912B-79F822C38C37}"/>
          </ac:spMkLst>
        </pc:spChg>
        <pc:spChg chg="add del mod">
          <ac:chgData name="Ledermann Albert (I-NAT-GST-CCS)" userId="a5f36771-4462-4696-8c40-8e1a21f9beab" providerId="ADAL" clId="{2A5419C7-9574-4FF8-9B81-A574792CAD2C}" dt="2022-06-06T05:07:28.080" v="25584" actId="478"/>
          <ac:spMkLst>
            <pc:docMk/>
            <pc:sldMk cId="1852229961" sldId="666"/>
            <ac:spMk id="64" creationId="{48A29D42-0527-434A-9B66-07AFEB8D8A6C}"/>
          </ac:spMkLst>
        </pc:spChg>
        <pc:spChg chg="add del mod">
          <ac:chgData name="Ledermann Albert (I-NAT-GST-CCS)" userId="a5f36771-4462-4696-8c40-8e1a21f9beab" providerId="ADAL" clId="{2A5419C7-9574-4FF8-9B81-A574792CAD2C}" dt="2022-06-05T10:44:14.613" v="21498" actId="478"/>
          <ac:spMkLst>
            <pc:docMk/>
            <pc:sldMk cId="1852229961" sldId="666"/>
            <ac:spMk id="65" creationId="{7A719950-53A9-45C7-AF45-768EBE3339F4}"/>
          </ac:spMkLst>
        </pc:spChg>
        <pc:spChg chg="add del mod">
          <ac:chgData name="Ledermann Albert (I-NAT-GST-CCS)" userId="a5f36771-4462-4696-8c40-8e1a21f9beab" providerId="ADAL" clId="{2A5419C7-9574-4FF8-9B81-A574792CAD2C}" dt="2022-06-07T14:50:03.947" v="29176" actId="478"/>
          <ac:spMkLst>
            <pc:docMk/>
            <pc:sldMk cId="1852229961" sldId="666"/>
            <ac:spMk id="65" creationId="{C1B7DBAC-E1B1-4908-8A02-A13DC1961D04}"/>
          </ac:spMkLst>
        </pc:spChg>
        <pc:spChg chg="del mod topLvl">
          <ac:chgData name="Ledermann Albert (I-NAT-GST-CCS)" userId="a5f36771-4462-4696-8c40-8e1a21f9beab" providerId="ADAL" clId="{2A5419C7-9574-4FF8-9B81-A574792CAD2C}" dt="2022-06-05T18:34:58.415" v="24508" actId="478"/>
          <ac:spMkLst>
            <pc:docMk/>
            <pc:sldMk cId="1852229961" sldId="666"/>
            <ac:spMk id="65" creationId="{F7E08BFF-E486-4B5C-9796-0077883A8B05}"/>
          </ac:spMkLst>
        </pc:spChg>
        <pc:spChg chg="add del mod">
          <ac:chgData name="Ledermann Albert (I-NAT-GST-CCS)" userId="a5f36771-4462-4696-8c40-8e1a21f9beab" providerId="ADAL" clId="{2A5419C7-9574-4FF8-9B81-A574792CAD2C}" dt="2022-06-06T05:02:58.017" v="25445" actId="478"/>
          <ac:spMkLst>
            <pc:docMk/>
            <pc:sldMk cId="1852229961" sldId="666"/>
            <ac:spMk id="66" creationId="{4BA4FC27-336D-47E0-9C2E-6C79E6512AFC}"/>
          </ac:spMkLst>
        </pc:spChg>
        <pc:spChg chg="add del mod">
          <ac:chgData name="Ledermann Albert (I-NAT-GST-CCS)" userId="a5f36771-4462-4696-8c40-8e1a21f9beab" providerId="ADAL" clId="{2A5419C7-9574-4FF8-9B81-A574792CAD2C}" dt="2022-06-06T05:02:57.131" v="25444" actId="478"/>
          <ac:spMkLst>
            <pc:docMk/>
            <pc:sldMk cId="1852229961" sldId="666"/>
            <ac:spMk id="67" creationId="{E2F6DCEB-AB9C-4403-A948-652D30A33D5B}"/>
          </ac:spMkLst>
        </pc:spChg>
        <pc:spChg chg="add del mod ord">
          <ac:chgData name="Ledermann Albert (I-NAT-GST-CCS)" userId="a5f36771-4462-4696-8c40-8e1a21f9beab" providerId="ADAL" clId="{2A5419C7-9574-4FF8-9B81-A574792CAD2C}" dt="2022-06-07T06:17:59.532" v="26351" actId="478"/>
          <ac:spMkLst>
            <pc:docMk/>
            <pc:sldMk cId="1852229961" sldId="666"/>
            <ac:spMk id="68" creationId="{A9BC1902-1988-4F6D-ADEE-CB92E9E472CC}"/>
          </ac:spMkLst>
        </pc:spChg>
        <pc:spChg chg="add del mod">
          <ac:chgData name="Ledermann Albert (I-NAT-GST-CCS)" userId="a5f36771-4462-4696-8c40-8e1a21f9beab" providerId="ADAL" clId="{2A5419C7-9574-4FF8-9B81-A574792CAD2C}" dt="2022-06-06T05:02:37.011" v="25435" actId="478"/>
          <ac:spMkLst>
            <pc:docMk/>
            <pc:sldMk cId="1852229961" sldId="666"/>
            <ac:spMk id="69" creationId="{89A8BF19-A9A2-4613-AEE0-9ACB802388C5}"/>
          </ac:spMkLst>
        </pc:spChg>
        <pc:spChg chg="mod">
          <ac:chgData name="Ledermann Albert (I-NAT-GST-CCS)" userId="a5f36771-4462-4696-8c40-8e1a21f9beab" providerId="ADAL" clId="{2A5419C7-9574-4FF8-9B81-A574792CAD2C}" dt="2022-06-05T11:28:24.732" v="21963"/>
          <ac:spMkLst>
            <pc:docMk/>
            <pc:sldMk cId="1852229961" sldId="666"/>
            <ac:spMk id="71" creationId="{CABA7352-C20B-4F8B-920A-2BB790AB5698}"/>
          </ac:spMkLst>
        </pc:spChg>
        <pc:spChg chg="mod">
          <ac:chgData name="Ledermann Albert (I-NAT-GST-CCS)" userId="a5f36771-4462-4696-8c40-8e1a21f9beab" providerId="ADAL" clId="{2A5419C7-9574-4FF8-9B81-A574792CAD2C}" dt="2022-06-05T11:28:24.732" v="21963"/>
          <ac:spMkLst>
            <pc:docMk/>
            <pc:sldMk cId="1852229961" sldId="666"/>
            <ac:spMk id="72" creationId="{A7528A84-A1F0-41B1-9A39-D59EB82C056B}"/>
          </ac:spMkLst>
        </pc:spChg>
        <pc:spChg chg="mod">
          <ac:chgData name="Ledermann Albert (I-NAT-GST-CCS)" userId="a5f36771-4462-4696-8c40-8e1a21f9beab" providerId="ADAL" clId="{2A5419C7-9574-4FF8-9B81-A574792CAD2C}" dt="2022-06-05T18:36:56.087" v="24547" actId="692"/>
          <ac:spMkLst>
            <pc:docMk/>
            <pc:sldMk cId="1852229961" sldId="666"/>
            <ac:spMk id="74" creationId="{3722F4CD-04E5-44AE-A55B-BC5AEDCC5903}"/>
          </ac:spMkLst>
        </pc:spChg>
        <pc:spChg chg="mod">
          <ac:chgData name="Ledermann Albert (I-NAT-GST-CCS)" userId="a5f36771-4462-4696-8c40-8e1a21f9beab" providerId="ADAL" clId="{2A5419C7-9574-4FF8-9B81-A574792CAD2C}" dt="2022-06-05T18:36:44.456" v="24546" actId="207"/>
          <ac:spMkLst>
            <pc:docMk/>
            <pc:sldMk cId="1852229961" sldId="666"/>
            <ac:spMk id="75" creationId="{74B227F4-75A2-45DB-ABF3-A7201D098C39}"/>
          </ac:spMkLst>
        </pc:spChg>
        <pc:spChg chg="add del mod">
          <ac:chgData name="Ledermann Albert (I-NAT-GST-CCS)" userId="a5f36771-4462-4696-8c40-8e1a21f9beab" providerId="ADAL" clId="{2A5419C7-9574-4FF8-9B81-A574792CAD2C}" dt="2022-06-07T14:50:03.947" v="29176" actId="478"/>
          <ac:spMkLst>
            <pc:docMk/>
            <pc:sldMk cId="1852229961" sldId="666"/>
            <ac:spMk id="76" creationId="{117E3363-FE63-47EB-9351-E0906032DCDA}"/>
          </ac:spMkLst>
        </pc:spChg>
        <pc:spChg chg="add del mod">
          <ac:chgData name="Ledermann Albert (I-NAT-GST-CCS)" userId="a5f36771-4462-4696-8c40-8e1a21f9beab" providerId="ADAL" clId="{2A5419C7-9574-4FF8-9B81-A574792CAD2C}" dt="2022-06-07T14:50:03.947" v="29176" actId="478"/>
          <ac:spMkLst>
            <pc:docMk/>
            <pc:sldMk cId="1852229961" sldId="666"/>
            <ac:spMk id="77" creationId="{458C1A43-7A07-4259-8505-E9DC5E5DE3D2}"/>
          </ac:spMkLst>
        </pc:spChg>
        <pc:spChg chg="add del mod">
          <ac:chgData name="Ledermann Albert (I-NAT-GST-CCS)" userId="a5f36771-4462-4696-8c40-8e1a21f9beab" providerId="ADAL" clId="{2A5419C7-9574-4FF8-9B81-A574792CAD2C}" dt="2022-06-07T14:50:03.947" v="29176" actId="478"/>
          <ac:spMkLst>
            <pc:docMk/>
            <pc:sldMk cId="1852229961" sldId="666"/>
            <ac:spMk id="78" creationId="{DEA29C71-BA12-493D-B509-E2BC6A268F6F}"/>
          </ac:spMkLst>
        </pc:spChg>
        <pc:spChg chg="add del mod">
          <ac:chgData name="Ledermann Albert (I-NAT-GST-CCS)" userId="a5f36771-4462-4696-8c40-8e1a21f9beab" providerId="ADAL" clId="{2A5419C7-9574-4FF8-9B81-A574792CAD2C}" dt="2022-06-07T14:50:03.947" v="29176" actId="478"/>
          <ac:spMkLst>
            <pc:docMk/>
            <pc:sldMk cId="1852229961" sldId="666"/>
            <ac:spMk id="79" creationId="{086D7417-D5E4-46A4-A1AC-36F23C7EF31A}"/>
          </ac:spMkLst>
        </pc:spChg>
        <pc:spChg chg="add del mod">
          <ac:chgData name="Ledermann Albert (I-NAT-GST-CCS)" userId="a5f36771-4462-4696-8c40-8e1a21f9beab" providerId="ADAL" clId="{2A5419C7-9574-4FF8-9B81-A574792CAD2C}" dt="2022-06-07T14:50:03.947" v="29176" actId="478"/>
          <ac:spMkLst>
            <pc:docMk/>
            <pc:sldMk cId="1852229961" sldId="666"/>
            <ac:spMk id="80" creationId="{2CEDC8EF-89BD-4D50-93CB-1A553CEDAA46}"/>
          </ac:spMkLst>
        </pc:spChg>
        <pc:spChg chg="add del mod">
          <ac:chgData name="Ledermann Albert (I-NAT-GST-CCS)" userId="a5f36771-4462-4696-8c40-8e1a21f9beab" providerId="ADAL" clId="{2A5419C7-9574-4FF8-9B81-A574792CAD2C}" dt="2022-06-07T14:50:03.947" v="29176" actId="478"/>
          <ac:spMkLst>
            <pc:docMk/>
            <pc:sldMk cId="1852229961" sldId="666"/>
            <ac:spMk id="81" creationId="{370B5CE7-4855-4FF0-B92D-65AAB49DB82A}"/>
          </ac:spMkLst>
        </pc:spChg>
        <pc:spChg chg="add del mod">
          <ac:chgData name="Ledermann Albert (I-NAT-GST-CCS)" userId="a5f36771-4462-4696-8c40-8e1a21f9beab" providerId="ADAL" clId="{2A5419C7-9574-4FF8-9B81-A574792CAD2C}" dt="2022-06-07T14:50:03.947" v="29176" actId="478"/>
          <ac:spMkLst>
            <pc:docMk/>
            <pc:sldMk cId="1852229961" sldId="666"/>
            <ac:spMk id="82" creationId="{F0866F87-602C-4096-B3A3-2089A4F26F4B}"/>
          </ac:spMkLst>
        </pc:spChg>
        <pc:spChg chg="add del mod">
          <ac:chgData name="Ledermann Albert (I-NAT-GST-CCS)" userId="a5f36771-4462-4696-8c40-8e1a21f9beab" providerId="ADAL" clId="{2A5419C7-9574-4FF8-9B81-A574792CAD2C}" dt="2022-06-07T14:50:03.947" v="29176" actId="478"/>
          <ac:spMkLst>
            <pc:docMk/>
            <pc:sldMk cId="1852229961" sldId="666"/>
            <ac:spMk id="83" creationId="{AE7AE64A-66E5-47FD-A7A1-AC4DA1A384AD}"/>
          </ac:spMkLst>
        </pc:spChg>
        <pc:spChg chg="add del mod">
          <ac:chgData name="Ledermann Albert (I-NAT-GST-CCS)" userId="a5f36771-4462-4696-8c40-8e1a21f9beab" providerId="ADAL" clId="{2A5419C7-9574-4FF8-9B81-A574792CAD2C}" dt="2022-06-07T14:50:03.947" v="29176" actId="478"/>
          <ac:spMkLst>
            <pc:docMk/>
            <pc:sldMk cId="1852229961" sldId="666"/>
            <ac:spMk id="84" creationId="{210C2A70-F23D-4C78-A385-9EFFD1985C3E}"/>
          </ac:spMkLst>
        </pc:spChg>
        <pc:spChg chg="add del mod">
          <ac:chgData name="Ledermann Albert (I-NAT-GST-CCS)" userId="a5f36771-4462-4696-8c40-8e1a21f9beab" providerId="ADAL" clId="{2A5419C7-9574-4FF8-9B81-A574792CAD2C}" dt="2022-06-07T14:50:03.947" v="29176" actId="478"/>
          <ac:spMkLst>
            <pc:docMk/>
            <pc:sldMk cId="1852229961" sldId="666"/>
            <ac:spMk id="85" creationId="{007D8CB1-443C-486B-8944-838D3A90C9EB}"/>
          </ac:spMkLst>
        </pc:spChg>
        <pc:spChg chg="add del mod">
          <ac:chgData name="Ledermann Albert (I-NAT-GST-CCS)" userId="a5f36771-4462-4696-8c40-8e1a21f9beab" providerId="ADAL" clId="{2A5419C7-9574-4FF8-9B81-A574792CAD2C}" dt="2022-06-07T14:50:03.947" v="29176" actId="478"/>
          <ac:spMkLst>
            <pc:docMk/>
            <pc:sldMk cId="1852229961" sldId="666"/>
            <ac:spMk id="86" creationId="{7BAA4ED7-50D1-41FD-BB9C-ADA3A01B297D}"/>
          </ac:spMkLst>
        </pc:spChg>
        <pc:spChg chg="add del mod">
          <ac:chgData name="Ledermann Albert (I-NAT-GST-CCS)" userId="a5f36771-4462-4696-8c40-8e1a21f9beab" providerId="ADAL" clId="{2A5419C7-9574-4FF8-9B81-A574792CAD2C}" dt="2022-06-07T14:50:03.947" v="29176" actId="478"/>
          <ac:spMkLst>
            <pc:docMk/>
            <pc:sldMk cId="1852229961" sldId="666"/>
            <ac:spMk id="87" creationId="{1704FD38-BF2A-400B-BCDB-9EC4E88C1CFF}"/>
          </ac:spMkLst>
        </pc:spChg>
        <pc:spChg chg="add del mod">
          <ac:chgData name="Ledermann Albert (I-NAT-GST-CCS)" userId="a5f36771-4462-4696-8c40-8e1a21f9beab" providerId="ADAL" clId="{2A5419C7-9574-4FF8-9B81-A574792CAD2C}" dt="2022-06-07T14:50:03.947" v="29176" actId="478"/>
          <ac:spMkLst>
            <pc:docMk/>
            <pc:sldMk cId="1852229961" sldId="666"/>
            <ac:spMk id="88" creationId="{E443AA8F-9C36-4015-84BF-907842EB0661}"/>
          </ac:spMkLst>
        </pc:spChg>
        <pc:spChg chg="add del mod">
          <ac:chgData name="Ledermann Albert (I-NAT-GST-CCS)" userId="a5f36771-4462-4696-8c40-8e1a21f9beab" providerId="ADAL" clId="{2A5419C7-9574-4FF8-9B81-A574792CAD2C}" dt="2022-06-07T14:50:03.947" v="29176" actId="478"/>
          <ac:spMkLst>
            <pc:docMk/>
            <pc:sldMk cId="1852229961" sldId="666"/>
            <ac:spMk id="89" creationId="{19783DD8-4AD7-4BB8-8AD7-DD74E00AA7D0}"/>
          </ac:spMkLst>
        </pc:spChg>
        <pc:spChg chg="add del mod">
          <ac:chgData name="Ledermann Albert (I-NAT-GST-CCS)" userId="a5f36771-4462-4696-8c40-8e1a21f9beab" providerId="ADAL" clId="{2A5419C7-9574-4FF8-9B81-A574792CAD2C}" dt="2022-06-07T14:50:03.947" v="29176" actId="478"/>
          <ac:spMkLst>
            <pc:docMk/>
            <pc:sldMk cId="1852229961" sldId="666"/>
            <ac:spMk id="90" creationId="{1D26B8D2-B4A2-40E3-B467-AA327C2DC37D}"/>
          </ac:spMkLst>
        </pc:spChg>
        <pc:spChg chg="add del mod">
          <ac:chgData name="Ledermann Albert (I-NAT-GST-CCS)" userId="a5f36771-4462-4696-8c40-8e1a21f9beab" providerId="ADAL" clId="{2A5419C7-9574-4FF8-9B81-A574792CAD2C}" dt="2022-06-07T14:50:03.947" v="29176" actId="478"/>
          <ac:spMkLst>
            <pc:docMk/>
            <pc:sldMk cId="1852229961" sldId="666"/>
            <ac:spMk id="91" creationId="{8D249971-2DF2-49BB-B7C0-20725035DBA0}"/>
          </ac:spMkLst>
        </pc:spChg>
        <pc:spChg chg="add del mod">
          <ac:chgData name="Ledermann Albert (I-NAT-GST-CCS)" userId="a5f36771-4462-4696-8c40-8e1a21f9beab" providerId="ADAL" clId="{2A5419C7-9574-4FF8-9B81-A574792CAD2C}" dt="2022-06-07T14:50:03.947" v="29176" actId="478"/>
          <ac:spMkLst>
            <pc:docMk/>
            <pc:sldMk cId="1852229961" sldId="666"/>
            <ac:spMk id="92" creationId="{6241C97F-DDFA-41A0-B5BC-047051FB822B}"/>
          </ac:spMkLst>
        </pc:spChg>
        <pc:spChg chg="add del mod">
          <ac:chgData name="Ledermann Albert (I-NAT-GST-CCS)" userId="a5f36771-4462-4696-8c40-8e1a21f9beab" providerId="ADAL" clId="{2A5419C7-9574-4FF8-9B81-A574792CAD2C}" dt="2022-06-07T14:50:03.947" v="29176" actId="478"/>
          <ac:spMkLst>
            <pc:docMk/>
            <pc:sldMk cId="1852229961" sldId="666"/>
            <ac:spMk id="93" creationId="{067A68F8-7326-4820-86E5-AF7C5FB30E53}"/>
          </ac:spMkLst>
        </pc:spChg>
        <pc:spChg chg="add del mod">
          <ac:chgData name="Ledermann Albert (I-NAT-GST-CCS)" userId="a5f36771-4462-4696-8c40-8e1a21f9beab" providerId="ADAL" clId="{2A5419C7-9574-4FF8-9B81-A574792CAD2C}" dt="2022-06-07T09:24:52.830" v="26527" actId="478"/>
          <ac:spMkLst>
            <pc:docMk/>
            <pc:sldMk cId="1852229961" sldId="666"/>
            <ac:spMk id="94" creationId="{158DAEA2-E16E-4F92-90E5-16A5BB65C5AD}"/>
          </ac:spMkLst>
        </pc:spChg>
        <pc:spChg chg="add del mod">
          <ac:chgData name="Ledermann Albert (I-NAT-GST-CCS)" userId="a5f36771-4462-4696-8c40-8e1a21f9beab" providerId="ADAL" clId="{2A5419C7-9574-4FF8-9B81-A574792CAD2C}" dt="2022-06-07T06:45:57.920" v="26421" actId="478"/>
          <ac:spMkLst>
            <pc:docMk/>
            <pc:sldMk cId="1852229961" sldId="666"/>
            <ac:spMk id="95" creationId="{E8B2FBCB-E5AA-47C6-9326-308125D4BCFB}"/>
          </ac:spMkLst>
        </pc:spChg>
        <pc:spChg chg="add del mod">
          <ac:chgData name="Ledermann Albert (I-NAT-GST-CCS)" userId="a5f36771-4462-4696-8c40-8e1a21f9beab" providerId="ADAL" clId="{2A5419C7-9574-4FF8-9B81-A574792CAD2C}" dt="2022-06-07T14:50:03.947" v="29176" actId="478"/>
          <ac:spMkLst>
            <pc:docMk/>
            <pc:sldMk cId="1852229961" sldId="666"/>
            <ac:spMk id="96" creationId="{B382F13B-9C46-43A0-9628-AE9D7B47A9FE}"/>
          </ac:spMkLst>
        </pc:spChg>
        <pc:spChg chg="add del mod">
          <ac:chgData name="Ledermann Albert (I-NAT-GST-CCS)" userId="a5f36771-4462-4696-8c40-8e1a21f9beab" providerId="ADAL" clId="{2A5419C7-9574-4FF8-9B81-A574792CAD2C}" dt="2022-06-07T14:50:03.947" v="29176" actId="478"/>
          <ac:spMkLst>
            <pc:docMk/>
            <pc:sldMk cId="1852229961" sldId="666"/>
            <ac:spMk id="97" creationId="{16A32D4B-CB4B-48E9-A126-FAD843CAA807}"/>
          </ac:spMkLst>
        </pc:spChg>
        <pc:spChg chg="add del mod">
          <ac:chgData name="Ledermann Albert (I-NAT-GST-CCS)" userId="a5f36771-4462-4696-8c40-8e1a21f9beab" providerId="ADAL" clId="{2A5419C7-9574-4FF8-9B81-A574792CAD2C}" dt="2022-06-07T14:50:03.947" v="29176" actId="478"/>
          <ac:spMkLst>
            <pc:docMk/>
            <pc:sldMk cId="1852229961" sldId="666"/>
            <ac:spMk id="98" creationId="{233DBB79-369F-487F-88FA-22D7A03B91DE}"/>
          </ac:spMkLst>
        </pc:spChg>
        <pc:spChg chg="add del mod">
          <ac:chgData name="Ledermann Albert (I-NAT-GST-CCS)" userId="a5f36771-4462-4696-8c40-8e1a21f9beab" providerId="ADAL" clId="{2A5419C7-9574-4FF8-9B81-A574792CAD2C}" dt="2022-06-07T14:50:03.947" v="29176" actId="478"/>
          <ac:spMkLst>
            <pc:docMk/>
            <pc:sldMk cId="1852229961" sldId="666"/>
            <ac:spMk id="99" creationId="{DDA3147C-A9BE-4793-AED1-EAB7CD4EE149}"/>
          </ac:spMkLst>
        </pc:spChg>
        <pc:spChg chg="add del mod">
          <ac:chgData name="Ledermann Albert (I-NAT-GST-CCS)" userId="a5f36771-4462-4696-8c40-8e1a21f9beab" providerId="ADAL" clId="{2A5419C7-9574-4FF8-9B81-A574792CAD2C}" dt="2022-06-07T14:50:03.947" v="29176" actId="478"/>
          <ac:spMkLst>
            <pc:docMk/>
            <pc:sldMk cId="1852229961" sldId="666"/>
            <ac:spMk id="100" creationId="{9F77FA4A-CE74-411C-864F-40BF77F55D41}"/>
          </ac:spMkLst>
        </pc:spChg>
        <pc:spChg chg="add del mod">
          <ac:chgData name="Ledermann Albert (I-NAT-GST-CCS)" userId="a5f36771-4462-4696-8c40-8e1a21f9beab" providerId="ADAL" clId="{2A5419C7-9574-4FF8-9B81-A574792CAD2C}" dt="2022-06-07T14:50:03.947" v="29176" actId="478"/>
          <ac:spMkLst>
            <pc:docMk/>
            <pc:sldMk cId="1852229961" sldId="666"/>
            <ac:spMk id="101" creationId="{5227D684-7534-46D2-AF4E-9A5B67D66738}"/>
          </ac:spMkLst>
        </pc:spChg>
        <pc:spChg chg="add del mod">
          <ac:chgData name="Ledermann Albert (I-NAT-GST-CCS)" userId="a5f36771-4462-4696-8c40-8e1a21f9beab" providerId="ADAL" clId="{2A5419C7-9574-4FF8-9B81-A574792CAD2C}" dt="2022-06-07T14:50:03.947" v="29176" actId="478"/>
          <ac:spMkLst>
            <pc:docMk/>
            <pc:sldMk cId="1852229961" sldId="666"/>
            <ac:spMk id="102" creationId="{27F6C0A9-9EB8-4413-B912-8A1E81A0C769}"/>
          </ac:spMkLst>
        </pc:spChg>
        <pc:spChg chg="add del mod">
          <ac:chgData name="Ledermann Albert (I-NAT-GST-CCS)" userId="a5f36771-4462-4696-8c40-8e1a21f9beab" providerId="ADAL" clId="{2A5419C7-9574-4FF8-9B81-A574792CAD2C}" dt="2022-06-07T14:50:03.947" v="29176" actId="478"/>
          <ac:spMkLst>
            <pc:docMk/>
            <pc:sldMk cId="1852229961" sldId="666"/>
            <ac:spMk id="103" creationId="{22102CF6-DCE7-41EE-8700-E1C304DCEE31}"/>
          </ac:spMkLst>
        </pc:spChg>
        <pc:spChg chg="add del mod">
          <ac:chgData name="Ledermann Albert (I-NAT-GST-CCS)" userId="a5f36771-4462-4696-8c40-8e1a21f9beab" providerId="ADAL" clId="{2A5419C7-9574-4FF8-9B81-A574792CAD2C}" dt="2022-06-07T14:50:03.947" v="29176" actId="478"/>
          <ac:spMkLst>
            <pc:docMk/>
            <pc:sldMk cId="1852229961" sldId="666"/>
            <ac:spMk id="104" creationId="{56706F01-1773-40F1-92B4-AA142B96F85B}"/>
          </ac:spMkLst>
        </pc:spChg>
        <pc:spChg chg="add del mod">
          <ac:chgData name="Ledermann Albert (I-NAT-GST-CCS)" userId="a5f36771-4462-4696-8c40-8e1a21f9beab" providerId="ADAL" clId="{2A5419C7-9574-4FF8-9B81-A574792CAD2C}" dt="2022-06-07T14:50:03.947" v="29176" actId="478"/>
          <ac:spMkLst>
            <pc:docMk/>
            <pc:sldMk cId="1852229961" sldId="666"/>
            <ac:spMk id="105" creationId="{B91C8783-4B29-4BA7-A6C9-96542A4D1B53}"/>
          </ac:spMkLst>
        </pc:spChg>
        <pc:spChg chg="add del mod">
          <ac:chgData name="Ledermann Albert (I-NAT-GST-CCS)" userId="a5f36771-4462-4696-8c40-8e1a21f9beab" providerId="ADAL" clId="{2A5419C7-9574-4FF8-9B81-A574792CAD2C}" dt="2022-06-07T14:50:03.947" v="29176" actId="478"/>
          <ac:spMkLst>
            <pc:docMk/>
            <pc:sldMk cId="1852229961" sldId="666"/>
            <ac:spMk id="106" creationId="{352F0A62-74DB-4670-9902-9036C9115C37}"/>
          </ac:spMkLst>
        </pc:spChg>
        <pc:spChg chg="add del mod">
          <ac:chgData name="Ledermann Albert (I-NAT-GST-CCS)" userId="a5f36771-4462-4696-8c40-8e1a21f9beab" providerId="ADAL" clId="{2A5419C7-9574-4FF8-9B81-A574792CAD2C}" dt="2022-06-07T14:50:03.947" v="29176" actId="478"/>
          <ac:spMkLst>
            <pc:docMk/>
            <pc:sldMk cId="1852229961" sldId="666"/>
            <ac:spMk id="107" creationId="{0020909F-A42B-4A82-A8A6-00C6238926C6}"/>
          </ac:spMkLst>
        </pc:spChg>
        <pc:grpChg chg="del mod">
          <ac:chgData name="Ledermann Albert (I-NAT-GST-CCS)" userId="a5f36771-4462-4696-8c40-8e1a21f9beab" providerId="ADAL" clId="{2A5419C7-9574-4FF8-9B81-A574792CAD2C}" dt="2022-06-02T11:42:50.507" v="5621" actId="478"/>
          <ac:grpSpMkLst>
            <pc:docMk/>
            <pc:sldMk cId="1852229961" sldId="666"/>
            <ac:grpSpMk id="5" creationId="{61E8D269-62B7-401F-B1A3-CAE6C59DE8F7}"/>
          </ac:grpSpMkLst>
        </pc:grpChg>
        <pc:grpChg chg="del">
          <ac:chgData name="Ledermann Albert (I-NAT-GST-CCS)" userId="a5f36771-4462-4696-8c40-8e1a21f9beab" providerId="ADAL" clId="{2A5419C7-9574-4FF8-9B81-A574792CAD2C}" dt="2022-05-29T19:23:45.849" v="2058" actId="478"/>
          <ac:grpSpMkLst>
            <pc:docMk/>
            <pc:sldMk cId="1852229961" sldId="666"/>
            <ac:grpSpMk id="6" creationId="{8D3016F6-003E-43F6-8009-376459E71E13}"/>
          </ac:grpSpMkLst>
        </pc:grpChg>
        <pc:grpChg chg="add del mod">
          <ac:chgData name="Ledermann Albert (I-NAT-GST-CCS)" userId="a5f36771-4462-4696-8c40-8e1a21f9beab" providerId="ADAL" clId="{2A5419C7-9574-4FF8-9B81-A574792CAD2C}" dt="2022-06-03T21:06:39.544" v="11064" actId="478"/>
          <ac:grpSpMkLst>
            <pc:docMk/>
            <pc:sldMk cId="1852229961" sldId="666"/>
            <ac:grpSpMk id="17" creationId="{7857E00D-3AF3-489A-8BC4-50B78232A24F}"/>
          </ac:grpSpMkLst>
        </pc:grpChg>
        <pc:grpChg chg="add mod">
          <ac:chgData name="Ledermann Albert (I-NAT-GST-CCS)" userId="a5f36771-4462-4696-8c40-8e1a21f9beab" providerId="ADAL" clId="{2A5419C7-9574-4FF8-9B81-A574792CAD2C}" dt="2022-06-05T09:07:38.332" v="20271"/>
          <ac:grpSpMkLst>
            <pc:docMk/>
            <pc:sldMk cId="1852229961" sldId="666"/>
            <ac:grpSpMk id="20" creationId="{479ABBAD-EE65-4654-AC78-8A329ED72A86}"/>
          </ac:grpSpMkLst>
        </pc:grpChg>
        <pc:grpChg chg="add del mod">
          <ac:chgData name="Ledermann Albert (I-NAT-GST-CCS)" userId="a5f36771-4462-4696-8c40-8e1a21f9beab" providerId="ADAL" clId="{2A5419C7-9574-4FF8-9B81-A574792CAD2C}" dt="2022-06-03T21:06:39.544" v="11064" actId="478"/>
          <ac:grpSpMkLst>
            <pc:docMk/>
            <pc:sldMk cId="1852229961" sldId="666"/>
            <ac:grpSpMk id="23" creationId="{6D434B53-B7F4-4C9D-99D4-3C19C682DCAD}"/>
          </ac:grpSpMkLst>
        </pc:grpChg>
        <pc:grpChg chg="add del mod">
          <ac:chgData name="Ledermann Albert (I-NAT-GST-CCS)" userId="a5f36771-4462-4696-8c40-8e1a21f9beab" providerId="ADAL" clId="{2A5419C7-9574-4FF8-9B81-A574792CAD2C}" dt="2022-06-03T21:06:39.544" v="11064" actId="478"/>
          <ac:grpSpMkLst>
            <pc:docMk/>
            <pc:sldMk cId="1852229961" sldId="666"/>
            <ac:grpSpMk id="26" creationId="{AA5322F9-D45D-435A-9F7C-BA26CF8FDDCB}"/>
          </ac:grpSpMkLst>
        </pc:grpChg>
        <pc:grpChg chg="add mod">
          <ac:chgData name="Ledermann Albert (I-NAT-GST-CCS)" userId="a5f36771-4462-4696-8c40-8e1a21f9beab" providerId="ADAL" clId="{2A5419C7-9574-4FF8-9B81-A574792CAD2C}" dt="2022-06-03T21:06:40.999" v="11065"/>
          <ac:grpSpMkLst>
            <pc:docMk/>
            <pc:sldMk cId="1852229961" sldId="666"/>
            <ac:grpSpMk id="29" creationId="{4D8D10E7-67CA-438C-A6E3-B4AFA631120A}"/>
          </ac:grpSpMkLst>
        </pc:grpChg>
        <pc:grpChg chg="add del mod">
          <ac:chgData name="Ledermann Albert (I-NAT-GST-CCS)" userId="a5f36771-4462-4696-8c40-8e1a21f9beab" providerId="ADAL" clId="{2A5419C7-9574-4FF8-9B81-A574792CAD2C}" dt="2022-06-03T21:06:39.544" v="11064" actId="478"/>
          <ac:grpSpMkLst>
            <pc:docMk/>
            <pc:sldMk cId="1852229961" sldId="666"/>
            <ac:grpSpMk id="30" creationId="{0F3F68B9-CE7B-42C6-80D1-1BA738BDE222}"/>
          </ac:grpSpMkLst>
        </pc:grpChg>
        <pc:grpChg chg="add del mod">
          <ac:chgData name="Ledermann Albert (I-NAT-GST-CCS)" userId="a5f36771-4462-4696-8c40-8e1a21f9beab" providerId="ADAL" clId="{2A5419C7-9574-4FF8-9B81-A574792CAD2C}" dt="2022-06-05T09:07:37.931" v="20270" actId="478"/>
          <ac:grpSpMkLst>
            <pc:docMk/>
            <pc:sldMk cId="1852229961" sldId="666"/>
            <ac:grpSpMk id="38" creationId="{B40C4010-2E0E-4CC5-869A-F2DC9764BA99}"/>
          </ac:grpSpMkLst>
        </pc:grpChg>
        <pc:grpChg chg="add mod">
          <ac:chgData name="Ledermann Albert (I-NAT-GST-CCS)" userId="a5f36771-4462-4696-8c40-8e1a21f9beab" providerId="ADAL" clId="{2A5419C7-9574-4FF8-9B81-A574792CAD2C}" dt="2022-06-03T21:06:40.999" v="11065"/>
          <ac:grpSpMkLst>
            <pc:docMk/>
            <pc:sldMk cId="1852229961" sldId="666"/>
            <ac:grpSpMk id="41" creationId="{2F116FD8-DA70-47B4-97A2-6EB8C72A3F41}"/>
          </ac:grpSpMkLst>
        </pc:grpChg>
        <pc:grpChg chg="add del mod">
          <ac:chgData name="Ledermann Albert (I-NAT-GST-CCS)" userId="a5f36771-4462-4696-8c40-8e1a21f9beab" providerId="ADAL" clId="{2A5419C7-9574-4FF8-9B81-A574792CAD2C}" dt="2022-06-03T21:07:45.479" v="11078" actId="478"/>
          <ac:grpSpMkLst>
            <pc:docMk/>
            <pc:sldMk cId="1852229961" sldId="666"/>
            <ac:grpSpMk id="44" creationId="{63E10B21-0074-4EDD-B026-7D713C323C41}"/>
          </ac:grpSpMkLst>
        </pc:grpChg>
        <pc:grpChg chg="add del mod">
          <ac:chgData name="Ledermann Albert (I-NAT-GST-CCS)" userId="a5f36771-4462-4696-8c40-8e1a21f9beab" providerId="ADAL" clId="{2A5419C7-9574-4FF8-9B81-A574792CAD2C}" dt="2022-06-03T21:07:43.545" v="11077" actId="478"/>
          <ac:grpSpMkLst>
            <pc:docMk/>
            <pc:sldMk cId="1852229961" sldId="666"/>
            <ac:grpSpMk id="47" creationId="{FD2F0007-FCDF-4728-8856-8BB964B58018}"/>
          </ac:grpSpMkLst>
        </pc:grpChg>
        <pc:grpChg chg="add del mod">
          <ac:chgData name="Ledermann Albert (I-NAT-GST-CCS)" userId="a5f36771-4462-4696-8c40-8e1a21f9beab" providerId="ADAL" clId="{2A5419C7-9574-4FF8-9B81-A574792CAD2C}" dt="2022-06-05T11:28:24.236" v="21962" actId="478"/>
          <ac:grpSpMkLst>
            <pc:docMk/>
            <pc:sldMk cId="1852229961" sldId="666"/>
            <ac:grpSpMk id="50" creationId="{6818FD78-4C1D-42D4-BFE7-C6351885372B}"/>
          </ac:grpSpMkLst>
        </pc:grpChg>
        <pc:grpChg chg="add del mod">
          <ac:chgData name="Ledermann Albert (I-NAT-GST-CCS)" userId="a5f36771-4462-4696-8c40-8e1a21f9beab" providerId="ADAL" clId="{2A5419C7-9574-4FF8-9B81-A574792CAD2C}" dt="2022-06-05T18:34:52.068" v="24507" actId="478"/>
          <ac:grpSpMkLst>
            <pc:docMk/>
            <pc:sldMk cId="1852229961" sldId="666"/>
            <ac:grpSpMk id="52" creationId="{8315E84A-11E6-44FA-8B08-E89ABDA70CB4}"/>
          </ac:grpSpMkLst>
        </pc:grpChg>
        <pc:grpChg chg="add mod">
          <ac:chgData name="Ledermann Albert (I-NAT-GST-CCS)" userId="a5f36771-4462-4696-8c40-8e1a21f9beab" providerId="ADAL" clId="{2A5419C7-9574-4FF8-9B81-A574792CAD2C}" dt="2022-06-07T06:22:58.303" v="26386" actId="1038"/>
          <ac:grpSpMkLst>
            <pc:docMk/>
            <pc:sldMk cId="1852229961" sldId="666"/>
            <ac:grpSpMk id="70" creationId="{B2A40877-B9D9-497F-BE49-82EF2241B28D}"/>
          </ac:grpSpMkLst>
        </pc:grpChg>
        <pc:grpChg chg="add mod">
          <ac:chgData name="Ledermann Albert (I-NAT-GST-CCS)" userId="a5f36771-4462-4696-8c40-8e1a21f9beab" providerId="ADAL" clId="{2A5419C7-9574-4FF8-9B81-A574792CAD2C}" dt="2022-06-05T18:35:44.542" v="24531" actId="14100"/>
          <ac:grpSpMkLst>
            <pc:docMk/>
            <pc:sldMk cId="1852229961" sldId="666"/>
            <ac:grpSpMk id="73" creationId="{064C890F-F22A-4EAF-98D2-5E2336F6ED70}"/>
          </ac:grpSpMkLst>
        </pc:grpChg>
      </pc:sldChg>
      <pc:sldChg chg="addSp delSp modSp del mod ord modClrScheme chgLayout">
        <pc:chgData name="Ledermann Albert (I-NAT-GST-CCS)" userId="a5f36771-4462-4696-8c40-8e1a21f9beab" providerId="ADAL" clId="{2A5419C7-9574-4FF8-9B81-A574792CAD2C}" dt="2022-06-08T05:34:13.416" v="30199" actId="2696"/>
        <pc:sldMkLst>
          <pc:docMk/>
          <pc:sldMk cId="888710063" sldId="669"/>
        </pc:sldMkLst>
        <pc:spChg chg="add del mod">
          <ac:chgData name="Ledermann Albert (I-NAT-GST-CCS)" userId="a5f36771-4462-4696-8c40-8e1a21f9beab" providerId="ADAL" clId="{2A5419C7-9574-4FF8-9B81-A574792CAD2C}" dt="2022-06-03T12:16:56.949" v="9947" actId="478"/>
          <ac:spMkLst>
            <pc:docMk/>
            <pc:sldMk cId="888710063" sldId="669"/>
            <ac:spMk id="3" creationId="{B6251F2D-ECCA-45C1-91AF-0EE01E092ACD}"/>
          </ac:spMkLst>
        </pc:spChg>
        <pc:spChg chg="add del mod">
          <ac:chgData name="Ledermann Albert (I-NAT-GST-CCS)" userId="a5f36771-4462-4696-8c40-8e1a21f9beab" providerId="ADAL" clId="{2A5419C7-9574-4FF8-9B81-A574792CAD2C}" dt="2022-06-02T14:52:25.261" v="6136" actId="478"/>
          <ac:spMkLst>
            <pc:docMk/>
            <pc:sldMk cId="888710063" sldId="669"/>
            <ac:spMk id="20" creationId="{3099C6F1-A1FA-465F-A46C-50DD1E19F5FC}"/>
          </ac:spMkLst>
        </pc:spChg>
        <pc:spChg chg="add del mod">
          <ac:chgData name="Ledermann Albert (I-NAT-GST-CCS)" userId="a5f36771-4462-4696-8c40-8e1a21f9beab" providerId="ADAL" clId="{2A5419C7-9574-4FF8-9B81-A574792CAD2C}" dt="2022-06-02T14:52:21.257" v="6134" actId="478"/>
          <ac:spMkLst>
            <pc:docMk/>
            <pc:sldMk cId="888710063" sldId="669"/>
            <ac:spMk id="21" creationId="{9961F460-AB6A-4B97-A7ED-2904A299F9F6}"/>
          </ac:spMkLst>
        </pc:spChg>
        <pc:spChg chg="add del mod">
          <ac:chgData name="Ledermann Albert (I-NAT-GST-CCS)" userId="a5f36771-4462-4696-8c40-8e1a21f9beab" providerId="ADAL" clId="{2A5419C7-9574-4FF8-9B81-A574792CAD2C}" dt="2022-05-31T18:15:54.318" v="2547" actId="478"/>
          <ac:spMkLst>
            <pc:docMk/>
            <pc:sldMk cId="888710063" sldId="669"/>
            <ac:spMk id="22" creationId="{38A4E3B1-93E7-426C-ADE1-C54EF35357BD}"/>
          </ac:spMkLst>
        </pc:spChg>
        <pc:spChg chg="add del mod">
          <ac:chgData name="Ledermann Albert (I-NAT-GST-CCS)" userId="a5f36771-4462-4696-8c40-8e1a21f9beab" providerId="ADAL" clId="{2A5419C7-9574-4FF8-9B81-A574792CAD2C}" dt="2022-05-29T19:14:33.524" v="2004" actId="478"/>
          <ac:spMkLst>
            <pc:docMk/>
            <pc:sldMk cId="888710063" sldId="669"/>
            <ac:spMk id="22" creationId="{DECE44AF-C686-4B84-A493-819061DFB246}"/>
          </ac:spMkLst>
        </pc:spChg>
        <pc:spChg chg="mod">
          <ac:chgData name="Ledermann Albert (I-NAT-GST-CCS)" userId="a5f36771-4462-4696-8c40-8e1a21f9beab" providerId="ADAL" clId="{2A5419C7-9574-4FF8-9B81-A574792CAD2C}" dt="2022-06-02T06:43:18.886" v="5321"/>
          <ac:spMkLst>
            <pc:docMk/>
            <pc:sldMk cId="888710063" sldId="669"/>
            <ac:spMk id="22" creationId="{EE10FF50-9CC1-478C-A55D-56916819028A}"/>
          </ac:spMkLst>
        </pc:spChg>
        <pc:spChg chg="mod">
          <ac:chgData name="Ledermann Albert (I-NAT-GST-CCS)" userId="a5f36771-4462-4696-8c40-8e1a21f9beab" providerId="ADAL" clId="{2A5419C7-9574-4FF8-9B81-A574792CAD2C}" dt="2022-06-02T06:43:18.886" v="5321"/>
          <ac:spMkLst>
            <pc:docMk/>
            <pc:sldMk cId="888710063" sldId="669"/>
            <ac:spMk id="23" creationId="{C5FF6F1E-5DB6-4CA9-A2F9-F72DAD19C6EE}"/>
          </ac:spMkLst>
        </pc:spChg>
        <pc:spChg chg="mod">
          <ac:chgData name="Ledermann Albert (I-NAT-GST-CCS)" userId="a5f36771-4462-4696-8c40-8e1a21f9beab" providerId="ADAL" clId="{2A5419C7-9574-4FF8-9B81-A574792CAD2C}" dt="2022-06-02T20:00:56.752" v="7656" actId="14100"/>
          <ac:spMkLst>
            <pc:docMk/>
            <pc:sldMk cId="888710063" sldId="669"/>
            <ac:spMk id="25" creationId="{A54AE5CC-4996-4CB7-81E9-7D0485CCE8FE}"/>
          </ac:spMkLst>
        </pc:spChg>
        <pc:spChg chg="mod">
          <ac:chgData name="Ledermann Albert (I-NAT-GST-CCS)" userId="a5f36771-4462-4696-8c40-8e1a21f9beab" providerId="ADAL" clId="{2A5419C7-9574-4FF8-9B81-A574792CAD2C}" dt="2022-06-02T20:00:46.758" v="7655" actId="14100"/>
          <ac:spMkLst>
            <pc:docMk/>
            <pc:sldMk cId="888710063" sldId="669"/>
            <ac:spMk id="26" creationId="{D59A2A9E-C767-4938-8951-DBC4AE6550FF}"/>
          </ac:spMkLst>
        </pc:spChg>
        <pc:spChg chg="add del mod">
          <ac:chgData name="Ledermann Albert (I-NAT-GST-CCS)" userId="a5f36771-4462-4696-8c40-8e1a21f9beab" providerId="ADAL" clId="{2A5419C7-9574-4FF8-9B81-A574792CAD2C}" dt="2022-06-03T12:16:56.949" v="9947" actId="478"/>
          <ac:spMkLst>
            <pc:docMk/>
            <pc:sldMk cId="888710063" sldId="669"/>
            <ac:spMk id="27" creationId="{3CC3FD3A-061A-490C-ADCF-600CB7A4041A}"/>
          </ac:spMkLst>
        </pc:spChg>
        <pc:spChg chg="add del mod">
          <ac:chgData name="Ledermann Albert (I-NAT-GST-CCS)" userId="a5f36771-4462-4696-8c40-8e1a21f9beab" providerId="ADAL" clId="{2A5419C7-9574-4FF8-9B81-A574792CAD2C}" dt="2022-06-02T15:26:02.470" v="6331" actId="478"/>
          <ac:spMkLst>
            <pc:docMk/>
            <pc:sldMk cId="888710063" sldId="669"/>
            <ac:spMk id="27" creationId="{BF08FB1C-9150-4D5A-B435-79C5926B39BF}"/>
          </ac:spMkLst>
        </pc:spChg>
        <pc:spChg chg="add del mod">
          <ac:chgData name="Ledermann Albert (I-NAT-GST-CCS)" userId="a5f36771-4462-4696-8c40-8e1a21f9beab" providerId="ADAL" clId="{2A5419C7-9574-4FF8-9B81-A574792CAD2C}" dt="2022-06-02T15:26:03.520" v="6332" actId="478"/>
          <ac:spMkLst>
            <pc:docMk/>
            <pc:sldMk cId="888710063" sldId="669"/>
            <ac:spMk id="28" creationId="{A3089875-30E6-4890-AC73-2701246E91F9}"/>
          </ac:spMkLst>
        </pc:spChg>
        <pc:spChg chg="add del mod">
          <ac:chgData name="Ledermann Albert (I-NAT-GST-CCS)" userId="a5f36771-4462-4696-8c40-8e1a21f9beab" providerId="ADAL" clId="{2A5419C7-9574-4FF8-9B81-A574792CAD2C}" dt="2022-06-03T12:16:56.949" v="9947" actId="478"/>
          <ac:spMkLst>
            <pc:docMk/>
            <pc:sldMk cId="888710063" sldId="669"/>
            <ac:spMk id="28" creationId="{E77BBC8C-C253-4E5F-A8B2-2F5A806A0C0F}"/>
          </ac:spMkLst>
        </pc:spChg>
        <pc:spChg chg="add del mod">
          <ac:chgData name="Ledermann Albert (I-NAT-GST-CCS)" userId="a5f36771-4462-4696-8c40-8e1a21f9beab" providerId="ADAL" clId="{2A5419C7-9574-4FF8-9B81-A574792CAD2C}" dt="2022-06-03T12:16:56.949" v="9947" actId="478"/>
          <ac:spMkLst>
            <pc:docMk/>
            <pc:sldMk cId="888710063" sldId="669"/>
            <ac:spMk id="29" creationId="{44E45F3D-4AE7-4F1D-992C-A2E0FD4DA0F4}"/>
          </ac:spMkLst>
        </pc:spChg>
        <pc:spChg chg="add del mod">
          <ac:chgData name="Ledermann Albert (I-NAT-GST-CCS)" userId="a5f36771-4462-4696-8c40-8e1a21f9beab" providerId="ADAL" clId="{2A5419C7-9574-4FF8-9B81-A574792CAD2C}" dt="2022-06-02T09:42:32.209" v="5346" actId="478"/>
          <ac:spMkLst>
            <pc:docMk/>
            <pc:sldMk cId="888710063" sldId="669"/>
            <ac:spMk id="29" creationId="{48CB07A6-447D-4BDC-94C2-FD6419DEEE4A}"/>
          </ac:spMkLst>
        </pc:spChg>
        <pc:spChg chg="add del mod">
          <ac:chgData name="Ledermann Albert (I-NAT-GST-CCS)" userId="a5f36771-4462-4696-8c40-8e1a21f9beab" providerId="ADAL" clId="{2A5419C7-9574-4FF8-9B81-A574792CAD2C}" dt="2022-06-02T19:35:49.369" v="7318" actId="478"/>
          <ac:spMkLst>
            <pc:docMk/>
            <pc:sldMk cId="888710063" sldId="669"/>
            <ac:spMk id="30" creationId="{08F06C36-EEDF-4E18-BA30-6663D643356F}"/>
          </ac:spMkLst>
        </pc:spChg>
        <pc:spChg chg="add del mod">
          <ac:chgData name="Ledermann Albert (I-NAT-GST-CCS)" userId="a5f36771-4462-4696-8c40-8e1a21f9beab" providerId="ADAL" clId="{2A5419C7-9574-4FF8-9B81-A574792CAD2C}" dt="2022-06-02T15:39:32.933" v="6569" actId="478"/>
          <ac:spMkLst>
            <pc:docMk/>
            <pc:sldMk cId="888710063" sldId="669"/>
            <ac:spMk id="31" creationId="{A258527D-2B7E-4AAD-ABF1-9A04C66B44A4}"/>
          </ac:spMkLst>
        </pc:spChg>
        <pc:spChg chg="add del mod">
          <ac:chgData name="Ledermann Albert (I-NAT-GST-CCS)" userId="a5f36771-4462-4696-8c40-8e1a21f9beab" providerId="ADAL" clId="{2A5419C7-9574-4FF8-9B81-A574792CAD2C}" dt="2022-06-02T20:42:30.504" v="8178" actId="478"/>
          <ac:spMkLst>
            <pc:docMk/>
            <pc:sldMk cId="888710063" sldId="669"/>
            <ac:spMk id="31" creationId="{AF61AA9B-BF75-41B4-A597-63A56724D0F0}"/>
          </ac:spMkLst>
        </pc:spChg>
        <pc:spChg chg="add del mod">
          <ac:chgData name="Ledermann Albert (I-NAT-GST-CCS)" userId="a5f36771-4462-4696-8c40-8e1a21f9beab" providerId="ADAL" clId="{2A5419C7-9574-4FF8-9B81-A574792CAD2C}" dt="2022-06-02T16:03:53.060" v="7044" actId="21"/>
          <ac:spMkLst>
            <pc:docMk/>
            <pc:sldMk cId="888710063" sldId="669"/>
            <ac:spMk id="32" creationId="{AA6B7B7F-12E7-4352-884C-15EF3084E36F}"/>
          </ac:spMkLst>
        </pc:spChg>
        <pc:spChg chg="add del mod">
          <ac:chgData name="Ledermann Albert (I-NAT-GST-CCS)" userId="a5f36771-4462-4696-8c40-8e1a21f9beab" providerId="ADAL" clId="{2A5419C7-9574-4FF8-9B81-A574792CAD2C}" dt="2022-06-03T12:16:56.949" v="9947" actId="478"/>
          <ac:spMkLst>
            <pc:docMk/>
            <pc:sldMk cId="888710063" sldId="669"/>
            <ac:spMk id="32" creationId="{C5E7CA03-903F-4DBC-8065-BA1C4AA3ABC7}"/>
          </ac:spMkLst>
        </pc:spChg>
        <pc:spChg chg="add del mod">
          <ac:chgData name="Ledermann Albert (I-NAT-GST-CCS)" userId="a5f36771-4462-4696-8c40-8e1a21f9beab" providerId="ADAL" clId="{2A5419C7-9574-4FF8-9B81-A574792CAD2C}" dt="2022-06-03T12:16:56.949" v="9947" actId="478"/>
          <ac:spMkLst>
            <pc:docMk/>
            <pc:sldMk cId="888710063" sldId="669"/>
            <ac:spMk id="33" creationId="{A9DAF77A-496B-4305-B397-61FC6334B3CF}"/>
          </ac:spMkLst>
        </pc:spChg>
        <pc:spChg chg="add del mod">
          <ac:chgData name="Ledermann Albert (I-NAT-GST-CCS)" userId="a5f36771-4462-4696-8c40-8e1a21f9beab" providerId="ADAL" clId="{2A5419C7-9574-4FF8-9B81-A574792CAD2C}" dt="2022-06-02T16:03:43.577" v="7039" actId="21"/>
          <ac:spMkLst>
            <pc:docMk/>
            <pc:sldMk cId="888710063" sldId="669"/>
            <ac:spMk id="33" creationId="{E71ECB0D-323A-47FB-B6A7-EAD551A06EAA}"/>
          </ac:spMkLst>
        </pc:spChg>
        <pc:spChg chg="add del mod">
          <ac:chgData name="Ledermann Albert (I-NAT-GST-CCS)" userId="a5f36771-4462-4696-8c40-8e1a21f9beab" providerId="ADAL" clId="{2A5419C7-9574-4FF8-9B81-A574792CAD2C}" dt="2022-06-03T12:16:56.949" v="9947" actId="478"/>
          <ac:spMkLst>
            <pc:docMk/>
            <pc:sldMk cId="888710063" sldId="669"/>
            <ac:spMk id="34" creationId="{1D302FDB-3364-4E64-A99B-9039975806FD}"/>
          </ac:spMkLst>
        </pc:spChg>
        <pc:spChg chg="del mod">
          <ac:chgData name="Ledermann Albert (I-NAT-GST-CCS)" userId="a5f36771-4462-4696-8c40-8e1a21f9beab" providerId="ADAL" clId="{2A5419C7-9574-4FF8-9B81-A574792CAD2C}" dt="2022-06-02T15:30:15.765" v="6371" actId="478"/>
          <ac:spMkLst>
            <pc:docMk/>
            <pc:sldMk cId="888710063" sldId="669"/>
            <ac:spMk id="34" creationId="{BF34C1AE-7BE2-4F45-A02A-66804BBD5FB0}"/>
          </ac:spMkLst>
        </pc:spChg>
        <pc:spChg chg="add del mod">
          <ac:chgData name="Ledermann Albert (I-NAT-GST-CCS)" userId="a5f36771-4462-4696-8c40-8e1a21f9beab" providerId="ADAL" clId="{2A5419C7-9574-4FF8-9B81-A574792CAD2C}" dt="2022-06-02T16:03:33.668" v="7034" actId="21"/>
          <ac:spMkLst>
            <pc:docMk/>
            <pc:sldMk cId="888710063" sldId="669"/>
            <ac:spMk id="35" creationId="{2EC40158-66E4-4D46-8718-171EE3E3FF8B}"/>
          </ac:spMkLst>
        </pc:spChg>
        <pc:spChg chg="add del mod">
          <ac:chgData name="Ledermann Albert (I-NAT-GST-CCS)" userId="a5f36771-4462-4696-8c40-8e1a21f9beab" providerId="ADAL" clId="{2A5419C7-9574-4FF8-9B81-A574792CAD2C}" dt="2022-06-03T06:27:15.902" v="9026" actId="478"/>
          <ac:spMkLst>
            <pc:docMk/>
            <pc:sldMk cId="888710063" sldId="669"/>
            <ac:spMk id="35" creationId="{7236D318-8F3D-47B8-A5B3-5A43C5CDFF9D}"/>
          </ac:spMkLst>
        </pc:spChg>
        <pc:spChg chg="mod ord">
          <ac:chgData name="Ledermann Albert (I-NAT-GST-CCS)" userId="a5f36771-4462-4696-8c40-8e1a21f9beab" providerId="ADAL" clId="{2A5419C7-9574-4FF8-9B81-A574792CAD2C}" dt="2022-06-08T05:30:32.648" v="30190" actId="700"/>
          <ac:spMkLst>
            <pc:docMk/>
            <pc:sldMk cId="888710063" sldId="669"/>
            <ac:spMk id="36" creationId="{6DFED6AF-F945-4209-9781-F92A7C84BF80}"/>
          </ac:spMkLst>
        </pc:spChg>
        <pc:spChg chg="add del mod">
          <ac:chgData name="Ledermann Albert (I-NAT-GST-CCS)" userId="a5f36771-4462-4696-8c40-8e1a21f9beab" providerId="ADAL" clId="{2A5419C7-9574-4FF8-9B81-A574792CAD2C}" dt="2022-06-02T17:55:08.029" v="7187" actId="478"/>
          <ac:spMkLst>
            <pc:docMk/>
            <pc:sldMk cId="888710063" sldId="669"/>
            <ac:spMk id="37" creationId="{67C2188E-D9B5-46A1-9D0B-A09A7CE82233}"/>
          </ac:spMkLst>
        </pc:spChg>
        <pc:spChg chg="add del mod">
          <ac:chgData name="Ledermann Albert (I-NAT-GST-CCS)" userId="a5f36771-4462-4696-8c40-8e1a21f9beab" providerId="ADAL" clId="{2A5419C7-9574-4FF8-9B81-A574792CAD2C}" dt="2022-06-02T15:36:46.760" v="6476" actId="478"/>
          <ac:spMkLst>
            <pc:docMk/>
            <pc:sldMk cId="888710063" sldId="669"/>
            <ac:spMk id="38" creationId="{2B7835F4-81DA-42C3-B722-93DFD7E592B7}"/>
          </ac:spMkLst>
        </pc:spChg>
        <pc:spChg chg="add del mod">
          <ac:chgData name="Ledermann Albert (I-NAT-GST-CCS)" userId="a5f36771-4462-4696-8c40-8e1a21f9beab" providerId="ADAL" clId="{2A5419C7-9574-4FF8-9B81-A574792CAD2C}" dt="2022-06-02T19:31:06.608" v="7287" actId="478"/>
          <ac:spMkLst>
            <pc:docMk/>
            <pc:sldMk cId="888710063" sldId="669"/>
            <ac:spMk id="38" creationId="{6B8E3FE3-CB93-4392-BB30-728FC727A526}"/>
          </ac:spMkLst>
        </pc:spChg>
        <pc:spChg chg="add del mod">
          <ac:chgData name="Ledermann Albert (I-NAT-GST-CCS)" userId="a5f36771-4462-4696-8c40-8e1a21f9beab" providerId="ADAL" clId="{2A5419C7-9574-4FF8-9B81-A574792CAD2C}" dt="2022-06-03T12:16:56.949" v="9947" actId="478"/>
          <ac:spMkLst>
            <pc:docMk/>
            <pc:sldMk cId="888710063" sldId="669"/>
            <ac:spMk id="39" creationId="{F8A634EF-A75E-43F3-8B35-12349A4B0628}"/>
          </ac:spMkLst>
        </pc:spChg>
        <pc:spChg chg="add del mod">
          <ac:chgData name="Ledermann Albert (I-NAT-GST-CCS)" userId="a5f36771-4462-4696-8c40-8e1a21f9beab" providerId="ADAL" clId="{2A5419C7-9574-4FF8-9B81-A574792CAD2C}" dt="2022-06-03T12:16:56.949" v="9947" actId="478"/>
          <ac:spMkLst>
            <pc:docMk/>
            <pc:sldMk cId="888710063" sldId="669"/>
            <ac:spMk id="40" creationId="{0FF02F9D-F693-418A-A8E1-C2F49B3E58B8}"/>
          </ac:spMkLst>
        </pc:spChg>
        <pc:spChg chg="mod">
          <ac:chgData name="Ledermann Albert (I-NAT-GST-CCS)" userId="a5f36771-4462-4696-8c40-8e1a21f9beab" providerId="ADAL" clId="{2A5419C7-9574-4FF8-9B81-A574792CAD2C}" dt="2022-06-02T11:39:50.887" v="5609"/>
          <ac:spMkLst>
            <pc:docMk/>
            <pc:sldMk cId="888710063" sldId="669"/>
            <ac:spMk id="40" creationId="{BC0BEB61-4239-4161-A792-854C62B563D2}"/>
          </ac:spMkLst>
        </pc:spChg>
        <pc:spChg chg="add del mod">
          <ac:chgData name="Ledermann Albert (I-NAT-GST-CCS)" userId="a5f36771-4462-4696-8c40-8e1a21f9beab" providerId="ADAL" clId="{2A5419C7-9574-4FF8-9B81-A574792CAD2C}" dt="2022-06-03T12:16:56.949" v="9947" actId="478"/>
          <ac:spMkLst>
            <pc:docMk/>
            <pc:sldMk cId="888710063" sldId="669"/>
            <ac:spMk id="41" creationId="{1834E891-2B24-4893-AF85-AFF826FABB01}"/>
          </ac:spMkLst>
        </pc:spChg>
        <pc:spChg chg="mod">
          <ac:chgData name="Ledermann Albert (I-NAT-GST-CCS)" userId="a5f36771-4462-4696-8c40-8e1a21f9beab" providerId="ADAL" clId="{2A5419C7-9574-4FF8-9B81-A574792CAD2C}" dt="2022-06-02T11:39:50.887" v="5609"/>
          <ac:spMkLst>
            <pc:docMk/>
            <pc:sldMk cId="888710063" sldId="669"/>
            <ac:spMk id="41" creationId="{6E623E24-4D0A-4C3C-A7D0-AC7CB5B30AC8}"/>
          </ac:spMkLst>
        </pc:spChg>
        <pc:spChg chg="mod ord">
          <ac:chgData name="Ledermann Albert (I-NAT-GST-CCS)" userId="a5f36771-4462-4696-8c40-8e1a21f9beab" providerId="ADAL" clId="{2A5419C7-9574-4FF8-9B81-A574792CAD2C}" dt="2022-06-08T05:30:32.648" v="30190" actId="700"/>
          <ac:spMkLst>
            <pc:docMk/>
            <pc:sldMk cId="888710063" sldId="669"/>
            <ac:spMk id="42" creationId="{F5BA0CE7-69A8-477A-95D4-51DCF5D508E6}"/>
          </ac:spMkLst>
        </pc:spChg>
        <pc:spChg chg="add del mod">
          <ac:chgData name="Ledermann Albert (I-NAT-GST-CCS)" userId="a5f36771-4462-4696-8c40-8e1a21f9beab" providerId="ADAL" clId="{2A5419C7-9574-4FF8-9B81-A574792CAD2C}" dt="2022-06-03T12:16:56.949" v="9947" actId="478"/>
          <ac:spMkLst>
            <pc:docMk/>
            <pc:sldMk cId="888710063" sldId="669"/>
            <ac:spMk id="43" creationId="{2730A207-704D-478C-A2DA-EC4824944700}"/>
          </ac:spMkLst>
        </pc:spChg>
        <pc:spChg chg="del">
          <ac:chgData name="Ledermann Albert (I-NAT-GST-CCS)" userId="a5f36771-4462-4696-8c40-8e1a21f9beab" providerId="ADAL" clId="{2A5419C7-9574-4FF8-9B81-A574792CAD2C}" dt="2022-06-02T14:52:15.091" v="6132" actId="478"/>
          <ac:spMkLst>
            <pc:docMk/>
            <pc:sldMk cId="888710063" sldId="669"/>
            <ac:spMk id="43" creationId="{B1B86D42-B92E-49AA-BDC6-9219C767013D}"/>
          </ac:spMkLst>
        </pc:spChg>
        <pc:spChg chg="add del mod">
          <ac:chgData name="Ledermann Albert (I-NAT-GST-CCS)" userId="a5f36771-4462-4696-8c40-8e1a21f9beab" providerId="ADAL" clId="{2A5419C7-9574-4FF8-9B81-A574792CAD2C}" dt="2022-06-03T12:16:56.949" v="9947" actId="478"/>
          <ac:spMkLst>
            <pc:docMk/>
            <pc:sldMk cId="888710063" sldId="669"/>
            <ac:spMk id="44" creationId="{1A427AF0-898E-4BDB-A526-01861CA7A33A}"/>
          </ac:spMkLst>
        </pc:spChg>
        <pc:spChg chg="del">
          <ac:chgData name="Ledermann Albert (I-NAT-GST-CCS)" userId="a5f36771-4462-4696-8c40-8e1a21f9beab" providerId="ADAL" clId="{2A5419C7-9574-4FF8-9B81-A574792CAD2C}" dt="2022-06-02T15:31:59.957" v="6417" actId="478"/>
          <ac:spMkLst>
            <pc:docMk/>
            <pc:sldMk cId="888710063" sldId="669"/>
            <ac:spMk id="44" creationId="{5E9F9872-86A7-44FB-B1E3-2E7E371C0E21}"/>
          </ac:spMkLst>
        </pc:spChg>
        <pc:spChg chg="add del mod">
          <ac:chgData name="Ledermann Albert (I-NAT-GST-CCS)" userId="a5f36771-4462-4696-8c40-8e1a21f9beab" providerId="ADAL" clId="{2A5419C7-9574-4FF8-9B81-A574792CAD2C}" dt="2022-06-03T05:36:37.457" v="8709" actId="478"/>
          <ac:spMkLst>
            <pc:docMk/>
            <pc:sldMk cId="888710063" sldId="669"/>
            <ac:spMk id="45" creationId="{172A49FD-31F7-4AA8-8FDA-8E4808D9892C}"/>
          </ac:spMkLst>
        </pc:spChg>
        <pc:spChg chg="mod">
          <ac:chgData name="Ledermann Albert (I-NAT-GST-CCS)" userId="a5f36771-4462-4696-8c40-8e1a21f9beab" providerId="ADAL" clId="{2A5419C7-9574-4FF8-9B81-A574792CAD2C}" dt="2022-06-04T09:27:01.077" v="14338"/>
          <ac:spMkLst>
            <pc:docMk/>
            <pc:sldMk cId="888710063" sldId="669"/>
            <ac:spMk id="45" creationId="{8FEAF8DE-8502-454B-A673-8F0C0BBCBDD2}"/>
          </ac:spMkLst>
        </pc:spChg>
        <pc:spChg chg="del">
          <ac:chgData name="Ledermann Albert (I-NAT-GST-CCS)" userId="a5f36771-4462-4696-8c40-8e1a21f9beab" providerId="ADAL" clId="{2A5419C7-9574-4FF8-9B81-A574792CAD2C}" dt="2022-06-02T15:31:54.465" v="6415" actId="478"/>
          <ac:spMkLst>
            <pc:docMk/>
            <pc:sldMk cId="888710063" sldId="669"/>
            <ac:spMk id="45" creationId="{DB85E3BB-01DF-4147-95FA-C98862C01EC7}"/>
          </ac:spMkLst>
        </pc:spChg>
        <pc:spChg chg="del">
          <ac:chgData name="Ledermann Albert (I-NAT-GST-CCS)" userId="a5f36771-4462-4696-8c40-8e1a21f9beab" providerId="ADAL" clId="{2A5419C7-9574-4FF8-9B81-A574792CAD2C}" dt="2022-06-02T16:03:35.344" v="7035" actId="478"/>
          <ac:spMkLst>
            <pc:docMk/>
            <pc:sldMk cId="888710063" sldId="669"/>
            <ac:spMk id="46" creationId="{A9065C8D-CE17-43BC-96FA-04F31161BB5F}"/>
          </ac:spMkLst>
        </pc:spChg>
        <pc:spChg chg="mod">
          <ac:chgData name="Ledermann Albert (I-NAT-GST-CCS)" userId="a5f36771-4462-4696-8c40-8e1a21f9beab" providerId="ADAL" clId="{2A5419C7-9574-4FF8-9B81-A574792CAD2C}" dt="2022-06-04T09:27:01.077" v="14338"/>
          <ac:spMkLst>
            <pc:docMk/>
            <pc:sldMk cId="888710063" sldId="669"/>
            <ac:spMk id="46" creationId="{B34F85A2-043D-4422-9508-173F1DD52805}"/>
          </ac:spMkLst>
        </pc:spChg>
        <pc:spChg chg="add del">
          <ac:chgData name="Ledermann Albert (I-NAT-GST-CCS)" userId="a5f36771-4462-4696-8c40-8e1a21f9beab" providerId="ADAL" clId="{2A5419C7-9574-4FF8-9B81-A574792CAD2C}" dt="2022-06-02T19:36:18.551" v="7321" actId="22"/>
          <ac:spMkLst>
            <pc:docMk/>
            <pc:sldMk cId="888710063" sldId="669"/>
            <ac:spMk id="46" creationId="{DEB2A4F2-EA35-47DC-869E-99BC03215934}"/>
          </ac:spMkLst>
        </pc:spChg>
        <pc:spChg chg="add del mod">
          <ac:chgData name="Ledermann Albert (I-NAT-GST-CCS)" userId="a5f36771-4462-4696-8c40-8e1a21f9beab" providerId="ADAL" clId="{2A5419C7-9574-4FF8-9B81-A574792CAD2C}" dt="2022-06-03T12:16:56.949" v="9947" actId="478"/>
          <ac:spMkLst>
            <pc:docMk/>
            <pc:sldMk cId="888710063" sldId="669"/>
            <ac:spMk id="47" creationId="{3964872E-63E2-4DFE-A59C-97F91154130D}"/>
          </ac:spMkLst>
        </pc:spChg>
        <pc:spChg chg="del">
          <ac:chgData name="Ledermann Albert (I-NAT-GST-CCS)" userId="a5f36771-4462-4696-8c40-8e1a21f9beab" providerId="ADAL" clId="{2A5419C7-9574-4FF8-9B81-A574792CAD2C}" dt="2022-06-02T16:03:27.777" v="7031" actId="478"/>
          <ac:spMkLst>
            <pc:docMk/>
            <pc:sldMk cId="888710063" sldId="669"/>
            <ac:spMk id="47" creationId="{86F1DDE3-CBEF-4266-9993-353AC6CFDCED}"/>
          </ac:spMkLst>
        </pc:spChg>
        <pc:spChg chg="del">
          <ac:chgData name="Ledermann Albert (I-NAT-GST-CCS)" userId="a5f36771-4462-4696-8c40-8e1a21f9beab" providerId="ADAL" clId="{2A5419C7-9574-4FF8-9B81-A574792CAD2C}" dt="2022-06-02T16:03:26.627" v="7030" actId="478"/>
          <ac:spMkLst>
            <pc:docMk/>
            <pc:sldMk cId="888710063" sldId="669"/>
            <ac:spMk id="48" creationId="{145F989E-B3E6-4F59-AF0E-B5C2FBFE1902}"/>
          </ac:spMkLst>
        </pc:spChg>
        <pc:spChg chg="mod">
          <ac:chgData name="Ledermann Albert (I-NAT-GST-CCS)" userId="a5f36771-4462-4696-8c40-8e1a21f9beab" providerId="ADAL" clId="{2A5419C7-9574-4FF8-9B81-A574792CAD2C}" dt="2022-06-03T18:28:36.661" v="10503"/>
          <ac:spMkLst>
            <pc:docMk/>
            <pc:sldMk cId="888710063" sldId="669"/>
            <ac:spMk id="48" creationId="{27EB3D98-9AB3-46ED-8096-146CAB46660A}"/>
          </ac:spMkLst>
        </pc:spChg>
        <pc:spChg chg="add del mod">
          <ac:chgData name="Ledermann Albert (I-NAT-GST-CCS)" userId="a5f36771-4462-4696-8c40-8e1a21f9beab" providerId="ADAL" clId="{2A5419C7-9574-4FF8-9B81-A574792CAD2C}" dt="2022-06-03T12:16:56.949" v="9947" actId="478"/>
          <ac:spMkLst>
            <pc:docMk/>
            <pc:sldMk cId="888710063" sldId="669"/>
            <ac:spMk id="48" creationId="{48A60339-AD08-446D-8A11-850A4AD66EE9}"/>
          </ac:spMkLst>
        </pc:spChg>
        <pc:spChg chg="del">
          <ac:chgData name="Ledermann Albert (I-NAT-GST-CCS)" userId="a5f36771-4462-4696-8c40-8e1a21f9beab" providerId="ADAL" clId="{2A5419C7-9574-4FF8-9B81-A574792CAD2C}" dt="2022-06-02T16:03:54.694" v="7045" actId="478"/>
          <ac:spMkLst>
            <pc:docMk/>
            <pc:sldMk cId="888710063" sldId="669"/>
            <ac:spMk id="49" creationId="{030C0A5F-AEC1-45E0-867F-81DAF6EC62A4}"/>
          </ac:spMkLst>
        </pc:spChg>
        <pc:spChg chg="mod">
          <ac:chgData name="Ledermann Albert (I-NAT-GST-CCS)" userId="a5f36771-4462-4696-8c40-8e1a21f9beab" providerId="ADAL" clId="{2A5419C7-9574-4FF8-9B81-A574792CAD2C}" dt="2022-06-03T21:06:12.528" v="11063" actId="14100"/>
          <ac:spMkLst>
            <pc:docMk/>
            <pc:sldMk cId="888710063" sldId="669"/>
            <ac:spMk id="49" creationId="{2885F6CA-915A-4EE1-B981-374B74061D51}"/>
          </ac:spMkLst>
        </pc:spChg>
        <pc:spChg chg="add del mod">
          <ac:chgData name="Ledermann Albert (I-NAT-GST-CCS)" userId="a5f36771-4462-4696-8c40-8e1a21f9beab" providerId="ADAL" clId="{2A5419C7-9574-4FF8-9B81-A574792CAD2C}" dt="2022-06-03T12:16:56.949" v="9947" actId="478"/>
          <ac:spMkLst>
            <pc:docMk/>
            <pc:sldMk cId="888710063" sldId="669"/>
            <ac:spMk id="49" creationId="{31335FBF-922D-44EE-9773-717A812F6A39}"/>
          </ac:spMkLst>
        </pc:spChg>
        <pc:spChg chg="add del mod ord">
          <ac:chgData name="Ledermann Albert (I-NAT-GST-CCS)" userId="a5f36771-4462-4696-8c40-8e1a21f9beab" providerId="ADAL" clId="{2A5419C7-9574-4FF8-9B81-A574792CAD2C}" dt="2022-06-02T19:51:25.705" v="7545" actId="21"/>
          <ac:spMkLst>
            <pc:docMk/>
            <pc:sldMk cId="888710063" sldId="669"/>
            <ac:spMk id="49" creationId="{57A0FEEF-4195-48B9-9728-2D6520DB3CD5}"/>
          </ac:spMkLst>
        </pc:spChg>
        <pc:spChg chg="add del mod">
          <ac:chgData name="Ledermann Albert (I-NAT-GST-CCS)" userId="a5f36771-4462-4696-8c40-8e1a21f9beab" providerId="ADAL" clId="{2A5419C7-9574-4FF8-9B81-A574792CAD2C}" dt="2022-06-03T06:05:54.867" v="8861" actId="478"/>
          <ac:spMkLst>
            <pc:docMk/>
            <pc:sldMk cId="888710063" sldId="669"/>
            <ac:spMk id="50" creationId="{7A291B37-016B-4779-9952-DB4576BE1536}"/>
          </ac:spMkLst>
        </pc:spChg>
        <pc:spChg chg="del">
          <ac:chgData name="Ledermann Albert (I-NAT-GST-CCS)" userId="a5f36771-4462-4696-8c40-8e1a21f9beab" providerId="ADAL" clId="{2A5419C7-9574-4FF8-9B81-A574792CAD2C}" dt="2022-06-02T15:39:35.633" v="6570" actId="478"/>
          <ac:spMkLst>
            <pc:docMk/>
            <pc:sldMk cId="888710063" sldId="669"/>
            <ac:spMk id="50" creationId="{8E06FFBF-9EA7-465D-B0D5-450AB2ABF512}"/>
          </ac:spMkLst>
        </pc:spChg>
        <pc:spChg chg="add del mod">
          <ac:chgData name="Ledermann Albert (I-NAT-GST-CCS)" userId="a5f36771-4462-4696-8c40-8e1a21f9beab" providerId="ADAL" clId="{2A5419C7-9574-4FF8-9B81-A574792CAD2C}" dt="2022-06-02T19:51:27.727" v="7546" actId="478"/>
          <ac:spMkLst>
            <pc:docMk/>
            <pc:sldMk cId="888710063" sldId="669"/>
            <ac:spMk id="50" creationId="{E935F675-562F-4727-B671-660D847F76C0}"/>
          </ac:spMkLst>
        </pc:spChg>
        <pc:spChg chg="add del mod">
          <ac:chgData name="Ledermann Albert (I-NAT-GST-CCS)" userId="a5f36771-4462-4696-8c40-8e1a21f9beab" providerId="ADAL" clId="{2A5419C7-9574-4FF8-9B81-A574792CAD2C}" dt="2022-06-03T18:28:24.846" v="10500" actId="478"/>
          <ac:spMkLst>
            <pc:docMk/>
            <pc:sldMk cId="888710063" sldId="669"/>
            <ac:spMk id="51" creationId="{54782286-3927-4D3F-9918-DAEB95D475EE}"/>
          </ac:spMkLst>
        </pc:spChg>
        <pc:spChg chg="mod">
          <ac:chgData name="Ledermann Albert (I-NAT-GST-CCS)" userId="a5f36771-4462-4696-8c40-8e1a21f9beab" providerId="ADAL" clId="{2A5419C7-9574-4FF8-9B81-A574792CAD2C}" dt="2022-06-05T11:14:25.544" v="21854"/>
          <ac:spMkLst>
            <pc:docMk/>
            <pc:sldMk cId="888710063" sldId="669"/>
            <ac:spMk id="51" creationId="{8E9E148F-0325-4919-929A-CF2BEA8C2475}"/>
          </ac:spMkLst>
        </pc:spChg>
        <pc:spChg chg="del mod">
          <ac:chgData name="Ledermann Albert (I-NAT-GST-CCS)" userId="a5f36771-4462-4696-8c40-8e1a21f9beab" providerId="ADAL" clId="{2A5419C7-9574-4FF8-9B81-A574792CAD2C}" dt="2022-05-29T19:14:13.227" v="2001" actId="478"/>
          <ac:spMkLst>
            <pc:docMk/>
            <pc:sldMk cId="888710063" sldId="669"/>
            <ac:spMk id="51" creationId="{FC4E7C34-2BD8-4AC1-9632-36DCB81551B3}"/>
          </ac:spMkLst>
        </pc:spChg>
        <pc:spChg chg="add del mod">
          <ac:chgData name="Ledermann Albert (I-NAT-GST-CCS)" userId="a5f36771-4462-4696-8c40-8e1a21f9beab" providerId="ADAL" clId="{2A5419C7-9574-4FF8-9B81-A574792CAD2C}" dt="2022-06-03T18:28:24.846" v="10500" actId="478"/>
          <ac:spMkLst>
            <pc:docMk/>
            <pc:sldMk cId="888710063" sldId="669"/>
            <ac:spMk id="52" creationId="{0526F04C-1D9B-48C6-9FF3-8F60A7201CA7}"/>
          </ac:spMkLst>
        </pc:spChg>
        <pc:spChg chg="del mod">
          <ac:chgData name="Ledermann Albert (I-NAT-GST-CCS)" userId="a5f36771-4462-4696-8c40-8e1a21f9beab" providerId="ADAL" clId="{2A5419C7-9574-4FF8-9B81-A574792CAD2C}" dt="2022-05-29T19:14:12.430" v="2000" actId="478"/>
          <ac:spMkLst>
            <pc:docMk/>
            <pc:sldMk cId="888710063" sldId="669"/>
            <ac:spMk id="52" creationId="{11B693CF-335F-4C7A-BC9D-CA4588E1E7DC}"/>
          </ac:spMkLst>
        </pc:spChg>
        <pc:spChg chg="mod">
          <ac:chgData name="Ledermann Albert (I-NAT-GST-CCS)" userId="a5f36771-4462-4696-8c40-8e1a21f9beab" providerId="ADAL" clId="{2A5419C7-9574-4FF8-9B81-A574792CAD2C}" dt="2022-06-02T11:42:59.046" v="5624"/>
          <ac:spMkLst>
            <pc:docMk/>
            <pc:sldMk cId="888710063" sldId="669"/>
            <ac:spMk id="52" creationId="{8CBCB321-B695-49F3-9050-8D593528F0D7}"/>
          </ac:spMkLst>
        </pc:spChg>
        <pc:spChg chg="mod">
          <ac:chgData name="Ledermann Albert (I-NAT-GST-CCS)" userId="a5f36771-4462-4696-8c40-8e1a21f9beab" providerId="ADAL" clId="{2A5419C7-9574-4FF8-9B81-A574792CAD2C}" dt="2022-06-05T11:14:25.544" v="21854"/>
          <ac:spMkLst>
            <pc:docMk/>
            <pc:sldMk cId="888710063" sldId="669"/>
            <ac:spMk id="52" creationId="{902F1BEA-1073-4E8A-95A0-40776A45BAD2}"/>
          </ac:spMkLst>
        </pc:spChg>
        <pc:spChg chg="mod">
          <ac:chgData name="Ledermann Albert (I-NAT-GST-CCS)" userId="a5f36771-4462-4696-8c40-8e1a21f9beab" providerId="ADAL" clId="{2A5419C7-9574-4FF8-9B81-A574792CAD2C}" dt="2022-06-03T18:28:36.661" v="10503"/>
          <ac:spMkLst>
            <pc:docMk/>
            <pc:sldMk cId="888710063" sldId="669"/>
            <ac:spMk id="53" creationId="{4F2AD4C6-76C0-4E35-8A06-8233882A3878}"/>
          </ac:spMkLst>
        </pc:spChg>
        <pc:spChg chg="mod">
          <ac:chgData name="Ledermann Albert (I-NAT-GST-CCS)" userId="a5f36771-4462-4696-8c40-8e1a21f9beab" providerId="ADAL" clId="{2A5419C7-9574-4FF8-9B81-A574792CAD2C}" dt="2022-06-02T11:42:59.046" v="5624"/>
          <ac:spMkLst>
            <pc:docMk/>
            <pc:sldMk cId="888710063" sldId="669"/>
            <ac:spMk id="53" creationId="{74F6FE02-AE59-4441-8527-2ACE6D9B4673}"/>
          </ac:spMkLst>
        </pc:spChg>
        <pc:spChg chg="add del mod">
          <ac:chgData name="Ledermann Albert (I-NAT-GST-CCS)" userId="a5f36771-4462-4696-8c40-8e1a21f9beab" providerId="ADAL" clId="{2A5419C7-9574-4FF8-9B81-A574792CAD2C}" dt="2022-06-03T12:16:56.949" v="9947" actId="478"/>
          <ac:spMkLst>
            <pc:docMk/>
            <pc:sldMk cId="888710063" sldId="669"/>
            <ac:spMk id="53" creationId="{8BABFDAF-6219-4DF0-824F-A9ECB2012862}"/>
          </ac:spMkLst>
        </pc:spChg>
        <pc:spChg chg="mod">
          <ac:chgData name="Ledermann Albert (I-NAT-GST-CCS)" userId="a5f36771-4462-4696-8c40-8e1a21f9beab" providerId="ADAL" clId="{2A5419C7-9574-4FF8-9B81-A574792CAD2C}" dt="2022-06-02T19:45:33.865" v="7464"/>
          <ac:spMkLst>
            <pc:docMk/>
            <pc:sldMk cId="888710063" sldId="669"/>
            <ac:spMk id="54" creationId="{ACB23854-5A98-41F9-A09C-2D432CD6EE81}"/>
          </ac:spMkLst>
        </pc:spChg>
        <pc:spChg chg="mod">
          <ac:chgData name="Ledermann Albert (I-NAT-GST-CCS)" userId="a5f36771-4462-4696-8c40-8e1a21f9beab" providerId="ADAL" clId="{2A5419C7-9574-4FF8-9B81-A574792CAD2C}" dt="2022-06-05T11:14:25.544" v="21854"/>
          <ac:spMkLst>
            <pc:docMk/>
            <pc:sldMk cId="888710063" sldId="669"/>
            <ac:spMk id="54" creationId="{D1A01B20-F3D4-4F12-BA8F-DAB73C3F1198}"/>
          </ac:spMkLst>
        </pc:spChg>
        <pc:spChg chg="del">
          <ac:chgData name="Ledermann Albert (I-NAT-GST-CCS)" userId="a5f36771-4462-4696-8c40-8e1a21f9beab" providerId="ADAL" clId="{2A5419C7-9574-4FF8-9B81-A574792CAD2C}" dt="2022-06-02T14:52:26.757" v="6137" actId="478"/>
          <ac:spMkLst>
            <pc:docMk/>
            <pc:sldMk cId="888710063" sldId="669"/>
            <ac:spMk id="54" creationId="{E45F560D-C2A9-4CED-A552-2DE477529B77}"/>
          </ac:spMkLst>
        </pc:spChg>
        <pc:spChg chg="mod">
          <ac:chgData name="Ledermann Albert (I-NAT-GST-CCS)" userId="a5f36771-4462-4696-8c40-8e1a21f9beab" providerId="ADAL" clId="{2A5419C7-9574-4FF8-9B81-A574792CAD2C}" dt="2022-06-05T11:14:25.544" v="21854"/>
          <ac:spMkLst>
            <pc:docMk/>
            <pc:sldMk cId="888710063" sldId="669"/>
            <ac:spMk id="55" creationId="{3C22A31E-7AF5-458E-8CD0-A540559563B9}"/>
          </ac:spMkLst>
        </pc:spChg>
        <pc:spChg chg="mod">
          <ac:chgData name="Ledermann Albert (I-NAT-GST-CCS)" userId="a5f36771-4462-4696-8c40-8e1a21f9beab" providerId="ADAL" clId="{2A5419C7-9574-4FF8-9B81-A574792CAD2C}" dt="2022-06-03T12:21:32.647" v="9965"/>
          <ac:spMkLst>
            <pc:docMk/>
            <pc:sldMk cId="888710063" sldId="669"/>
            <ac:spMk id="55" creationId="{8D403586-7862-4512-BEF0-5B5F053D04C9}"/>
          </ac:spMkLst>
        </pc:spChg>
        <pc:spChg chg="mod">
          <ac:chgData name="Ledermann Albert (I-NAT-GST-CCS)" userId="a5f36771-4462-4696-8c40-8e1a21f9beab" providerId="ADAL" clId="{2A5419C7-9574-4FF8-9B81-A574792CAD2C}" dt="2022-06-02T19:45:33.865" v="7464"/>
          <ac:spMkLst>
            <pc:docMk/>
            <pc:sldMk cId="888710063" sldId="669"/>
            <ac:spMk id="55" creationId="{A0396C61-3045-454D-B94D-8AF6523FC270}"/>
          </ac:spMkLst>
        </pc:spChg>
        <pc:spChg chg="del mod">
          <ac:chgData name="Ledermann Albert (I-NAT-GST-CCS)" userId="a5f36771-4462-4696-8c40-8e1a21f9beab" providerId="ADAL" clId="{2A5419C7-9574-4FF8-9B81-A574792CAD2C}" dt="2022-06-02T15:26:04.670" v="6333" actId="478"/>
          <ac:spMkLst>
            <pc:docMk/>
            <pc:sldMk cId="888710063" sldId="669"/>
            <ac:spMk id="55" creationId="{BB02A67A-90FA-418D-BBCD-A3A662D05F6E}"/>
          </ac:spMkLst>
        </pc:spChg>
        <pc:spChg chg="mod">
          <ac:chgData name="Ledermann Albert (I-NAT-GST-CCS)" userId="a5f36771-4462-4696-8c40-8e1a21f9beab" providerId="ADAL" clId="{2A5419C7-9574-4FF8-9B81-A574792CAD2C}" dt="2022-06-03T12:21:32.647" v="9965"/>
          <ac:spMkLst>
            <pc:docMk/>
            <pc:sldMk cId="888710063" sldId="669"/>
            <ac:spMk id="56" creationId="{D5B36703-0280-42BB-B1FA-538D5B99C1F6}"/>
          </ac:spMkLst>
        </pc:spChg>
        <pc:spChg chg="mod">
          <ac:chgData name="Ledermann Albert (I-NAT-GST-CCS)" userId="a5f36771-4462-4696-8c40-8e1a21f9beab" providerId="ADAL" clId="{2A5419C7-9574-4FF8-9B81-A574792CAD2C}" dt="2022-06-02T19:45:33.865" v="7464"/>
          <ac:spMkLst>
            <pc:docMk/>
            <pc:sldMk cId="888710063" sldId="669"/>
            <ac:spMk id="57" creationId="{08605005-DC04-405F-903B-834939BAA913}"/>
          </ac:spMkLst>
        </pc:spChg>
        <pc:spChg chg="add mod">
          <ac:chgData name="Ledermann Albert (I-NAT-GST-CCS)" userId="a5f36771-4462-4696-8c40-8e1a21f9beab" providerId="ADAL" clId="{2A5419C7-9574-4FF8-9B81-A574792CAD2C}" dt="2022-06-03T12:21:32.647" v="9965"/>
          <ac:spMkLst>
            <pc:docMk/>
            <pc:sldMk cId="888710063" sldId="669"/>
            <ac:spMk id="57" creationId="{2829C84C-34D5-4AFA-BEC4-796ABBD44660}"/>
          </ac:spMkLst>
        </pc:spChg>
        <pc:spChg chg="del">
          <ac:chgData name="Ledermann Albert (I-NAT-GST-CCS)" userId="a5f36771-4462-4696-8c40-8e1a21f9beab" providerId="ADAL" clId="{2A5419C7-9574-4FF8-9B81-A574792CAD2C}" dt="2022-06-02T16:03:46.460" v="7040" actId="478"/>
          <ac:spMkLst>
            <pc:docMk/>
            <pc:sldMk cId="888710063" sldId="669"/>
            <ac:spMk id="57" creationId="{4ADD7E59-A310-44D7-AE3E-DD88D4D4A083}"/>
          </ac:spMkLst>
        </pc:spChg>
        <pc:spChg chg="add del mod">
          <ac:chgData name="Ledermann Albert (I-NAT-GST-CCS)" userId="a5f36771-4462-4696-8c40-8e1a21f9beab" providerId="ADAL" clId="{2A5419C7-9574-4FF8-9B81-A574792CAD2C}" dt="2022-06-05T12:05:42.358" v="22044" actId="478"/>
          <ac:spMkLst>
            <pc:docMk/>
            <pc:sldMk cId="888710063" sldId="669"/>
            <ac:spMk id="58" creationId="{18CAA98E-5B88-4498-B535-30E9B00C5613}"/>
          </ac:spMkLst>
        </pc:spChg>
        <pc:spChg chg="mod">
          <ac:chgData name="Ledermann Albert (I-NAT-GST-CCS)" userId="a5f36771-4462-4696-8c40-8e1a21f9beab" providerId="ADAL" clId="{2A5419C7-9574-4FF8-9B81-A574792CAD2C}" dt="2022-06-02T11:46:47.607" v="5688" actId="208"/>
          <ac:spMkLst>
            <pc:docMk/>
            <pc:sldMk cId="888710063" sldId="669"/>
            <ac:spMk id="58" creationId="{2C436238-4957-4ABD-A45C-3FAD3354C77E}"/>
          </ac:spMkLst>
        </pc:spChg>
        <pc:spChg chg="mod">
          <ac:chgData name="Ledermann Albert (I-NAT-GST-CCS)" userId="a5f36771-4462-4696-8c40-8e1a21f9beab" providerId="ADAL" clId="{2A5419C7-9574-4FF8-9B81-A574792CAD2C}" dt="2022-06-05T19:23:39.643" v="24693"/>
          <ac:spMkLst>
            <pc:docMk/>
            <pc:sldMk cId="888710063" sldId="669"/>
            <ac:spMk id="58" creationId="{3A1EFD69-7924-49A3-B255-0732C867A02C}"/>
          </ac:spMkLst>
        </pc:spChg>
        <pc:spChg chg="mod">
          <ac:chgData name="Ledermann Albert (I-NAT-GST-CCS)" userId="a5f36771-4462-4696-8c40-8e1a21f9beab" providerId="ADAL" clId="{2A5419C7-9574-4FF8-9B81-A574792CAD2C}" dt="2022-06-02T19:45:33.865" v="7464"/>
          <ac:spMkLst>
            <pc:docMk/>
            <pc:sldMk cId="888710063" sldId="669"/>
            <ac:spMk id="58" creationId="{EEF54C92-1BCB-4FCE-91EF-B23214C665EA}"/>
          </ac:spMkLst>
        </pc:spChg>
        <pc:spChg chg="mod">
          <ac:chgData name="Ledermann Albert (I-NAT-GST-CCS)" userId="a5f36771-4462-4696-8c40-8e1a21f9beab" providerId="ADAL" clId="{2A5419C7-9574-4FF8-9B81-A574792CAD2C}" dt="2022-06-02T11:47:51.226" v="5728" actId="790"/>
          <ac:spMkLst>
            <pc:docMk/>
            <pc:sldMk cId="888710063" sldId="669"/>
            <ac:spMk id="59" creationId="{A478A9B3-DEF1-4891-9FC6-73656F6ACFE6}"/>
          </ac:spMkLst>
        </pc:spChg>
        <pc:spChg chg="mod">
          <ac:chgData name="Ledermann Albert (I-NAT-GST-CCS)" userId="a5f36771-4462-4696-8c40-8e1a21f9beab" providerId="ADAL" clId="{2A5419C7-9574-4FF8-9B81-A574792CAD2C}" dt="2022-06-05T11:28:04.355" v="21959" actId="14100"/>
          <ac:spMkLst>
            <pc:docMk/>
            <pc:sldMk cId="888710063" sldId="669"/>
            <ac:spMk id="59" creationId="{E3B6AA01-6ABE-49A8-A5DA-199C76AA8D39}"/>
          </ac:spMkLst>
        </pc:spChg>
        <pc:spChg chg="mod">
          <ac:chgData name="Ledermann Albert (I-NAT-GST-CCS)" userId="a5f36771-4462-4696-8c40-8e1a21f9beab" providerId="ADAL" clId="{2A5419C7-9574-4FF8-9B81-A574792CAD2C}" dt="2022-06-05T11:14:25.544" v="21854"/>
          <ac:spMkLst>
            <pc:docMk/>
            <pc:sldMk cId="888710063" sldId="669"/>
            <ac:spMk id="60" creationId="{0B694FC4-C33A-4129-8E9F-D8C86AF4C10B}"/>
          </ac:spMkLst>
        </pc:spChg>
        <pc:spChg chg="del">
          <ac:chgData name="Ledermann Albert (I-NAT-GST-CCS)" userId="a5f36771-4462-4696-8c40-8e1a21f9beab" providerId="ADAL" clId="{2A5419C7-9574-4FF8-9B81-A574792CAD2C}" dt="2022-05-31T18:15:55.248" v="2548" actId="478"/>
          <ac:spMkLst>
            <pc:docMk/>
            <pc:sldMk cId="888710063" sldId="669"/>
            <ac:spMk id="60" creationId="{8C4BC6FC-9551-42D9-9233-06ABA5885E4C}"/>
          </ac:spMkLst>
        </pc:spChg>
        <pc:spChg chg="mod">
          <ac:chgData name="Ledermann Albert (I-NAT-GST-CCS)" userId="a5f36771-4462-4696-8c40-8e1a21f9beab" providerId="ADAL" clId="{2A5419C7-9574-4FF8-9B81-A574792CAD2C}" dt="2022-06-02T19:48:27.788" v="7478"/>
          <ac:spMkLst>
            <pc:docMk/>
            <pc:sldMk cId="888710063" sldId="669"/>
            <ac:spMk id="60" creationId="{BA17CFF5-4DAB-475F-AEC4-439EF4245FE7}"/>
          </ac:spMkLst>
        </pc:spChg>
        <pc:spChg chg="del mod topLvl">
          <ac:chgData name="Ledermann Albert (I-NAT-GST-CCS)" userId="a5f36771-4462-4696-8c40-8e1a21f9beab" providerId="ADAL" clId="{2A5419C7-9574-4FF8-9B81-A574792CAD2C}" dt="2022-06-02T15:59:33.023" v="7004" actId="21"/>
          <ac:spMkLst>
            <pc:docMk/>
            <pc:sldMk cId="888710063" sldId="669"/>
            <ac:spMk id="61" creationId="{2D231B4F-0629-46A0-A4D8-1795475BEE44}"/>
          </ac:spMkLst>
        </pc:spChg>
        <pc:spChg chg="mod">
          <ac:chgData name="Ledermann Albert (I-NAT-GST-CCS)" userId="a5f36771-4462-4696-8c40-8e1a21f9beab" providerId="ADAL" clId="{2A5419C7-9574-4FF8-9B81-A574792CAD2C}" dt="2022-06-03T04:18:39.263" v="8695"/>
          <ac:spMkLst>
            <pc:docMk/>
            <pc:sldMk cId="888710063" sldId="669"/>
            <ac:spMk id="61" creationId="{D18C4D48-46FD-4987-AC1D-4EE1734624B2}"/>
          </ac:spMkLst>
        </pc:spChg>
        <pc:spChg chg="del mod topLvl">
          <ac:chgData name="Ledermann Albert (I-NAT-GST-CCS)" userId="a5f36771-4462-4696-8c40-8e1a21f9beab" providerId="ADAL" clId="{2A5419C7-9574-4FF8-9B81-A574792CAD2C}" dt="2022-06-02T15:59:45.968" v="7007" actId="21"/>
          <ac:spMkLst>
            <pc:docMk/>
            <pc:sldMk cId="888710063" sldId="669"/>
            <ac:spMk id="62" creationId="{3DC00998-DCEF-4E7F-B422-BFEB3E4A22A5}"/>
          </ac:spMkLst>
        </pc:spChg>
        <pc:spChg chg="mod">
          <ac:chgData name="Ledermann Albert (I-NAT-GST-CCS)" userId="a5f36771-4462-4696-8c40-8e1a21f9beab" providerId="ADAL" clId="{2A5419C7-9574-4FF8-9B81-A574792CAD2C}" dt="2022-06-05T11:14:25.544" v="21854"/>
          <ac:spMkLst>
            <pc:docMk/>
            <pc:sldMk cId="888710063" sldId="669"/>
            <ac:spMk id="62" creationId="{6EACF9E1-7033-47F2-98D8-F92188D74D78}"/>
          </ac:spMkLst>
        </pc:spChg>
        <pc:spChg chg="add del mod ord">
          <ac:chgData name="Ledermann Albert (I-NAT-GST-CCS)" userId="a5f36771-4462-4696-8c40-8e1a21f9beab" providerId="ADAL" clId="{2A5419C7-9574-4FF8-9B81-A574792CAD2C}" dt="2022-06-02T19:23:28.610" v="7225" actId="478"/>
          <ac:spMkLst>
            <pc:docMk/>
            <pc:sldMk cId="888710063" sldId="669"/>
            <ac:spMk id="63" creationId="{8185E6EC-23B9-40AD-BFFF-F8D64D5E9953}"/>
          </ac:spMkLst>
        </pc:spChg>
        <pc:spChg chg="add mod">
          <ac:chgData name="Ledermann Albert (I-NAT-GST-CCS)" userId="a5f36771-4462-4696-8c40-8e1a21f9beab" providerId="ADAL" clId="{2A5419C7-9574-4FF8-9B81-A574792CAD2C}" dt="2022-06-05T12:09:23.810" v="22080" actId="1035"/>
          <ac:spMkLst>
            <pc:docMk/>
            <pc:sldMk cId="888710063" sldId="669"/>
            <ac:spMk id="63" creationId="{F6CA4A1C-05DA-4FCB-B5D4-44720A43AA9B}"/>
          </ac:spMkLst>
        </pc:spChg>
        <pc:spChg chg="mod">
          <ac:chgData name="Ledermann Albert (I-NAT-GST-CCS)" userId="a5f36771-4462-4696-8c40-8e1a21f9beab" providerId="ADAL" clId="{2A5419C7-9574-4FF8-9B81-A574792CAD2C}" dt="2022-06-05T11:14:25.544" v="21854"/>
          <ac:spMkLst>
            <pc:docMk/>
            <pc:sldMk cId="888710063" sldId="669"/>
            <ac:spMk id="64" creationId="{52E4145E-BC4E-4D56-A93E-EABC55CB8EE4}"/>
          </ac:spMkLst>
        </pc:spChg>
        <pc:spChg chg="add del mod">
          <ac:chgData name="Ledermann Albert (I-NAT-GST-CCS)" userId="a5f36771-4462-4696-8c40-8e1a21f9beab" providerId="ADAL" clId="{2A5419C7-9574-4FF8-9B81-A574792CAD2C}" dt="2022-06-03T12:16:56.949" v="9947" actId="478"/>
          <ac:spMkLst>
            <pc:docMk/>
            <pc:sldMk cId="888710063" sldId="669"/>
            <ac:spMk id="64" creationId="{C7B62F30-C7E2-4724-92E3-120F73D47465}"/>
          </ac:spMkLst>
        </pc:spChg>
        <pc:spChg chg="mod">
          <ac:chgData name="Ledermann Albert (I-NAT-GST-CCS)" userId="a5f36771-4462-4696-8c40-8e1a21f9beab" providerId="ADAL" clId="{2A5419C7-9574-4FF8-9B81-A574792CAD2C}" dt="2022-06-03T21:15:06.634" v="11178" actId="1036"/>
          <ac:spMkLst>
            <pc:docMk/>
            <pc:sldMk cId="888710063" sldId="669"/>
            <ac:spMk id="64" creationId="{E6F11E79-0E51-47D8-A8EB-C1C9388FFCEC}"/>
          </ac:spMkLst>
        </pc:spChg>
        <pc:spChg chg="add mod">
          <ac:chgData name="Ledermann Albert (I-NAT-GST-CCS)" userId="a5f36771-4462-4696-8c40-8e1a21f9beab" providerId="ADAL" clId="{2A5419C7-9574-4FF8-9B81-A574792CAD2C}" dt="2022-06-05T12:09:23.810" v="22080" actId="1035"/>
          <ac:spMkLst>
            <pc:docMk/>
            <pc:sldMk cId="888710063" sldId="669"/>
            <ac:spMk id="65" creationId="{25AC5639-4A89-46D6-9DE1-ECCB6F5E8A9C}"/>
          </ac:spMkLst>
        </pc:spChg>
        <pc:spChg chg="mod">
          <ac:chgData name="Ledermann Albert (I-NAT-GST-CCS)" userId="a5f36771-4462-4696-8c40-8e1a21f9beab" providerId="ADAL" clId="{2A5419C7-9574-4FF8-9B81-A574792CAD2C}" dt="2022-06-02T19:48:27.788" v="7478"/>
          <ac:spMkLst>
            <pc:docMk/>
            <pc:sldMk cId="888710063" sldId="669"/>
            <ac:spMk id="65" creationId="{DCC2E9D8-E93A-485B-95C2-69CD37EA694D}"/>
          </ac:spMkLst>
        </pc:spChg>
        <pc:spChg chg="add del mod">
          <ac:chgData name="Ledermann Albert (I-NAT-GST-CCS)" userId="a5f36771-4462-4696-8c40-8e1a21f9beab" providerId="ADAL" clId="{2A5419C7-9574-4FF8-9B81-A574792CAD2C}" dt="2022-06-02T15:40:24.001" v="6596" actId="478"/>
          <ac:spMkLst>
            <pc:docMk/>
            <pc:sldMk cId="888710063" sldId="669"/>
            <ac:spMk id="65" creationId="{E9260652-49F5-4352-9177-6D645AF48DBA}"/>
          </ac:spMkLst>
        </pc:spChg>
        <pc:spChg chg="add mod">
          <ac:chgData name="Ledermann Albert (I-NAT-GST-CCS)" userId="a5f36771-4462-4696-8c40-8e1a21f9beab" providerId="ADAL" clId="{2A5419C7-9574-4FF8-9B81-A574792CAD2C}" dt="2022-06-05T12:09:23.810" v="22080" actId="1035"/>
          <ac:spMkLst>
            <pc:docMk/>
            <pc:sldMk cId="888710063" sldId="669"/>
            <ac:spMk id="66" creationId="{3E8C4941-2CBB-4921-BF0C-47A4371BB525}"/>
          </ac:spMkLst>
        </pc:spChg>
        <pc:spChg chg="add del mod">
          <ac:chgData name="Ledermann Albert (I-NAT-GST-CCS)" userId="a5f36771-4462-4696-8c40-8e1a21f9beab" providerId="ADAL" clId="{2A5419C7-9574-4FF8-9B81-A574792CAD2C}" dt="2022-06-02T19:35:17.007" v="7312" actId="478"/>
          <ac:spMkLst>
            <pc:docMk/>
            <pc:sldMk cId="888710063" sldId="669"/>
            <ac:spMk id="66" creationId="{69C4F8D2-9C95-4ECA-9D39-E387D0FB52ED}"/>
          </ac:spMkLst>
        </pc:spChg>
        <pc:spChg chg="add del mod">
          <ac:chgData name="Ledermann Albert (I-NAT-GST-CCS)" userId="a5f36771-4462-4696-8c40-8e1a21f9beab" providerId="ADAL" clId="{2A5419C7-9574-4FF8-9B81-A574792CAD2C}" dt="2022-06-02T19:22:10.505" v="7211" actId="478"/>
          <ac:spMkLst>
            <pc:docMk/>
            <pc:sldMk cId="888710063" sldId="669"/>
            <ac:spMk id="67" creationId="{0945C186-A4AD-4957-AF26-48D17632484C}"/>
          </ac:spMkLst>
        </pc:spChg>
        <pc:spChg chg="add mod">
          <ac:chgData name="Ledermann Albert (I-NAT-GST-CCS)" userId="a5f36771-4462-4696-8c40-8e1a21f9beab" providerId="ADAL" clId="{2A5419C7-9574-4FF8-9B81-A574792CAD2C}" dt="2022-06-07T08:34:28.211" v="26426" actId="20577"/>
          <ac:spMkLst>
            <pc:docMk/>
            <pc:sldMk cId="888710063" sldId="669"/>
            <ac:spMk id="67" creationId="{CCBD4609-1FE8-4C5C-88FD-E51A1A941FF8}"/>
          </ac:spMkLst>
        </pc:spChg>
        <pc:spChg chg="add del mod">
          <ac:chgData name="Ledermann Albert (I-NAT-GST-CCS)" userId="a5f36771-4462-4696-8c40-8e1a21f9beab" providerId="ADAL" clId="{2A5419C7-9574-4FF8-9B81-A574792CAD2C}" dt="2022-06-02T19:37:18.835" v="7326" actId="478"/>
          <ac:spMkLst>
            <pc:docMk/>
            <pc:sldMk cId="888710063" sldId="669"/>
            <ac:spMk id="68" creationId="{79F0EBEA-76C7-4D1D-BB73-E4556AAA3737}"/>
          </ac:spMkLst>
        </pc:spChg>
        <pc:spChg chg="add mod">
          <ac:chgData name="Ledermann Albert (I-NAT-GST-CCS)" userId="a5f36771-4462-4696-8c40-8e1a21f9beab" providerId="ADAL" clId="{2A5419C7-9574-4FF8-9B81-A574792CAD2C}" dt="2022-06-05T12:09:23.810" v="22080" actId="1035"/>
          <ac:spMkLst>
            <pc:docMk/>
            <pc:sldMk cId="888710063" sldId="669"/>
            <ac:spMk id="68" creationId="{BAEE8DCC-EB51-4EFF-937C-1A28D0853297}"/>
          </ac:spMkLst>
        </pc:spChg>
        <pc:spChg chg="add mod">
          <ac:chgData name="Ledermann Albert (I-NAT-GST-CCS)" userId="a5f36771-4462-4696-8c40-8e1a21f9beab" providerId="ADAL" clId="{2A5419C7-9574-4FF8-9B81-A574792CAD2C}" dt="2022-06-05T12:09:23.810" v="22080" actId="1035"/>
          <ac:spMkLst>
            <pc:docMk/>
            <pc:sldMk cId="888710063" sldId="669"/>
            <ac:spMk id="69" creationId="{16AD0CFA-D2EC-46D3-808C-DF5556163397}"/>
          </ac:spMkLst>
        </pc:spChg>
        <pc:spChg chg="add del mod">
          <ac:chgData name="Ledermann Albert (I-NAT-GST-CCS)" userId="a5f36771-4462-4696-8c40-8e1a21f9beab" providerId="ADAL" clId="{2A5419C7-9574-4FF8-9B81-A574792CAD2C}" dt="2022-06-02T19:22:10.505" v="7211" actId="478"/>
          <ac:spMkLst>
            <pc:docMk/>
            <pc:sldMk cId="888710063" sldId="669"/>
            <ac:spMk id="69" creationId="{4721CF69-8C90-4E14-84CA-D627080ACE25}"/>
          </ac:spMkLst>
        </pc:spChg>
        <pc:spChg chg="add del mod">
          <ac:chgData name="Ledermann Albert (I-NAT-GST-CCS)" userId="a5f36771-4462-4696-8c40-8e1a21f9beab" providerId="ADAL" clId="{2A5419C7-9574-4FF8-9B81-A574792CAD2C}" dt="2022-06-02T19:22:10.505" v="7211" actId="478"/>
          <ac:spMkLst>
            <pc:docMk/>
            <pc:sldMk cId="888710063" sldId="669"/>
            <ac:spMk id="70" creationId="{A4CB07B1-BC4E-4D41-8155-94D6D02E6EAA}"/>
          </ac:spMkLst>
        </pc:spChg>
        <pc:spChg chg="add mod">
          <ac:chgData name="Ledermann Albert (I-NAT-GST-CCS)" userId="a5f36771-4462-4696-8c40-8e1a21f9beab" providerId="ADAL" clId="{2A5419C7-9574-4FF8-9B81-A574792CAD2C}" dt="2022-06-05T12:09:23.810" v="22080" actId="1035"/>
          <ac:spMkLst>
            <pc:docMk/>
            <pc:sldMk cId="888710063" sldId="669"/>
            <ac:spMk id="70" creationId="{CBB3175F-4992-4B06-9DB6-31EF6E4C0312}"/>
          </ac:spMkLst>
        </pc:spChg>
        <pc:spChg chg="add mod">
          <ac:chgData name="Ledermann Albert (I-NAT-GST-CCS)" userId="a5f36771-4462-4696-8c40-8e1a21f9beab" providerId="ADAL" clId="{2A5419C7-9574-4FF8-9B81-A574792CAD2C}" dt="2022-06-05T11:29:28.748" v="21968" actId="207"/>
          <ac:spMkLst>
            <pc:docMk/>
            <pc:sldMk cId="888710063" sldId="669"/>
            <ac:spMk id="71" creationId="{34F38ABA-2DD7-45F4-9EF5-A58CD4691A13}"/>
          </ac:spMkLst>
        </pc:spChg>
        <pc:spChg chg="add del mod">
          <ac:chgData name="Ledermann Albert (I-NAT-GST-CCS)" userId="a5f36771-4462-4696-8c40-8e1a21f9beab" providerId="ADAL" clId="{2A5419C7-9574-4FF8-9B81-A574792CAD2C}" dt="2022-06-02T19:22:10.505" v="7211" actId="478"/>
          <ac:spMkLst>
            <pc:docMk/>
            <pc:sldMk cId="888710063" sldId="669"/>
            <ac:spMk id="71" creationId="{A934EDE9-3867-46C7-AFB6-5FC0C6845412}"/>
          </ac:spMkLst>
        </pc:spChg>
        <pc:spChg chg="add mod">
          <ac:chgData name="Ledermann Albert (I-NAT-GST-CCS)" userId="a5f36771-4462-4696-8c40-8e1a21f9beab" providerId="ADAL" clId="{2A5419C7-9574-4FF8-9B81-A574792CAD2C}" dt="2022-06-05T11:29:25.089" v="21967" actId="207"/>
          <ac:spMkLst>
            <pc:docMk/>
            <pc:sldMk cId="888710063" sldId="669"/>
            <ac:spMk id="72" creationId="{961B54BE-1ADB-470E-8873-8DA863086D62}"/>
          </ac:spMkLst>
        </pc:spChg>
        <pc:spChg chg="add del mod">
          <ac:chgData name="Ledermann Albert (I-NAT-GST-CCS)" userId="a5f36771-4462-4696-8c40-8e1a21f9beab" providerId="ADAL" clId="{2A5419C7-9574-4FF8-9B81-A574792CAD2C}" dt="2022-06-02T19:22:10.505" v="7211" actId="478"/>
          <ac:spMkLst>
            <pc:docMk/>
            <pc:sldMk cId="888710063" sldId="669"/>
            <ac:spMk id="72" creationId="{B94F0EF1-3AEF-47A7-A6A2-CE42F59EB551}"/>
          </ac:spMkLst>
        </pc:spChg>
        <pc:spChg chg="add mod">
          <ac:chgData name="Ledermann Albert (I-NAT-GST-CCS)" userId="a5f36771-4462-4696-8c40-8e1a21f9beab" providerId="ADAL" clId="{2A5419C7-9574-4FF8-9B81-A574792CAD2C}" dt="2022-06-05T11:15:27.755" v="21858" actId="207"/>
          <ac:spMkLst>
            <pc:docMk/>
            <pc:sldMk cId="888710063" sldId="669"/>
            <ac:spMk id="73" creationId="{B438B5BB-CAE7-413B-9FD7-0E39EC1C191A}"/>
          </ac:spMkLst>
        </pc:spChg>
        <pc:spChg chg="add del mod">
          <ac:chgData name="Ledermann Albert (I-NAT-GST-CCS)" userId="a5f36771-4462-4696-8c40-8e1a21f9beab" providerId="ADAL" clId="{2A5419C7-9574-4FF8-9B81-A574792CAD2C}" dt="2022-06-02T19:22:10.505" v="7211" actId="478"/>
          <ac:spMkLst>
            <pc:docMk/>
            <pc:sldMk cId="888710063" sldId="669"/>
            <ac:spMk id="73" creationId="{BA2557A9-3FB0-41F5-AFB1-8711B0F35F63}"/>
          </ac:spMkLst>
        </pc:spChg>
        <pc:spChg chg="add del mod">
          <ac:chgData name="Ledermann Albert (I-NAT-GST-CCS)" userId="a5f36771-4462-4696-8c40-8e1a21f9beab" providerId="ADAL" clId="{2A5419C7-9574-4FF8-9B81-A574792CAD2C}" dt="2022-06-02T19:22:10.505" v="7211" actId="478"/>
          <ac:spMkLst>
            <pc:docMk/>
            <pc:sldMk cId="888710063" sldId="669"/>
            <ac:spMk id="74" creationId="{D9DBAFA3-D874-4A37-9CDA-148473158361}"/>
          </ac:spMkLst>
        </pc:spChg>
        <pc:spChg chg="add mod">
          <ac:chgData name="Ledermann Albert (I-NAT-GST-CCS)" userId="a5f36771-4462-4696-8c40-8e1a21f9beab" providerId="ADAL" clId="{2A5419C7-9574-4FF8-9B81-A574792CAD2C}" dt="2022-06-05T11:29:33.944" v="21969" actId="207"/>
          <ac:spMkLst>
            <pc:docMk/>
            <pc:sldMk cId="888710063" sldId="669"/>
            <ac:spMk id="74" creationId="{DA98F8D7-0B9B-4A7C-9702-33EE4C8CE157}"/>
          </ac:spMkLst>
        </pc:spChg>
        <pc:spChg chg="add del mod">
          <ac:chgData name="Ledermann Albert (I-NAT-GST-CCS)" userId="a5f36771-4462-4696-8c40-8e1a21f9beab" providerId="ADAL" clId="{2A5419C7-9574-4FF8-9B81-A574792CAD2C}" dt="2022-06-02T19:41:33.632" v="7406" actId="478"/>
          <ac:spMkLst>
            <pc:docMk/>
            <pc:sldMk cId="888710063" sldId="669"/>
            <ac:spMk id="75" creationId="{205BFE83-A868-45E5-B13F-183E033C618D}"/>
          </ac:spMkLst>
        </pc:spChg>
        <pc:spChg chg="add mod">
          <ac:chgData name="Ledermann Albert (I-NAT-GST-CCS)" userId="a5f36771-4462-4696-8c40-8e1a21f9beab" providerId="ADAL" clId="{2A5419C7-9574-4FF8-9B81-A574792CAD2C}" dt="2022-06-05T11:33:27.271" v="21998" actId="207"/>
          <ac:spMkLst>
            <pc:docMk/>
            <pc:sldMk cId="888710063" sldId="669"/>
            <ac:spMk id="75" creationId="{C7FD1CF7-17B4-4879-826A-F7130F3A7A92}"/>
          </ac:spMkLst>
        </pc:spChg>
        <pc:spChg chg="add del mod">
          <ac:chgData name="Ledermann Albert (I-NAT-GST-CCS)" userId="a5f36771-4462-4696-8c40-8e1a21f9beab" providerId="ADAL" clId="{2A5419C7-9574-4FF8-9B81-A574792CAD2C}" dt="2022-06-02T15:59:05.806" v="7002" actId="478"/>
          <ac:spMkLst>
            <pc:docMk/>
            <pc:sldMk cId="888710063" sldId="669"/>
            <ac:spMk id="76" creationId="{42AB9C2C-3387-4D3E-8F6F-08C35678A2D1}"/>
          </ac:spMkLst>
        </pc:spChg>
        <pc:spChg chg="mod">
          <ac:chgData name="Ledermann Albert (I-NAT-GST-CCS)" userId="a5f36771-4462-4696-8c40-8e1a21f9beab" providerId="ADAL" clId="{2A5419C7-9574-4FF8-9B81-A574792CAD2C}" dt="2022-06-02T19:48:27.788" v="7478"/>
          <ac:spMkLst>
            <pc:docMk/>
            <pc:sldMk cId="888710063" sldId="669"/>
            <ac:spMk id="76" creationId="{AF769BAF-2546-42ED-BEDA-56236ACFC4EC}"/>
          </ac:spMkLst>
        </pc:spChg>
        <pc:spChg chg="add mod">
          <ac:chgData name="Ledermann Albert (I-NAT-GST-CCS)" userId="a5f36771-4462-4696-8c40-8e1a21f9beab" providerId="ADAL" clId="{2A5419C7-9574-4FF8-9B81-A574792CAD2C}" dt="2022-06-05T11:36:22.625" v="22009" actId="20577"/>
          <ac:spMkLst>
            <pc:docMk/>
            <pc:sldMk cId="888710063" sldId="669"/>
            <ac:spMk id="76" creationId="{DD90F06C-1F4B-43DA-AB4E-0506C24F58CE}"/>
          </ac:spMkLst>
        </pc:spChg>
        <pc:spChg chg="add del mod">
          <ac:chgData name="Ledermann Albert (I-NAT-GST-CCS)" userId="a5f36771-4462-4696-8c40-8e1a21f9beab" providerId="ADAL" clId="{2A5419C7-9574-4FF8-9B81-A574792CAD2C}" dt="2022-06-02T19:32:54.854" v="7297" actId="478"/>
          <ac:spMkLst>
            <pc:docMk/>
            <pc:sldMk cId="888710063" sldId="669"/>
            <ac:spMk id="77" creationId="{9B976A23-05DA-4A4B-9D7F-0EB96D59F002}"/>
          </ac:spMkLst>
        </pc:spChg>
        <pc:spChg chg="add mod">
          <ac:chgData name="Ledermann Albert (I-NAT-GST-CCS)" userId="a5f36771-4462-4696-8c40-8e1a21f9beab" providerId="ADAL" clId="{2A5419C7-9574-4FF8-9B81-A574792CAD2C}" dt="2022-06-05T12:05:31.578" v="22043" actId="20577"/>
          <ac:spMkLst>
            <pc:docMk/>
            <pc:sldMk cId="888710063" sldId="669"/>
            <ac:spMk id="77" creationId="{D6BE6908-9F22-459B-9589-DBAC9C32B430}"/>
          </ac:spMkLst>
        </pc:spChg>
        <pc:spChg chg="add mod">
          <ac:chgData name="Ledermann Albert (I-NAT-GST-CCS)" userId="a5f36771-4462-4696-8c40-8e1a21f9beab" providerId="ADAL" clId="{2A5419C7-9574-4FF8-9B81-A574792CAD2C}" dt="2022-06-05T11:25:09.748" v="21919" actId="948"/>
          <ac:spMkLst>
            <pc:docMk/>
            <pc:sldMk cId="888710063" sldId="669"/>
            <ac:spMk id="78" creationId="{332C6413-D5A2-4E64-9BB2-05A4B12509B6}"/>
          </ac:spMkLst>
        </pc:spChg>
        <pc:spChg chg="add del mod">
          <ac:chgData name="Ledermann Albert (I-NAT-GST-CCS)" userId="a5f36771-4462-4696-8c40-8e1a21f9beab" providerId="ADAL" clId="{2A5419C7-9574-4FF8-9B81-A574792CAD2C}" dt="2022-06-02T19:34:46.613" v="7308" actId="478"/>
          <ac:spMkLst>
            <pc:docMk/>
            <pc:sldMk cId="888710063" sldId="669"/>
            <ac:spMk id="78" creationId="{A5FB05A9-FCEB-4964-A445-A7B165BD3E8B}"/>
          </ac:spMkLst>
        </pc:spChg>
        <pc:spChg chg="add mod">
          <ac:chgData name="Ledermann Albert (I-NAT-GST-CCS)" userId="a5f36771-4462-4696-8c40-8e1a21f9beab" providerId="ADAL" clId="{2A5419C7-9574-4FF8-9B81-A574792CAD2C}" dt="2022-06-05T12:05:23.643" v="22042" actId="20577"/>
          <ac:spMkLst>
            <pc:docMk/>
            <pc:sldMk cId="888710063" sldId="669"/>
            <ac:spMk id="79" creationId="{636BAE35-8FE0-449C-B32F-8A5C525AD8FA}"/>
          </ac:spMkLst>
        </pc:spChg>
        <pc:spChg chg="add del mod">
          <ac:chgData name="Ledermann Albert (I-NAT-GST-CCS)" userId="a5f36771-4462-4696-8c40-8e1a21f9beab" providerId="ADAL" clId="{2A5419C7-9574-4FF8-9B81-A574792CAD2C}" dt="2022-06-02T19:34:58.212" v="7310" actId="478"/>
          <ac:spMkLst>
            <pc:docMk/>
            <pc:sldMk cId="888710063" sldId="669"/>
            <ac:spMk id="79" creationId="{B354005F-B7AC-42BA-9A8E-DD8933BB750D}"/>
          </ac:spMkLst>
        </pc:spChg>
        <pc:spChg chg="mod">
          <ac:chgData name="Ledermann Albert (I-NAT-GST-CCS)" userId="a5f36771-4462-4696-8c40-8e1a21f9beab" providerId="ADAL" clId="{2A5419C7-9574-4FF8-9B81-A574792CAD2C}" dt="2022-06-05T19:23:39.643" v="24693"/>
          <ac:spMkLst>
            <pc:docMk/>
            <pc:sldMk cId="888710063" sldId="669"/>
            <ac:spMk id="80" creationId="{DC5501F2-638A-41C6-BFB7-AF558B1B9280}"/>
          </ac:spMkLst>
        </pc:spChg>
        <pc:spChg chg="mod">
          <ac:chgData name="Ledermann Albert (I-NAT-GST-CCS)" userId="a5f36771-4462-4696-8c40-8e1a21f9beab" providerId="ADAL" clId="{2A5419C7-9574-4FF8-9B81-A574792CAD2C}" dt="2022-06-02T19:48:27.788" v="7478"/>
          <ac:spMkLst>
            <pc:docMk/>
            <pc:sldMk cId="888710063" sldId="669"/>
            <ac:spMk id="81" creationId="{B2D79FAB-EFA4-4D69-AC8E-54A48933E53D}"/>
          </ac:spMkLst>
        </pc:spChg>
        <pc:spChg chg="mod">
          <ac:chgData name="Ledermann Albert (I-NAT-GST-CCS)" userId="a5f36771-4462-4696-8c40-8e1a21f9beab" providerId="ADAL" clId="{2A5419C7-9574-4FF8-9B81-A574792CAD2C}" dt="2022-06-07T06:33:44.151" v="26414"/>
          <ac:spMkLst>
            <pc:docMk/>
            <pc:sldMk cId="888710063" sldId="669"/>
            <ac:spMk id="82" creationId="{4D59EC15-A952-4956-945F-4ABD8EB856E4}"/>
          </ac:spMkLst>
        </pc:spChg>
        <pc:spChg chg="mod">
          <ac:chgData name="Ledermann Albert (I-NAT-GST-CCS)" userId="a5f36771-4462-4696-8c40-8e1a21f9beab" providerId="ADAL" clId="{2A5419C7-9574-4FF8-9B81-A574792CAD2C}" dt="2022-06-03T21:15:13.232" v="11179" actId="1037"/>
          <ac:spMkLst>
            <pc:docMk/>
            <pc:sldMk cId="888710063" sldId="669"/>
            <ac:spMk id="82" creationId="{9CB7C4B8-A88A-48ED-BD9D-80A73AC9E8D0}"/>
          </ac:spMkLst>
        </pc:spChg>
        <pc:spChg chg="add mod">
          <ac:chgData name="Ledermann Albert (I-NAT-GST-CCS)" userId="a5f36771-4462-4696-8c40-8e1a21f9beab" providerId="ADAL" clId="{2A5419C7-9574-4FF8-9B81-A574792CAD2C}" dt="2022-06-05T11:36:29.510" v="22011" actId="20577"/>
          <ac:spMkLst>
            <pc:docMk/>
            <pc:sldMk cId="888710063" sldId="669"/>
            <ac:spMk id="83" creationId="{92FF0C70-548A-406E-B608-F71AB97B94DB}"/>
          </ac:spMkLst>
        </pc:spChg>
        <pc:spChg chg="add del mod">
          <ac:chgData name="Ledermann Albert (I-NAT-GST-CCS)" userId="a5f36771-4462-4696-8c40-8e1a21f9beab" providerId="ADAL" clId="{2A5419C7-9574-4FF8-9B81-A574792CAD2C}" dt="2022-06-03T18:28:24.846" v="10500" actId="478"/>
          <ac:spMkLst>
            <pc:docMk/>
            <pc:sldMk cId="888710063" sldId="669"/>
            <ac:spMk id="83" creationId="{A31B620F-8757-457B-8A8D-EB93A0576961}"/>
          </ac:spMkLst>
        </pc:spChg>
        <pc:spChg chg="add mod">
          <ac:chgData name="Ledermann Albert (I-NAT-GST-CCS)" userId="a5f36771-4462-4696-8c40-8e1a21f9beab" providerId="ADAL" clId="{2A5419C7-9574-4FF8-9B81-A574792CAD2C}" dt="2022-06-05T11:36:25.231" v="22010" actId="20577"/>
          <ac:spMkLst>
            <pc:docMk/>
            <pc:sldMk cId="888710063" sldId="669"/>
            <ac:spMk id="84" creationId="{111A15B5-5CDC-4407-891E-25274D1D836D}"/>
          </ac:spMkLst>
        </pc:spChg>
        <pc:spChg chg="add del mod">
          <ac:chgData name="Ledermann Albert (I-NAT-GST-CCS)" userId="a5f36771-4462-4696-8c40-8e1a21f9beab" providerId="ADAL" clId="{2A5419C7-9574-4FF8-9B81-A574792CAD2C}" dt="2022-06-03T18:28:24.846" v="10500" actId="478"/>
          <ac:spMkLst>
            <pc:docMk/>
            <pc:sldMk cId="888710063" sldId="669"/>
            <ac:spMk id="84" creationId="{45ABDC27-8E53-45EC-B4C1-4E9E905458C6}"/>
          </ac:spMkLst>
        </pc:spChg>
        <pc:spChg chg="add mod">
          <ac:chgData name="Ledermann Albert (I-NAT-GST-CCS)" userId="a5f36771-4462-4696-8c40-8e1a21f9beab" providerId="ADAL" clId="{2A5419C7-9574-4FF8-9B81-A574792CAD2C}" dt="2022-06-05T11:39:07.770" v="22024" actId="20577"/>
          <ac:spMkLst>
            <pc:docMk/>
            <pc:sldMk cId="888710063" sldId="669"/>
            <ac:spMk id="85" creationId="{49BAC9AC-7481-4FA4-B41E-BBE619B7B54F}"/>
          </ac:spMkLst>
        </pc:spChg>
        <pc:spChg chg="add del mod">
          <ac:chgData name="Ledermann Albert (I-NAT-GST-CCS)" userId="a5f36771-4462-4696-8c40-8e1a21f9beab" providerId="ADAL" clId="{2A5419C7-9574-4FF8-9B81-A574792CAD2C}" dt="2022-06-03T18:28:24.846" v="10500" actId="478"/>
          <ac:spMkLst>
            <pc:docMk/>
            <pc:sldMk cId="888710063" sldId="669"/>
            <ac:spMk id="85" creationId="{DB6D8C44-8804-4C43-BB13-D6CA4580B2C5}"/>
          </ac:spMkLst>
        </pc:spChg>
        <pc:spChg chg="add mod ord">
          <ac:chgData name="Ledermann Albert (I-NAT-GST-CCS)" userId="a5f36771-4462-4696-8c40-8e1a21f9beab" providerId="ADAL" clId="{2A5419C7-9574-4FF8-9B81-A574792CAD2C}" dt="2022-06-05T11:39:11.907" v="22025" actId="166"/>
          <ac:spMkLst>
            <pc:docMk/>
            <pc:sldMk cId="888710063" sldId="669"/>
            <ac:spMk id="86" creationId="{CA528673-159D-4B40-8BEF-0F1F27D52B3A}"/>
          </ac:spMkLst>
        </pc:spChg>
        <pc:spChg chg="add del mod">
          <ac:chgData name="Ledermann Albert (I-NAT-GST-CCS)" userId="a5f36771-4462-4696-8c40-8e1a21f9beab" providerId="ADAL" clId="{2A5419C7-9574-4FF8-9B81-A574792CAD2C}" dt="2022-06-02T20:09:23.635" v="7775" actId="21"/>
          <ac:spMkLst>
            <pc:docMk/>
            <pc:sldMk cId="888710063" sldId="669"/>
            <ac:spMk id="86" creationId="{FACAABE0-8AD1-407C-9EA1-63B30DEF2DA4}"/>
          </ac:spMkLst>
        </pc:spChg>
        <pc:spChg chg="add mod ord">
          <ac:chgData name="Ledermann Albert (I-NAT-GST-CCS)" userId="a5f36771-4462-4696-8c40-8e1a21f9beab" providerId="ADAL" clId="{2A5419C7-9574-4FF8-9B81-A574792CAD2C}" dt="2022-06-05T11:38:26.909" v="22019" actId="3064"/>
          <ac:spMkLst>
            <pc:docMk/>
            <pc:sldMk cId="888710063" sldId="669"/>
            <ac:spMk id="87" creationId="{2D9A65A7-B028-4109-92F1-D438E3BC6683}"/>
          </ac:spMkLst>
        </pc:spChg>
        <pc:spChg chg="add del mod">
          <ac:chgData name="Ledermann Albert (I-NAT-GST-CCS)" userId="a5f36771-4462-4696-8c40-8e1a21f9beab" providerId="ADAL" clId="{2A5419C7-9574-4FF8-9B81-A574792CAD2C}" dt="2022-06-02T20:05:30.936" v="7700" actId="478"/>
          <ac:spMkLst>
            <pc:docMk/>
            <pc:sldMk cId="888710063" sldId="669"/>
            <ac:spMk id="87" creationId="{91E19ECD-B9F9-4D98-81D5-A317B46E7B09}"/>
          </ac:spMkLst>
        </pc:spChg>
        <pc:spChg chg="add mod">
          <ac:chgData name="Ledermann Albert (I-NAT-GST-CCS)" userId="a5f36771-4462-4696-8c40-8e1a21f9beab" providerId="ADAL" clId="{2A5419C7-9574-4FF8-9B81-A574792CAD2C}" dt="2022-06-05T12:09:33.168" v="22081" actId="571"/>
          <ac:spMkLst>
            <pc:docMk/>
            <pc:sldMk cId="888710063" sldId="669"/>
            <ac:spMk id="88" creationId="{24289635-1E39-4D05-9DBF-DB057C314279}"/>
          </ac:spMkLst>
        </pc:spChg>
        <pc:spChg chg="add del mod">
          <ac:chgData name="Ledermann Albert (I-NAT-GST-CCS)" userId="a5f36771-4462-4696-8c40-8e1a21f9beab" providerId="ADAL" clId="{2A5419C7-9574-4FF8-9B81-A574792CAD2C}" dt="2022-06-03T18:28:24.846" v="10500" actId="478"/>
          <ac:spMkLst>
            <pc:docMk/>
            <pc:sldMk cId="888710063" sldId="669"/>
            <ac:spMk id="88" creationId="{4735F0B4-BAAB-4AD4-9872-8907969A32A6}"/>
          </ac:spMkLst>
        </pc:spChg>
        <pc:spChg chg="mod">
          <ac:chgData name="Ledermann Albert (I-NAT-GST-CCS)" userId="a5f36771-4462-4696-8c40-8e1a21f9beab" providerId="ADAL" clId="{2A5419C7-9574-4FF8-9B81-A574792CAD2C}" dt="2022-06-07T06:33:44.151" v="26414"/>
          <ac:spMkLst>
            <pc:docMk/>
            <pc:sldMk cId="888710063" sldId="669"/>
            <ac:spMk id="89" creationId="{3CDF90EA-2289-42EE-95D6-9B846D7B923A}"/>
          </ac:spMkLst>
        </pc:spChg>
        <pc:spChg chg="add del mod">
          <ac:chgData name="Ledermann Albert (I-NAT-GST-CCS)" userId="a5f36771-4462-4696-8c40-8e1a21f9beab" providerId="ADAL" clId="{2A5419C7-9574-4FF8-9B81-A574792CAD2C}" dt="2022-06-03T18:28:24.846" v="10500" actId="478"/>
          <ac:spMkLst>
            <pc:docMk/>
            <pc:sldMk cId="888710063" sldId="669"/>
            <ac:spMk id="89" creationId="{4DA1BDE2-BD00-4510-964B-E94DAA7DB4A8}"/>
          </ac:spMkLst>
        </pc:spChg>
        <pc:spChg chg="add del mod">
          <ac:chgData name="Ledermann Albert (I-NAT-GST-CCS)" userId="a5f36771-4462-4696-8c40-8e1a21f9beab" providerId="ADAL" clId="{2A5419C7-9574-4FF8-9B81-A574792CAD2C}" dt="2022-06-03T18:28:24.846" v="10500" actId="478"/>
          <ac:spMkLst>
            <pc:docMk/>
            <pc:sldMk cId="888710063" sldId="669"/>
            <ac:spMk id="90" creationId="{B2EF5503-F7C2-482B-9692-C1646194A42E}"/>
          </ac:spMkLst>
        </pc:spChg>
        <pc:spChg chg="add del mod">
          <ac:chgData name="Ledermann Albert (I-NAT-GST-CCS)" userId="a5f36771-4462-4696-8c40-8e1a21f9beab" providerId="ADAL" clId="{2A5419C7-9574-4FF8-9B81-A574792CAD2C}" dt="2022-06-03T18:28:24.846" v="10500" actId="478"/>
          <ac:spMkLst>
            <pc:docMk/>
            <pc:sldMk cId="888710063" sldId="669"/>
            <ac:spMk id="91" creationId="{215B0BD8-2BBF-4A2E-A56D-94F6D8BF59E2}"/>
          </ac:spMkLst>
        </pc:spChg>
        <pc:spChg chg="add mod">
          <ac:chgData name="Ledermann Albert (I-NAT-GST-CCS)" userId="a5f36771-4462-4696-8c40-8e1a21f9beab" providerId="ADAL" clId="{2A5419C7-9574-4FF8-9B81-A574792CAD2C}" dt="2022-06-05T11:15:27.755" v="21858" actId="207"/>
          <ac:spMkLst>
            <pc:docMk/>
            <pc:sldMk cId="888710063" sldId="669"/>
            <ac:spMk id="92" creationId="{57603F95-98CC-43CB-9F13-6F7FB24F5EF5}"/>
          </ac:spMkLst>
        </pc:spChg>
        <pc:spChg chg="add del mod">
          <ac:chgData name="Ledermann Albert (I-NAT-GST-CCS)" userId="a5f36771-4462-4696-8c40-8e1a21f9beab" providerId="ADAL" clId="{2A5419C7-9574-4FF8-9B81-A574792CAD2C}" dt="2022-06-02T20:56:55.588" v="8430" actId="478"/>
          <ac:spMkLst>
            <pc:docMk/>
            <pc:sldMk cId="888710063" sldId="669"/>
            <ac:spMk id="92" creationId="{F11057E0-239A-487B-9907-F1EE05334A28}"/>
          </ac:spMkLst>
        </pc:spChg>
        <pc:spChg chg="add del mod">
          <ac:chgData name="Ledermann Albert (I-NAT-GST-CCS)" userId="a5f36771-4462-4696-8c40-8e1a21f9beab" providerId="ADAL" clId="{2A5419C7-9574-4FF8-9B81-A574792CAD2C}" dt="2022-06-03T12:22:11.858" v="9967" actId="478"/>
          <ac:spMkLst>
            <pc:docMk/>
            <pc:sldMk cId="888710063" sldId="669"/>
            <ac:spMk id="93" creationId="{356048A0-6CA5-4799-AA31-59EA46040915}"/>
          </ac:spMkLst>
        </pc:spChg>
        <pc:spChg chg="add del mod">
          <ac:chgData name="Ledermann Albert (I-NAT-GST-CCS)" userId="a5f36771-4462-4696-8c40-8e1a21f9beab" providerId="ADAL" clId="{2A5419C7-9574-4FF8-9B81-A574792CAD2C}" dt="2022-06-02T20:56:45.917" v="8427" actId="478"/>
          <ac:spMkLst>
            <pc:docMk/>
            <pc:sldMk cId="888710063" sldId="669"/>
            <ac:spMk id="93" creationId="{38221465-08A6-46D4-9963-66359F39A00A}"/>
          </ac:spMkLst>
        </pc:spChg>
        <pc:spChg chg="add mod ord">
          <ac:chgData name="Ledermann Albert (I-NAT-GST-CCS)" userId="a5f36771-4462-4696-8c40-8e1a21f9beab" providerId="ADAL" clId="{2A5419C7-9574-4FF8-9B81-A574792CAD2C}" dt="2022-06-05T11:37:07.877" v="22013" actId="166"/>
          <ac:spMkLst>
            <pc:docMk/>
            <pc:sldMk cId="888710063" sldId="669"/>
            <ac:spMk id="93" creationId="{971D0ABC-9815-4DB2-A625-58A5E2A1F095}"/>
          </ac:spMkLst>
        </pc:spChg>
        <pc:spChg chg="add del mod">
          <ac:chgData name="Ledermann Albert (I-NAT-GST-CCS)" userId="a5f36771-4462-4696-8c40-8e1a21f9beab" providerId="ADAL" clId="{2A5419C7-9574-4FF8-9B81-A574792CAD2C}" dt="2022-06-03T12:22:10.026" v="9966" actId="478"/>
          <ac:spMkLst>
            <pc:docMk/>
            <pc:sldMk cId="888710063" sldId="669"/>
            <ac:spMk id="94" creationId="{0962C672-AF21-49DC-98B8-3B3A13D62BA0}"/>
          </ac:spMkLst>
        </pc:spChg>
        <pc:spChg chg="add mod ord">
          <ac:chgData name="Ledermann Albert (I-NAT-GST-CCS)" userId="a5f36771-4462-4696-8c40-8e1a21f9beab" providerId="ADAL" clId="{2A5419C7-9574-4FF8-9B81-A574792CAD2C}" dt="2022-06-05T12:10:25.693" v="22099" actId="207"/>
          <ac:spMkLst>
            <pc:docMk/>
            <pc:sldMk cId="888710063" sldId="669"/>
            <ac:spMk id="94" creationId="{1B338653-3FEA-44C9-84CF-20E841136F48}"/>
          </ac:spMkLst>
        </pc:spChg>
        <pc:spChg chg="add del mod">
          <ac:chgData name="Ledermann Albert (I-NAT-GST-CCS)" userId="a5f36771-4462-4696-8c40-8e1a21f9beab" providerId="ADAL" clId="{2A5419C7-9574-4FF8-9B81-A574792CAD2C}" dt="2022-06-02T20:56:49.227" v="8428" actId="478"/>
          <ac:spMkLst>
            <pc:docMk/>
            <pc:sldMk cId="888710063" sldId="669"/>
            <ac:spMk id="94" creationId="{C5D266E9-CA18-4159-A8AB-2086935F981E}"/>
          </ac:spMkLst>
        </pc:spChg>
        <pc:spChg chg="add mod">
          <ac:chgData name="Ledermann Albert (I-NAT-GST-CCS)" userId="a5f36771-4462-4696-8c40-8e1a21f9beab" providerId="ADAL" clId="{2A5419C7-9574-4FF8-9B81-A574792CAD2C}" dt="2022-06-05T11:30:09.411" v="21973" actId="207"/>
          <ac:spMkLst>
            <pc:docMk/>
            <pc:sldMk cId="888710063" sldId="669"/>
            <ac:spMk id="95" creationId="{A51E9CFC-B8F2-4BEB-93F8-2B59A61B1B55}"/>
          </ac:spMkLst>
        </pc:spChg>
        <pc:spChg chg="add mod">
          <ac:chgData name="Ledermann Albert (I-NAT-GST-CCS)" userId="a5f36771-4462-4696-8c40-8e1a21f9beab" providerId="ADAL" clId="{2A5419C7-9574-4FF8-9B81-A574792CAD2C}" dt="2022-06-05T11:15:04.354" v="21857" actId="207"/>
          <ac:spMkLst>
            <pc:docMk/>
            <pc:sldMk cId="888710063" sldId="669"/>
            <ac:spMk id="96" creationId="{634DB5E3-9165-41F6-8856-0F4D1BEA2ED3}"/>
          </ac:spMkLst>
        </pc:spChg>
        <pc:spChg chg="add mod">
          <ac:chgData name="Ledermann Albert (I-NAT-GST-CCS)" userId="a5f36771-4462-4696-8c40-8e1a21f9beab" providerId="ADAL" clId="{2A5419C7-9574-4FF8-9B81-A574792CAD2C}" dt="2022-06-05T11:34:31.735" v="22005" actId="207"/>
          <ac:spMkLst>
            <pc:docMk/>
            <pc:sldMk cId="888710063" sldId="669"/>
            <ac:spMk id="97" creationId="{84320395-55F2-4974-93D3-3DBBD74154D2}"/>
          </ac:spMkLst>
        </pc:spChg>
        <pc:spChg chg="add mod">
          <ac:chgData name="Ledermann Albert (I-NAT-GST-CCS)" userId="a5f36771-4462-4696-8c40-8e1a21f9beab" providerId="ADAL" clId="{2A5419C7-9574-4FF8-9B81-A574792CAD2C}" dt="2022-06-05T12:10:14.400" v="22089" actId="207"/>
          <ac:spMkLst>
            <pc:docMk/>
            <pc:sldMk cId="888710063" sldId="669"/>
            <ac:spMk id="98" creationId="{19A870AD-6F52-4F46-94F3-D3B47E9F2954}"/>
          </ac:spMkLst>
        </pc:spChg>
        <pc:spChg chg="add mod">
          <ac:chgData name="Ledermann Albert (I-NAT-GST-CCS)" userId="a5f36771-4462-4696-8c40-8e1a21f9beab" providerId="ADAL" clId="{2A5419C7-9574-4FF8-9B81-A574792CAD2C}" dt="2022-06-07T06:34:04.361" v="26418" actId="1036"/>
          <ac:spMkLst>
            <pc:docMk/>
            <pc:sldMk cId="888710063" sldId="669"/>
            <ac:spMk id="99" creationId="{2AA05175-D095-4261-BE5F-662524047372}"/>
          </ac:spMkLst>
        </pc:spChg>
        <pc:spChg chg="add mod">
          <ac:chgData name="Ledermann Albert (I-NAT-GST-CCS)" userId="a5f36771-4462-4696-8c40-8e1a21f9beab" providerId="ADAL" clId="{2A5419C7-9574-4FF8-9B81-A574792CAD2C}" dt="2022-06-07T06:34:04.361" v="26418" actId="1036"/>
          <ac:spMkLst>
            <pc:docMk/>
            <pc:sldMk cId="888710063" sldId="669"/>
            <ac:spMk id="100" creationId="{5B072C39-6CAE-4F61-97FE-4FCDBD71926B}"/>
          </ac:spMkLst>
        </pc:spChg>
        <pc:spChg chg="mod">
          <ac:chgData name="Ledermann Albert (I-NAT-GST-CCS)" userId="a5f36771-4462-4696-8c40-8e1a21f9beab" providerId="ADAL" clId="{2A5419C7-9574-4FF8-9B81-A574792CAD2C}" dt="2022-06-03T21:07:34.762" v="11073"/>
          <ac:spMkLst>
            <pc:docMk/>
            <pc:sldMk cId="888710063" sldId="669"/>
            <ac:spMk id="102" creationId="{AFEF3352-BB65-4111-A36A-52363136876E}"/>
          </ac:spMkLst>
        </pc:spChg>
        <pc:spChg chg="mod">
          <ac:chgData name="Ledermann Albert (I-NAT-GST-CCS)" userId="a5f36771-4462-4696-8c40-8e1a21f9beab" providerId="ADAL" clId="{2A5419C7-9574-4FF8-9B81-A574792CAD2C}" dt="2022-06-03T21:07:34.762" v="11073"/>
          <ac:spMkLst>
            <pc:docMk/>
            <pc:sldMk cId="888710063" sldId="669"/>
            <ac:spMk id="103" creationId="{1E1D7063-D693-44A1-A21D-862C08B4D156}"/>
          </ac:spMkLst>
        </pc:spChg>
        <pc:grpChg chg="add del mod">
          <ac:chgData name="Ledermann Albert (I-NAT-GST-CCS)" userId="a5f36771-4462-4696-8c40-8e1a21f9beab" providerId="ADAL" clId="{2A5419C7-9574-4FF8-9B81-A574792CAD2C}" dt="2022-06-02T11:39:50.307" v="5608" actId="478"/>
          <ac:grpSpMkLst>
            <pc:docMk/>
            <pc:sldMk cId="888710063" sldId="669"/>
            <ac:grpSpMk id="19" creationId="{096F27BE-1A0F-4D58-A05D-33CCABA5F68E}"/>
          </ac:grpSpMkLst>
        </pc:grpChg>
        <pc:grpChg chg="add del mod">
          <ac:chgData name="Ledermann Albert (I-NAT-GST-CCS)" userId="a5f36771-4462-4696-8c40-8e1a21f9beab" providerId="ADAL" clId="{2A5419C7-9574-4FF8-9B81-A574792CAD2C}" dt="2022-06-03T12:16:56.949" v="9947" actId="478"/>
          <ac:grpSpMkLst>
            <pc:docMk/>
            <pc:sldMk cId="888710063" sldId="669"/>
            <ac:grpSpMk id="24" creationId="{1ADDD3D4-7860-4DE5-B482-7C7456A113BD}"/>
          </ac:grpSpMkLst>
        </pc:grpChg>
        <pc:grpChg chg="add del mod">
          <ac:chgData name="Ledermann Albert (I-NAT-GST-CCS)" userId="a5f36771-4462-4696-8c40-8e1a21f9beab" providerId="ADAL" clId="{2A5419C7-9574-4FF8-9B81-A574792CAD2C}" dt="2022-06-02T11:42:58.456" v="5623" actId="478"/>
          <ac:grpSpMkLst>
            <pc:docMk/>
            <pc:sldMk cId="888710063" sldId="669"/>
            <ac:grpSpMk id="39" creationId="{B38C1006-612D-4104-8798-C4998FB11B57}"/>
          </ac:grpSpMkLst>
        </pc:grpChg>
        <pc:grpChg chg="add del mod">
          <ac:chgData name="Ledermann Albert (I-NAT-GST-CCS)" userId="a5f36771-4462-4696-8c40-8e1a21f9beab" providerId="ADAL" clId="{2A5419C7-9574-4FF8-9B81-A574792CAD2C}" dt="2022-06-05T11:13:59.515" v="21853" actId="478"/>
          <ac:grpSpMkLst>
            <pc:docMk/>
            <pc:sldMk cId="888710063" sldId="669"/>
            <ac:grpSpMk id="44" creationId="{9AEB6192-AEC9-47F6-81BA-4CF0C2B2B546}"/>
          </ac:grpSpMkLst>
        </pc:grpChg>
        <pc:grpChg chg="add del mod">
          <ac:chgData name="Ledermann Albert (I-NAT-GST-CCS)" userId="a5f36771-4462-4696-8c40-8e1a21f9beab" providerId="ADAL" clId="{2A5419C7-9574-4FF8-9B81-A574792CAD2C}" dt="2022-06-05T11:13:54.441" v="21851" actId="478"/>
          <ac:grpSpMkLst>
            <pc:docMk/>
            <pc:sldMk cId="888710063" sldId="669"/>
            <ac:grpSpMk id="47" creationId="{736299ED-8857-4287-88B2-091015E993CC}"/>
          </ac:grpSpMkLst>
        </pc:grpChg>
        <pc:grpChg chg="add mod">
          <ac:chgData name="Ledermann Albert (I-NAT-GST-CCS)" userId="a5f36771-4462-4696-8c40-8e1a21f9beab" providerId="ADAL" clId="{2A5419C7-9574-4FF8-9B81-A574792CAD2C}" dt="2022-06-05T19:23:39.643" v="24693"/>
          <ac:grpSpMkLst>
            <pc:docMk/>
            <pc:sldMk cId="888710063" sldId="669"/>
            <ac:grpSpMk id="49" creationId="{7E4A33DF-B796-4644-B1FF-2886EFE33A4B}"/>
          </ac:grpSpMkLst>
        </pc:grpChg>
        <pc:grpChg chg="add del mod">
          <ac:chgData name="Ledermann Albert (I-NAT-GST-CCS)" userId="a5f36771-4462-4696-8c40-8e1a21f9beab" providerId="ADAL" clId="{2A5419C7-9574-4FF8-9B81-A574792CAD2C}" dt="2022-06-04T09:27:00.409" v="14337" actId="478"/>
          <ac:grpSpMkLst>
            <pc:docMk/>
            <pc:sldMk cId="888710063" sldId="669"/>
            <ac:grpSpMk id="50" creationId="{55E122B9-0B03-49B6-BC76-4E6B97677C1A}"/>
          </ac:grpSpMkLst>
        </pc:grpChg>
        <pc:grpChg chg="add mod">
          <ac:chgData name="Ledermann Albert (I-NAT-GST-CCS)" userId="a5f36771-4462-4696-8c40-8e1a21f9beab" providerId="ADAL" clId="{2A5419C7-9574-4FF8-9B81-A574792CAD2C}" dt="2022-06-05T11:14:25.544" v="21854"/>
          <ac:grpSpMkLst>
            <pc:docMk/>
            <pc:sldMk cId="888710063" sldId="669"/>
            <ac:grpSpMk id="50" creationId="{F56C503E-BE3C-4D2C-8EED-B4E33A002459}"/>
          </ac:grpSpMkLst>
        </pc:grpChg>
        <pc:grpChg chg="add del mod">
          <ac:chgData name="Ledermann Albert (I-NAT-GST-CCS)" userId="a5f36771-4462-4696-8c40-8e1a21f9beab" providerId="ADAL" clId="{2A5419C7-9574-4FF8-9B81-A574792CAD2C}" dt="2022-06-02T16:08:18.897" v="7091" actId="478"/>
          <ac:grpSpMkLst>
            <pc:docMk/>
            <pc:sldMk cId="888710063" sldId="669"/>
            <ac:grpSpMk id="51" creationId="{5D2F2548-1B9E-4642-AA63-C1E14D4A8BD7}"/>
          </ac:grpSpMkLst>
        </pc:grpChg>
        <pc:grpChg chg="add del mod">
          <ac:chgData name="Ledermann Albert (I-NAT-GST-CCS)" userId="a5f36771-4462-4696-8c40-8e1a21f9beab" providerId="ADAL" clId="{2A5419C7-9574-4FF8-9B81-A574792CAD2C}" dt="2022-06-02T19:45:47.147" v="7465" actId="478"/>
          <ac:grpSpMkLst>
            <pc:docMk/>
            <pc:sldMk cId="888710063" sldId="669"/>
            <ac:grpSpMk id="53" creationId="{AA1FBAA4-9F35-4C1A-ABDD-9ED64F23AB4F}"/>
          </ac:grpSpMkLst>
        </pc:grpChg>
        <pc:grpChg chg="add del mod">
          <ac:chgData name="Ledermann Albert (I-NAT-GST-CCS)" userId="a5f36771-4462-4696-8c40-8e1a21f9beab" providerId="ADAL" clId="{2A5419C7-9574-4FF8-9B81-A574792CAD2C}" dt="2022-06-07T06:33:43.501" v="26413" actId="478"/>
          <ac:grpSpMkLst>
            <pc:docMk/>
            <pc:sldMk cId="888710063" sldId="669"/>
            <ac:grpSpMk id="53" creationId="{BED976EE-5643-40CD-A4C6-696A7F89ED59}"/>
          </ac:grpSpMkLst>
        </pc:grpChg>
        <pc:grpChg chg="add del mod">
          <ac:chgData name="Ledermann Albert (I-NAT-GST-CCS)" userId="a5f36771-4462-4696-8c40-8e1a21f9beab" providerId="ADAL" clId="{2A5419C7-9574-4FF8-9B81-A574792CAD2C}" dt="2022-06-03T21:07:34.243" v="11072" actId="478"/>
          <ac:grpSpMkLst>
            <pc:docMk/>
            <pc:sldMk cId="888710063" sldId="669"/>
            <ac:grpSpMk id="54" creationId="{1CD0E263-C96C-42B4-843E-1821211EB923}"/>
          </ac:grpSpMkLst>
        </pc:grpChg>
        <pc:grpChg chg="add mod">
          <ac:chgData name="Ledermann Albert (I-NAT-GST-CCS)" userId="a5f36771-4462-4696-8c40-8e1a21f9beab" providerId="ADAL" clId="{2A5419C7-9574-4FF8-9B81-A574792CAD2C}" dt="2022-06-07T06:25:34.007" v="26402" actId="1038"/>
          <ac:grpSpMkLst>
            <pc:docMk/>
            <pc:sldMk cId="888710063" sldId="669"/>
            <ac:grpSpMk id="56" creationId="{4905E450-2646-4896-9CA0-D95A6EA5656A}"/>
          </ac:grpSpMkLst>
        </pc:grpChg>
        <pc:grpChg chg="add del mod">
          <ac:chgData name="Ledermann Albert (I-NAT-GST-CCS)" userId="a5f36771-4462-4696-8c40-8e1a21f9beab" providerId="ADAL" clId="{2A5419C7-9574-4FF8-9B81-A574792CAD2C}" dt="2022-06-02T19:45:49.158" v="7466" actId="478"/>
          <ac:grpSpMkLst>
            <pc:docMk/>
            <pc:sldMk cId="888710063" sldId="669"/>
            <ac:grpSpMk id="56" creationId="{5CB4296F-20D7-4B11-BF45-B620B0BA3A6F}"/>
          </ac:grpSpMkLst>
        </pc:grpChg>
        <pc:grpChg chg="add del mod">
          <ac:chgData name="Ledermann Albert (I-NAT-GST-CCS)" userId="a5f36771-4462-4696-8c40-8e1a21f9beab" providerId="ADAL" clId="{2A5419C7-9574-4FF8-9B81-A574792CAD2C}" dt="2022-06-02T15:59:33.023" v="7004" actId="21"/>
          <ac:grpSpMkLst>
            <pc:docMk/>
            <pc:sldMk cId="888710063" sldId="669"/>
            <ac:grpSpMk id="56" creationId="{FB4D021B-52EC-460D-84C1-4665ED0A2830}"/>
          </ac:grpSpMkLst>
        </pc:grpChg>
        <pc:grpChg chg="add del mod">
          <ac:chgData name="Ledermann Albert (I-NAT-GST-CCS)" userId="a5f36771-4462-4696-8c40-8e1a21f9beab" providerId="ADAL" clId="{2A5419C7-9574-4FF8-9B81-A574792CAD2C}" dt="2022-06-03T18:28:29.536" v="10501" actId="478"/>
          <ac:grpSpMkLst>
            <pc:docMk/>
            <pc:sldMk cId="888710063" sldId="669"/>
            <ac:grpSpMk id="59" creationId="{8A84A00E-6353-4B4F-8A07-C0FC373F8554}"/>
          </ac:grpSpMkLst>
        </pc:grpChg>
        <pc:grpChg chg="add del mod">
          <ac:chgData name="Ledermann Albert (I-NAT-GST-CCS)" userId="a5f36771-4462-4696-8c40-8e1a21f9beab" providerId="ADAL" clId="{2A5419C7-9574-4FF8-9B81-A574792CAD2C}" dt="2022-06-02T15:27:03.021" v="6336" actId="165"/>
          <ac:grpSpMkLst>
            <pc:docMk/>
            <pc:sldMk cId="888710063" sldId="669"/>
            <ac:grpSpMk id="60" creationId="{92C6B645-4C6D-4AE0-9BF5-AE0428D80E81}"/>
          </ac:grpSpMkLst>
        </pc:grpChg>
        <pc:grpChg chg="add mod">
          <ac:chgData name="Ledermann Albert (I-NAT-GST-CCS)" userId="a5f36771-4462-4696-8c40-8e1a21f9beab" providerId="ADAL" clId="{2A5419C7-9574-4FF8-9B81-A574792CAD2C}" dt="2022-06-05T11:14:25.544" v="21854"/>
          <ac:grpSpMkLst>
            <pc:docMk/>
            <pc:sldMk cId="888710063" sldId="669"/>
            <ac:grpSpMk id="61" creationId="{EDDA2745-7AA4-476D-97D2-AF8E596B0A25}"/>
          </ac:grpSpMkLst>
        </pc:grpChg>
        <pc:grpChg chg="add del mod">
          <ac:chgData name="Ledermann Albert (I-NAT-GST-CCS)" userId="a5f36771-4462-4696-8c40-8e1a21f9beab" providerId="ADAL" clId="{2A5419C7-9574-4FF8-9B81-A574792CAD2C}" dt="2022-06-03T18:28:34.928" v="10502" actId="478"/>
          <ac:grpSpMkLst>
            <pc:docMk/>
            <pc:sldMk cId="888710063" sldId="669"/>
            <ac:grpSpMk id="62" creationId="{4CA53C3F-CBE6-4CA6-ADC9-C21A62B5D726}"/>
          </ac:grpSpMkLst>
        </pc:grpChg>
        <pc:grpChg chg="add del mod">
          <ac:chgData name="Ledermann Albert (I-NAT-GST-CCS)" userId="a5f36771-4462-4696-8c40-8e1a21f9beab" providerId="ADAL" clId="{2A5419C7-9574-4FF8-9B81-A574792CAD2C}" dt="2022-06-05T11:13:57.655" v="21852" actId="478"/>
          <ac:grpSpMkLst>
            <pc:docMk/>
            <pc:sldMk cId="888710063" sldId="669"/>
            <ac:grpSpMk id="80" creationId="{B9BBF103-DF1E-4B47-8509-D589D7902174}"/>
          </ac:grpSpMkLst>
        </pc:grpChg>
        <pc:grpChg chg="add mod">
          <ac:chgData name="Ledermann Albert (I-NAT-GST-CCS)" userId="a5f36771-4462-4696-8c40-8e1a21f9beab" providerId="ADAL" clId="{2A5419C7-9574-4FF8-9B81-A574792CAD2C}" dt="2022-06-07T06:33:44.151" v="26414"/>
          <ac:grpSpMkLst>
            <pc:docMk/>
            <pc:sldMk cId="888710063" sldId="669"/>
            <ac:grpSpMk id="81" creationId="{210CFB9C-1E61-4929-86D8-62E66B403D02}"/>
          </ac:grpSpMkLst>
        </pc:grpChg>
        <pc:grpChg chg="add del mod">
          <ac:chgData name="Ledermann Albert (I-NAT-GST-CCS)" userId="a5f36771-4462-4696-8c40-8e1a21f9beab" providerId="ADAL" clId="{2A5419C7-9574-4FF8-9B81-A574792CAD2C}" dt="2022-06-05T11:13:51.201" v="21850" actId="478"/>
          <ac:grpSpMkLst>
            <pc:docMk/>
            <pc:sldMk cId="888710063" sldId="669"/>
            <ac:grpSpMk id="101" creationId="{2A9E6767-8BD2-4763-B9FD-BCEF2B4B9431}"/>
          </ac:grpSpMkLst>
        </pc:grpChg>
        <pc:cxnChg chg="add del mod">
          <ac:chgData name="Ledermann Albert (I-NAT-GST-CCS)" userId="a5f36771-4462-4696-8c40-8e1a21f9beab" providerId="ADAL" clId="{2A5419C7-9574-4FF8-9B81-A574792CAD2C}" dt="2022-06-03T12:41:19.565" v="9989" actId="478"/>
          <ac:cxnSpMkLst>
            <pc:docMk/>
            <pc:sldMk cId="888710063" sldId="669"/>
            <ac:cxnSpMk id="86" creationId="{07E587F0-D877-411C-990A-FE17135C11ED}"/>
          </ac:cxnSpMkLst>
        </pc:cxnChg>
        <pc:cxnChg chg="add del mod">
          <ac:chgData name="Ledermann Albert (I-NAT-GST-CCS)" userId="a5f36771-4462-4696-8c40-8e1a21f9beab" providerId="ADAL" clId="{2A5419C7-9574-4FF8-9B81-A574792CAD2C}" dt="2022-06-03T12:41:18.081" v="9988" actId="478"/>
          <ac:cxnSpMkLst>
            <pc:docMk/>
            <pc:sldMk cId="888710063" sldId="669"/>
            <ac:cxnSpMk id="87" creationId="{1E01209C-A9E2-4A7E-BF67-9A9A46B7BFA4}"/>
          </ac:cxnSpMkLst>
        </pc:cxnChg>
      </pc:sldChg>
      <pc:sldChg chg="del ord">
        <pc:chgData name="Ledermann Albert (I-NAT-GST-CCS)" userId="a5f36771-4462-4696-8c40-8e1a21f9beab" providerId="ADAL" clId="{2A5419C7-9574-4FF8-9B81-A574792CAD2C}" dt="2022-06-10T05:34:35.715" v="34254" actId="2696"/>
        <pc:sldMkLst>
          <pc:docMk/>
          <pc:sldMk cId="1703893058" sldId="670"/>
        </pc:sldMkLst>
      </pc:sldChg>
      <pc:sldChg chg="del">
        <pc:chgData name="Ledermann Albert (I-NAT-GST-CCS)" userId="a5f36771-4462-4696-8c40-8e1a21f9beab" providerId="ADAL" clId="{2A5419C7-9574-4FF8-9B81-A574792CAD2C}" dt="2022-06-10T05:35:16.624" v="34262" actId="47"/>
        <pc:sldMkLst>
          <pc:docMk/>
          <pc:sldMk cId="3012509976" sldId="693"/>
        </pc:sldMkLst>
      </pc:sldChg>
      <pc:sldChg chg="add del">
        <pc:chgData name="Ledermann Albert (I-NAT-GST-CCS)" userId="a5f36771-4462-4696-8c40-8e1a21f9beab" providerId="ADAL" clId="{2A5419C7-9574-4FF8-9B81-A574792CAD2C}" dt="2022-06-10T05:35:09.751" v="34260" actId="47"/>
        <pc:sldMkLst>
          <pc:docMk/>
          <pc:sldMk cId="3481958906" sldId="697"/>
        </pc:sldMkLst>
      </pc:sldChg>
      <pc:sldChg chg="addSp delSp modSp del mod">
        <pc:chgData name="Ledermann Albert (I-NAT-GST-CCS)" userId="a5f36771-4462-4696-8c40-8e1a21f9beab" providerId="ADAL" clId="{2A5419C7-9574-4FF8-9B81-A574792CAD2C}" dt="2022-06-08T07:42:52.195" v="31379" actId="2696"/>
        <pc:sldMkLst>
          <pc:docMk/>
          <pc:sldMk cId="1107237179" sldId="698"/>
        </pc:sldMkLst>
        <pc:spChg chg="add del mod">
          <ac:chgData name="Ledermann Albert (I-NAT-GST-CCS)" userId="a5f36771-4462-4696-8c40-8e1a21f9beab" providerId="ADAL" clId="{2A5419C7-9574-4FF8-9B81-A574792CAD2C}" dt="2022-06-07T11:39:39.196" v="26615" actId="478"/>
          <ac:spMkLst>
            <pc:docMk/>
            <pc:sldMk cId="1107237179" sldId="698"/>
            <ac:spMk id="10" creationId="{3B0D884E-7B7F-4512-8993-CEEFD33EB378}"/>
          </ac:spMkLst>
        </pc:spChg>
        <pc:spChg chg="add mod">
          <ac:chgData name="Ledermann Albert (I-NAT-GST-CCS)" userId="a5f36771-4462-4696-8c40-8e1a21f9beab" providerId="ADAL" clId="{2A5419C7-9574-4FF8-9B81-A574792CAD2C}" dt="2022-06-07T11:39:39.518" v="26616"/>
          <ac:spMkLst>
            <pc:docMk/>
            <pc:sldMk cId="1107237179" sldId="698"/>
            <ac:spMk id="11" creationId="{27026D99-DBF0-4AA6-9CD3-EF1713F2133C}"/>
          </ac:spMkLst>
        </pc:spChg>
      </pc:sldChg>
      <pc:sldChg chg="del">
        <pc:chgData name="Ledermann Albert (I-NAT-GST-CCS)" userId="a5f36771-4462-4696-8c40-8e1a21f9beab" providerId="ADAL" clId="{2A5419C7-9574-4FF8-9B81-A574792CAD2C}" dt="2022-06-10T05:34:51.857" v="34256" actId="47"/>
        <pc:sldMkLst>
          <pc:docMk/>
          <pc:sldMk cId="3977910705" sldId="702"/>
        </pc:sldMkLst>
      </pc:sldChg>
      <pc:sldChg chg="addSp modSp del mod">
        <pc:chgData name="Ledermann Albert (I-NAT-GST-CCS)" userId="a5f36771-4462-4696-8c40-8e1a21f9beab" providerId="ADAL" clId="{2A5419C7-9574-4FF8-9B81-A574792CAD2C}" dt="2022-06-08T07:43:16.576" v="31387" actId="2696"/>
        <pc:sldMkLst>
          <pc:docMk/>
          <pc:sldMk cId="2386514571" sldId="705"/>
        </pc:sldMkLst>
        <pc:spChg chg="add mod">
          <ac:chgData name="Ledermann Albert (I-NAT-GST-CCS)" userId="a5f36771-4462-4696-8c40-8e1a21f9beab" providerId="ADAL" clId="{2A5419C7-9574-4FF8-9B81-A574792CAD2C}" dt="2022-06-07T11:39:19.239" v="26608" actId="14100"/>
          <ac:spMkLst>
            <pc:docMk/>
            <pc:sldMk cId="2386514571" sldId="705"/>
            <ac:spMk id="8" creationId="{7B0F244B-B814-4328-B369-FC6DA2C9590C}"/>
          </ac:spMkLst>
        </pc:spChg>
      </pc:sldChg>
      <pc:sldChg chg="modSp del mod modClrScheme chgLayout">
        <pc:chgData name="Ledermann Albert (I-NAT-GST-CCS)" userId="a5f36771-4462-4696-8c40-8e1a21f9beab" providerId="ADAL" clId="{2A5419C7-9574-4FF8-9B81-A574792CAD2C}" dt="2022-06-05T08:41:39.954" v="20075" actId="2696"/>
        <pc:sldMkLst>
          <pc:docMk/>
          <pc:sldMk cId="2387047980" sldId="708"/>
        </pc:sldMkLst>
        <pc:spChg chg="mod ord">
          <ac:chgData name="Ledermann Albert (I-NAT-GST-CCS)" userId="a5f36771-4462-4696-8c40-8e1a21f9beab" providerId="ADAL" clId="{2A5419C7-9574-4FF8-9B81-A574792CAD2C}" dt="2022-06-03T07:05:04.853" v="9142" actId="700"/>
          <ac:spMkLst>
            <pc:docMk/>
            <pc:sldMk cId="2387047980" sldId="708"/>
            <ac:spMk id="2" creationId="{D27CC9E8-8F69-4274-8293-7EBA45BFCDB5}"/>
          </ac:spMkLst>
        </pc:spChg>
        <pc:spChg chg="mod ord">
          <ac:chgData name="Ledermann Albert (I-NAT-GST-CCS)" userId="a5f36771-4462-4696-8c40-8e1a21f9beab" providerId="ADAL" clId="{2A5419C7-9574-4FF8-9B81-A574792CAD2C}" dt="2022-06-03T07:05:04.853" v="9142" actId="700"/>
          <ac:spMkLst>
            <pc:docMk/>
            <pc:sldMk cId="2387047980" sldId="708"/>
            <ac:spMk id="3" creationId="{C84E5E94-8257-4592-818C-8AB5423F7090}"/>
          </ac:spMkLst>
        </pc:spChg>
      </pc:sldChg>
      <pc:sldChg chg="del ord">
        <pc:chgData name="Ledermann Albert (I-NAT-GST-CCS)" userId="a5f36771-4462-4696-8c40-8e1a21f9beab" providerId="ADAL" clId="{2A5419C7-9574-4FF8-9B81-A574792CAD2C}" dt="2022-05-31T20:21:11.144" v="3537" actId="47"/>
        <pc:sldMkLst>
          <pc:docMk/>
          <pc:sldMk cId="4015377275" sldId="714"/>
        </pc:sldMkLst>
      </pc:sldChg>
      <pc:sldChg chg="del">
        <pc:chgData name="Ledermann Albert (I-NAT-GST-CCS)" userId="a5f36771-4462-4696-8c40-8e1a21f9beab" providerId="ADAL" clId="{2A5419C7-9574-4FF8-9B81-A574792CAD2C}" dt="2022-06-10T05:35:39.978" v="34266" actId="47"/>
        <pc:sldMkLst>
          <pc:docMk/>
          <pc:sldMk cId="2559652878" sldId="724"/>
        </pc:sldMkLst>
      </pc:sldChg>
      <pc:sldChg chg="del">
        <pc:chgData name="Ledermann Albert (I-NAT-GST-CCS)" userId="a5f36771-4462-4696-8c40-8e1a21f9beab" providerId="ADAL" clId="{2A5419C7-9574-4FF8-9B81-A574792CAD2C}" dt="2022-06-08T07:42:24.786" v="31369" actId="2696"/>
        <pc:sldMkLst>
          <pc:docMk/>
          <pc:sldMk cId="1070702432" sldId="725"/>
        </pc:sldMkLst>
      </pc:sldChg>
      <pc:sldChg chg="del">
        <pc:chgData name="Ledermann Albert (I-NAT-GST-CCS)" userId="a5f36771-4462-4696-8c40-8e1a21f9beab" providerId="ADAL" clId="{2A5419C7-9574-4FF8-9B81-A574792CAD2C}" dt="2022-06-08T05:38:16.916" v="30283" actId="2696"/>
        <pc:sldMkLst>
          <pc:docMk/>
          <pc:sldMk cId="622147171" sldId="726"/>
        </pc:sldMkLst>
      </pc:sldChg>
      <pc:sldChg chg="add del">
        <pc:chgData name="Ledermann Albert (I-NAT-GST-CCS)" userId="a5f36771-4462-4696-8c40-8e1a21f9beab" providerId="ADAL" clId="{2A5419C7-9574-4FF8-9B81-A574792CAD2C}" dt="2022-06-10T05:12:54.883" v="34139" actId="2696"/>
        <pc:sldMkLst>
          <pc:docMk/>
          <pc:sldMk cId="1088904300" sldId="731"/>
        </pc:sldMkLst>
      </pc:sldChg>
      <pc:sldChg chg="del">
        <pc:chgData name="Ledermann Albert (I-NAT-GST-CCS)" userId="a5f36771-4462-4696-8c40-8e1a21f9beab" providerId="ADAL" clId="{2A5419C7-9574-4FF8-9B81-A574792CAD2C}" dt="2022-04-26T12:53:35.075" v="160" actId="2696"/>
        <pc:sldMkLst>
          <pc:docMk/>
          <pc:sldMk cId="1381181340" sldId="733"/>
        </pc:sldMkLst>
      </pc:sldChg>
      <pc:sldChg chg="del">
        <pc:chgData name="Ledermann Albert (I-NAT-GST-CCS)" userId="a5f36771-4462-4696-8c40-8e1a21f9beab" providerId="ADAL" clId="{2A5419C7-9574-4FF8-9B81-A574792CAD2C}" dt="2022-05-31T20:21:11.144" v="3537" actId="47"/>
        <pc:sldMkLst>
          <pc:docMk/>
          <pc:sldMk cId="288202416" sldId="736"/>
        </pc:sldMkLst>
      </pc:sldChg>
      <pc:sldChg chg="del">
        <pc:chgData name="Ledermann Albert (I-NAT-GST-CCS)" userId="a5f36771-4462-4696-8c40-8e1a21f9beab" providerId="ADAL" clId="{2A5419C7-9574-4FF8-9B81-A574792CAD2C}" dt="2022-06-08T07:39:36.439" v="31296" actId="2696"/>
        <pc:sldMkLst>
          <pc:docMk/>
          <pc:sldMk cId="1003937138" sldId="741"/>
        </pc:sldMkLst>
      </pc:sldChg>
      <pc:sldChg chg="del">
        <pc:chgData name="Ledermann Albert (I-NAT-GST-CCS)" userId="a5f36771-4462-4696-8c40-8e1a21f9beab" providerId="ADAL" clId="{2A5419C7-9574-4FF8-9B81-A574792CAD2C}" dt="2022-06-08T07:39:23.099" v="31294" actId="2696"/>
        <pc:sldMkLst>
          <pc:docMk/>
          <pc:sldMk cId="32954701" sldId="742"/>
        </pc:sldMkLst>
      </pc:sldChg>
      <pc:sldChg chg="modSp del mod">
        <pc:chgData name="Ledermann Albert (I-NAT-GST-CCS)" userId="a5f36771-4462-4696-8c40-8e1a21f9beab" providerId="ADAL" clId="{2A5419C7-9574-4FF8-9B81-A574792CAD2C}" dt="2022-06-08T07:39:45.648" v="31298" actId="2696"/>
        <pc:sldMkLst>
          <pc:docMk/>
          <pc:sldMk cId="3430574027" sldId="747"/>
        </pc:sldMkLst>
        <pc:spChg chg="mod">
          <ac:chgData name="Ledermann Albert (I-NAT-GST-CCS)" userId="a5f36771-4462-4696-8c40-8e1a21f9beab" providerId="ADAL" clId="{2A5419C7-9574-4FF8-9B81-A574792CAD2C}" dt="2022-06-08T07:37:20.260" v="31273" actId="20577"/>
          <ac:spMkLst>
            <pc:docMk/>
            <pc:sldMk cId="3430574027" sldId="747"/>
            <ac:spMk id="12" creationId="{95981070-01A7-4901-914C-3FFF7DBB8D86}"/>
          </ac:spMkLst>
        </pc:spChg>
        <pc:spChg chg="mod">
          <ac:chgData name="Ledermann Albert (I-NAT-GST-CCS)" userId="a5f36771-4462-4696-8c40-8e1a21f9beab" providerId="ADAL" clId="{2A5419C7-9574-4FF8-9B81-A574792CAD2C}" dt="2022-06-08T07:37:27.961" v="31280" actId="20577"/>
          <ac:spMkLst>
            <pc:docMk/>
            <pc:sldMk cId="3430574027" sldId="747"/>
            <ac:spMk id="67" creationId="{BC60AA4A-3215-48D1-A002-091D2F726752}"/>
          </ac:spMkLst>
        </pc:spChg>
      </pc:sldChg>
      <pc:sldChg chg="del">
        <pc:chgData name="Ledermann Albert (I-NAT-GST-CCS)" userId="a5f36771-4462-4696-8c40-8e1a21f9beab" providerId="ADAL" clId="{2A5419C7-9574-4FF8-9B81-A574792CAD2C}" dt="2022-06-08T07:39:08.962" v="31290" actId="2696"/>
        <pc:sldMkLst>
          <pc:docMk/>
          <pc:sldMk cId="3728865661" sldId="762"/>
        </pc:sldMkLst>
      </pc:sldChg>
      <pc:sldChg chg="del">
        <pc:chgData name="Ledermann Albert (I-NAT-GST-CCS)" userId="a5f36771-4462-4696-8c40-8e1a21f9beab" providerId="ADAL" clId="{2A5419C7-9574-4FF8-9B81-A574792CAD2C}" dt="2022-06-08T07:39:16.615" v="31292" actId="2696"/>
        <pc:sldMkLst>
          <pc:docMk/>
          <pc:sldMk cId="3895929653" sldId="766"/>
        </pc:sldMkLst>
      </pc:sldChg>
      <pc:sldChg chg="addSp delSp modSp del mod">
        <pc:chgData name="Ledermann Albert (I-NAT-GST-CCS)" userId="a5f36771-4462-4696-8c40-8e1a21f9beab" providerId="ADAL" clId="{2A5419C7-9574-4FF8-9B81-A574792CAD2C}" dt="2022-06-08T07:43:10.978" v="31385" actId="2696"/>
        <pc:sldMkLst>
          <pc:docMk/>
          <pc:sldMk cId="4185729654" sldId="777"/>
        </pc:sldMkLst>
        <pc:spChg chg="add del mod">
          <ac:chgData name="Ledermann Albert (I-NAT-GST-CCS)" userId="a5f36771-4462-4696-8c40-8e1a21f9beab" providerId="ADAL" clId="{2A5419C7-9574-4FF8-9B81-A574792CAD2C}" dt="2022-06-07T11:39:25.920" v="26609" actId="478"/>
          <ac:spMkLst>
            <pc:docMk/>
            <pc:sldMk cId="4185729654" sldId="777"/>
            <ac:spMk id="8" creationId="{6755B6E4-A77D-48D1-B981-4A32B4479211}"/>
          </ac:spMkLst>
        </pc:spChg>
        <pc:spChg chg="add mod">
          <ac:chgData name="Ledermann Albert (I-NAT-GST-CCS)" userId="a5f36771-4462-4696-8c40-8e1a21f9beab" providerId="ADAL" clId="{2A5419C7-9574-4FF8-9B81-A574792CAD2C}" dt="2022-06-07T11:39:26.230" v="26610"/>
          <ac:spMkLst>
            <pc:docMk/>
            <pc:sldMk cId="4185729654" sldId="777"/>
            <ac:spMk id="9" creationId="{B03EC33A-845E-4361-8F46-093147CC8D3A}"/>
          </ac:spMkLst>
        </pc:spChg>
      </pc:sldChg>
      <pc:sldChg chg="addSp delSp modSp del mod">
        <pc:chgData name="Ledermann Albert (I-NAT-GST-CCS)" userId="a5f36771-4462-4696-8c40-8e1a21f9beab" providerId="ADAL" clId="{2A5419C7-9574-4FF8-9B81-A574792CAD2C}" dt="2022-06-08T05:40:05.333" v="30287" actId="2696"/>
        <pc:sldMkLst>
          <pc:docMk/>
          <pc:sldMk cId="2877863514" sldId="779"/>
        </pc:sldMkLst>
        <pc:spChg chg="mod">
          <ac:chgData name="Ledermann Albert (I-NAT-GST-CCS)" userId="a5f36771-4462-4696-8c40-8e1a21f9beab" providerId="ADAL" clId="{2A5419C7-9574-4FF8-9B81-A574792CAD2C}" dt="2022-06-07T05:52:13.316" v="26350" actId="20577"/>
          <ac:spMkLst>
            <pc:docMk/>
            <pc:sldMk cId="2877863514" sldId="779"/>
            <ac:spMk id="2" creationId="{D27CC9E8-8F69-4274-8293-7EBA45BFCDB5}"/>
          </ac:spMkLst>
        </pc:spChg>
        <pc:spChg chg="mod">
          <ac:chgData name="Ledermann Albert (I-NAT-GST-CCS)" userId="a5f36771-4462-4696-8c40-8e1a21f9beab" providerId="ADAL" clId="{2A5419C7-9574-4FF8-9B81-A574792CAD2C}" dt="2022-06-02T20:00:09.096" v="7652"/>
          <ac:spMkLst>
            <pc:docMk/>
            <pc:sldMk cId="2877863514" sldId="779"/>
            <ac:spMk id="6" creationId="{B371D26A-B694-407E-A64A-9D68A392F15F}"/>
          </ac:spMkLst>
        </pc:spChg>
        <pc:spChg chg="mod">
          <ac:chgData name="Ledermann Albert (I-NAT-GST-CCS)" userId="a5f36771-4462-4696-8c40-8e1a21f9beab" providerId="ADAL" clId="{2A5419C7-9574-4FF8-9B81-A574792CAD2C}" dt="2022-06-05T08:41:56.668" v="20076"/>
          <ac:spMkLst>
            <pc:docMk/>
            <pc:sldMk cId="2877863514" sldId="779"/>
            <ac:spMk id="6" creationId="{CEB612A0-5948-43F0-8298-504402ABAAB3}"/>
          </ac:spMkLst>
        </pc:spChg>
        <pc:spChg chg="mod">
          <ac:chgData name="Ledermann Albert (I-NAT-GST-CCS)" userId="a5f36771-4462-4696-8c40-8e1a21f9beab" providerId="ADAL" clId="{2A5419C7-9574-4FF8-9B81-A574792CAD2C}" dt="2022-06-05T08:41:56.668" v="20076"/>
          <ac:spMkLst>
            <pc:docMk/>
            <pc:sldMk cId="2877863514" sldId="779"/>
            <ac:spMk id="7" creationId="{79E96168-9A60-4F77-9431-C5CD7D2E39D4}"/>
          </ac:spMkLst>
        </pc:spChg>
        <pc:spChg chg="mod">
          <ac:chgData name="Ledermann Albert (I-NAT-GST-CCS)" userId="a5f36771-4462-4696-8c40-8e1a21f9beab" providerId="ADAL" clId="{2A5419C7-9574-4FF8-9B81-A574792CAD2C}" dt="2022-06-02T20:00:09.096" v="7652"/>
          <ac:spMkLst>
            <pc:docMk/>
            <pc:sldMk cId="2877863514" sldId="779"/>
            <ac:spMk id="7" creationId="{D7D8ECC2-F311-4007-A632-411E7C79D167}"/>
          </ac:spMkLst>
        </pc:spChg>
        <pc:spChg chg="mod">
          <ac:chgData name="Ledermann Albert (I-NAT-GST-CCS)" userId="a5f36771-4462-4696-8c40-8e1a21f9beab" providerId="ADAL" clId="{2A5419C7-9574-4FF8-9B81-A574792CAD2C}" dt="2022-06-05T08:41:56.668" v="20076"/>
          <ac:spMkLst>
            <pc:docMk/>
            <pc:sldMk cId="2877863514" sldId="779"/>
            <ac:spMk id="9" creationId="{012E19FA-6315-4207-9009-673B32DFF232}"/>
          </ac:spMkLst>
        </pc:spChg>
        <pc:spChg chg="mod">
          <ac:chgData name="Ledermann Albert (I-NAT-GST-CCS)" userId="a5f36771-4462-4696-8c40-8e1a21f9beab" providerId="ADAL" clId="{2A5419C7-9574-4FF8-9B81-A574792CAD2C}" dt="2022-06-05T08:41:56.668" v="20076"/>
          <ac:spMkLst>
            <pc:docMk/>
            <pc:sldMk cId="2877863514" sldId="779"/>
            <ac:spMk id="10" creationId="{EEAF50FD-20D2-4B19-896B-8B1EE15CEEF6}"/>
          </ac:spMkLst>
        </pc:spChg>
        <pc:spChg chg="mod">
          <ac:chgData name="Ledermann Albert (I-NAT-GST-CCS)" userId="a5f36771-4462-4696-8c40-8e1a21f9beab" providerId="ADAL" clId="{2A5419C7-9574-4FF8-9B81-A574792CAD2C}" dt="2022-06-05T08:41:56.668" v="20076"/>
          <ac:spMkLst>
            <pc:docMk/>
            <pc:sldMk cId="2877863514" sldId="779"/>
            <ac:spMk id="12" creationId="{A31F8B7D-0611-4FF0-BBEE-09A903538925}"/>
          </ac:spMkLst>
        </pc:spChg>
        <pc:spChg chg="mod">
          <ac:chgData name="Ledermann Albert (I-NAT-GST-CCS)" userId="a5f36771-4462-4696-8c40-8e1a21f9beab" providerId="ADAL" clId="{2A5419C7-9574-4FF8-9B81-A574792CAD2C}" dt="2022-06-05T08:41:56.668" v="20076"/>
          <ac:spMkLst>
            <pc:docMk/>
            <pc:sldMk cId="2877863514" sldId="779"/>
            <ac:spMk id="13" creationId="{6D405138-F557-4951-8F14-DC6D89B68926}"/>
          </ac:spMkLst>
        </pc:spChg>
        <pc:spChg chg="mod">
          <ac:chgData name="Ledermann Albert (I-NAT-GST-CCS)" userId="a5f36771-4462-4696-8c40-8e1a21f9beab" providerId="ADAL" clId="{2A5419C7-9574-4FF8-9B81-A574792CAD2C}" dt="2022-06-05T08:41:56.668" v="20076"/>
          <ac:spMkLst>
            <pc:docMk/>
            <pc:sldMk cId="2877863514" sldId="779"/>
            <ac:spMk id="15" creationId="{FC5C6B5D-C288-4C5E-9CDA-1E71FB658C3B}"/>
          </ac:spMkLst>
        </pc:spChg>
        <pc:spChg chg="mod">
          <ac:chgData name="Ledermann Albert (I-NAT-GST-CCS)" userId="a5f36771-4462-4696-8c40-8e1a21f9beab" providerId="ADAL" clId="{2A5419C7-9574-4FF8-9B81-A574792CAD2C}" dt="2022-06-05T08:41:56.668" v="20076"/>
          <ac:spMkLst>
            <pc:docMk/>
            <pc:sldMk cId="2877863514" sldId="779"/>
            <ac:spMk id="16" creationId="{D19B01FE-EDFA-4AC4-BBD1-F5AA1664AD66}"/>
          </ac:spMkLst>
        </pc:spChg>
        <pc:spChg chg="add del mod ord">
          <ac:chgData name="Ledermann Albert (I-NAT-GST-CCS)" userId="a5f36771-4462-4696-8c40-8e1a21f9beab" providerId="ADAL" clId="{2A5419C7-9574-4FF8-9B81-A574792CAD2C}" dt="2022-06-05T13:20:05.564" v="22407" actId="478"/>
          <ac:spMkLst>
            <pc:docMk/>
            <pc:sldMk cId="2877863514" sldId="779"/>
            <ac:spMk id="17" creationId="{41846D08-389C-45C9-9416-69A42DC9CD6E}"/>
          </ac:spMkLst>
        </pc:spChg>
        <pc:spChg chg="mod">
          <ac:chgData name="Ledermann Albert (I-NAT-GST-CCS)" userId="a5f36771-4462-4696-8c40-8e1a21f9beab" providerId="ADAL" clId="{2A5419C7-9574-4FF8-9B81-A574792CAD2C}" dt="2022-06-05T09:07:43.718" v="20273"/>
          <ac:spMkLst>
            <pc:docMk/>
            <pc:sldMk cId="2877863514" sldId="779"/>
            <ac:spMk id="19" creationId="{846B35C4-3F83-4F81-B27B-FBCAB4720D08}"/>
          </ac:spMkLst>
        </pc:spChg>
        <pc:spChg chg="mod">
          <ac:chgData name="Ledermann Albert (I-NAT-GST-CCS)" userId="a5f36771-4462-4696-8c40-8e1a21f9beab" providerId="ADAL" clId="{2A5419C7-9574-4FF8-9B81-A574792CAD2C}" dt="2022-06-05T09:07:43.718" v="20273"/>
          <ac:spMkLst>
            <pc:docMk/>
            <pc:sldMk cId="2877863514" sldId="779"/>
            <ac:spMk id="20" creationId="{E2A9953C-5838-4560-977C-3CD02332BC4C}"/>
          </ac:spMkLst>
        </pc:spChg>
        <pc:spChg chg="mod">
          <ac:chgData name="Ledermann Albert (I-NAT-GST-CCS)" userId="a5f36771-4462-4696-8c40-8e1a21f9beab" providerId="ADAL" clId="{2A5419C7-9574-4FF8-9B81-A574792CAD2C}" dt="2022-06-05T09:08:30.030" v="20276"/>
          <ac:spMkLst>
            <pc:docMk/>
            <pc:sldMk cId="2877863514" sldId="779"/>
            <ac:spMk id="22" creationId="{B1D2CA41-7DCA-4C1F-A1C9-44FCC76B3B5C}"/>
          </ac:spMkLst>
        </pc:spChg>
        <pc:spChg chg="mod">
          <ac:chgData name="Ledermann Albert (I-NAT-GST-CCS)" userId="a5f36771-4462-4696-8c40-8e1a21f9beab" providerId="ADAL" clId="{2A5419C7-9574-4FF8-9B81-A574792CAD2C}" dt="2022-06-05T09:08:30.030" v="20276"/>
          <ac:spMkLst>
            <pc:docMk/>
            <pc:sldMk cId="2877863514" sldId="779"/>
            <ac:spMk id="23" creationId="{776401C2-915A-4660-A47E-9850C80739B4}"/>
          </ac:spMkLst>
        </pc:spChg>
        <pc:spChg chg="add del mod">
          <ac:chgData name="Ledermann Albert (I-NAT-GST-CCS)" userId="a5f36771-4462-4696-8c40-8e1a21f9beab" providerId="ADAL" clId="{2A5419C7-9574-4FF8-9B81-A574792CAD2C}" dt="2022-06-05T09:09:15.361" v="20281" actId="478"/>
          <ac:spMkLst>
            <pc:docMk/>
            <pc:sldMk cId="2877863514" sldId="779"/>
            <ac:spMk id="24" creationId="{66D96CF3-96C1-4AD2-8595-0F94284181C3}"/>
          </ac:spMkLst>
        </pc:spChg>
        <pc:spChg chg="add del mod">
          <ac:chgData name="Ledermann Albert (I-NAT-GST-CCS)" userId="a5f36771-4462-4696-8c40-8e1a21f9beab" providerId="ADAL" clId="{2A5419C7-9574-4FF8-9B81-A574792CAD2C}" dt="2022-06-05T09:09:15.361" v="20281" actId="478"/>
          <ac:spMkLst>
            <pc:docMk/>
            <pc:sldMk cId="2877863514" sldId="779"/>
            <ac:spMk id="25" creationId="{C3024DC8-9D90-4CE7-BBBF-07155DA4F03D}"/>
          </ac:spMkLst>
        </pc:spChg>
        <pc:spChg chg="add del mod">
          <ac:chgData name="Ledermann Albert (I-NAT-GST-CCS)" userId="a5f36771-4462-4696-8c40-8e1a21f9beab" providerId="ADAL" clId="{2A5419C7-9574-4FF8-9B81-A574792CAD2C}" dt="2022-06-05T09:09:18.206" v="20282" actId="478"/>
          <ac:spMkLst>
            <pc:docMk/>
            <pc:sldMk cId="2877863514" sldId="779"/>
            <ac:spMk id="26" creationId="{2C40D94C-FD60-42D2-9989-062E23CA89ED}"/>
          </ac:spMkLst>
        </pc:spChg>
        <pc:spChg chg="add del mod">
          <ac:chgData name="Ledermann Albert (I-NAT-GST-CCS)" userId="a5f36771-4462-4696-8c40-8e1a21f9beab" providerId="ADAL" clId="{2A5419C7-9574-4FF8-9B81-A574792CAD2C}" dt="2022-06-05T09:09:20.042" v="20283" actId="478"/>
          <ac:spMkLst>
            <pc:docMk/>
            <pc:sldMk cId="2877863514" sldId="779"/>
            <ac:spMk id="27" creationId="{32FE1AD1-BB58-4563-9D78-213F41A44BA3}"/>
          </ac:spMkLst>
        </pc:spChg>
        <pc:spChg chg="add del mod">
          <ac:chgData name="Ledermann Albert (I-NAT-GST-CCS)" userId="a5f36771-4462-4696-8c40-8e1a21f9beab" providerId="ADAL" clId="{2A5419C7-9574-4FF8-9B81-A574792CAD2C}" dt="2022-06-05T09:09:21.778" v="20284" actId="478"/>
          <ac:spMkLst>
            <pc:docMk/>
            <pc:sldMk cId="2877863514" sldId="779"/>
            <ac:spMk id="28" creationId="{02530519-E376-4135-8A7B-FE43019B9D74}"/>
          </ac:spMkLst>
        </pc:spChg>
        <pc:spChg chg="add del mod">
          <ac:chgData name="Ledermann Albert (I-NAT-GST-CCS)" userId="a5f36771-4462-4696-8c40-8e1a21f9beab" providerId="ADAL" clId="{2A5419C7-9574-4FF8-9B81-A574792CAD2C}" dt="2022-06-05T09:09:23.466" v="20285" actId="478"/>
          <ac:spMkLst>
            <pc:docMk/>
            <pc:sldMk cId="2877863514" sldId="779"/>
            <ac:spMk id="29" creationId="{7DEE1E5B-A2A5-4AF0-A647-CCCDDD508C19}"/>
          </ac:spMkLst>
        </pc:spChg>
        <pc:spChg chg="add del mod">
          <ac:chgData name="Ledermann Albert (I-NAT-GST-CCS)" userId="a5f36771-4462-4696-8c40-8e1a21f9beab" providerId="ADAL" clId="{2A5419C7-9574-4FF8-9B81-A574792CAD2C}" dt="2022-06-05T09:09:15.361" v="20281" actId="478"/>
          <ac:spMkLst>
            <pc:docMk/>
            <pc:sldMk cId="2877863514" sldId="779"/>
            <ac:spMk id="30" creationId="{515CBE6B-D43D-4E01-9841-2267F33C93A6}"/>
          </ac:spMkLst>
        </pc:spChg>
        <pc:spChg chg="mod">
          <ac:chgData name="Ledermann Albert (I-NAT-GST-CCS)" userId="a5f36771-4462-4696-8c40-8e1a21f9beab" providerId="ADAL" clId="{2A5419C7-9574-4FF8-9B81-A574792CAD2C}" dt="2022-06-05T15:02:31.172" v="23691"/>
          <ac:spMkLst>
            <pc:docMk/>
            <pc:sldMk cId="2877863514" sldId="779"/>
            <ac:spMk id="30" creationId="{B3C2BC7E-6560-4C14-9AD4-8E1864B9FCA8}"/>
          </ac:spMkLst>
        </pc:spChg>
        <pc:spChg chg="mod">
          <ac:chgData name="Ledermann Albert (I-NAT-GST-CCS)" userId="a5f36771-4462-4696-8c40-8e1a21f9beab" providerId="ADAL" clId="{2A5419C7-9574-4FF8-9B81-A574792CAD2C}" dt="2022-06-05T15:02:31.172" v="23691"/>
          <ac:spMkLst>
            <pc:docMk/>
            <pc:sldMk cId="2877863514" sldId="779"/>
            <ac:spMk id="31" creationId="{32527502-21EB-490A-9F45-EB7160A1EF21}"/>
          </ac:spMkLst>
        </pc:spChg>
        <pc:spChg chg="add del mod">
          <ac:chgData name="Ledermann Albert (I-NAT-GST-CCS)" userId="a5f36771-4462-4696-8c40-8e1a21f9beab" providerId="ADAL" clId="{2A5419C7-9574-4FF8-9B81-A574792CAD2C}" dt="2022-06-05T09:09:15.361" v="20281" actId="478"/>
          <ac:spMkLst>
            <pc:docMk/>
            <pc:sldMk cId="2877863514" sldId="779"/>
            <ac:spMk id="31" creationId="{4AF89C88-FEA6-49AE-96DA-60254EAA283C}"/>
          </ac:spMkLst>
        </pc:spChg>
        <pc:spChg chg="add del mod">
          <ac:chgData name="Ledermann Albert (I-NAT-GST-CCS)" userId="a5f36771-4462-4696-8c40-8e1a21f9beab" providerId="ADAL" clId="{2A5419C7-9574-4FF8-9B81-A574792CAD2C}" dt="2022-06-05T09:10:06.738" v="20289" actId="478"/>
          <ac:spMkLst>
            <pc:docMk/>
            <pc:sldMk cId="2877863514" sldId="779"/>
            <ac:spMk id="32" creationId="{E6242A5D-029F-4C0C-8A09-A1C045A84944}"/>
          </ac:spMkLst>
        </pc:spChg>
        <pc:spChg chg="mod">
          <ac:chgData name="Ledermann Albert (I-NAT-GST-CCS)" userId="a5f36771-4462-4696-8c40-8e1a21f9beab" providerId="ADAL" clId="{2A5419C7-9574-4FF8-9B81-A574792CAD2C}" dt="2022-06-05T19:23:29.447" v="24692"/>
          <ac:spMkLst>
            <pc:docMk/>
            <pc:sldMk cId="2877863514" sldId="779"/>
            <ac:spMk id="33" creationId="{63AFEAD0-7703-43D8-AAFE-49A8E0CEB77D}"/>
          </ac:spMkLst>
        </pc:spChg>
        <pc:spChg chg="add del mod ord">
          <ac:chgData name="Ledermann Albert (I-NAT-GST-CCS)" userId="a5f36771-4462-4696-8c40-8e1a21f9beab" providerId="ADAL" clId="{2A5419C7-9574-4FF8-9B81-A574792CAD2C}" dt="2022-06-05T11:11:22.113" v="21825" actId="478"/>
          <ac:spMkLst>
            <pc:docMk/>
            <pc:sldMk cId="2877863514" sldId="779"/>
            <ac:spMk id="33" creationId="{B86B0BE7-86CB-4B3E-97E5-29BEBC5ACB17}"/>
          </ac:spMkLst>
        </pc:spChg>
        <pc:spChg chg="add del mod">
          <ac:chgData name="Ledermann Albert (I-NAT-GST-CCS)" userId="a5f36771-4462-4696-8c40-8e1a21f9beab" providerId="ADAL" clId="{2A5419C7-9574-4FF8-9B81-A574792CAD2C}" dt="2022-06-05T09:10:04.219" v="20288" actId="478"/>
          <ac:spMkLst>
            <pc:docMk/>
            <pc:sldMk cId="2877863514" sldId="779"/>
            <ac:spMk id="34" creationId="{13C157A6-8209-45F7-8C7A-F41B6681FA9B}"/>
          </ac:spMkLst>
        </pc:spChg>
        <pc:spChg chg="mod">
          <ac:chgData name="Ledermann Albert (I-NAT-GST-CCS)" userId="a5f36771-4462-4696-8c40-8e1a21f9beab" providerId="ADAL" clId="{2A5419C7-9574-4FF8-9B81-A574792CAD2C}" dt="2022-06-05T19:23:29.447" v="24692"/>
          <ac:spMkLst>
            <pc:docMk/>
            <pc:sldMk cId="2877863514" sldId="779"/>
            <ac:spMk id="34" creationId="{5EB82219-527E-4491-8A5B-8B0C3939F998}"/>
          </ac:spMkLst>
        </pc:spChg>
        <pc:spChg chg="add del mod">
          <ac:chgData name="Ledermann Albert (I-NAT-GST-CCS)" userId="a5f36771-4462-4696-8c40-8e1a21f9beab" providerId="ADAL" clId="{2A5419C7-9574-4FF8-9B81-A574792CAD2C}" dt="2022-06-06T05:22:49.751" v="25667" actId="478"/>
          <ac:spMkLst>
            <pc:docMk/>
            <pc:sldMk cId="2877863514" sldId="779"/>
            <ac:spMk id="35" creationId="{1020ABDC-E004-4C0C-A152-10B0D9099BFB}"/>
          </ac:spMkLst>
        </pc:spChg>
        <pc:spChg chg="add del mod ord">
          <ac:chgData name="Ledermann Albert (I-NAT-GST-CCS)" userId="a5f36771-4462-4696-8c40-8e1a21f9beab" providerId="ADAL" clId="{2A5419C7-9574-4FF8-9B81-A574792CAD2C}" dt="2022-06-05T11:11:22.113" v="21825" actId="478"/>
          <ac:spMkLst>
            <pc:docMk/>
            <pc:sldMk cId="2877863514" sldId="779"/>
            <ac:spMk id="35" creationId="{50FA6CC3-4D26-43A8-AD17-D80CCD685B96}"/>
          </ac:spMkLst>
        </pc:spChg>
        <pc:spChg chg="add del mod">
          <ac:chgData name="Ledermann Albert (I-NAT-GST-CCS)" userId="a5f36771-4462-4696-8c40-8e1a21f9beab" providerId="ADAL" clId="{2A5419C7-9574-4FF8-9B81-A574792CAD2C}" dt="2022-06-06T13:06:51.928" v="26200" actId="478"/>
          <ac:spMkLst>
            <pc:docMk/>
            <pc:sldMk cId="2877863514" sldId="779"/>
            <ac:spMk id="35" creationId="{866A5557-EE92-4036-9445-03224B163C78}"/>
          </ac:spMkLst>
        </pc:spChg>
        <pc:spChg chg="add mod">
          <ac:chgData name="Ledermann Albert (I-NAT-GST-CCS)" userId="a5f36771-4462-4696-8c40-8e1a21f9beab" providerId="ADAL" clId="{2A5419C7-9574-4FF8-9B81-A574792CAD2C}" dt="2022-06-07T09:41:04.364" v="26535"/>
          <ac:spMkLst>
            <pc:docMk/>
            <pc:sldMk cId="2877863514" sldId="779"/>
            <ac:spMk id="35" creationId="{C0D41BBD-E45E-4357-9CDD-6D7B46BD5AEF}"/>
          </ac:spMkLst>
        </pc:spChg>
        <pc:spChg chg="add mod">
          <ac:chgData name="Ledermann Albert (I-NAT-GST-CCS)" userId="a5f36771-4462-4696-8c40-8e1a21f9beab" providerId="ADAL" clId="{2A5419C7-9574-4FF8-9B81-A574792CAD2C}" dt="2022-06-06T13:06:57.810" v="26202" actId="1076"/>
          <ac:spMkLst>
            <pc:docMk/>
            <pc:sldMk cId="2877863514" sldId="779"/>
            <ac:spMk id="36" creationId="{58DC4250-3B94-47E3-BDAF-3E6B0E290EA4}"/>
          </ac:spMkLst>
        </pc:spChg>
        <pc:spChg chg="add del mod">
          <ac:chgData name="Ledermann Albert (I-NAT-GST-CCS)" userId="a5f36771-4462-4696-8c40-8e1a21f9beab" providerId="ADAL" clId="{2A5419C7-9574-4FF8-9B81-A574792CAD2C}" dt="2022-06-06T05:23:16.525" v="25669" actId="478"/>
          <ac:spMkLst>
            <pc:docMk/>
            <pc:sldMk cId="2877863514" sldId="779"/>
            <ac:spMk id="36" creationId="{A1B0FF2A-943A-4EFE-9535-021EDD553CE8}"/>
          </ac:spMkLst>
        </pc:spChg>
        <pc:spChg chg="add del mod ord">
          <ac:chgData name="Ledermann Albert (I-NAT-GST-CCS)" userId="a5f36771-4462-4696-8c40-8e1a21f9beab" providerId="ADAL" clId="{2A5419C7-9574-4FF8-9B81-A574792CAD2C}" dt="2022-06-05T11:11:22.113" v="21825" actId="478"/>
          <ac:spMkLst>
            <pc:docMk/>
            <pc:sldMk cId="2877863514" sldId="779"/>
            <ac:spMk id="36" creationId="{E6F34D7F-1909-40CF-AE7F-DD759E2C7439}"/>
          </ac:spMkLst>
        </pc:spChg>
        <pc:spChg chg="add del mod">
          <ac:chgData name="Ledermann Albert (I-NAT-GST-CCS)" userId="a5f36771-4462-4696-8c40-8e1a21f9beab" providerId="ADAL" clId="{2A5419C7-9574-4FF8-9B81-A574792CAD2C}" dt="2022-06-06T05:23:16.525" v="25669" actId="478"/>
          <ac:spMkLst>
            <pc:docMk/>
            <pc:sldMk cId="2877863514" sldId="779"/>
            <ac:spMk id="37" creationId="{1054D79B-1A04-4E6B-A667-065B24BE374C}"/>
          </ac:spMkLst>
        </pc:spChg>
        <pc:spChg chg="add del mod ord">
          <ac:chgData name="Ledermann Albert (I-NAT-GST-CCS)" userId="a5f36771-4462-4696-8c40-8e1a21f9beab" providerId="ADAL" clId="{2A5419C7-9574-4FF8-9B81-A574792CAD2C}" dt="2022-06-05T11:11:22.113" v="21825" actId="478"/>
          <ac:spMkLst>
            <pc:docMk/>
            <pc:sldMk cId="2877863514" sldId="779"/>
            <ac:spMk id="37" creationId="{A14E9AD0-A5F4-4464-A3F2-34497293F768}"/>
          </ac:spMkLst>
        </pc:spChg>
        <pc:spChg chg="add del mod">
          <ac:chgData name="Ledermann Albert (I-NAT-GST-CCS)" userId="a5f36771-4462-4696-8c40-8e1a21f9beab" providerId="ADAL" clId="{2A5419C7-9574-4FF8-9B81-A574792CAD2C}" dt="2022-06-05T09:09:28.286" v="20287" actId="478"/>
          <ac:spMkLst>
            <pc:docMk/>
            <pc:sldMk cId="2877863514" sldId="779"/>
            <ac:spMk id="38" creationId="{09E70ACB-AA62-4E07-9152-D7F43F0A27A2}"/>
          </ac:spMkLst>
        </pc:spChg>
        <pc:spChg chg="add del mod">
          <ac:chgData name="Ledermann Albert (I-NAT-GST-CCS)" userId="a5f36771-4462-4696-8c40-8e1a21f9beab" providerId="ADAL" clId="{2A5419C7-9574-4FF8-9B81-A574792CAD2C}" dt="2022-06-06T05:23:16.525" v="25669" actId="478"/>
          <ac:spMkLst>
            <pc:docMk/>
            <pc:sldMk cId="2877863514" sldId="779"/>
            <ac:spMk id="38" creationId="{FF5623F6-1632-4FA0-ADD1-1354ECA6865D}"/>
          </ac:spMkLst>
        </pc:spChg>
        <pc:spChg chg="add del mod">
          <ac:chgData name="Ledermann Albert (I-NAT-GST-CCS)" userId="a5f36771-4462-4696-8c40-8e1a21f9beab" providerId="ADAL" clId="{2A5419C7-9574-4FF8-9B81-A574792CAD2C}" dt="2022-06-06T05:23:16.525" v="25669" actId="478"/>
          <ac:spMkLst>
            <pc:docMk/>
            <pc:sldMk cId="2877863514" sldId="779"/>
            <ac:spMk id="39" creationId="{0F504C47-4A24-42AA-B46C-86433C3F9CAA}"/>
          </ac:spMkLst>
        </pc:spChg>
        <pc:spChg chg="add del mod ord">
          <ac:chgData name="Ledermann Albert (I-NAT-GST-CCS)" userId="a5f36771-4462-4696-8c40-8e1a21f9beab" providerId="ADAL" clId="{2A5419C7-9574-4FF8-9B81-A574792CAD2C}" dt="2022-06-05T11:11:22.113" v="21825" actId="478"/>
          <ac:spMkLst>
            <pc:docMk/>
            <pc:sldMk cId="2877863514" sldId="779"/>
            <ac:spMk id="39" creationId="{DD55C6C2-F36C-4956-8B21-8EE50C81A53C}"/>
          </ac:spMkLst>
        </pc:spChg>
        <pc:spChg chg="add mod">
          <ac:chgData name="Ledermann Albert (I-NAT-GST-CCS)" userId="a5f36771-4462-4696-8c40-8e1a21f9beab" providerId="ADAL" clId="{2A5419C7-9574-4FF8-9B81-A574792CAD2C}" dt="2022-06-06T05:23:36.951" v="25684" actId="1037"/>
          <ac:spMkLst>
            <pc:docMk/>
            <pc:sldMk cId="2877863514" sldId="779"/>
            <ac:spMk id="40" creationId="{31BE372E-4410-4846-8E8B-1F63BBEB9162}"/>
          </ac:spMkLst>
        </pc:spChg>
        <pc:spChg chg="add del mod">
          <ac:chgData name="Ledermann Albert (I-NAT-GST-CCS)" userId="a5f36771-4462-4696-8c40-8e1a21f9beab" providerId="ADAL" clId="{2A5419C7-9574-4FF8-9B81-A574792CAD2C}" dt="2022-06-05T09:09:25.767" v="20286" actId="478"/>
          <ac:spMkLst>
            <pc:docMk/>
            <pc:sldMk cId="2877863514" sldId="779"/>
            <ac:spMk id="40" creationId="{FD93E921-3D68-4A2C-9A02-B0E85A182ED9}"/>
          </ac:spMkLst>
        </pc:spChg>
        <pc:spChg chg="add del mod">
          <ac:chgData name="Ledermann Albert (I-NAT-GST-CCS)" userId="a5f36771-4462-4696-8c40-8e1a21f9beab" providerId="ADAL" clId="{2A5419C7-9574-4FF8-9B81-A574792CAD2C}" dt="2022-06-06T05:23:26.647" v="25673" actId="478"/>
          <ac:spMkLst>
            <pc:docMk/>
            <pc:sldMk cId="2877863514" sldId="779"/>
            <ac:spMk id="41" creationId="{0EF04D3F-7845-423F-93CB-C78C6F930592}"/>
          </ac:spMkLst>
        </pc:spChg>
        <pc:spChg chg="add del mod ord">
          <ac:chgData name="Ledermann Albert (I-NAT-GST-CCS)" userId="a5f36771-4462-4696-8c40-8e1a21f9beab" providerId="ADAL" clId="{2A5419C7-9574-4FF8-9B81-A574792CAD2C}" dt="2022-06-05T11:11:22.113" v="21825" actId="478"/>
          <ac:spMkLst>
            <pc:docMk/>
            <pc:sldMk cId="2877863514" sldId="779"/>
            <ac:spMk id="41" creationId="{2A58F0E2-A594-4C54-A3C4-69444C25B84A}"/>
          </ac:spMkLst>
        </pc:spChg>
        <pc:spChg chg="add del mod">
          <ac:chgData name="Ledermann Albert (I-NAT-GST-CCS)" userId="a5f36771-4462-4696-8c40-8e1a21f9beab" providerId="ADAL" clId="{2A5419C7-9574-4FF8-9B81-A574792CAD2C}" dt="2022-06-06T05:23:24.787" v="25672" actId="478"/>
          <ac:spMkLst>
            <pc:docMk/>
            <pc:sldMk cId="2877863514" sldId="779"/>
            <ac:spMk id="42" creationId="{4F184550-E51A-48D8-B7FC-BCA21C312646}"/>
          </ac:spMkLst>
        </pc:spChg>
        <pc:spChg chg="add del mod">
          <ac:chgData name="Ledermann Albert (I-NAT-GST-CCS)" userId="a5f36771-4462-4696-8c40-8e1a21f9beab" providerId="ADAL" clId="{2A5419C7-9574-4FF8-9B81-A574792CAD2C}" dt="2022-06-05T10:13:58.941" v="21081" actId="478"/>
          <ac:spMkLst>
            <pc:docMk/>
            <pc:sldMk cId="2877863514" sldId="779"/>
            <ac:spMk id="42" creationId="{F0C11975-FA9D-4A34-91E0-1B398A17DC88}"/>
          </ac:spMkLst>
        </pc:spChg>
        <pc:spChg chg="add del mod">
          <ac:chgData name="Ledermann Albert (I-NAT-GST-CCS)" userId="a5f36771-4462-4696-8c40-8e1a21f9beab" providerId="ADAL" clId="{2A5419C7-9574-4FF8-9B81-A574792CAD2C}" dt="2022-06-06T05:23:21.515" v="25670" actId="478"/>
          <ac:spMkLst>
            <pc:docMk/>
            <pc:sldMk cId="2877863514" sldId="779"/>
            <ac:spMk id="43" creationId="{F1213607-68A2-40E5-8E10-7C545DA6785A}"/>
          </ac:spMkLst>
        </pc:spChg>
        <pc:spChg chg="add del mod">
          <ac:chgData name="Ledermann Albert (I-NAT-GST-CCS)" userId="a5f36771-4462-4696-8c40-8e1a21f9beab" providerId="ADAL" clId="{2A5419C7-9574-4FF8-9B81-A574792CAD2C}" dt="2022-06-06T05:23:55.704" v="25689" actId="478"/>
          <ac:spMkLst>
            <pc:docMk/>
            <pc:sldMk cId="2877863514" sldId="779"/>
            <ac:spMk id="44" creationId="{9ADD0160-2F24-4D52-9679-53DD61C8B342}"/>
          </ac:spMkLst>
        </pc:spChg>
        <pc:spChg chg="mod">
          <ac:chgData name="Ledermann Albert (I-NAT-GST-CCS)" userId="a5f36771-4462-4696-8c40-8e1a21f9beab" providerId="ADAL" clId="{2A5419C7-9574-4FF8-9B81-A574792CAD2C}" dt="2022-06-05T10:14:05.284" v="21082"/>
          <ac:spMkLst>
            <pc:docMk/>
            <pc:sldMk cId="2877863514" sldId="779"/>
            <ac:spMk id="44" creationId="{C4D1BC54-62B9-4348-B631-149780C7A89F}"/>
          </ac:spMkLst>
        </pc:spChg>
        <pc:spChg chg="mod">
          <ac:chgData name="Ledermann Albert (I-NAT-GST-CCS)" userId="a5f36771-4462-4696-8c40-8e1a21f9beab" providerId="ADAL" clId="{2A5419C7-9574-4FF8-9B81-A574792CAD2C}" dt="2022-06-05T10:15:17.612" v="21106" actId="20577"/>
          <ac:spMkLst>
            <pc:docMk/>
            <pc:sldMk cId="2877863514" sldId="779"/>
            <ac:spMk id="45" creationId="{8FAE3B0F-CFED-4FC4-BDFC-76C6B92A6A7F}"/>
          </ac:spMkLst>
        </pc:spChg>
        <pc:spChg chg="add mod">
          <ac:chgData name="Ledermann Albert (I-NAT-GST-CCS)" userId="a5f36771-4462-4696-8c40-8e1a21f9beab" providerId="ADAL" clId="{2A5419C7-9574-4FF8-9B81-A574792CAD2C}" dt="2022-06-06T05:17:48.975" v="25633"/>
          <ac:spMkLst>
            <pc:docMk/>
            <pc:sldMk cId="2877863514" sldId="779"/>
            <ac:spMk id="45" creationId="{D05CD095-DDD5-461F-9203-945CE501753F}"/>
          </ac:spMkLst>
        </pc:spChg>
        <pc:spChg chg="add mod">
          <ac:chgData name="Ledermann Albert (I-NAT-GST-CCS)" userId="a5f36771-4462-4696-8c40-8e1a21f9beab" providerId="ADAL" clId="{2A5419C7-9574-4FF8-9B81-A574792CAD2C}" dt="2022-06-06T05:17:48.975" v="25633"/>
          <ac:spMkLst>
            <pc:docMk/>
            <pc:sldMk cId="2877863514" sldId="779"/>
            <ac:spMk id="46" creationId="{2FCEA0B6-9A16-4371-9844-8864549EB474}"/>
          </ac:spMkLst>
        </pc:spChg>
        <pc:spChg chg="mod">
          <ac:chgData name="Ledermann Albert (I-NAT-GST-CCS)" userId="a5f36771-4462-4696-8c40-8e1a21f9beab" providerId="ADAL" clId="{2A5419C7-9574-4FF8-9B81-A574792CAD2C}" dt="2022-06-05T10:15:24.735" v="21108"/>
          <ac:spMkLst>
            <pc:docMk/>
            <pc:sldMk cId="2877863514" sldId="779"/>
            <ac:spMk id="47" creationId="{7EAEF37E-E875-47DF-85E9-32B5CD476F3B}"/>
          </ac:spMkLst>
        </pc:spChg>
        <pc:spChg chg="add mod">
          <ac:chgData name="Ledermann Albert (I-NAT-GST-CCS)" userId="a5f36771-4462-4696-8c40-8e1a21f9beab" providerId="ADAL" clId="{2A5419C7-9574-4FF8-9B81-A574792CAD2C}" dt="2022-06-06T05:17:48.975" v="25633"/>
          <ac:spMkLst>
            <pc:docMk/>
            <pc:sldMk cId="2877863514" sldId="779"/>
            <ac:spMk id="47" creationId="{CD2C0129-3A8D-4934-A8CF-B2DB5D703922}"/>
          </ac:spMkLst>
        </pc:spChg>
        <pc:spChg chg="add del mod">
          <ac:chgData name="Ledermann Albert (I-NAT-GST-CCS)" userId="a5f36771-4462-4696-8c40-8e1a21f9beab" providerId="ADAL" clId="{2A5419C7-9574-4FF8-9B81-A574792CAD2C}" dt="2022-06-06T05:23:42.960" v="25685" actId="478"/>
          <ac:spMkLst>
            <pc:docMk/>
            <pc:sldMk cId="2877863514" sldId="779"/>
            <ac:spMk id="48" creationId="{98A1C735-1481-44F2-A673-52522B540414}"/>
          </ac:spMkLst>
        </pc:spChg>
        <pc:spChg chg="mod">
          <ac:chgData name="Ledermann Albert (I-NAT-GST-CCS)" userId="a5f36771-4462-4696-8c40-8e1a21f9beab" providerId="ADAL" clId="{2A5419C7-9574-4FF8-9B81-A574792CAD2C}" dt="2022-06-05T10:15:24.735" v="21108"/>
          <ac:spMkLst>
            <pc:docMk/>
            <pc:sldMk cId="2877863514" sldId="779"/>
            <ac:spMk id="48" creationId="{FA13A4B6-A7ED-4D1A-8372-B9F4CB256F2E}"/>
          </ac:spMkLst>
        </pc:spChg>
        <pc:spChg chg="add del mod">
          <ac:chgData name="Ledermann Albert (I-NAT-GST-CCS)" userId="a5f36771-4462-4696-8c40-8e1a21f9beab" providerId="ADAL" clId="{2A5419C7-9574-4FF8-9B81-A574792CAD2C}" dt="2022-06-06T05:23:46.756" v="25686" actId="478"/>
          <ac:spMkLst>
            <pc:docMk/>
            <pc:sldMk cId="2877863514" sldId="779"/>
            <ac:spMk id="49" creationId="{23D576AA-CC12-4024-B3B3-1095BB385DCD}"/>
          </ac:spMkLst>
        </pc:spChg>
        <pc:spChg chg="add mod">
          <ac:chgData name="Ledermann Albert (I-NAT-GST-CCS)" userId="a5f36771-4462-4696-8c40-8e1a21f9beab" providerId="ADAL" clId="{2A5419C7-9574-4FF8-9B81-A574792CAD2C}" dt="2022-06-06T05:17:48.975" v="25633"/>
          <ac:spMkLst>
            <pc:docMk/>
            <pc:sldMk cId="2877863514" sldId="779"/>
            <ac:spMk id="50" creationId="{16123315-F470-450B-8140-7E97C8FDB821}"/>
          </ac:spMkLst>
        </pc:spChg>
        <pc:spChg chg="mod">
          <ac:chgData name="Ledermann Albert (I-NAT-GST-CCS)" userId="a5f36771-4462-4696-8c40-8e1a21f9beab" providerId="ADAL" clId="{2A5419C7-9574-4FF8-9B81-A574792CAD2C}" dt="2022-06-05T10:15:52.925" v="21111"/>
          <ac:spMkLst>
            <pc:docMk/>
            <pc:sldMk cId="2877863514" sldId="779"/>
            <ac:spMk id="50" creationId="{DA225E6E-5EC0-4FD7-85C9-8F955C5C411D}"/>
          </ac:spMkLst>
        </pc:spChg>
        <pc:spChg chg="add del mod">
          <ac:chgData name="Ledermann Albert (I-NAT-GST-CCS)" userId="a5f36771-4462-4696-8c40-8e1a21f9beab" providerId="ADAL" clId="{2A5419C7-9574-4FF8-9B81-A574792CAD2C}" dt="2022-06-06T05:23:48.903" v="25687" actId="478"/>
          <ac:spMkLst>
            <pc:docMk/>
            <pc:sldMk cId="2877863514" sldId="779"/>
            <ac:spMk id="51" creationId="{2AC4E615-2D29-42C2-A1B6-F35CF649DE55}"/>
          </ac:spMkLst>
        </pc:spChg>
        <pc:spChg chg="mod">
          <ac:chgData name="Ledermann Albert (I-NAT-GST-CCS)" userId="a5f36771-4462-4696-8c40-8e1a21f9beab" providerId="ADAL" clId="{2A5419C7-9574-4FF8-9B81-A574792CAD2C}" dt="2022-06-05T10:15:52.925" v="21111"/>
          <ac:spMkLst>
            <pc:docMk/>
            <pc:sldMk cId="2877863514" sldId="779"/>
            <ac:spMk id="51" creationId="{7B16ACF8-8261-4836-8EE7-16A666C43309}"/>
          </ac:spMkLst>
        </pc:spChg>
        <pc:spChg chg="add del mod">
          <ac:chgData name="Ledermann Albert (I-NAT-GST-CCS)" userId="a5f36771-4462-4696-8c40-8e1a21f9beab" providerId="ADAL" clId="{2A5419C7-9574-4FF8-9B81-A574792CAD2C}" dt="2022-06-06T05:17:29.645" v="25631" actId="478"/>
          <ac:spMkLst>
            <pc:docMk/>
            <pc:sldMk cId="2877863514" sldId="779"/>
            <ac:spMk id="52" creationId="{121855CB-A835-43E1-9566-290E8993C97A}"/>
          </ac:spMkLst>
        </pc:spChg>
        <pc:spChg chg="add del mod">
          <ac:chgData name="Ledermann Albert (I-NAT-GST-CCS)" userId="a5f36771-4462-4696-8c40-8e1a21f9beab" providerId="ADAL" clId="{2A5419C7-9574-4FF8-9B81-A574792CAD2C}" dt="2022-06-05T11:11:50.634" v="21827" actId="478"/>
          <ac:spMkLst>
            <pc:docMk/>
            <pc:sldMk cId="2877863514" sldId="779"/>
            <ac:spMk id="53" creationId="{92CC16A2-7B93-4244-A93D-12F94912A138}"/>
          </ac:spMkLst>
        </pc:spChg>
        <pc:spChg chg="add del mod">
          <ac:chgData name="Ledermann Albert (I-NAT-GST-CCS)" userId="a5f36771-4462-4696-8c40-8e1a21f9beab" providerId="ADAL" clId="{2A5419C7-9574-4FF8-9B81-A574792CAD2C}" dt="2022-06-06T05:23:52.012" v="25688" actId="478"/>
          <ac:spMkLst>
            <pc:docMk/>
            <pc:sldMk cId="2877863514" sldId="779"/>
            <ac:spMk id="53" creationId="{C9B26459-216E-4AFA-8DE6-288419D66037}"/>
          </ac:spMkLst>
        </pc:spChg>
        <pc:spChg chg="add mod">
          <ac:chgData name="Ledermann Albert (I-NAT-GST-CCS)" userId="a5f36771-4462-4696-8c40-8e1a21f9beab" providerId="ADAL" clId="{2A5419C7-9574-4FF8-9B81-A574792CAD2C}" dt="2022-06-06T05:17:48.975" v="25633"/>
          <ac:spMkLst>
            <pc:docMk/>
            <pc:sldMk cId="2877863514" sldId="779"/>
            <ac:spMk id="54" creationId="{7A488F06-B2D8-4EEE-B2CC-AB8D009F6B3B}"/>
          </ac:spMkLst>
        </pc:spChg>
        <pc:spChg chg="add del mod">
          <ac:chgData name="Ledermann Albert (I-NAT-GST-CCS)" userId="a5f36771-4462-4696-8c40-8e1a21f9beab" providerId="ADAL" clId="{2A5419C7-9574-4FF8-9B81-A574792CAD2C}" dt="2022-06-05T11:11:50.634" v="21827" actId="478"/>
          <ac:spMkLst>
            <pc:docMk/>
            <pc:sldMk cId="2877863514" sldId="779"/>
            <ac:spMk id="54" creationId="{E2604B47-5522-4CF1-8584-F1F206813F24}"/>
          </ac:spMkLst>
        </pc:spChg>
        <pc:spChg chg="add del mod">
          <ac:chgData name="Ledermann Albert (I-NAT-GST-CCS)" userId="a5f36771-4462-4696-8c40-8e1a21f9beab" providerId="ADAL" clId="{2A5419C7-9574-4FF8-9B81-A574792CAD2C}" dt="2022-06-05T11:13:09.105" v="21845" actId="478"/>
          <ac:spMkLst>
            <pc:docMk/>
            <pc:sldMk cId="2877863514" sldId="779"/>
            <ac:spMk id="55" creationId="{553FC469-638E-405F-9034-6C6D2FAD53A6}"/>
          </ac:spMkLst>
        </pc:spChg>
        <pc:spChg chg="add mod">
          <ac:chgData name="Ledermann Albert (I-NAT-GST-CCS)" userId="a5f36771-4462-4696-8c40-8e1a21f9beab" providerId="ADAL" clId="{2A5419C7-9574-4FF8-9B81-A574792CAD2C}" dt="2022-06-06T05:17:48.975" v="25633"/>
          <ac:spMkLst>
            <pc:docMk/>
            <pc:sldMk cId="2877863514" sldId="779"/>
            <ac:spMk id="55" creationId="{FC259A4F-4879-4634-9D9C-F54690675891}"/>
          </ac:spMkLst>
        </pc:spChg>
        <pc:spChg chg="add del mod">
          <ac:chgData name="Ledermann Albert (I-NAT-GST-CCS)" userId="a5f36771-4462-4696-8c40-8e1a21f9beab" providerId="ADAL" clId="{2A5419C7-9574-4FF8-9B81-A574792CAD2C}" dt="2022-06-05T11:11:52.858" v="21828" actId="478"/>
          <ac:spMkLst>
            <pc:docMk/>
            <pc:sldMk cId="2877863514" sldId="779"/>
            <ac:spMk id="56" creationId="{B476DC0D-34EC-4850-8D15-5B3AB49BFF38}"/>
          </ac:spMkLst>
        </pc:spChg>
        <pc:spChg chg="add del mod">
          <ac:chgData name="Ledermann Albert (I-NAT-GST-CCS)" userId="a5f36771-4462-4696-8c40-8e1a21f9beab" providerId="ADAL" clId="{2A5419C7-9574-4FF8-9B81-A574792CAD2C}" dt="2022-06-06T05:24:10.823" v="25690" actId="478"/>
          <ac:spMkLst>
            <pc:docMk/>
            <pc:sldMk cId="2877863514" sldId="779"/>
            <ac:spMk id="56" creationId="{B4E42C8D-AD04-4736-B661-3204DDE3B82D}"/>
          </ac:spMkLst>
        </pc:spChg>
        <pc:spChg chg="add del mod">
          <ac:chgData name="Ledermann Albert (I-NAT-GST-CCS)" userId="a5f36771-4462-4696-8c40-8e1a21f9beab" providerId="ADAL" clId="{2A5419C7-9574-4FF8-9B81-A574792CAD2C}" dt="2022-06-05T11:11:54.839" v="21829" actId="478"/>
          <ac:spMkLst>
            <pc:docMk/>
            <pc:sldMk cId="2877863514" sldId="779"/>
            <ac:spMk id="57" creationId="{EFDC9209-038C-468E-8022-1F577A7C9F96}"/>
          </ac:spMkLst>
        </pc:spChg>
        <pc:spChg chg="add del mod">
          <ac:chgData name="Ledermann Albert (I-NAT-GST-CCS)" userId="a5f36771-4462-4696-8c40-8e1a21f9beab" providerId="ADAL" clId="{2A5419C7-9574-4FF8-9B81-A574792CAD2C}" dt="2022-06-07T09:41:09.481" v="26536" actId="478"/>
          <ac:spMkLst>
            <pc:docMk/>
            <pc:sldMk cId="2877863514" sldId="779"/>
            <ac:spMk id="57" creationId="{F5ADA726-C132-4889-9539-FAAD809C0D96}"/>
          </ac:spMkLst>
        </pc:spChg>
        <pc:spChg chg="add del mod">
          <ac:chgData name="Ledermann Albert (I-NAT-GST-CCS)" userId="a5f36771-4462-4696-8c40-8e1a21f9beab" providerId="ADAL" clId="{2A5419C7-9574-4FF8-9B81-A574792CAD2C}" dt="2022-06-05T11:11:50.634" v="21827" actId="478"/>
          <ac:spMkLst>
            <pc:docMk/>
            <pc:sldMk cId="2877863514" sldId="779"/>
            <ac:spMk id="58" creationId="{693C79C2-21E8-475B-8EE3-DF08D9E98C78}"/>
          </ac:spMkLst>
        </pc:spChg>
        <pc:spChg chg="add del mod">
          <ac:chgData name="Ledermann Albert (I-NAT-GST-CCS)" userId="a5f36771-4462-4696-8c40-8e1a21f9beab" providerId="ADAL" clId="{2A5419C7-9574-4FF8-9B81-A574792CAD2C}" dt="2022-06-06T05:18:54.283" v="25636" actId="478"/>
          <ac:spMkLst>
            <pc:docMk/>
            <pc:sldMk cId="2877863514" sldId="779"/>
            <ac:spMk id="58" creationId="{A8CC8180-65F4-455D-B573-353C9A25052E}"/>
          </ac:spMkLst>
        </pc:spChg>
        <pc:spChg chg="add del mod">
          <ac:chgData name="Ledermann Albert (I-NAT-GST-CCS)" userId="a5f36771-4462-4696-8c40-8e1a21f9beab" providerId="ADAL" clId="{2A5419C7-9574-4FF8-9B81-A574792CAD2C}" dt="2022-06-06T05:18:56.125" v="25637" actId="478"/>
          <ac:spMkLst>
            <pc:docMk/>
            <pc:sldMk cId="2877863514" sldId="779"/>
            <ac:spMk id="59" creationId="{2D709BE1-D106-4D44-8F39-A99E0A54EE89}"/>
          </ac:spMkLst>
        </pc:spChg>
        <pc:spChg chg="add del mod">
          <ac:chgData name="Ledermann Albert (I-NAT-GST-CCS)" userId="a5f36771-4462-4696-8c40-8e1a21f9beab" providerId="ADAL" clId="{2A5419C7-9574-4FF8-9B81-A574792CAD2C}" dt="2022-06-05T11:11:50.634" v="21827" actId="478"/>
          <ac:spMkLst>
            <pc:docMk/>
            <pc:sldMk cId="2877863514" sldId="779"/>
            <ac:spMk id="59" creationId="{B4BAA86A-B2F8-46E4-96DD-F409952421BC}"/>
          </ac:spMkLst>
        </pc:spChg>
        <pc:spChg chg="add mod">
          <ac:chgData name="Ledermann Albert (I-NAT-GST-CCS)" userId="a5f36771-4462-4696-8c40-8e1a21f9beab" providerId="ADAL" clId="{2A5419C7-9574-4FF8-9B81-A574792CAD2C}" dt="2022-06-06T05:17:48.975" v="25633"/>
          <ac:spMkLst>
            <pc:docMk/>
            <pc:sldMk cId="2877863514" sldId="779"/>
            <ac:spMk id="60" creationId="{4242C19D-3F10-470D-92F7-16103D9B57E9}"/>
          </ac:spMkLst>
        </pc:spChg>
        <pc:spChg chg="add del mod">
          <ac:chgData name="Ledermann Albert (I-NAT-GST-CCS)" userId="a5f36771-4462-4696-8c40-8e1a21f9beab" providerId="ADAL" clId="{2A5419C7-9574-4FF8-9B81-A574792CAD2C}" dt="2022-06-05T11:12:03.973" v="21831" actId="478"/>
          <ac:spMkLst>
            <pc:docMk/>
            <pc:sldMk cId="2877863514" sldId="779"/>
            <ac:spMk id="60" creationId="{E857444B-4A5E-41FF-AEC7-8666F60BF85A}"/>
          </ac:spMkLst>
        </pc:spChg>
        <pc:spChg chg="add del mod">
          <ac:chgData name="Ledermann Albert (I-NAT-GST-CCS)" userId="a5f36771-4462-4696-8c40-8e1a21f9beab" providerId="ADAL" clId="{2A5419C7-9574-4FF8-9B81-A574792CAD2C}" dt="2022-06-06T05:17:27.206" v="25630" actId="478"/>
          <ac:spMkLst>
            <pc:docMk/>
            <pc:sldMk cId="2877863514" sldId="779"/>
            <ac:spMk id="61" creationId="{DB721CBB-1F46-4CD4-ABE9-EC0566413761}"/>
          </ac:spMkLst>
        </pc:spChg>
        <pc:spChg chg="add del mod">
          <ac:chgData name="Ledermann Albert (I-NAT-GST-CCS)" userId="a5f36771-4462-4696-8c40-8e1a21f9beab" providerId="ADAL" clId="{2A5419C7-9574-4FF8-9B81-A574792CAD2C}" dt="2022-06-05T11:12:16.477" v="21835" actId="478"/>
          <ac:spMkLst>
            <pc:docMk/>
            <pc:sldMk cId="2877863514" sldId="779"/>
            <ac:spMk id="62" creationId="{0583F0FD-1C7A-4865-BA1E-F2F69955321B}"/>
          </ac:spMkLst>
        </pc:spChg>
        <pc:spChg chg="add mod">
          <ac:chgData name="Ledermann Albert (I-NAT-GST-CCS)" userId="a5f36771-4462-4696-8c40-8e1a21f9beab" providerId="ADAL" clId="{2A5419C7-9574-4FF8-9B81-A574792CAD2C}" dt="2022-06-06T05:17:48.975" v="25633"/>
          <ac:spMkLst>
            <pc:docMk/>
            <pc:sldMk cId="2877863514" sldId="779"/>
            <ac:spMk id="62" creationId="{2F1F9D0E-427C-405B-AAFD-3D8AE7C2D235}"/>
          </ac:spMkLst>
        </pc:spChg>
        <pc:spChg chg="add del mod">
          <ac:chgData name="Ledermann Albert (I-NAT-GST-CCS)" userId="a5f36771-4462-4696-8c40-8e1a21f9beab" providerId="ADAL" clId="{2A5419C7-9574-4FF8-9B81-A574792CAD2C}" dt="2022-06-06T05:17:27.206" v="25630" actId="478"/>
          <ac:spMkLst>
            <pc:docMk/>
            <pc:sldMk cId="2877863514" sldId="779"/>
            <ac:spMk id="63" creationId="{77EDEA13-80D6-4C8B-9D58-BB59E6DBE959}"/>
          </ac:spMkLst>
        </pc:spChg>
        <pc:spChg chg="add del mod">
          <ac:chgData name="Ledermann Albert (I-NAT-GST-CCS)" userId="a5f36771-4462-4696-8c40-8e1a21f9beab" providerId="ADAL" clId="{2A5419C7-9574-4FF8-9B81-A574792CAD2C}" dt="2022-06-06T05:17:27.206" v="25630" actId="478"/>
          <ac:spMkLst>
            <pc:docMk/>
            <pc:sldMk cId="2877863514" sldId="779"/>
            <ac:spMk id="64" creationId="{FAF11ACF-10B6-4188-893A-B95F878A2F41}"/>
          </ac:spMkLst>
        </pc:spChg>
        <pc:spChg chg="add del mod">
          <ac:chgData name="Ledermann Albert (I-NAT-GST-CCS)" userId="a5f36771-4462-4696-8c40-8e1a21f9beab" providerId="ADAL" clId="{2A5419C7-9574-4FF8-9B81-A574792CAD2C}" dt="2022-06-06T05:17:27.206" v="25630" actId="478"/>
          <ac:spMkLst>
            <pc:docMk/>
            <pc:sldMk cId="2877863514" sldId="779"/>
            <ac:spMk id="65" creationId="{5AA2FF87-E2DD-48CD-9D6F-5788735024CE}"/>
          </ac:spMkLst>
        </pc:spChg>
        <pc:spChg chg="add del mod">
          <ac:chgData name="Ledermann Albert (I-NAT-GST-CCS)" userId="a5f36771-4462-4696-8c40-8e1a21f9beab" providerId="ADAL" clId="{2A5419C7-9574-4FF8-9B81-A574792CAD2C}" dt="2022-06-06T05:18:47.234" v="25634" actId="478"/>
          <ac:spMkLst>
            <pc:docMk/>
            <pc:sldMk cId="2877863514" sldId="779"/>
            <ac:spMk id="66" creationId="{CB7551AF-A871-4CE2-9554-2B7AC12047C3}"/>
          </ac:spMkLst>
        </pc:spChg>
        <pc:spChg chg="add del mod">
          <ac:chgData name="Ledermann Albert (I-NAT-GST-CCS)" userId="a5f36771-4462-4696-8c40-8e1a21f9beab" providerId="ADAL" clId="{2A5419C7-9574-4FF8-9B81-A574792CAD2C}" dt="2022-06-05T11:12:19.382" v="21836" actId="478"/>
          <ac:spMkLst>
            <pc:docMk/>
            <pc:sldMk cId="2877863514" sldId="779"/>
            <ac:spMk id="66" creationId="{CC554D97-A89B-4A7D-BBCA-9BEEDE50150E}"/>
          </ac:spMkLst>
        </pc:spChg>
        <pc:spChg chg="add del mod">
          <ac:chgData name="Ledermann Albert (I-NAT-GST-CCS)" userId="a5f36771-4462-4696-8c40-8e1a21f9beab" providerId="ADAL" clId="{2A5419C7-9574-4FF8-9B81-A574792CAD2C}" dt="2022-06-06T05:17:27.206" v="25630" actId="478"/>
          <ac:spMkLst>
            <pc:docMk/>
            <pc:sldMk cId="2877863514" sldId="779"/>
            <ac:spMk id="67" creationId="{D3C97D30-3D9A-4D72-B562-BF059D58E4BF}"/>
          </ac:spMkLst>
        </pc:spChg>
        <pc:spChg chg="add del mod">
          <ac:chgData name="Ledermann Albert (I-NAT-GST-CCS)" userId="a5f36771-4462-4696-8c40-8e1a21f9beab" providerId="ADAL" clId="{2A5419C7-9574-4FF8-9B81-A574792CAD2C}" dt="2022-06-06T05:17:33.563" v="25632" actId="478"/>
          <ac:spMkLst>
            <pc:docMk/>
            <pc:sldMk cId="2877863514" sldId="779"/>
            <ac:spMk id="68" creationId="{2D19738A-2717-46FC-8ADC-055ECE9E6B06}"/>
          </ac:spMkLst>
        </pc:spChg>
        <pc:spChg chg="add del mod">
          <ac:chgData name="Ledermann Albert (I-NAT-GST-CCS)" userId="a5f36771-4462-4696-8c40-8e1a21f9beab" providerId="ADAL" clId="{2A5419C7-9574-4FF8-9B81-A574792CAD2C}" dt="2022-06-06T05:17:33.563" v="25632" actId="478"/>
          <ac:spMkLst>
            <pc:docMk/>
            <pc:sldMk cId="2877863514" sldId="779"/>
            <ac:spMk id="69" creationId="{D7410BB6-6720-438B-8FF8-39F91F63C89E}"/>
          </ac:spMkLst>
        </pc:spChg>
        <pc:spChg chg="add del mod">
          <ac:chgData name="Ledermann Albert (I-NAT-GST-CCS)" userId="a5f36771-4462-4696-8c40-8e1a21f9beab" providerId="ADAL" clId="{2A5419C7-9574-4FF8-9B81-A574792CAD2C}" dt="2022-06-06T05:17:33.563" v="25632" actId="478"/>
          <ac:spMkLst>
            <pc:docMk/>
            <pc:sldMk cId="2877863514" sldId="779"/>
            <ac:spMk id="70" creationId="{F1102F2D-A00D-49C9-91FD-FFBA78C1A771}"/>
          </ac:spMkLst>
        </pc:spChg>
        <pc:spChg chg="add del mod">
          <ac:chgData name="Ledermann Albert (I-NAT-GST-CCS)" userId="a5f36771-4462-4696-8c40-8e1a21f9beab" providerId="ADAL" clId="{2A5419C7-9574-4FF8-9B81-A574792CAD2C}" dt="2022-06-06T05:17:33.563" v="25632" actId="478"/>
          <ac:spMkLst>
            <pc:docMk/>
            <pc:sldMk cId="2877863514" sldId="779"/>
            <ac:spMk id="71" creationId="{3DE653C7-DA76-4C81-98F2-FB4042E39550}"/>
          </ac:spMkLst>
        </pc:spChg>
        <pc:spChg chg="add del mod">
          <ac:chgData name="Ledermann Albert (I-NAT-GST-CCS)" userId="a5f36771-4462-4696-8c40-8e1a21f9beab" providerId="ADAL" clId="{2A5419C7-9574-4FF8-9B81-A574792CAD2C}" dt="2022-06-06T05:17:33.563" v="25632" actId="478"/>
          <ac:spMkLst>
            <pc:docMk/>
            <pc:sldMk cId="2877863514" sldId="779"/>
            <ac:spMk id="72" creationId="{AC505C4E-A0F5-4FDF-8637-3C3168488496}"/>
          </ac:spMkLst>
        </pc:spChg>
        <pc:spChg chg="add del mod">
          <ac:chgData name="Ledermann Albert (I-NAT-GST-CCS)" userId="a5f36771-4462-4696-8c40-8e1a21f9beab" providerId="ADAL" clId="{2A5419C7-9574-4FF8-9B81-A574792CAD2C}" dt="2022-06-06T05:17:33.563" v="25632" actId="478"/>
          <ac:spMkLst>
            <pc:docMk/>
            <pc:sldMk cId="2877863514" sldId="779"/>
            <ac:spMk id="73" creationId="{57672C65-249B-4EDE-8D66-D025139AEB6E}"/>
          </ac:spMkLst>
        </pc:spChg>
        <pc:spChg chg="add del mod">
          <ac:chgData name="Ledermann Albert (I-NAT-GST-CCS)" userId="a5f36771-4462-4696-8c40-8e1a21f9beab" providerId="ADAL" clId="{2A5419C7-9574-4FF8-9B81-A574792CAD2C}" dt="2022-06-06T05:17:33.563" v="25632" actId="478"/>
          <ac:spMkLst>
            <pc:docMk/>
            <pc:sldMk cId="2877863514" sldId="779"/>
            <ac:spMk id="74" creationId="{8C6E0BE9-21A4-4A77-A142-FEB12EDAF365}"/>
          </ac:spMkLst>
        </pc:spChg>
        <pc:spChg chg="add del mod">
          <ac:chgData name="Ledermann Albert (I-NAT-GST-CCS)" userId="a5f36771-4462-4696-8c40-8e1a21f9beab" providerId="ADAL" clId="{2A5419C7-9574-4FF8-9B81-A574792CAD2C}" dt="2022-06-06T05:17:33.563" v="25632" actId="478"/>
          <ac:spMkLst>
            <pc:docMk/>
            <pc:sldMk cId="2877863514" sldId="779"/>
            <ac:spMk id="75" creationId="{B98C8FAA-ECDC-479D-8CAE-460DF779524B}"/>
          </ac:spMkLst>
        </pc:spChg>
        <pc:spChg chg="add del mod">
          <ac:chgData name="Ledermann Albert (I-NAT-GST-CCS)" userId="a5f36771-4462-4696-8c40-8e1a21f9beab" providerId="ADAL" clId="{2A5419C7-9574-4FF8-9B81-A574792CAD2C}" dt="2022-06-05T11:13:13.281" v="21846" actId="478"/>
          <ac:spMkLst>
            <pc:docMk/>
            <pc:sldMk cId="2877863514" sldId="779"/>
            <ac:spMk id="76" creationId="{58B01122-6365-4A34-9D21-CE3CBDBFB3F7}"/>
          </ac:spMkLst>
        </pc:spChg>
        <pc:spChg chg="add mod">
          <ac:chgData name="Ledermann Albert (I-NAT-GST-CCS)" userId="a5f36771-4462-4696-8c40-8e1a21f9beab" providerId="ADAL" clId="{2A5419C7-9574-4FF8-9B81-A574792CAD2C}" dt="2022-06-06T05:17:48.975" v="25633"/>
          <ac:spMkLst>
            <pc:docMk/>
            <pc:sldMk cId="2877863514" sldId="779"/>
            <ac:spMk id="76" creationId="{FBF7DEEA-2C95-445D-A066-0CAD35D5EB74}"/>
          </ac:spMkLst>
        </pc:spChg>
        <pc:spChg chg="add mod">
          <ac:chgData name="Ledermann Albert (I-NAT-GST-CCS)" userId="a5f36771-4462-4696-8c40-8e1a21f9beab" providerId="ADAL" clId="{2A5419C7-9574-4FF8-9B81-A574792CAD2C}" dt="2022-06-06T05:17:48.975" v="25633"/>
          <ac:spMkLst>
            <pc:docMk/>
            <pc:sldMk cId="2877863514" sldId="779"/>
            <ac:spMk id="77" creationId="{5D1CE772-225B-4D42-A5D2-F32317B11028}"/>
          </ac:spMkLst>
        </pc:spChg>
        <pc:spChg chg="add del mod">
          <ac:chgData name="Ledermann Albert (I-NAT-GST-CCS)" userId="a5f36771-4462-4696-8c40-8e1a21f9beab" providerId="ADAL" clId="{2A5419C7-9574-4FF8-9B81-A574792CAD2C}" dt="2022-06-05T11:13:13.281" v="21846" actId="478"/>
          <ac:spMkLst>
            <pc:docMk/>
            <pc:sldMk cId="2877863514" sldId="779"/>
            <ac:spMk id="77" creationId="{BE47AC9D-158B-444D-BDB8-847FFD7C663C}"/>
          </ac:spMkLst>
        </pc:spChg>
        <pc:spChg chg="add mod">
          <ac:chgData name="Ledermann Albert (I-NAT-GST-CCS)" userId="a5f36771-4462-4696-8c40-8e1a21f9beab" providerId="ADAL" clId="{2A5419C7-9574-4FF8-9B81-A574792CAD2C}" dt="2022-06-06T05:17:48.975" v="25633"/>
          <ac:spMkLst>
            <pc:docMk/>
            <pc:sldMk cId="2877863514" sldId="779"/>
            <ac:spMk id="78" creationId="{639E84D6-6520-4098-9B55-0EE2967172D7}"/>
          </ac:spMkLst>
        </pc:spChg>
        <pc:spChg chg="add del mod">
          <ac:chgData name="Ledermann Albert (I-NAT-GST-CCS)" userId="a5f36771-4462-4696-8c40-8e1a21f9beab" providerId="ADAL" clId="{2A5419C7-9574-4FF8-9B81-A574792CAD2C}" dt="2022-06-05T11:13:13.281" v="21846" actId="478"/>
          <ac:spMkLst>
            <pc:docMk/>
            <pc:sldMk cId="2877863514" sldId="779"/>
            <ac:spMk id="78" creationId="{DBF68889-3BA2-4F6E-B439-1090F12D75AD}"/>
          </ac:spMkLst>
        </pc:spChg>
        <pc:spChg chg="add mod">
          <ac:chgData name="Ledermann Albert (I-NAT-GST-CCS)" userId="a5f36771-4462-4696-8c40-8e1a21f9beab" providerId="ADAL" clId="{2A5419C7-9574-4FF8-9B81-A574792CAD2C}" dt="2022-06-06T05:17:48.975" v="25633"/>
          <ac:spMkLst>
            <pc:docMk/>
            <pc:sldMk cId="2877863514" sldId="779"/>
            <ac:spMk id="79" creationId="{C054BB5D-6C0F-4747-B4DF-5EC9A5C1ED41}"/>
          </ac:spMkLst>
        </pc:spChg>
        <pc:spChg chg="add del mod">
          <ac:chgData name="Ledermann Albert (I-NAT-GST-CCS)" userId="a5f36771-4462-4696-8c40-8e1a21f9beab" providerId="ADAL" clId="{2A5419C7-9574-4FF8-9B81-A574792CAD2C}" dt="2022-06-05T11:13:13.281" v="21846" actId="478"/>
          <ac:spMkLst>
            <pc:docMk/>
            <pc:sldMk cId="2877863514" sldId="779"/>
            <ac:spMk id="79" creationId="{F0428032-CBF2-4109-84B5-8BD949FFFE50}"/>
          </ac:spMkLst>
        </pc:spChg>
        <pc:spChg chg="add mod">
          <ac:chgData name="Ledermann Albert (I-NAT-GST-CCS)" userId="a5f36771-4462-4696-8c40-8e1a21f9beab" providerId="ADAL" clId="{2A5419C7-9574-4FF8-9B81-A574792CAD2C}" dt="2022-06-06T05:17:48.975" v="25633"/>
          <ac:spMkLst>
            <pc:docMk/>
            <pc:sldMk cId="2877863514" sldId="779"/>
            <ac:spMk id="80" creationId="{38FEDB25-AA8E-4E8C-9220-476FEDF5E5E1}"/>
          </ac:spMkLst>
        </pc:spChg>
        <pc:spChg chg="add del mod">
          <ac:chgData name="Ledermann Albert (I-NAT-GST-CCS)" userId="a5f36771-4462-4696-8c40-8e1a21f9beab" providerId="ADAL" clId="{2A5419C7-9574-4FF8-9B81-A574792CAD2C}" dt="2022-06-05T11:13:13.281" v="21846" actId="478"/>
          <ac:spMkLst>
            <pc:docMk/>
            <pc:sldMk cId="2877863514" sldId="779"/>
            <ac:spMk id="80" creationId="{F963F425-845F-48D1-B4CE-E8C57FA8F494}"/>
          </ac:spMkLst>
        </pc:spChg>
        <pc:spChg chg="add del mod">
          <ac:chgData name="Ledermann Albert (I-NAT-GST-CCS)" userId="a5f36771-4462-4696-8c40-8e1a21f9beab" providerId="ADAL" clId="{2A5419C7-9574-4FF8-9B81-A574792CAD2C}" dt="2022-06-05T11:13:20.650" v="21848" actId="478"/>
          <ac:spMkLst>
            <pc:docMk/>
            <pc:sldMk cId="2877863514" sldId="779"/>
            <ac:spMk id="81" creationId="{21FD3F77-AEBC-4EAF-A707-B8792DF07C72}"/>
          </ac:spMkLst>
        </pc:spChg>
        <pc:spChg chg="add mod">
          <ac:chgData name="Ledermann Albert (I-NAT-GST-CCS)" userId="a5f36771-4462-4696-8c40-8e1a21f9beab" providerId="ADAL" clId="{2A5419C7-9574-4FF8-9B81-A574792CAD2C}" dt="2022-06-06T05:17:48.975" v="25633"/>
          <ac:spMkLst>
            <pc:docMk/>
            <pc:sldMk cId="2877863514" sldId="779"/>
            <ac:spMk id="81" creationId="{A705688D-9D13-4F4E-A6CE-1B3CB379C3B6}"/>
          </ac:spMkLst>
        </pc:spChg>
        <pc:spChg chg="add del mod">
          <ac:chgData name="Ledermann Albert (I-NAT-GST-CCS)" userId="a5f36771-4462-4696-8c40-8e1a21f9beab" providerId="ADAL" clId="{2A5419C7-9574-4FF8-9B81-A574792CAD2C}" dt="2022-06-05T11:13:13.281" v="21846" actId="478"/>
          <ac:spMkLst>
            <pc:docMk/>
            <pc:sldMk cId="2877863514" sldId="779"/>
            <ac:spMk id="82" creationId="{E6A1FEE2-9E0F-491A-9B4C-967EEA95A641}"/>
          </ac:spMkLst>
        </pc:spChg>
        <pc:spChg chg="add del mod">
          <ac:chgData name="Ledermann Albert (I-NAT-GST-CCS)" userId="a5f36771-4462-4696-8c40-8e1a21f9beab" providerId="ADAL" clId="{2A5419C7-9574-4FF8-9B81-A574792CAD2C}" dt="2022-06-06T05:18:47.234" v="25634" actId="478"/>
          <ac:spMkLst>
            <pc:docMk/>
            <pc:sldMk cId="2877863514" sldId="779"/>
            <ac:spMk id="82" creationId="{EE8AFF93-3B0D-4390-A829-C90B22EB77B7}"/>
          </ac:spMkLst>
        </pc:spChg>
        <pc:spChg chg="add del mod">
          <ac:chgData name="Ledermann Albert (I-NAT-GST-CCS)" userId="a5f36771-4462-4696-8c40-8e1a21f9beab" providerId="ADAL" clId="{2A5419C7-9574-4FF8-9B81-A574792CAD2C}" dt="2022-06-05T11:13:13.281" v="21846" actId="478"/>
          <ac:spMkLst>
            <pc:docMk/>
            <pc:sldMk cId="2877863514" sldId="779"/>
            <ac:spMk id="83" creationId="{B0CF3233-1453-429C-965A-9881E8DD741C}"/>
          </ac:spMkLst>
        </pc:spChg>
        <pc:spChg chg="add del mod">
          <ac:chgData name="Ledermann Albert (I-NAT-GST-CCS)" userId="a5f36771-4462-4696-8c40-8e1a21f9beab" providerId="ADAL" clId="{2A5419C7-9574-4FF8-9B81-A574792CAD2C}" dt="2022-06-06T05:18:47.234" v="25634" actId="478"/>
          <ac:spMkLst>
            <pc:docMk/>
            <pc:sldMk cId="2877863514" sldId="779"/>
            <ac:spMk id="83" creationId="{C6CB15FC-417B-49DA-BC35-AA647EF427B0}"/>
          </ac:spMkLst>
        </pc:spChg>
        <pc:spChg chg="add del mod">
          <ac:chgData name="Ledermann Albert (I-NAT-GST-CCS)" userId="a5f36771-4462-4696-8c40-8e1a21f9beab" providerId="ADAL" clId="{2A5419C7-9574-4FF8-9B81-A574792CAD2C}" dt="2022-06-06T05:17:27.206" v="25630" actId="478"/>
          <ac:spMkLst>
            <pc:docMk/>
            <pc:sldMk cId="2877863514" sldId="779"/>
            <ac:spMk id="84" creationId="{36DE2DA7-B971-4263-A699-151376F8D069}"/>
          </ac:spMkLst>
        </pc:spChg>
        <pc:spChg chg="mod">
          <ac:chgData name="Ledermann Albert (I-NAT-GST-CCS)" userId="a5f36771-4462-4696-8c40-8e1a21f9beab" providerId="ADAL" clId="{2A5419C7-9574-4FF8-9B81-A574792CAD2C}" dt="2022-06-05T11:28:13.362" v="21961"/>
          <ac:spMkLst>
            <pc:docMk/>
            <pc:sldMk cId="2877863514" sldId="779"/>
            <ac:spMk id="86" creationId="{147171A9-2F5F-478A-AF74-C1892FA5FC33}"/>
          </ac:spMkLst>
        </pc:spChg>
        <pc:spChg chg="mod">
          <ac:chgData name="Ledermann Albert (I-NAT-GST-CCS)" userId="a5f36771-4462-4696-8c40-8e1a21f9beab" providerId="ADAL" clId="{2A5419C7-9574-4FF8-9B81-A574792CAD2C}" dt="2022-06-05T11:28:13.362" v="21961"/>
          <ac:spMkLst>
            <pc:docMk/>
            <pc:sldMk cId="2877863514" sldId="779"/>
            <ac:spMk id="87" creationId="{AC61A0C7-D324-45C9-853D-AC6B6CCCA788}"/>
          </ac:spMkLst>
        </pc:spChg>
        <pc:grpChg chg="add del mod">
          <ac:chgData name="Ledermann Albert (I-NAT-GST-CCS)" userId="a5f36771-4462-4696-8c40-8e1a21f9beab" providerId="ADAL" clId="{2A5419C7-9574-4FF8-9B81-A574792CAD2C}" dt="2022-06-05T08:43:45.936" v="20096" actId="478"/>
          <ac:grpSpMkLst>
            <pc:docMk/>
            <pc:sldMk cId="2877863514" sldId="779"/>
            <ac:grpSpMk id="5" creationId="{D047D160-CAB2-4D91-A971-74D488008AEA}"/>
          </ac:grpSpMkLst>
        </pc:grpChg>
        <pc:grpChg chg="add del mod">
          <ac:chgData name="Ledermann Albert (I-NAT-GST-CCS)" userId="a5f36771-4462-4696-8c40-8e1a21f9beab" providerId="ADAL" clId="{2A5419C7-9574-4FF8-9B81-A574792CAD2C}" dt="2022-06-02T20:00:14.590" v="7653"/>
          <ac:grpSpMkLst>
            <pc:docMk/>
            <pc:sldMk cId="2877863514" sldId="779"/>
            <ac:grpSpMk id="5" creationId="{FFB2D2E7-832D-4601-9617-06B07125F4C6}"/>
          </ac:grpSpMkLst>
        </pc:grpChg>
        <pc:grpChg chg="add del mod">
          <ac:chgData name="Ledermann Albert (I-NAT-GST-CCS)" userId="a5f36771-4462-4696-8c40-8e1a21f9beab" providerId="ADAL" clId="{2A5419C7-9574-4FF8-9B81-A574792CAD2C}" dt="2022-06-05T09:07:43.255" v="20272" actId="478"/>
          <ac:grpSpMkLst>
            <pc:docMk/>
            <pc:sldMk cId="2877863514" sldId="779"/>
            <ac:grpSpMk id="8" creationId="{AF8AE9CE-EF80-4A6E-AE8C-ECD1001A4FF5}"/>
          </ac:grpSpMkLst>
        </pc:grpChg>
        <pc:grpChg chg="add mod">
          <ac:chgData name="Ledermann Albert (I-NAT-GST-CCS)" userId="a5f36771-4462-4696-8c40-8e1a21f9beab" providerId="ADAL" clId="{2A5419C7-9574-4FF8-9B81-A574792CAD2C}" dt="2022-06-05T08:41:56.668" v="20076"/>
          <ac:grpSpMkLst>
            <pc:docMk/>
            <pc:sldMk cId="2877863514" sldId="779"/>
            <ac:grpSpMk id="11" creationId="{1CAF29A6-BB1B-404F-96AC-984908E519D0}"/>
          </ac:grpSpMkLst>
        </pc:grpChg>
        <pc:grpChg chg="add del mod">
          <ac:chgData name="Ledermann Albert (I-NAT-GST-CCS)" userId="a5f36771-4462-4696-8c40-8e1a21f9beab" providerId="ADAL" clId="{2A5419C7-9574-4FF8-9B81-A574792CAD2C}" dt="2022-06-05T09:08:29.506" v="20275" actId="478"/>
          <ac:grpSpMkLst>
            <pc:docMk/>
            <pc:sldMk cId="2877863514" sldId="779"/>
            <ac:grpSpMk id="14" creationId="{3E1B7FB7-4A3C-4234-8BB6-67E9B7652382}"/>
          </ac:grpSpMkLst>
        </pc:grpChg>
        <pc:grpChg chg="add mod">
          <ac:chgData name="Ledermann Albert (I-NAT-GST-CCS)" userId="a5f36771-4462-4696-8c40-8e1a21f9beab" providerId="ADAL" clId="{2A5419C7-9574-4FF8-9B81-A574792CAD2C}" dt="2022-06-05T09:07:43.718" v="20273"/>
          <ac:grpSpMkLst>
            <pc:docMk/>
            <pc:sldMk cId="2877863514" sldId="779"/>
            <ac:grpSpMk id="18" creationId="{E18A558B-A706-4BAF-9E79-5ED8745957C8}"/>
          </ac:grpSpMkLst>
        </pc:grpChg>
        <pc:grpChg chg="add del mod">
          <ac:chgData name="Ledermann Albert (I-NAT-GST-CCS)" userId="a5f36771-4462-4696-8c40-8e1a21f9beab" providerId="ADAL" clId="{2A5419C7-9574-4FF8-9B81-A574792CAD2C}" dt="2022-06-05T10:13:55.097" v="21079" actId="478"/>
          <ac:grpSpMkLst>
            <pc:docMk/>
            <pc:sldMk cId="2877863514" sldId="779"/>
            <ac:grpSpMk id="21" creationId="{B4425300-A9B1-4483-89D2-4A877CAC7B9F}"/>
          </ac:grpSpMkLst>
        </pc:grpChg>
        <pc:grpChg chg="add mod">
          <ac:chgData name="Ledermann Albert (I-NAT-GST-CCS)" userId="a5f36771-4462-4696-8c40-8e1a21f9beab" providerId="ADAL" clId="{2A5419C7-9574-4FF8-9B81-A574792CAD2C}" dt="2022-06-07T06:23:05.771" v="26388" actId="1038"/>
          <ac:grpSpMkLst>
            <pc:docMk/>
            <pc:sldMk cId="2877863514" sldId="779"/>
            <ac:grpSpMk id="29" creationId="{6517C6B9-11EF-4EB1-8F88-66CC5C8C7B9C}"/>
          </ac:grpSpMkLst>
        </pc:grpChg>
        <pc:grpChg chg="add mod">
          <ac:chgData name="Ledermann Albert (I-NAT-GST-CCS)" userId="a5f36771-4462-4696-8c40-8e1a21f9beab" providerId="ADAL" clId="{2A5419C7-9574-4FF8-9B81-A574792CAD2C}" dt="2022-06-05T19:23:29.447" v="24692"/>
          <ac:grpSpMkLst>
            <pc:docMk/>
            <pc:sldMk cId="2877863514" sldId="779"/>
            <ac:grpSpMk id="32" creationId="{656B3A1A-3AED-4380-AF90-DC00B24F0AE5}"/>
          </ac:grpSpMkLst>
        </pc:grpChg>
        <pc:grpChg chg="add del mod">
          <ac:chgData name="Ledermann Albert (I-NAT-GST-CCS)" userId="a5f36771-4462-4696-8c40-8e1a21f9beab" providerId="ADAL" clId="{2A5419C7-9574-4FF8-9B81-A574792CAD2C}" dt="2022-06-05T10:15:24.202" v="21107" actId="478"/>
          <ac:grpSpMkLst>
            <pc:docMk/>
            <pc:sldMk cId="2877863514" sldId="779"/>
            <ac:grpSpMk id="43" creationId="{FDBFFC57-3938-4315-B8B3-496B0CBE4DD2}"/>
          </ac:grpSpMkLst>
        </pc:grpChg>
        <pc:grpChg chg="add del mod">
          <ac:chgData name="Ledermann Albert (I-NAT-GST-CCS)" userId="a5f36771-4462-4696-8c40-8e1a21f9beab" providerId="ADAL" clId="{2A5419C7-9574-4FF8-9B81-A574792CAD2C}" dt="2022-06-05T10:15:52.374" v="21110" actId="478"/>
          <ac:grpSpMkLst>
            <pc:docMk/>
            <pc:sldMk cId="2877863514" sldId="779"/>
            <ac:grpSpMk id="46" creationId="{7135B25E-7DF5-4F37-B9C2-9476C95C14E1}"/>
          </ac:grpSpMkLst>
        </pc:grpChg>
        <pc:grpChg chg="add del mod">
          <ac:chgData name="Ledermann Albert (I-NAT-GST-CCS)" userId="a5f36771-4462-4696-8c40-8e1a21f9beab" providerId="ADAL" clId="{2A5419C7-9574-4FF8-9B81-A574792CAD2C}" dt="2022-06-05T11:28:12.861" v="21960" actId="478"/>
          <ac:grpSpMkLst>
            <pc:docMk/>
            <pc:sldMk cId="2877863514" sldId="779"/>
            <ac:grpSpMk id="49" creationId="{AB4F46E0-4B06-43FD-AA98-3FC66D250B83}"/>
          </ac:grpSpMkLst>
        </pc:grpChg>
        <pc:grpChg chg="add del mod">
          <ac:chgData name="Ledermann Albert (I-NAT-GST-CCS)" userId="a5f36771-4462-4696-8c40-8e1a21f9beab" providerId="ADAL" clId="{2A5419C7-9574-4FF8-9B81-A574792CAD2C}" dt="2022-06-05T15:02:30.458" v="23690" actId="478"/>
          <ac:grpSpMkLst>
            <pc:docMk/>
            <pc:sldMk cId="2877863514" sldId="779"/>
            <ac:grpSpMk id="85" creationId="{49C9EDF0-5958-4233-BC68-D12D96A42661}"/>
          </ac:grpSpMkLst>
        </pc:grpChg>
      </pc:sldChg>
      <pc:sldChg chg="modSp del">
        <pc:chgData name="Ledermann Albert (I-NAT-GST-CCS)" userId="a5f36771-4462-4696-8c40-8e1a21f9beab" providerId="ADAL" clId="{2A5419C7-9574-4FF8-9B81-A574792CAD2C}" dt="2022-04-26T13:03:35.695" v="186" actId="2696"/>
        <pc:sldMkLst>
          <pc:docMk/>
          <pc:sldMk cId="3460384718" sldId="782"/>
        </pc:sldMkLst>
        <pc:picChg chg="mod">
          <ac:chgData name="Ledermann Albert (I-NAT-GST-CCS)" userId="a5f36771-4462-4696-8c40-8e1a21f9beab" providerId="ADAL" clId="{2A5419C7-9574-4FF8-9B81-A574792CAD2C}" dt="2022-04-26T13:01:32.237" v="173" actId="14826"/>
          <ac:picMkLst>
            <pc:docMk/>
            <pc:sldMk cId="3460384718" sldId="782"/>
            <ac:picMk id="9" creationId="{54FF2707-A407-4488-A874-CA30BAF53FF4}"/>
          </ac:picMkLst>
        </pc:picChg>
      </pc:sldChg>
      <pc:sldChg chg="del">
        <pc:chgData name="Ledermann Albert (I-NAT-GST-CCS)" userId="a5f36771-4462-4696-8c40-8e1a21f9beab" providerId="ADAL" clId="{2A5419C7-9574-4FF8-9B81-A574792CAD2C}" dt="2022-04-26T13:04:23.302" v="190" actId="2696"/>
        <pc:sldMkLst>
          <pc:docMk/>
          <pc:sldMk cId="1196897456" sldId="783"/>
        </pc:sldMkLst>
      </pc:sldChg>
      <pc:sldChg chg="addSp delSp modSp del mod">
        <pc:chgData name="Ledermann Albert (I-NAT-GST-CCS)" userId="a5f36771-4462-4696-8c40-8e1a21f9beab" providerId="ADAL" clId="{2A5419C7-9574-4FF8-9B81-A574792CAD2C}" dt="2022-06-08T07:43:36.562" v="31389" actId="2696"/>
        <pc:sldMkLst>
          <pc:docMk/>
          <pc:sldMk cId="2396887462" sldId="784"/>
        </pc:sldMkLst>
        <pc:spChg chg="mod">
          <ac:chgData name="Ledermann Albert (I-NAT-GST-CCS)" userId="a5f36771-4462-4696-8c40-8e1a21f9beab" providerId="ADAL" clId="{2A5419C7-9574-4FF8-9B81-A574792CAD2C}" dt="2022-05-30T09:04:35.081" v="2218" actId="1076"/>
          <ac:spMkLst>
            <pc:docMk/>
            <pc:sldMk cId="2396887462" sldId="784"/>
            <ac:spMk id="7" creationId="{3D75C67B-1C60-40F0-8888-7CD889E883C6}"/>
          </ac:spMkLst>
        </pc:spChg>
        <pc:spChg chg="add mod">
          <ac:chgData name="Ledermann Albert (I-NAT-GST-CCS)" userId="a5f36771-4462-4696-8c40-8e1a21f9beab" providerId="ADAL" clId="{2A5419C7-9574-4FF8-9B81-A574792CAD2C}" dt="2022-06-05T13:28:42.892" v="22553"/>
          <ac:spMkLst>
            <pc:docMk/>
            <pc:sldMk cId="2396887462" sldId="784"/>
            <ac:spMk id="10" creationId="{463DFEE9-0033-4CDA-863C-2DE912239DA9}"/>
          </ac:spMkLst>
        </pc:spChg>
        <pc:spChg chg="add del mod">
          <ac:chgData name="Ledermann Albert (I-NAT-GST-CCS)" userId="a5f36771-4462-4696-8c40-8e1a21f9beab" providerId="ADAL" clId="{2A5419C7-9574-4FF8-9B81-A574792CAD2C}" dt="2022-05-31T18:30:52.332" v="2821" actId="478"/>
          <ac:spMkLst>
            <pc:docMk/>
            <pc:sldMk cId="2396887462" sldId="784"/>
            <ac:spMk id="10" creationId="{9E061E5D-26B8-4C47-BD45-0D2D20AB8BE6}"/>
          </ac:spMkLst>
        </pc:spChg>
        <pc:spChg chg="add del mod">
          <ac:chgData name="Ledermann Albert (I-NAT-GST-CCS)" userId="a5f36771-4462-4696-8c40-8e1a21f9beab" providerId="ADAL" clId="{2A5419C7-9574-4FF8-9B81-A574792CAD2C}" dt="2022-06-05T15:01:48.408" v="23686" actId="478"/>
          <ac:spMkLst>
            <pc:docMk/>
            <pc:sldMk cId="2396887462" sldId="784"/>
            <ac:spMk id="11" creationId="{1D5634F0-35E5-4402-84FE-5B35ED580BED}"/>
          </ac:spMkLst>
        </pc:spChg>
        <pc:picChg chg="mod">
          <ac:chgData name="Ledermann Albert (I-NAT-GST-CCS)" userId="a5f36771-4462-4696-8c40-8e1a21f9beab" providerId="ADAL" clId="{2A5419C7-9574-4FF8-9B81-A574792CAD2C}" dt="2022-04-26T13:04:39.530" v="191" actId="14826"/>
          <ac:picMkLst>
            <pc:docMk/>
            <pc:sldMk cId="2396887462" sldId="784"/>
            <ac:picMk id="9" creationId="{54FF2707-A407-4488-A874-CA30BAF53FF4}"/>
          </ac:picMkLst>
        </pc:picChg>
      </pc:sldChg>
      <pc:sldChg chg="del">
        <pc:chgData name="Ledermann Albert (I-NAT-GST-CCS)" userId="a5f36771-4462-4696-8c40-8e1a21f9beab" providerId="ADAL" clId="{2A5419C7-9574-4FF8-9B81-A574792CAD2C}" dt="2022-06-08T07:42:18.780" v="31367" actId="2696"/>
        <pc:sldMkLst>
          <pc:docMk/>
          <pc:sldMk cId="614725157" sldId="785"/>
        </pc:sldMkLst>
      </pc:sldChg>
      <pc:sldChg chg="del">
        <pc:chgData name="Ledermann Albert (I-NAT-GST-CCS)" userId="a5f36771-4462-4696-8c40-8e1a21f9beab" providerId="ADAL" clId="{2A5419C7-9574-4FF8-9B81-A574792CAD2C}" dt="2022-06-08T07:42:14.328" v="31365" actId="2696"/>
        <pc:sldMkLst>
          <pc:docMk/>
          <pc:sldMk cId="3806678275" sldId="786"/>
        </pc:sldMkLst>
      </pc:sldChg>
      <pc:sldChg chg="del">
        <pc:chgData name="Ledermann Albert (I-NAT-GST-CCS)" userId="a5f36771-4462-4696-8c40-8e1a21f9beab" providerId="ADAL" clId="{2A5419C7-9574-4FF8-9B81-A574792CAD2C}" dt="2022-06-08T07:42:09.845" v="31363" actId="2696"/>
        <pc:sldMkLst>
          <pc:docMk/>
          <pc:sldMk cId="1139373254" sldId="787"/>
        </pc:sldMkLst>
      </pc:sldChg>
      <pc:sldChg chg="del">
        <pc:chgData name="Ledermann Albert (I-NAT-GST-CCS)" userId="a5f36771-4462-4696-8c40-8e1a21f9beab" providerId="ADAL" clId="{2A5419C7-9574-4FF8-9B81-A574792CAD2C}" dt="2022-06-08T07:42:03.783" v="31361" actId="2696"/>
        <pc:sldMkLst>
          <pc:docMk/>
          <pc:sldMk cId="212746636" sldId="789"/>
        </pc:sldMkLst>
      </pc:sldChg>
      <pc:sldChg chg="addSp delSp modSp del mod">
        <pc:chgData name="Ledermann Albert (I-NAT-GST-CCS)" userId="a5f36771-4462-4696-8c40-8e1a21f9beab" providerId="ADAL" clId="{2A5419C7-9574-4FF8-9B81-A574792CAD2C}" dt="2022-05-31T15:28:46.530" v="2289" actId="2696"/>
        <pc:sldMkLst>
          <pc:docMk/>
          <pc:sldMk cId="1559122497" sldId="790"/>
        </pc:sldMkLst>
        <pc:spChg chg="mod">
          <ac:chgData name="Ledermann Albert (I-NAT-GST-CCS)" userId="a5f36771-4462-4696-8c40-8e1a21f9beab" providerId="ADAL" clId="{2A5419C7-9574-4FF8-9B81-A574792CAD2C}" dt="2022-05-30T08:42:27.779" v="2179" actId="20577"/>
          <ac:spMkLst>
            <pc:docMk/>
            <pc:sldMk cId="1559122497" sldId="790"/>
            <ac:spMk id="2" creationId="{D27CC9E8-8F69-4274-8293-7EBA45BFCDB5}"/>
          </ac:spMkLst>
        </pc:spChg>
        <pc:spChg chg="del mod">
          <ac:chgData name="Ledermann Albert (I-NAT-GST-CCS)" userId="a5f36771-4462-4696-8c40-8e1a21f9beab" providerId="ADAL" clId="{2A5419C7-9574-4FF8-9B81-A574792CAD2C}" dt="2022-05-25T05:32:12.294" v="1232" actId="478"/>
          <ac:spMkLst>
            <pc:docMk/>
            <pc:sldMk cId="1559122497" sldId="790"/>
            <ac:spMk id="5" creationId="{0A681B90-42E5-4242-B722-A40A1A0D7D8A}"/>
          </ac:spMkLst>
        </pc:spChg>
        <pc:spChg chg="mod">
          <ac:chgData name="Ledermann Albert (I-NAT-GST-CCS)" userId="a5f36771-4462-4696-8c40-8e1a21f9beab" providerId="ADAL" clId="{2A5419C7-9574-4FF8-9B81-A574792CAD2C}" dt="2022-05-29T19:26:32.657" v="2078" actId="14100"/>
          <ac:spMkLst>
            <pc:docMk/>
            <pc:sldMk cId="1559122497" sldId="790"/>
            <ac:spMk id="7" creationId="{B2E1F29E-C43B-4024-AE3A-729AB427E666}"/>
          </ac:spMkLst>
        </pc:spChg>
        <pc:spChg chg="mod">
          <ac:chgData name="Ledermann Albert (I-NAT-GST-CCS)" userId="a5f36771-4462-4696-8c40-8e1a21f9beab" providerId="ADAL" clId="{2A5419C7-9574-4FF8-9B81-A574792CAD2C}" dt="2022-05-29T19:27:09.611" v="2081" actId="1076"/>
          <ac:spMkLst>
            <pc:docMk/>
            <pc:sldMk cId="1559122497" sldId="790"/>
            <ac:spMk id="8" creationId="{34D77FE4-0A8E-4CD6-A7F6-58FCDDE58D04}"/>
          </ac:spMkLst>
        </pc:spChg>
        <pc:spChg chg="mod">
          <ac:chgData name="Ledermann Albert (I-NAT-GST-CCS)" userId="a5f36771-4462-4696-8c40-8e1a21f9beab" providerId="ADAL" clId="{2A5419C7-9574-4FF8-9B81-A574792CAD2C}" dt="2022-05-29T19:29:50.676" v="2099" actId="164"/>
          <ac:spMkLst>
            <pc:docMk/>
            <pc:sldMk cId="1559122497" sldId="790"/>
            <ac:spMk id="11" creationId="{E15E8277-AA7B-43F1-BFB8-FB153C35C853}"/>
          </ac:spMkLst>
        </pc:spChg>
        <pc:spChg chg="del mod">
          <ac:chgData name="Ledermann Albert (I-NAT-GST-CCS)" userId="a5f36771-4462-4696-8c40-8e1a21f9beab" providerId="ADAL" clId="{2A5419C7-9574-4FF8-9B81-A574792CAD2C}" dt="2022-05-25T05:32:21.344" v="1233" actId="478"/>
          <ac:spMkLst>
            <pc:docMk/>
            <pc:sldMk cId="1559122497" sldId="790"/>
            <ac:spMk id="12" creationId="{3AC13559-C011-4373-A856-9AAF378BFE8D}"/>
          </ac:spMkLst>
        </pc:spChg>
        <pc:spChg chg="mod">
          <ac:chgData name="Ledermann Albert (I-NAT-GST-CCS)" userId="a5f36771-4462-4696-8c40-8e1a21f9beab" providerId="ADAL" clId="{2A5419C7-9574-4FF8-9B81-A574792CAD2C}" dt="2022-05-29T19:29:50.676" v="2099" actId="164"/>
          <ac:spMkLst>
            <pc:docMk/>
            <pc:sldMk cId="1559122497" sldId="790"/>
            <ac:spMk id="13" creationId="{4A1254F7-CDFF-4EA0-A317-D9EC8055315F}"/>
          </ac:spMkLst>
        </pc:spChg>
        <pc:spChg chg="add del mod">
          <ac:chgData name="Ledermann Albert (I-NAT-GST-CCS)" userId="a5f36771-4462-4696-8c40-8e1a21f9beab" providerId="ADAL" clId="{2A5419C7-9574-4FF8-9B81-A574792CAD2C}" dt="2022-05-29T19:11:46.029" v="1989" actId="478"/>
          <ac:spMkLst>
            <pc:docMk/>
            <pc:sldMk cId="1559122497" sldId="790"/>
            <ac:spMk id="14" creationId="{C9D0D76A-9439-4022-8038-9559CCA0CC5A}"/>
          </ac:spMkLst>
        </pc:spChg>
        <pc:spChg chg="add del mod">
          <ac:chgData name="Ledermann Albert (I-NAT-GST-CCS)" userId="a5f36771-4462-4696-8c40-8e1a21f9beab" providerId="ADAL" clId="{2A5419C7-9574-4FF8-9B81-A574792CAD2C}" dt="2022-05-10T14:58:32.555" v="1058" actId="478"/>
          <ac:spMkLst>
            <pc:docMk/>
            <pc:sldMk cId="1559122497" sldId="790"/>
            <ac:spMk id="29" creationId="{177B33B3-A533-4442-B440-7D10EB687CCF}"/>
          </ac:spMkLst>
        </pc:spChg>
        <pc:grpChg chg="add mod">
          <ac:chgData name="Ledermann Albert (I-NAT-GST-CCS)" userId="a5f36771-4462-4696-8c40-8e1a21f9beab" providerId="ADAL" clId="{2A5419C7-9574-4FF8-9B81-A574792CAD2C}" dt="2022-05-29T19:29:50.676" v="2099" actId="164"/>
          <ac:grpSpMkLst>
            <pc:docMk/>
            <pc:sldMk cId="1559122497" sldId="790"/>
            <ac:grpSpMk id="5" creationId="{0753B025-F47C-4DD8-AA7C-B734AEAC7E0A}"/>
          </ac:grpSpMkLst>
        </pc:grpChg>
        <pc:grpChg chg="mod">
          <ac:chgData name="Ledermann Albert (I-NAT-GST-CCS)" userId="a5f36771-4462-4696-8c40-8e1a21f9beab" providerId="ADAL" clId="{2A5419C7-9574-4FF8-9B81-A574792CAD2C}" dt="2022-05-30T10:57:49.419" v="2223" actId="1035"/>
          <ac:grpSpMkLst>
            <pc:docMk/>
            <pc:sldMk cId="1559122497" sldId="790"/>
            <ac:grpSpMk id="6" creationId="{F2DC80C7-61B7-4D2F-A062-22088DEB9EC7}"/>
          </ac:grpSpMkLst>
        </pc:grpChg>
        <pc:grpChg chg="add del mod">
          <ac:chgData name="Ledermann Albert (I-NAT-GST-CCS)" userId="a5f36771-4462-4696-8c40-8e1a21f9beab" providerId="ADAL" clId="{2A5419C7-9574-4FF8-9B81-A574792CAD2C}" dt="2022-05-10T09:46:02.636" v="1036" actId="478"/>
          <ac:grpSpMkLst>
            <pc:docMk/>
            <pc:sldMk cId="1559122497" sldId="790"/>
            <ac:grpSpMk id="14" creationId="{BA0B7DC8-264D-4921-8291-D2717296DBB6}"/>
          </ac:grpSpMkLst>
        </pc:grpChg>
        <pc:grpChg chg="add del mod">
          <ac:chgData name="Ledermann Albert (I-NAT-GST-CCS)" userId="a5f36771-4462-4696-8c40-8e1a21f9beab" providerId="ADAL" clId="{2A5419C7-9574-4FF8-9B81-A574792CAD2C}" dt="2022-05-10T10:08:43.861" v="1051" actId="478"/>
          <ac:grpSpMkLst>
            <pc:docMk/>
            <pc:sldMk cId="1559122497" sldId="790"/>
            <ac:grpSpMk id="17" creationId="{C6893D3D-AE68-492A-94E0-068A7B5482CC}"/>
          </ac:grpSpMkLst>
        </pc:grpChg>
        <pc:grpChg chg="add del mod">
          <ac:chgData name="Ledermann Albert (I-NAT-GST-CCS)" userId="a5f36771-4462-4696-8c40-8e1a21f9beab" providerId="ADAL" clId="{2A5419C7-9574-4FF8-9B81-A574792CAD2C}" dt="2022-05-10T14:58:31.639" v="1057" actId="478"/>
          <ac:grpSpMkLst>
            <pc:docMk/>
            <pc:sldMk cId="1559122497" sldId="790"/>
            <ac:grpSpMk id="20" creationId="{FE60D9A9-A4C1-462D-9124-048DC7C31453}"/>
          </ac:grpSpMkLst>
        </pc:grpChg>
        <pc:grpChg chg="add del mod">
          <ac:chgData name="Ledermann Albert (I-NAT-GST-CCS)" userId="a5f36771-4462-4696-8c40-8e1a21f9beab" providerId="ADAL" clId="{2A5419C7-9574-4FF8-9B81-A574792CAD2C}" dt="2022-05-10T14:58:29.971" v="1056" actId="478"/>
          <ac:grpSpMkLst>
            <pc:docMk/>
            <pc:sldMk cId="1559122497" sldId="790"/>
            <ac:grpSpMk id="23" creationId="{04D642F1-FBA9-4F3A-9AB7-2E1F5E37BB50}"/>
          </ac:grpSpMkLst>
        </pc:grpChg>
        <pc:picChg chg="del mod">
          <ac:chgData name="Ledermann Albert (I-NAT-GST-CCS)" userId="a5f36771-4462-4696-8c40-8e1a21f9beab" providerId="ADAL" clId="{2A5419C7-9574-4FF8-9B81-A574792CAD2C}" dt="2022-05-31T15:28:37.813" v="2288" actId="478"/>
          <ac:picMkLst>
            <pc:docMk/>
            <pc:sldMk cId="1559122497" sldId="790"/>
            <ac:picMk id="9" creationId="{54FF2707-A407-4488-A874-CA30BAF53FF4}"/>
          </ac:picMkLst>
        </pc:picChg>
        <pc:cxnChg chg="mod">
          <ac:chgData name="Ledermann Albert (I-NAT-GST-CCS)" userId="a5f36771-4462-4696-8c40-8e1a21f9beab" providerId="ADAL" clId="{2A5419C7-9574-4FF8-9B81-A574792CAD2C}" dt="2022-05-10T09:45:37.645" v="1029"/>
          <ac:cxnSpMkLst>
            <pc:docMk/>
            <pc:sldMk cId="1559122497" sldId="790"/>
            <ac:cxnSpMk id="15" creationId="{26173CEB-AC7D-450E-B6A2-E4D15B34F130}"/>
          </ac:cxnSpMkLst>
        </pc:cxnChg>
        <pc:cxnChg chg="mod">
          <ac:chgData name="Ledermann Albert (I-NAT-GST-CCS)" userId="a5f36771-4462-4696-8c40-8e1a21f9beab" providerId="ADAL" clId="{2A5419C7-9574-4FF8-9B81-A574792CAD2C}" dt="2022-05-10T09:45:37.645" v="1029"/>
          <ac:cxnSpMkLst>
            <pc:docMk/>
            <pc:sldMk cId="1559122497" sldId="790"/>
            <ac:cxnSpMk id="16" creationId="{D299AE90-A69A-47EE-9A2B-6133BDF5C911}"/>
          </ac:cxnSpMkLst>
        </pc:cxnChg>
        <pc:cxnChg chg="mod">
          <ac:chgData name="Ledermann Albert (I-NAT-GST-CCS)" userId="a5f36771-4462-4696-8c40-8e1a21f9beab" providerId="ADAL" clId="{2A5419C7-9574-4FF8-9B81-A574792CAD2C}" dt="2022-05-10T09:45:54.180" v="1033" actId="571"/>
          <ac:cxnSpMkLst>
            <pc:docMk/>
            <pc:sldMk cId="1559122497" sldId="790"/>
            <ac:cxnSpMk id="18" creationId="{C7D56DAF-A1EF-4618-9441-D1D1BFAA1130}"/>
          </ac:cxnSpMkLst>
        </pc:cxnChg>
        <pc:cxnChg chg="mod">
          <ac:chgData name="Ledermann Albert (I-NAT-GST-CCS)" userId="a5f36771-4462-4696-8c40-8e1a21f9beab" providerId="ADAL" clId="{2A5419C7-9574-4FF8-9B81-A574792CAD2C}" dt="2022-05-10T09:45:54.180" v="1033" actId="571"/>
          <ac:cxnSpMkLst>
            <pc:docMk/>
            <pc:sldMk cId="1559122497" sldId="790"/>
            <ac:cxnSpMk id="19" creationId="{9E60F019-7CDB-4543-B433-72927ED1C4AD}"/>
          </ac:cxnSpMkLst>
        </pc:cxnChg>
        <pc:cxnChg chg="mod">
          <ac:chgData name="Ledermann Albert (I-NAT-GST-CCS)" userId="a5f36771-4462-4696-8c40-8e1a21f9beab" providerId="ADAL" clId="{2A5419C7-9574-4FF8-9B81-A574792CAD2C}" dt="2022-05-10T09:46:01.244" v="1035" actId="571"/>
          <ac:cxnSpMkLst>
            <pc:docMk/>
            <pc:sldMk cId="1559122497" sldId="790"/>
            <ac:cxnSpMk id="21" creationId="{C598433C-B10B-4A6B-AF5C-F6A8E75E16B9}"/>
          </ac:cxnSpMkLst>
        </pc:cxnChg>
        <pc:cxnChg chg="mod">
          <ac:chgData name="Ledermann Albert (I-NAT-GST-CCS)" userId="a5f36771-4462-4696-8c40-8e1a21f9beab" providerId="ADAL" clId="{2A5419C7-9574-4FF8-9B81-A574792CAD2C}" dt="2022-05-10T09:46:01.244" v="1035" actId="571"/>
          <ac:cxnSpMkLst>
            <pc:docMk/>
            <pc:sldMk cId="1559122497" sldId="790"/>
            <ac:cxnSpMk id="22" creationId="{0A4700E4-6BB1-442E-ABA8-898BC7675B67}"/>
          </ac:cxnSpMkLst>
        </pc:cxnChg>
        <pc:cxnChg chg="mod">
          <ac:chgData name="Ledermann Albert (I-NAT-GST-CCS)" userId="a5f36771-4462-4696-8c40-8e1a21f9beab" providerId="ADAL" clId="{2A5419C7-9574-4FF8-9B81-A574792CAD2C}" dt="2022-05-10T09:46:06.255" v="1037" actId="571"/>
          <ac:cxnSpMkLst>
            <pc:docMk/>
            <pc:sldMk cId="1559122497" sldId="790"/>
            <ac:cxnSpMk id="24" creationId="{2A8835CE-D4C8-41DC-A806-D9A671E30C09}"/>
          </ac:cxnSpMkLst>
        </pc:cxnChg>
        <pc:cxnChg chg="mod">
          <ac:chgData name="Ledermann Albert (I-NAT-GST-CCS)" userId="a5f36771-4462-4696-8c40-8e1a21f9beab" providerId="ADAL" clId="{2A5419C7-9574-4FF8-9B81-A574792CAD2C}" dt="2022-05-10T09:46:06.255" v="1037" actId="571"/>
          <ac:cxnSpMkLst>
            <pc:docMk/>
            <pc:sldMk cId="1559122497" sldId="790"/>
            <ac:cxnSpMk id="25" creationId="{C7E69B0B-C1F3-4793-864E-B19589214202}"/>
          </ac:cxnSpMkLst>
        </pc:cxnChg>
        <pc:cxnChg chg="add del mod">
          <ac:chgData name="Ledermann Albert (I-NAT-GST-CCS)" userId="a5f36771-4462-4696-8c40-8e1a21f9beab" providerId="ADAL" clId="{2A5419C7-9574-4FF8-9B81-A574792CAD2C}" dt="2022-05-29T19:09:47.728" v="1974" actId="478"/>
          <ac:cxnSpMkLst>
            <pc:docMk/>
            <pc:sldMk cId="1559122497" sldId="790"/>
            <ac:cxnSpMk id="26" creationId="{181DEF67-ADBB-4E6A-97B5-EAF51E9191BE}"/>
          </ac:cxnSpMkLst>
        </pc:cxnChg>
      </pc:sldChg>
      <pc:sldChg chg="addSp delSp modSp del mod modClrScheme chgLayout">
        <pc:chgData name="Ledermann Albert (I-NAT-GST-CCS)" userId="a5f36771-4462-4696-8c40-8e1a21f9beab" providerId="ADAL" clId="{2A5419C7-9574-4FF8-9B81-A574792CAD2C}" dt="2022-06-05T09:11:04.812" v="20292" actId="2696"/>
        <pc:sldMkLst>
          <pc:docMk/>
          <pc:sldMk cId="2064537403" sldId="792"/>
        </pc:sldMkLst>
        <pc:spChg chg="mod ord">
          <ac:chgData name="Ledermann Albert (I-NAT-GST-CCS)" userId="a5f36771-4462-4696-8c40-8e1a21f9beab" providerId="ADAL" clId="{2A5419C7-9574-4FF8-9B81-A574792CAD2C}" dt="2022-06-05T08:48:55.399" v="20119" actId="700"/>
          <ac:spMkLst>
            <pc:docMk/>
            <pc:sldMk cId="2064537403" sldId="792"/>
            <ac:spMk id="2" creationId="{D27CC9E8-8F69-4274-8293-7EBA45BFCDB5}"/>
          </ac:spMkLst>
        </pc:spChg>
        <pc:spChg chg="mod ord">
          <ac:chgData name="Ledermann Albert (I-NAT-GST-CCS)" userId="a5f36771-4462-4696-8c40-8e1a21f9beab" providerId="ADAL" clId="{2A5419C7-9574-4FF8-9B81-A574792CAD2C}" dt="2022-06-05T08:48:55.399" v="20119" actId="700"/>
          <ac:spMkLst>
            <pc:docMk/>
            <pc:sldMk cId="2064537403" sldId="792"/>
            <ac:spMk id="3" creationId="{C84E5E94-8257-4592-818C-8AB5423F7090}"/>
          </ac:spMkLst>
        </pc:spChg>
        <pc:spChg chg="mod">
          <ac:chgData name="Ledermann Albert (I-NAT-GST-CCS)" userId="a5f36771-4462-4696-8c40-8e1a21f9beab" providerId="ADAL" clId="{2A5419C7-9574-4FF8-9B81-A574792CAD2C}" dt="2022-06-02T11:42:34.002" v="5620" actId="14100"/>
          <ac:spMkLst>
            <pc:docMk/>
            <pc:sldMk cId="2064537403" sldId="792"/>
            <ac:spMk id="21" creationId="{60173C5A-8155-4B11-B4AF-B21F5A2CD2E6}"/>
          </ac:spMkLst>
        </pc:spChg>
        <pc:spChg chg="mod">
          <ac:chgData name="Ledermann Albert (I-NAT-GST-CCS)" userId="a5f36771-4462-4696-8c40-8e1a21f9beab" providerId="ADAL" clId="{2A5419C7-9574-4FF8-9B81-A574792CAD2C}" dt="2022-06-02T11:42:19.212" v="5619" actId="14100"/>
          <ac:spMkLst>
            <pc:docMk/>
            <pc:sldMk cId="2064537403" sldId="792"/>
            <ac:spMk id="22" creationId="{96D3CB71-4F6C-431E-B2B3-B55A02CD0934}"/>
          </ac:spMkLst>
        </pc:spChg>
        <pc:spChg chg="del">
          <ac:chgData name="Ledermann Albert (I-NAT-GST-CCS)" userId="a5f36771-4462-4696-8c40-8e1a21f9beab" providerId="ADAL" clId="{2A5419C7-9574-4FF8-9B81-A574792CAD2C}" dt="2022-06-01T18:38:11.136" v="4771" actId="478"/>
          <ac:spMkLst>
            <pc:docMk/>
            <pc:sldMk cId="2064537403" sldId="792"/>
            <ac:spMk id="23" creationId="{AD31DB4F-A537-488C-ABEE-AC418A9403BE}"/>
          </ac:spMkLst>
        </pc:spChg>
        <pc:spChg chg="mod">
          <ac:chgData name="Ledermann Albert (I-NAT-GST-CCS)" userId="a5f36771-4462-4696-8c40-8e1a21f9beab" providerId="ADAL" clId="{2A5419C7-9574-4FF8-9B81-A574792CAD2C}" dt="2022-06-02T06:43:12.880" v="5320"/>
          <ac:spMkLst>
            <pc:docMk/>
            <pc:sldMk cId="2064537403" sldId="792"/>
            <ac:spMk id="24" creationId="{765B23AC-10F0-45FD-A764-AB755B69367F}"/>
          </ac:spMkLst>
        </pc:spChg>
        <pc:spChg chg="del">
          <ac:chgData name="Ledermann Albert (I-NAT-GST-CCS)" userId="a5f36771-4462-4696-8c40-8e1a21f9beab" providerId="ADAL" clId="{2A5419C7-9574-4FF8-9B81-A574792CAD2C}" dt="2022-06-01T18:38:11.136" v="4771" actId="478"/>
          <ac:spMkLst>
            <pc:docMk/>
            <pc:sldMk cId="2064537403" sldId="792"/>
            <ac:spMk id="24" creationId="{8ECF28C2-BC68-40E6-BB6F-F37EF364F3E4}"/>
          </ac:spMkLst>
        </pc:spChg>
        <pc:spChg chg="mod">
          <ac:chgData name="Ledermann Albert (I-NAT-GST-CCS)" userId="a5f36771-4462-4696-8c40-8e1a21f9beab" providerId="ADAL" clId="{2A5419C7-9574-4FF8-9B81-A574792CAD2C}" dt="2022-06-02T06:43:12.880" v="5320"/>
          <ac:spMkLst>
            <pc:docMk/>
            <pc:sldMk cId="2064537403" sldId="792"/>
            <ac:spMk id="25" creationId="{0FEEF67B-2C26-4145-86AB-A78BA8079898}"/>
          </ac:spMkLst>
        </pc:spChg>
        <pc:spChg chg="del">
          <ac:chgData name="Ledermann Albert (I-NAT-GST-CCS)" userId="a5f36771-4462-4696-8c40-8e1a21f9beab" providerId="ADAL" clId="{2A5419C7-9574-4FF8-9B81-A574792CAD2C}" dt="2022-06-01T18:38:11.136" v="4771" actId="478"/>
          <ac:spMkLst>
            <pc:docMk/>
            <pc:sldMk cId="2064537403" sldId="792"/>
            <ac:spMk id="25" creationId="{6429345B-D3A1-4945-9CF2-BB68995659E4}"/>
          </ac:spMkLst>
        </pc:spChg>
        <pc:spChg chg="add del mod">
          <ac:chgData name="Ledermann Albert (I-NAT-GST-CCS)" userId="a5f36771-4462-4696-8c40-8e1a21f9beab" providerId="ADAL" clId="{2A5419C7-9574-4FF8-9B81-A574792CAD2C}" dt="2022-06-04T09:26:32.949" v="14335"/>
          <ac:spMkLst>
            <pc:docMk/>
            <pc:sldMk cId="2064537403" sldId="792"/>
            <ac:spMk id="25" creationId="{A98EE23B-86F9-494A-868B-8C17AAC851D5}"/>
          </ac:spMkLst>
        </pc:spChg>
        <pc:spChg chg="mod">
          <ac:chgData name="Ledermann Albert (I-NAT-GST-CCS)" userId="a5f36771-4462-4696-8c40-8e1a21f9beab" providerId="ADAL" clId="{2A5419C7-9574-4FF8-9B81-A574792CAD2C}" dt="2022-06-02T19:47:47.650" v="7473" actId="14100"/>
          <ac:spMkLst>
            <pc:docMk/>
            <pc:sldMk cId="2064537403" sldId="792"/>
            <ac:spMk id="27" creationId="{4473C5FE-F4B2-4474-9D04-E9D25D5B5870}"/>
          </ac:spMkLst>
        </pc:spChg>
        <pc:spChg chg="mod">
          <ac:chgData name="Ledermann Albert (I-NAT-GST-CCS)" userId="a5f36771-4462-4696-8c40-8e1a21f9beab" providerId="ADAL" clId="{2A5419C7-9574-4FF8-9B81-A574792CAD2C}" dt="2022-05-29T19:23:21.774" v="2057" actId="14100"/>
          <ac:spMkLst>
            <pc:docMk/>
            <pc:sldMk cId="2064537403" sldId="792"/>
            <ac:spMk id="27" creationId="{9475160F-C02F-4BBD-B30C-445950726C69}"/>
          </ac:spMkLst>
        </pc:spChg>
        <pc:spChg chg="mod">
          <ac:chgData name="Ledermann Albert (I-NAT-GST-CCS)" userId="a5f36771-4462-4696-8c40-8e1a21f9beab" providerId="ADAL" clId="{2A5419C7-9574-4FF8-9B81-A574792CAD2C}" dt="2022-06-04T09:26:45.484" v="14336"/>
          <ac:spMkLst>
            <pc:docMk/>
            <pc:sldMk cId="2064537403" sldId="792"/>
            <ac:spMk id="27" creationId="{CA969755-3500-4AC9-853C-33958A7ED0A8}"/>
          </ac:spMkLst>
        </pc:spChg>
        <pc:spChg chg="mod">
          <ac:chgData name="Ledermann Albert (I-NAT-GST-CCS)" userId="a5f36771-4462-4696-8c40-8e1a21f9beab" providerId="ADAL" clId="{2A5419C7-9574-4FF8-9B81-A574792CAD2C}" dt="2022-06-04T09:26:45.484" v="14336"/>
          <ac:spMkLst>
            <pc:docMk/>
            <pc:sldMk cId="2064537403" sldId="792"/>
            <ac:spMk id="28" creationId="{075BF0E1-153B-4253-A21F-D2B7C80A5814}"/>
          </ac:spMkLst>
        </pc:spChg>
        <pc:spChg chg="mod">
          <ac:chgData name="Ledermann Albert (I-NAT-GST-CCS)" userId="a5f36771-4462-4696-8c40-8e1a21f9beab" providerId="ADAL" clId="{2A5419C7-9574-4FF8-9B81-A574792CAD2C}" dt="2022-05-29T19:23:16.918" v="2056" actId="14100"/>
          <ac:spMkLst>
            <pc:docMk/>
            <pc:sldMk cId="2064537403" sldId="792"/>
            <ac:spMk id="28" creationId="{07660BCA-3496-4B7D-A185-3FFBA612EA62}"/>
          </ac:spMkLst>
        </pc:spChg>
        <pc:spChg chg="mod">
          <ac:chgData name="Ledermann Albert (I-NAT-GST-CCS)" userId="a5f36771-4462-4696-8c40-8e1a21f9beab" providerId="ADAL" clId="{2A5419C7-9574-4FF8-9B81-A574792CAD2C}" dt="2022-06-03T04:18:15.455" v="8694" actId="20577"/>
          <ac:spMkLst>
            <pc:docMk/>
            <pc:sldMk cId="2064537403" sldId="792"/>
            <ac:spMk id="28" creationId="{474ECF8F-5D16-40A9-8FDE-2E9AA45CB2F2}"/>
          </ac:spMkLst>
        </pc:spChg>
        <pc:spChg chg="mod">
          <ac:chgData name="Ledermann Albert (I-NAT-GST-CCS)" userId="a5f36771-4462-4696-8c40-8e1a21f9beab" providerId="ADAL" clId="{2A5419C7-9574-4FF8-9B81-A574792CAD2C}" dt="2022-06-05T06:48:24.285" v="19702"/>
          <ac:spMkLst>
            <pc:docMk/>
            <pc:sldMk cId="2064537403" sldId="792"/>
            <ac:spMk id="29" creationId="{4C0FE6F3-F2EE-4820-82D0-D16F4D19723C}"/>
          </ac:spMkLst>
        </pc:spChg>
        <pc:spChg chg="add mod">
          <ac:chgData name="Ledermann Albert (I-NAT-GST-CCS)" userId="a5f36771-4462-4696-8c40-8e1a21f9beab" providerId="ADAL" clId="{2A5419C7-9574-4FF8-9B81-A574792CAD2C}" dt="2022-06-02T19:47:41.551" v="7472" actId="14100"/>
          <ac:spMkLst>
            <pc:docMk/>
            <pc:sldMk cId="2064537403" sldId="792"/>
            <ac:spMk id="29" creationId="{688A8DEE-5915-4D10-8765-AE3E1D0F9A0C}"/>
          </ac:spMkLst>
        </pc:spChg>
        <pc:spChg chg="del mod topLvl">
          <ac:chgData name="Ledermann Albert (I-NAT-GST-CCS)" userId="a5f36771-4462-4696-8c40-8e1a21f9beab" providerId="ADAL" clId="{2A5419C7-9574-4FF8-9B81-A574792CAD2C}" dt="2022-05-29T19:25:02.142" v="2067" actId="478"/>
          <ac:spMkLst>
            <pc:docMk/>
            <pc:sldMk cId="2064537403" sldId="792"/>
            <ac:spMk id="29" creationId="{EB5800AF-9E96-4031-9EC1-569A6A739F84}"/>
          </ac:spMkLst>
        </pc:spChg>
        <pc:spChg chg="add mod">
          <ac:chgData name="Ledermann Albert (I-NAT-GST-CCS)" userId="a5f36771-4462-4696-8c40-8e1a21f9beab" providerId="ADAL" clId="{2A5419C7-9574-4FF8-9B81-A574792CAD2C}" dt="2022-06-02T19:47:26.771" v="7470" actId="12"/>
          <ac:spMkLst>
            <pc:docMk/>
            <pc:sldMk cId="2064537403" sldId="792"/>
            <ac:spMk id="30" creationId="{2F70CDE6-B7DF-4C69-8D7E-376156D7D420}"/>
          </ac:spMkLst>
        </pc:spChg>
        <pc:spChg chg="mod">
          <ac:chgData name="Ledermann Albert (I-NAT-GST-CCS)" userId="a5f36771-4462-4696-8c40-8e1a21f9beab" providerId="ADAL" clId="{2A5419C7-9574-4FF8-9B81-A574792CAD2C}" dt="2022-06-05T06:48:24.285" v="19702"/>
          <ac:spMkLst>
            <pc:docMk/>
            <pc:sldMk cId="2064537403" sldId="792"/>
            <ac:spMk id="30" creationId="{DB3417F2-C3A9-499F-B9F3-31293A6A4984}"/>
          </ac:spMkLst>
        </pc:spChg>
        <pc:spChg chg="mod">
          <ac:chgData name="Ledermann Albert (I-NAT-GST-CCS)" userId="a5f36771-4462-4696-8c40-8e1a21f9beab" providerId="ADAL" clId="{2A5419C7-9574-4FF8-9B81-A574792CAD2C}" dt="2022-06-02T16:09:35.713" v="7099"/>
          <ac:spMkLst>
            <pc:docMk/>
            <pc:sldMk cId="2064537403" sldId="792"/>
            <ac:spMk id="32" creationId="{7707DE75-1EA6-4EAC-8107-3EE517AFE263}"/>
          </ac:spMkLst>
        </pc:spChg>
        <pc:spChg chg="del">
          <ac:chgData name="Ledermann Albert (I-NAT-GST-CCS)" userId="a5f36771-4462-4696-8c40-8e1a21f9beab" providerId="ADAL" clId="{2A5419C7-9574-4FF8-9B81-A574792CAD2C}" dt="2022-06-01T18:38:11.136" v="4771" actId="478"/>
          <ac:spMkLst>
            <pc:docMk/>
            <pc:sldMk cId="2064537403" sldId="792"/>
            <ac:spMk id="32" creationId="{8CA90C44-1D65-4AF5-88B1-487AFEDDA37C}"/>
          </ac:spMkLst>
        </pc:spChg>
        <pc:spChg chg="mod">
          <ac:chgData name="Ledermann Albert (I-NAT-GST-CCS)" userId="a5f36771-4462-4696-8c40-8e1a21f9beab" providerId="ADAL" clId="{2A5419C7-9574-4FF8-9B81-A574792CAD2C}" dt="2022-06-05T07:01:15.880" v="19845" actId="14100"/>
          <ac:spMkLst>
            <pc:docMk/>
            <pc:sldMk cId="2064537403" sldId="792"/>
            <ac:spMk id="32" creationId="{D6CF4605-3333-4C16-B0CC-5303D6E76475}"/>
          </ac:spMkLst>
        </pc:spChg>
        <pc:spChg chg="del mod topLvl">
          <ac:chgData name="Ledermann Albert (I-NAT-GST-CCS)" userId="a5f36771-4462-4696-8c40-8e1a21f9beab" providerId="ADAL" clId="{2A5419C7-9574-4FF8-9B81-A574792CAD2C}" dt="2022-05-29T19:24:55.426" v="2065" actId="478"/>
          <ac:spMkLst>
            <pc:docMk/>
            <pc:sldMk cId="2064537403" sldId="792"/>
            <ac:spMk id="33" creationId="{074D99A6-C863-45E6-A213-3CFF71F33FA6}"/>
          </ac:spMkLst>
        </pc:spChg>
        <pc:spChg chg="mod">
          <ac:chgData name="Ledermann Albert (I-NAT-GST-CCS)" userId="a5f36771-4462-4696-8c40-8e1a21f9beab" providerId="ADAL" clId="{2A5419C7-9574-4FF8-9B81-A574792CAD2C}" dt="2022-06-05T07:01:11.686" v="19844" actId="1076"/>
          <ac:spMkLst>
            <pc:docMk/>
            <pc:sldMk cId="2064537403" sldId="792"/>
            <ac:spMk id="33" creationId="{D60F0560-18EE-43D0-85CF-745E1A9B16B0}"/>
          </ac:spMkLst>
        </pc:spChg>
        <pc:spChg chg="mod">
          <ac:chgData name="Ledermann Albert (I-NAT-GST-CCS)" userId="a5f36771-4462-4696-8c40-8e1a21f9beab" providerId="ADAL" clId="{2A5419C7-9574-4FF8-9B81-A574792CAD2C}" dt="2022-06-02T16:09:35.713" v="7099"/>
          <ac:spMkLst>
            <pc:docMk/>
            <pc:sldMk cId="2064537403" sldId="792"/>
            <ac:spMk id="33" creationId="{DE31B88D-3125-4846-B5F6-FB6B797C8225}"/>
          </ac:spMkLst>
        </pc:spChg>
        <pc:spChg chg="add del mod">
          <ac:chgData name="Ledermann Albert (I-NAT-GST-CCS)" userId="a5f36771-4462-4696-8c40-8e1a21f9beab" providerId="ADAL" clId="{2A5419C7-9574-4FF8-9B81-A574792CAD2C}" dt="2022-05-29T19:25:06.173" v="2068" actId="478"/>
          <ac:spMkLst>
            <pc:docMk/>
            <pc:sldMk cId="2064537403" sldId="792"/>
            <ac:spMk id="34" creationId="{02EE0795-00B0-4000-9EC3-14366F3991EC}"/>
          </ac:spMkLst>
        </pc:spChg>
        <pc:spChg chg="mod">
          <ac:chgData name="Ledermann Albert (I-NAT-GST-CCS)" userId="a5f36771-4462-4696-8c40-8e1a21f9beab" providerId="ADAL" clId="{2A5419C7-9574-4FF8-9B81-A574792CAD2C}" dt="2022-06-03T21:06:53.977" v="11068"/>
          <ac:spMkLst>
            <pc:docMk/>
            <pc:sldMk cId="2064537403" sldId="792"/>
            <ac:spMk id="35" creationId="{53CB5354-2FD8-421A-B368-8693283A7394}"/>
          </ac:spMkLst>
        </pc:spChg>
        <pc:spChg chg="mod">
          <ac:chgData name="Ledermann Albert (I-NAT-GST-CCS)" userId="a5f36771-4462-4696-8c40-8e1a21f9beab" providerId="ADAL" clId="{2A5419C7-9574-4FF8-9B81-A574792CAD2C}" dt="2022-06-03T21:14:55.211" v="11176" actId="1037"/>
          <ac:spMkLst>
            <pc:docMk/>
            <pc:sldMk cId="2064537403" sldId="792"/>
            <ac:spMk id="36" creationId="{D483A3E2-6A90-48D6-88D5-50A5313267E8}"/>
          </ac:spMkLst>
        </pc:spChg>
        <pc:spChg chg="add del mod">
          <ac:chgData name="Ledermann Albert (I-NAT-GST-CCS)" userId="a5f36771-4462-4696-8c40-8e1a21f9beab" providerId="ADAL" clId="{2A5419C7-9574-4FF8-9B81-A574792CAD2C}" dt="2022-05-29T19:25:08.895" v="2070" actId="478"/>
          <ac:spMkLst>
            <pc:docMk/>
            <pc:sldMk cId="2064537403" sldId="792"/>
            <ac:spMk id="36" creationId="{EBA9E9A0-877E-474A-AB85-C9E602BEA32F}"/>
          </ac:spMkLst>
        </pc:spChg>
        <pc:spChg chg="mod ord">
          <ac:chgData name="Ledermann Albert (I-NAT-GST-CCS)" userId="a5f36771-4462-4696-8c40-8e1a21f9beab" providerId="ADAL" clId="{2A5419C7-9574-4FF8-9B81-A574792CAD2C}" dt="2022-06-05T08:46:24.760" v="20103" actId="166"/>
          <ac:spMkLst>
            <pc:docMk/>
            <pc:sldMk cId="2064537403" sldId="792"/>
            <ac:spMk id="38" creationId="{617D04A4-7F0E-4A2C-ADB3-B54D85EF8836}"/>
          </ac:spMkLst>
        </pc:spChg>
        <pc:spChg chg="mod">
          <ac:chgData name="Ledermann Albert (I-NAT-GST-CCS)" userId="a5f36771-4462-4696-8c40-8e1a21f9beab" providerId="ADAL" clId="{2A5419C7-9574-4FF8-9B81-A574792CAD2C}" dt="2022-06-03T21:06:53.977" v="11068"/>
          <ac:spMkLst>
            <pc:docMk/>
            <pc:sldMk cId="2064537403" sldId="792"/>
            <ac:spMk id="39" creationId="{2E232568-B909-4CDD-A7E2-FCE0B4384B14}"/>
          </ac:spMkLst>
        </pc:spChg>
        <pc:spChg chg="mod">
          <ac:chgData name="Ledermann Albert (I-NAT-GST-CCS)" userId="a5f36771-4462-4696-8c40-8e1a21f9beab" providerId="ADAL" clId="{2A5419C7-9574-4FF8-9B81-A574792CAD2C}" dt="2022-05-29T19:25:16.070" v="2071"/>
          <ac:spMkLst>
            <pc:docMk/>
            <pc:sldMk cId="2064537403" sldId="792"/>
            <ac:spMk id="39" creationId="{98EC5090-28CA-4C3B-9582-6D03D65B34D2}"/>
          </ac:spMkLst>
        </pc:spChg>
        <pc:spChg chg="mod">
          <ac:chgData name="Ledermann Albert (I-NAT-GST-CCS)" userId="a5f36771-4462-4696-8c40-8e1a21f9beab" providerId="ADAL" clId="{2A5419C7-9574-4FF8-9B81-A574792CAD2C}" dt="2022-06-03T21:06:53.977" v="11068"/>
          <ac:spMkLst>
            <pc:docMk/>
            <pc:sldMk cId="2064537403" sldId="792"/>
            <ac:spMk id="40" creationId="{E042B7C7-8BD8-4C91-A43E-B38056491E37}"/>
          </ac:spMkLst>
        </pc:spChg>
        <pc:spChg chg="mod">
          <ac:chgData name="Ledermann Albert (I-NAT-GST-CCS)" userId="a5f36771-4462-4696-8c40-8e1a21f9beab" providerId="ADAL" clId="{2A5419C7-9574-4FF8-9B81-A574792CAD2C}" dt="2022-05-29T19:25:16.070" v="2071"/>
          <ac:spMkLst>
            <pc:docMk/>
            <pc:sldMk cId="2064537403" sldId="792"/>
            <ac:spMk id="40" creationId="{F42A30EF-43BC-425B-B656-477507166E52}"/>
          </ac:spMkLst>
        </pc:spChg>
        <pc:spChg chg="mod">
          <ac:chgData name="Ledermann Albert (I-NAT-GST-CCS)" userId="a5f36771-4462-4696-8c40-8e1a21f9beab" providerId="ADAL" clId="{2A5419C7-9574-4FF8-9B81-A574792CAD2C}" dt="2022-06-05T06:48:24.285" v="19702"/>
          <ac:spMkLst>
            <pc:docMk/>
            <pc:sldMk cId="2064537403" sldId="792"/>
            <ac:spMk id="42" creationId="{10ED4030-D355-4CB6-9A64-4E807BA5FBF4}"/>
          </ac:spMkLst>
        </pc:spChg>
        <pc:spChg chg="mod">
          <ac:chgData name="Ledermann Albert (I-NAT-GST-CCS)" userId="a5f36771-4462-4696-8c40-8e1a21f9beab" providerId="ADAL" clId="{2A5419C7-9574-4FF8-9B81-A574792CAD2C}" dt="2022-06-03T21:06:53.977" v="11068"/>
          <ac:spMkLst>
            <pc:docMk/>
            <pc:sldMk cId="2064537403" sldId="792"/>
            <ac:spMk id="42" creationId="{BEA55D66-8795-4B15-800A-5322297CA021}"/>
          </ac:spMkLst>
        </pc:spChg>
        <pc:spChg chg="mod">
          <ac:chgData name="Ledermann Albert (I-NAT-GST-CCS)" userId="a5f36771-4462-4696-8c40-8e1a21f9beab" providerId="ADAL" clId="{2A5419C7-9574-4FF8-9B81-A574792CAD2C}" dt="2022-05-29T19:32:24.955" v="2119"/>
          <ac:spMkLst>
            <pc:docMk/>
            <pc:sldMk cId="2064537403" sldId="792"/>
            <ac:spMk id="42" creationId="{E85E4E03-FC37-4D1D-B03C-3567B7E74ED3}"/>
          </ac:spMkLst>
        </pc:spChg>
        <pc:spChg chg="mod">
          <ac:chgData name="Ledermann Albert (I-NAT-GST-CCS)" userId="a5f36771-4462-4696-8c40-8e1a21f9beab" providerId="ADAL" clId="{2A5419C7-9574-4FF8-9B81-A574792CAD2C}" dt="2022-06-03T21:14:59.505" v="11177" actId="1036"/>
          <ac:spMkLst>
            <pc:docMk/>
            <pc:sldMk cId="2064537403" sldId="792"/>
            <ac:spMk id="43" creationId="{4DC6CC9A-E226-4F79-9CBD-4B3AAE65DC26}"/>
          </ac:spMkLst>
        </pc:spChg>
        <pc:spChg chg="mod">
          <ac:chgData name="Ledermann Albert (I-NAT-GST-CCS)" userId="a5f36771-4462-4696-8c40-8e1a21f9beab" providerId="ADAL" clId="{2A5419C7-9574-4FF8-9B81-A574792CAD2C}" dt="2022-05-29T19:32:24.955" v="2119"/>
          <ac:spMkLst>
            <pc:docMk/>
            <pc:sldMk cId="2064537403" sldId="792"/>
            <ac:spMk id="43" creationId="{83CBCA61-0778-4BC7-81AB-0819AF1E6C3C}"/>
          </ac:spMkLst>
        </pc:spChg>
        <pc:spChg chg="mod">
          <ac:chgData name="Ledermann Albert (I-NAT-GST-CCS)" userId="a5f36771-4462-4696-8c40-8e1a21f9beab" providerId="ADAL" clId="{2A5419C7-9574-4FF8-9B81-A574792CAD2C}" dt="2022-06-05T06:48:24.285" v="19702"/>
          <ac:spMkLst>
            <pc:docMk/>
            <pc:sldMk cId="2064537403" sldId="792"/>
            <ac:spMk id="43" creationId="{DF4BD429-B595-4FFF-8B46-679D5A42B6BB}"/>
          </ac:spMkLst>
        </pc:spChg>
        <pc:spChg chg="mod">
          <ac:chgData name="Ledermann Albert (I-NAT-GST-CCS)" userId="a5f36771-4462-4696-8c40-8e1a21f9beab" providerId="ADAL" clId="{2A5419C7-9574-4FF8-9B81-A574792CAD2C}" dt="2022-06-05T06:48:24.285" v="19702"/>
          <ac:spMkLst>
            <pc:docMk/>
            <pc:sldMk cId="2064537403" sldId="792"/>
            <ac:spMk id="45" creationId="{9D595D70-758E-4253-A37C-F1C25B2B063A}"/>
          </ac:spMkLst>
        </pc:spChg>
        <pc:spChg chg="mod">
          <ac:chgData name="Ledermann Albert (I-NAT-GST-CCS)" userId="a5f36771-4462-4696-8c40-8e1a21f9beab" providerId="ADAL" clId="{2A5419C7-9574-4FF8-9B81-A574792CAD2C}" dt="2022-06-03T21:07:04.500" v="11070"/>
          <ac:spMkLst>
            <pc:docMk/>
            <pc:sldMk cId="2064537403" sldId="792"/>
            <ac:spMk id="45" creationId="{A3D0A1C0-D67C-4494-A661-96706D675F05}"/>
          </ac:spMkLst>
        </pc:spChg>
        <pc:spChg chg="mod ord">
          <ac:chgData name="Ledermann Albert (I-NAT-GST-CCS)" userId="a5f36771-4462-4696-8c40-8e1a21f9beab" providerId="ADAL" clId="{2A5419C7-9574-4FF8-9B81-A574792CAD2C}" dt="2022-06-05T08:46:24.760" v="20103" actId="166"/>
          <ac:spMkLst>
            <pc:docMk/>
            <pc:sldMk cId="2064537403" sldId="792"/>
            <ac:spMk id="46" creationId="{884F77B0-7AFB-4DA3-B1DE-310FD7FAD016}"/>
          </ac:spMkLst>
        </pc:spChg>
        <pc:spChg chg="mod">
          <ac:chgData name="Ledermann Albert (I-NAT-GST-CCS)" userId="a5f36771-4462-4696-8c40-8e1a21f9beab" providerId="ADAL" clId="{2A5419C7-9574-4FF8-9B81-A574792CAD2C}" dt="2022-06-05T06:48:24.285" v="19702"/>
          <ac:spMkLst>
            <pc:docMk/>
            <pc:sldMk cId="2064537403" sldId="792"/>
            <ac:spMk id="47" creationId="{64F68AFF-CF2F-4620-AC87-3424D352242F}"/>
          </ac:spMkLst>
        </pc:spChg>
        <pc:spChg chg="mod">
          <ac:chgData name="Ledermann Albert (I-NAT-GST-CCS)" userId="a5f36771-4462-4696-8c40-8e1a21f9beab" providerId="ADAL" clId="{2A5419C7-9574-4FF8-9B81-A574792CAD2C}" dt="2022-06-03T21:07:04.500" v="11070"/>
          <ac:spMkLst>
            <pc:docMk/>
            <pc:sldMk cId="2064537403" sldId="792"/>
            <ac:spMk id="47" creationId="{66DE8800-5940-413E-B14C-4376F02371EF}"/>
          </ac:spMkLst>
        </pc:spChg>
        <pc:spChg chg="mod ord">
          <ac:chgData name="Ledermann Albert (I-NAT-GST-CCS)" userId="a5f36771-4462-4696-8c40-8e1a21f9beab" providerId="ADAL" clId="{2A5419C7-9574-4FF8-9B81-A574792CAD2C}" dt="2022-06-05T08:46:24.760" v="20103" actId="166"/>
          <ac:spMkLst>
            <pc:docMk/>
            <pc:sldMk cId="2064537403" sldId="792"/>
            <ac:spMk id="48" creationId="{79079027-F333-4AC9-ADE7-D869230EBBAB}"/>
          </ac:spMkLst>
        </pc:spChg>
        <pc:spChg chg="mod">
          <ac:chgData name="Ledermann Albert (I-NAT-GST-CCS)" userId="a5f36771-4462-4696-8c40-8e1a21f9beab" providerId="ADAL" clId="{2A5419C7-9574-4FF8-9B81-A574792CAD2C}" dt="2022-06-03T21:07:38.754" v="11075"/>
          <ac:spMkLst>
            <pc:docMk/>
            <pc:sldMk cId="2064537403" sldId="792"/>
            <ac:spMk id="50" creationId="{F64A860D-DF5F-4D78-A363-70C990AC3FD2}"/>
          </ac:spMkLst>
        </pc:spChg>
        <pc:spChg chg="mod ord">
          <ac:chgData name="Ledermann Albert (I-NAT-GST-CCS)" userId="a5f36771-4462-4696-8c40-8e1a21f9beab" providerId="ADAL" clId="{2A5419C7-9574-4FF8-9B81-A574792CAD2C}" dt="2022-06-05T08:46:24.760" v="20103" actId="166"/>
          <ac:spMkLst>
            <pc:docMk/>
            <pc:sldMk cId="2064537403" sldId="792"/>
            <ac:spMk id="51" creationId="{117E2460-01BB-4E3E-9B39-67989D106125}"/>
          </ac:spMkLst>
        </pc:spChg>
        <pc:spChg chg="mod ord">
          <ac:chgData name="Ledermann Albert (I-NAT-GST-CCS)" userId="a5f36771-4462-4696-8c40-8e1a21f9beab" providerId="ADAL" clId="{2A5419C7-9574-4FF8-9B81-A574792CAD2C}" dt="2022-06-05T08:46:24.760" v="20103" actId="166"/>
          <ac:spMkLst>
            <pc:docMk/>
            <pc:sldMk cId="2064537403" sldId="792"/>
            <ac:spMk id="52" creationId="{FB1BEB10-F625-441A-ABDF-80AEB39896C1}"/>
          </ac:spMkLst>
        </pc:spChg>
        <pc:spChg chg="mod ord">
          <ac:chgData name="Ledermann Albert (I-NAT-GST-CCS)" userId="a5f36771-4462-4696-8c40-8e1a21f9beab" providerId="ADAL" clId="{2A5419C7-9574-4FF8-9B81-A574792CAD2C}" dt="2022-06-05T08:46:24.760" v="20103" actId="166"/>
          <ac:spMkLst>
            <pc:docMk/>
            <pc:sldMk cId="2064537403" sldId="792"/>
            <ac:spMk id="53" creationId="{3A1D8BA3-5CE1-42EF-AEEE-8677C752EFDE}"/>
          </ac:spMkLst>
        </pc:spChg>
        <pc:spChg chg="mod">
          <ac:chgData name="Ledermann Albert (I-NAT-GST-CCS)" userId="a5f36771-4462-4696-8c40-8e1a21f9beab" providerId="ADAL" clId="{2A5419C7-9574-4FF8-9B81-A574792CAD2C}" dt="2022-06-03T21:07:38.754" v="11075"/>
          <ac:spMkLst>
            <pc:docMk/>
            <pc:sldMk cId="2064537403" sldId="792"/>
            <ac:spMk id="54" creationId="{6E963D49-742D-4BAB-AB65-078BFF9C03DD}"/>
          </ac:spMkLst>
        </pc:spChg>
        <pc:spChg chg="add mod ord">
          <ac:chgData name="Ledermann Albert (I-NAT-GST-CCS)" userId="a5f36771-4462-4696-8c40-8e1a21f9beab" providerId="ADAL" clId="{2A5419C7-9574-4FF8-9B81-A574792CAD2C}" dt="2022-06-05T08:46:24.760" v="20103" actId="166"/>
          <ac:spMkLst>
            <pc:docMk/>
            <pc:sldMk cId="2064537403" sldId="792"/>
            <ac:spMk id="55" creationId="{B766E297-BFA8-4A8E-9B7A-141DB0C2C709}"/>
          </ac:spMkLst>
        </pc:spChg>
        <pc:spChg chg="add mod ord">
          <ac:chgData name="Ledermann Albert (I-NAT-GST-CCS)" userId="a5f36771-4462-4696-8c40-8e1a21f9beab" providerId="ADAL" clId="{2A5419C7-9574-4FF8-9B81-A574792CAD2C}" dt="2022-06-05T08:46:16.287" v="20102" actId="166"/>
          <ac:spMkLst>
            <pc:docMk/>
            <pc:sldMk cId="2064537403" sldId="792"/>
            <ac:spMk id="56" creationId="{942CED10-649E-47E2-B005-7D35ADC6997C}"/>
          </ac:spMkLst>
        </pc:spChg>
        <pc:spChg chg="add mod ord">
          <ac:chgData name="Ledermann Albert (I-NAT-GST-CCS)" userId="a5f36771-4462-4696-8c40-8e1a21f9beab" providerId="ADAL" clId="{2A5419C7-9574-4FF8-9B81-A574792CAD2C}" dt="2022-06-05T08:46:16.287" v="20102" actId="166"/>
          <ac:spMkLst>
            <pc:docMk/>
            <pc:sldMk cId="2064537403" sldId="792"/>
            <ac:spMk id="57" creationId="{C51684DD-BB91-45C4-8105-E23EA77F616B}"/>
          </ac:spMkLst>
        </pc:spChg>
        <pc:spChg chg="add mod ord">
          <ac:chgData name="Ledermann Albert (I-NAT-GST-CCS)" userId="a5f36771-4462-4696-8c40-8e1a21f9beab" providerId="ADAL" clId="{2A5419C7-9574-4FF8-9B81-A574792CAD2C}" dt="2022-06-05T08:46:16.287" v="20102" actId="166"/>
          <ac:spMkLst>
            <pc:docMk/>
            <pc:sldMk cId="2064537403" sldId="792"/>
            <ac:spMk id="58" creationId="{A25C8D03-3BF6-48B8-926B-A634A1B138E7}"/>
          </ac:spMkLst>
        </pc:spChg>
        <pc:spChg chg="add del mod">
          <ac:chgData name="Ledermann Albert (I-NAT-GST-CCS)" userId="a5f36771-4462-4696-8c40-8e1a21f9beab" providerId="ADAL" clId="{2A5419C7-9574-4FF8-9B81-A574792CAD2C}" dt="2022-06-05T06:49:45.037" v="19709" actId="478"/>
          <ac:spMkLst>
            <pc:docMk/>
            <pc:sldMk cId="2064537403" sldId="792"/>
            <ac:spMk id="59" creationId="{5C165BFB-3B8E-49A5-9BBF-DB0FC8C20E2B}"/>
          </ac:spMkLst>
        </pc:spChg>
        <pc:spChg chg="add del mod">
          <ac:chgData name="Ledermann Albert (I-NAT-GST-CCS)" userId="a5f36771-4462-4696-8c40-8e1a21f9beab" providerId="ADAL" clId="{2A5419C7-9574-4FF8-9B81-A574792CAD2C}" dt="2022-06-05T06:50:20.589" v="19722" actId="478"/>
          <ac:spMkLst>
            <pc:docMk/>
            <pc:sldMk cId="2064537403" sldId="792"/>
            <ac:spMk id="60" creationId="{21AE46C2-30E2-4F9D-973C-F74EF428DF58}"/>
          </ac:spMkLst>
        </pc:spChg>
        <pc:spChg chg="add mod ord">
          <ac:chgData name="Ledermann Albert (I-NAT-GST-CCS)" userId="a5f36771-4462-4696-8c40-8e1a21f9beab" providerId="ADAL" clId="{2A5419C7-9574-4FF8-9B81-A574792CAD2C}" dt="2022-06-05T08:46:16.287" v="20102" actId="166"/>
          <ac:spMkLst>
            <pc:docMk/>
            <pc:sldMk cId="2064537403" sldId="792"/>
            <ac:spMk id="61" creationId="{541F40E9-D51A-4757-9C6D-4FEBE2F4E1EB}"/>
          </ac:spMkLst>
        </pc:spChg>
        <pc:spChg chg="add mod ord">
          <ac:chgData name="Ledermann Albert (I-NAT-GST-CCS)" userId="a5f36771-4462-4696-8c40-8e1a21f9beab" providerId="ADAL" clId="{2A5419C7-9574-4FF8-9B81-A574792CAD2C}" dt="2022-06-05T08:46:16.287" v="20102" actId="166"/>
          <ac:spMkLst>
            <pc:docMk/>
            <pc:sldMk cId="2064537403" sldId="792"/>
            <ac:spMk id="62" creationId="{7F23169E-DA64-47FF-AAF4-AE8DB6FF6F14}"/>
          </ac:spMkLst>
        </pc:spChg>
        <pc:spChg chg="add del mod">
          <ac:chgData name="Ledermann Albert (I-NAT-GST-CCS)" userId="a5f36771-4462-4696-8c40-8e1a21f9beab" providerId="ADAL" clId="{2A5419C7-9574-4FF8-9B81-A574792CAD2C}" dt="2022-06-05T06:50:33.915" v="19729" actId="478"/>
          <ac:spMkLst>
            <pc:docMk/>
            <pc:sldMk cId="2064537403" sldId="792"/>
            <ac:spMk id="63" creationId="{5E567E16-5706-42A7-8A78-5FD36BC79EAF}"/>
          </ac:spMkLst>
        </pc:spChg>
        <pc:spChg chg="add mod ord">
          <ac:chgData name="Ledermann Albert (I-NAT-GST-CCS)" userId="a5f36771-4462-4696-8c40-8e1a21f9beab" providerId="ADAL" clId="{2A5419C7-9574-4FF8-9B81-A574792CAD2C}" dt="2022-06-05T08:46:16.287" v="20102" actId="166"/>
          <ac:spMkLst>
            <pc:docMk/>
            <pc:sldMk cId="2064537403" sldId="792"/>
            <ac:spMk id="64" creationId="{11390A2D-08DC-4DF4-9EC7-D2282BFA13B6}"/>
          </ac:spMkLst>
        </pc:spChg>
        <pc:spChg chg="add mod ord">
          <ac:chgData name="Ledermann Albert (I-NAT-GST-CCS)" userId="a5f36771-4462-4696-8c40-8e1a21f9beab" providerId="ADAL" clId="{2A5419C7-9574-4FF8-9B81-A574792CAD2C}" dt="2022-06-05T08:46:16.287" v="20102" actId="166"/>
          <ac:spMkLst>
            <pc:docMk/>
            <pc:sldMk cId="2064537403" sldId="792"/>
            <ac:spMk id="65" creationId="{1D434288-F6FF-4AD4-ADBF-307A8401102A}"/>
          </ac:spMkLst>
        </pc:spChg>
        <pc:spChg chg="add mod ord">
          <ac:chgData name="Ledermann Albert (I-NAT-GST-CCS)" userId="a5f36771-4462-4696-8c40-8e1a21f9beab" providerId="ADAL" clId="{2A5419C7-9574-4FF8-9B81-A574792CAD2C}" dt="2022-06-05T08:46:16.287" v="20102" actId="166"/>
          <ac:spMkLst>
            <pc:docMk/>
            <pc:sldMk cId="2064537403" sldId="792"/>
            <ac:spMk id="66" creationId="{254F6409-2EF7-4E53-8C6A-49F6CA29475D}"/>
          </ac:spMkLst>
        </pc:spChg>
        <pc:spChg chg="add mod">
          <ac:chgData name="Ledermann Albert (I-NAT-GST-CCS)" userId="a5f36771-4462-4696-8c40-8e1a21f9beab" providerId="ADAL" clId="{2A5419C7-9574-4FF8-9B81-A574792CAD2C}" dt="2022-06-05T06:52:09.734" v="19733" actId="1076"/>
          <ac:spMkLst>
            <pc:docMk/>
            <pc:sldMk cId="2064537403" sldId="792"/>
            <ac:spMk id="67" creationId="{DA332EE1-3D6A-45D0-B2CD-47AB4423156B}"/>
          </ac:spMkLst>
        </pc:spChg>
        <pc:spChg chg="add mod">
          <ac:chgData name="Ledermann Albert (I-NAT-GST-CCS)" userId="a5f36771-4462-4696-8c40-8e1a21f9beab" providerId="ADAL" clId="{2A5419C7-9574-4FF8-9B81-A574792CAD2C}" dt="2022-06-05T06:52:12.391" v="19734" actId="571"/>
          <ac:spMkLst>
            <pc:docMk/>
            <pc:sldMk cId="2064537403" sldId="792"/>
            <ac:spMk id="68" creationId="{137184AE-F0DA-48EE-9BCA-7C2789FAC441}"/>
          </ac:spMkLst>
        </pc:spChg>
        <pc:spChg chg="add mod">
          <ac:chgData name="Ledermann Albert (I-NAT-GST-CCS)" userId="a5f36771-4462-4696-8c40-8e1a21f9beab" providerId="ADAL" clId="{2A5419C7-9574-4FF8-9B81-A574792CAD2C}" dt="2022-06-05T06:52:14.651" v="19735" actId="571"/>
          <ac:spMkLst>
            <pc:docMk/>
            <pc:sldMk cId="2064537403" sldId="792"/>
            <ac:spMk id="69" creationId="{0D238B58-5D30-4817-91B0-1EBB429D3A1B}"/>
          </ac:spMkLst>
        </pc:spChg>
        <pc:spChg chg="add mod">
          <ac:chgData name="Ledermann Albert (I-NAT-GST-CCS)" userId="a5f36771-4462-4696-8c40-8e1a21f9beab" providerId="ADAL" clId="{2A5419C7-9574-4FF8-9B81-A574792CAD2C}" dt="2022-06-05T08:45:48.917" v="20100"/>
          <ac:spMkLst>
            <pc:docMk/>
            <pc:sldMk cId="2064537403" sldId="792"/>
            <ac:spMk id="70" creationId="{F1BDA362-EDA2-49FD-A8D0-F277C8471D0F}"/>
          </ac:spMkLst>
        </pc:spChg>
        <pc:spChg chg="add mod">
          <ac:chgData name="Ledermann Albert (I-NAT-GST-CCS)" userId="a5f36771-4462-4696-8c40-8e1a21f9beab" providerId="ADAL" clId="{2A5419C7-9574-4FF8-9B81-A574792CAD2C}" dt="2022-06-05T08:45:48.917" v="20100"/>
          <ac:spMkLst>
            <pc:docMk/>
            <pc:sldMk cId="2064537403" sldId="792"/>
            <ac:spMk id="71" creationId="{4B11AB4A-9305-44E0-A0CB-E373D5FA6EA5}"/>
          </ac:spMkLst>
        </pc:spChg>
        <pc:spChg chg="add mod">
          <ac:chgData name="Ledermann Albert (I-NAT-GST-CCS)" userId="a5f36771-4462-4696-8c40-8e1a21f9beab" providerId="ADAL" clId="{2A5419C7-9574-4FF8-9B81-A574792CAD2C}" dt="2022-06-05T08:45:48.917" v="20100"/>
          <ac:spMkLst>
            <pc:docMk/>
            <pc:sldMk cId="2064537403" sldId="792"/>
            <ac:spMk id="72" creationId="{7DAC73BD-4A55-4C67-9667-66317DB99086}"/>
          </ac:spMkLst>
        </pc:spChg>
        <pc:spChg chg="add mod">
          <ac:chgData name="Ledermann Albert (I-NAT-GST-CCS)" userId="a5f36771-4462-4696-8c40-8e1a21f9beab" providerId="ADAL" clId="{2A5419C7-9574-4FF8-9B81-A574792CAD2C}" dt="2022-06-05T08:45:48.917" v="20100"/>
          <ac:spMkLst>
            <pc:docMk/>
            <pc:sldMk cId="2064537403" sldId="792"/>
            <ac:spMk id="73" creationId="{6C8FAF41-774E-4C69-B0AE-4DE8902CE684}"/>
          </ac:spMkLst>
        </pc:spChg>
        <pc:spChg chg="add mod">
          <ac:chgData name="Ledermann Albert (I-NAT-GST-CCS)" userId="a5f36771-4462-4696-8c40-8e1a21f9beab" providerId="ADAL" clId="{2A5419C7-9574-4FF8-9B81-A574792CAD2C}" dt="2022-06-05T08:45:48.917" v="20100"/>
          <ac:spMkLst>
            <pc:docMk/>
            <pc:sldMk cId="2064537403" sldId="792"/>
            <ac:spMk id="74" creationId="{FAA88149-E086-4228-92BC-147224DA2329}"/>
          </ac:spMkLst>
        </pc:spChg>
        <pc:spChg chg="add mod">
          <ac:chgData name="Ledermann Albert (I-NAT-GST-CCS)" userId="a5f36771-4462-4696-8c40-8e1a21f9beab" providerId="ADAL" clId="{2A5419C7-9574-4FF8-9B81-A574792CAD2C}" dt="2022-06-05T08:45:48.917" v="20100"/>
          <ac:spMkLst>
            <pc:docMk/>
            <pc:sldMk cId="2064537403" sldId="792"/>
            <ac:spMk id="75" creationId="{777EB94D-E65C-4B32-B34C-331BAAADB9BE}"/>
          </ac:spMkLst>
        </pc:spChg>
        <pc:spChg chg="add mod">
          <ac:chgData name="Ledermann Albert (I-NAT-GST-CCS)" userId="a5f36771-4462-4696-8c40-8e1a21f9beab" providerId="ADAL" clId="{2A5419C7-9574-4FF8-9B81-A574792CAD2C}" dt="2022-06-05T08:45:48.917" v="20100"/>
          <ac:spMkLst>
            <pc:docMk/>
            <pc:sldMk cId="2064537403" sldId="792"/>
            <ac:spMk id="76" creationId="{3E3795EE-DEC6-4CFF-AFA7-416860BF2F58}"/>
          </ac:spMkLst>
        </pc:spChg>
        <pc:spChg chg="mod ord">
          <ac:chgData name="Ledermann Albert (I-NAT-GST-CCS)" userId="a5f36771-4462-4696-8c40-8e1a21f9beab" providerId="ADAL" clId="{2A5419C7-9574-4FF8-9B81-A574792CAD2C}" dt="2022-06-05T08:46:24.760" v="20103" actId="166"/>
          <ac:spMkLst>
            <pc:docMk/>
            <pc:sldMk cId="2064537403" sldId="792"/>
            <ac:spMk id="77" creationId="{E003D742-9978-4861-B028-917C20CA9F81}"/>
          </ac:spMkLst>
        </pc:spChg>
        <pc:spChg chg="mod ord">
          <ac:chgData name="Ledermann Albert (I-NAT-GST-CCS)" userId="a5f36771-4462-4696-8c40-8e1a21f9beab" providerId="ADAL" clId="{2A5419C7-9574-4FF8-9B81-A574792CAD2C}" dt="2022-06-05T08:46:24.760" v="20103" actId="166"/>
          <ac:spMkLst>
            <pc:docMk/>
            <pc:sldMk cId="2064537403" sldId="792"/>
            <ac:spMk id="78" creationId="{EE3960D0-DC1E-4CA4-B83E-211D2D83917A}"/>
          </ac:spMkLst>
        </pc:spChg>
        <pc:spChg chg="add mod">
          <ac:chgData name="Ledermann Albert (I-NAT-GST-CCS)" userId="a5f36771-4462-4696-8c40-8e1a21f9beab" providerId="ADAL" clId="{2A5419C7-9574-4FF8-9B81-A574792CAD2C}" dt="2022-06-05T08:45:48.917" v="20100"/>
          <ac:spMkLst>
            <pc:docMk/>
            <pc:sldMk cId="2064537403" sldId="792"/>
            <ac:spMk id="79" creationId="{F9DD2373-6B93-4335-AD62-4919028AA51C}"/>
          </ac:spMkLst>
        </pc:spChg>
        <pc:spChg chg="add mod">
          <ac:chgData name="Ledermann Albert (I-NAT-GST-CCS)" userId="a5f36771-4462-4696-8c40-8e1a21f9beab" providerId="ADAL" clId="{2A5419C7-9574-4FF8-9B81-A574792CAD2C}" dt="2022-06-05T08:45:48.917" v="20100"/>
          <ac:spMkLst>
            <pc:docMk/>
            <pc:sldMk cId="2064537403" sldId="792"/>
            <ac:spMk id="80" creationId="{C0D3C21C-1414-418E-9277-07377DE1D882}"/>
          </ac:spMkLst>
        </pc:spChg>
        <pc:spChg chg="add mod">
          <ac:chgData name="Ledermann Albert (I-NAT-GST-CCS)" userId="a5f36771-4462-4696-8c40-8e1a21f9beab" providerId="ADAL" clId="{2A5419C7-9574-4FF8-9B81-A574792CAD2C}" dt="2022-06-05T08:45:48.917" v="20100"/>
          <ac:spMkLst>
            <pc:docMk/>
            <pc:sldMk cId="2064537403" sldId="792"/>
            <ac:spMk id="81" creationId="{C08206DC-8B6A-48BA-9CDA-995D54014D86}"/>
          </ac:spMkLst>
        </pc:spChg>
        <pc:spChg chg="add mod">
          <ac:chgData name="Ledermann Albert (I-NAT-GST-CCS)" userId="a5f36771-4462-4696-8c40-8e1a21f9beab" providerId="ADAL" clId="{2A5419C7-9574-4FF8-9B81-A574792CAD2C}" dt="2022-06-05T08:45:48.917" v="20100"/>
          <ac:spMkLst>
            <pc:docMk/>
            <pc:sldMk cId="2064537403" sldId="792"/>
            <ac:spMk id="82" creationId="{91A4DFB4-DB1B-42EC-8DC0-0A636E4A1784}"/>
          </ac:spMkLst>
        </pc:spChg>
        <pc:spChg chg="del mod">
          <ac:chgData name="Ledermann Albert (I-NAT-GST-CCS)" userId="a5f36771-4462-4696-8c40-8e1a21f9beab" providerId="ADAL" clId="{2A5419C7-9574-4FF8-9B81-A574792CAD2C}" dt="2022-06-03T20:59:26.426" v="11003" actId="478"/>
          <ac:spMkLst>
            <pc:docMk/>
            <pc:sldMk cId="2064537403" sldId="792"/>
            <ac:spMk id="83" creationId="{24D9925A-5853-4965-9BA3-E1DF5FE0C263}"/>
          </ac:spMkLst>
        </pc:spChg>
        <pc:spChg chg="add mod">
          <ac:chgData name="Ledermann Albert (I-NAT-GST-CCS)" userId="a5f36771-4462-4696-8c40-8e1a21f9beab" providerId="ADAL" clId="{2A5419C7-9574-4FF8-9B81-A574792CAD2C}" dt="2022-06-05T09:03:55.879" v="20246" actId="1076"/>
          <ac:spMkLst>
            <pc:docMk/>
            <pc:sldMk cId="2064537403" sldId="792"/>
            <ac:spMk id="83" creationId="{9470BB03-68B7-4878-A1AE-29872A0CF965}"/>
          </ac:spMkLst>
        </pc:spChg>
        <pc:spChg chg="add del mod">
          <ac:chgData name="Ledermann Albert (I-NAT-GST-CCS)" userId="a5f36771-4462-4696-8c40-8e1a21f9beab" providerId="ADAL" clId="{2A5419C7-9574-4FF8-9B81-A574792CAD2C}" dt="2022-06-05T08:48:30.854" v="20118" actId="478"/>
          <ac:spMkLst>
            <pc:docMk/>
            <pc:sldMk cId="2064537403" sldId="792"/>
            <ac:spMk id="84" creationId="{3863022C-E19D-4F7A-B0CA-8E585A226BFC}"/>
          </ac:spMkLst>
        </pc:spChg>
        <pc:spChg chg="add del mod ord">
          <ac:chgData name="Ledermann Albert (I-NAT-GST-CCS)" userId="a5f36771-4462-4696-8c40-8e1a21f9beab" providerId="ADAL" clId="{2A5419C7-9574-4FF8-9B81-A574792CAD2C}" dt="2022-06-05T09:03:57.595" v="20247" actId="1076"/>
          <ac:spMkLst>
            <pc:docMk/>
            <pc:sldMk cId="2064537403" sldId="792"/>
            <ac:spMk id="85" creationId="{EE31B3B7-F692-4F7F-ACA3-04AE25324D0E}"/>
          </ac:spMkLst>
        </pc:spChg>
        <pc:spChg chg="add mod">
          <ac:chgData name="Ledermann Albert (I-NAT-GST-CCS)" userId="a5f36771-4462-4696-8c40-8e1a21f9beab" providerId="ADAL" clId="{2A5419C7-9574-4FF8-9B81-A574792CAD2C}" dt="2022-06-05T08:45:48.917" v="20100"/>
          <ac:spMkLst>
            <pc:docMk/>
            <pc:sldMk cId="2064537403" sldId="792"/>
            <ac:spMk id="86" creationId="{656673BD-DDBE-44BF-AAE6-564E274F049D}"/>
          </ac:spMkLst>
        </pc:spChg>
        <pc:spChg chg="add del mod">
          <ac:chgData name="Ledermann Albert (I-NAT-GST-CCS)" userId="a5f36771-4462-4696-8c40-8e1a21f9beab" providerId="ADAL" clId="{2A5419C7-9574-4FF8-9B81-A574792CAD2C}" dt="2022-06-05T08:49:29.278" v="20128" actId="478"/>
          <ac:spMkLst>
            <pc:docMk/>
            <pc:sldMk cId="2064537403" sldId="792"/>
            <ac:spMk id="87" creationId="{9D6D3911-D327-4476-892E-99C14F86BD27}"/>
          </ac:spMkLst>
        </pc:spChg>
        <pc:spChg chg="add del mod">
          <ac:chgData name="Ledermann Albert (I-NAT-GST-CCS)" userId="a5f36771-4462-4696-8c40-8e1a21f9beab" providerId="ADAL" clId="{2A5419C7-9574-4FF8-9B81-A574792CAD2C}" dt="2022-06-05T09:05:34.645" v="20267" actId="20577"/>
          <ac:spMkLst>
            <pc:docMk/>
            <pc:sldMk cId="2064537403" sldId="792"/>
            <ac:spMk id="88" creationId="{99EAD917-EDF4-4DC0-BA91-757428999F07}"/>
          </ac:spMkLst>
        </pc:spChg>
        <pc:spChg chg="mod">
          <ac:chgData name="Ledermann Albert (I-NAT-GST-CCS)" userId="a5f36771-4462-4696-8c40-8e1a21f9beab" providerId="ADAL" clId="{2A5419C7-9574-4FF8-9B81-A574792CAD2C}" dt="2022-06-05T09:08:34.298" v="20278"/>
          <ac:spMkLst>
            <pc:docMk/>
            <pc:sldMk cId="2064537403" sldId="792"/>
            <ac:spMk id="90" creationId="{03DDA913-ADEE-48E5-9698-3E96730D8AED}"/>
          </ac:spMkLst>
        </pc:spChg>
        <pc:spChg chg="mod">
          <ac:chgData name="Ledermann Albert (I-NAT-GST-CCS)" userId="a5f36771-4462-4696-8c40-8e1a21f9beab" providerId="ADAL" clId="{2A5419C7-9574-4FF8-9B81-A574792CAD2C}" dt="2022-06-05T09:08:34.298" v="20278"/>
          <ac:spMkLst>
            <pc:docMk/>
            <pc:sldMk cId="2064537403" sldId="792"/>
            <ac:spMk id="91" creationId="{1990F825-D776-4B9F-ABD3-5BA5B7F79A69}"/>
          </ac:spMkLst>
        </pc:spChg>
        <pc:grpChg chg="del mod">
          <ac:chgData name="Ledermann Albert (I-NAT-GST-CCS)" userId="a5f36771-4462-4696-8c40-8e1a21f9beab" providerId="ADAL" clId="{2A5419C7-9574-4FF8-9B81-A574792CAD2C}" dt="2022-05-29T19:32:15.061" v="2118" actId="478"/>
          <ac:grpSpMkLst>
            <pc:docMk/>
            <pc:sldMk cId="2064537403" sldId="792"/>
            <ac:grpSpMk id="5" creationId="{94055C9F-D504-4553-B75D-D7F3C6E0ACE0}"/>
          </ac:grpSpMkLst>
        </pc:grpChg>
        <pc:grpChg chg="add del mod">
          <ac:chgData name="Ledermann Albert (I-NAT-GST-CCS)" userId="a5f36771-4462-4696-8c40-8e1a21f9beab" providerId="ADAL" clId="{2A5419C7-9574-4FF8-9B81-A574792CAD2C}" dt="2022-06-03T21:06:52.906" v="11067" actId="478"/>
          <ac:grpSpMkLst>
            <pc:docMk/>
            <pc:sldMk cId="2064537403" sldId="792"/>
            <ac:grpSpMk id="5" creationId="{CD200AB3-429B-45CD-8CD2-34D75AAC07FC}"/>
          </ac:grpSpMkLst>
        </pc:grpChg>
        <pc:grpChg chg="add del mod">
          <ac:chgData name="Ledermann Albert (I-NAT-GST-CCS)" userId="a5f36771-4462-4696-8c40-8e1a21f9beab" providerId="ADAL" clId="{2A5419C7-9574-4FF8-9B81-A574792CAD2C}" dt="2022-06-02T16:09:35.229" v="7098" actId="478"/>
          <ac:grpSpMkLst>
            <pc:docMk/>
            <pc:sldMk cId="2064537403" sldId="792"/>
            <ac:grpSpMk id="20" creationId="{90037F73-9661-4941-9BDD-35E20039FEAF}"/>
          </ac:grpSpMkLst>
        </pc:grpChg>
        <pc:grpChg chg="add del mod">
          <ac:chgData name="Ledermann Albert (I-NAT-GST-CCS)" userId="a5f36771-4462-4696-8c40-8e1a21f9beab" providerId="ADAL" clId="{2A5419C7-9574-4FF8-9B81-A574792CAD2C}" dt="2022-06-03T21:06:48.437" v="11066" actId="478"/>
          <ac:grpSpMkLst>
            <pc:docMk/>
            <pc:sldMk cId="2064537403" sldId="792"/>
            <ac:grpSpMk id="23" creationId="{ECF10162-E1F8-45E5-B80E-534D1A238B93}"/>
          </ac:grpSpMkLst>
        </pc:grpChg>
        <pc:grpChg chg="add mod">
          <ac:chgData name="Ledermann Albert (I-NAT-GST-CCS)" userId="a5f36771-4462-4696-8c40-8e1a21f9beab" providerId="ADAL" clId="{2A5419C7-9574-4FF8-9B81-A574792CAD2C}" dt="2022-06-05T06:48:24.285" v="19702"/>
          <ac:grpSpMkLst>
            <pc:docMk/>
            <pc:sldMk cId="2064537403" sldId="792"/>
            <ac:grpSpMk id="25" creationId="{72F45EA3-E824-40ED-A302-C751BD92DE58}"/>
          </ac:grpSpMkLst>
        </pc:grpChg>
        <pc:grpChg chg="add del mod">
          <ac:chgData name="Ledermann Albert (I-NAT-GST-CCS)" userId="a5f36771-4462-4696-8c40-8e1a21f9beab" providerId="ADAL" clId="{2A5419C7-9574-4FF8-9B81-A574792CAD2C}" dt="2022-06-05T06:48:22.613" v="19701" actId="478"/>
          <ac:grpSpMkLst>
            <pc:docMk/>
            <pc:sldMk cId="2064537403" sldId="792"/>
            <ac:grpSpMk id="26" creationId="{1A76E9F6-96FE-4988-A30E-B5E3BE25048F}"/>
          </ac:grpSpMkLst>
        </pc:grpChg>
        <pc:grpChg chg="add del mod">
          <ac:chgData name="Ledermann Albert (I-NAT-GST-CCS)" userId="a5f36771-4462-4696-8c40-8e1a21f9beab" providerId="ADAL" clId="{2A5419C7-9574-4FF8-9B81-A574792CAD2C}" dt="2022-05-29T19:24:55.426" v="2065" actId="478"/>
          <ac:grpSpMkLst>
            <pc:docMk/>
            <pc:sldMk cId="2064537403" sldId="792"/>
            <ac:grpSpMk id="26" creationId="{315FE984-A85F-4292-9AF4-18C5C1E3CA58}"/>
          </ac:grpSpMkLst>
        </pc:grpChg>
        <pc:grpChg chg="add del mod">
          <ac:chgData name="Ledermann Albert (I-NAT-GST-CCS)" userId="a5f36771-4462-4696-8c40-8e1a21f9beab" providerId="ADAL" clId="{2A5419C7-9574-4FF8-9B81-A574792CAD2C}" dt="2022-06-03T21:06:52.906" v="11067" actId="478"/>
          <ac:grpSpMkLst>
            <pc:docMk/>
            <pc:sldMk cId="2064537403" sldId="792"/>
            <ac:grpSpMk id="26" creationId="{71D4FE0F-4507-48BF-8629-785C9B5992CD}"/>
          </ac:grpSpMkLst>
        </pc:grpChg>
        <pc:grpChg chg="del">
          <ac:chgData name="Ledermann Albert (I-NAT-GST-CCS)" userId="a5f36771-4462-4696-8c40-8e1a21f9beab" providerId="ADAL" clId="{2A5419C7-9574-4FF8-9B81-A574792CAD2C}" dt="2022-05-29T19:22:29.455" v="2047" actId="478"/>
          <ac:grpSpMkLst>
            <pc:docMk/>
            <pc:sldMk cId="2064537403" sldId="792"/>
            <ac:grpSpMk id="30" creationId="{ED71DCF4-78C2-43C6-AF76-705EC4017892}"/>
          </ac:grpSpMkLst>
        </pc:grpChg>
        <pc:grpChg chg="add mod">
          <ac:chgData name="Ledermann Albert (I-NAT-GST-CCS)" userId="a5f36771-4462-4696-8c40-8e1a21f9beab" providerId="ADAL" clId="{2A5419C7-9574-4FF8-9B81-A574792CAD2C}" dt="2022-06-05T06:48:24.285" v="19702"/>
          <ac:grpSpMkLst>
            <pc:docMk/>
            <pc:sldMk cId="2064537403" sldId="792"/>
            <ac:grpSpMk id="31" creationId="{2322D203-9EA8-42B9-B205-256DEB1D7676}"/>
          </ac:grpSpMkLst>
        </pc:grpChg>
        <pc:grpChg chg="add del mod">
          <ac:chgData name="Ledermann Albert (I-NAT-GST-CCS)" userId="a5f36771-4462-4696-8c40-8e1a21f9beab" providerId="ADAL" clId="{2A5419C7-9574-4FF8-9B81-A574792CAD2C}" dt="2022-06-03T21:06:52.906" v="11067" actId="478"/>
          <ac:grpSpMkLst>
            <pc:docMk/>
            <pc:sldMk cId="2064537403" sldId="792"/>
            <ac:grpSpMk id="31" creationId="{8FCAFCDD-6111-40F3-AFA7-7D7C50904DDB}"/>
          </ac:grpSpMkLst>
        </pc:grpChg>
        <pc:grpChg chg="add del mod">
          <ac:chgData name="Ledermann Albert (I-NAT-GST-CCS)" userId="a5f36771-4462-4696-8c40-8e1a21f9beab" providerId="ADAL" clId="{2A5419C7-9574-4FF8-9B81-A574792CAD2C}" dt="2022-06-05T06:48:19.290" v="19699" actId="478"/>
          <ac:grpSpMkLst>
            <pc:docMk/>
            <pc:sldMk cId="2064537403" sldId="792"/>
            <ac:grpSpMk id="34" creationId="{DC82EEC5-C52A-4E4F-BBAA-4B9B10846EEB}"/>
          </ac:grpSpMkLst>
        </pc:grpChg>
        <pc:grpChg chg="add del mod">
          <ac:chgData name="Ledermann Albert (I-NAT-GST-CCS)" userId="a5f36771-4462-4696-8c40-8e1a21f9beab" providerId="ADAL" clId="{2A5419C7-9574-4FF8-9B81-A574792CAD2C}" dt="2022-06-05T06:48:20.457" v="19700" actId="478"/>
          <ac:grpSpMkLst>
            <pc:docMk/>
            <pc:sldMk cId="2064537403" sldId="792"/>
            <ac:grpSpMk id="37" creationId="{06D91297-1C6A-4422-B68B-CDE70F732815}"/>
          </ac:grpSpMkLst>
        </pc:grpChg>
        <pc:grpChg chg="add del mod">
          <ac:chgData name="Ledermann Albert (I-NAT-GST-CCS)" userId="a5f36771-4462-4696-8c40-8e1a21f9beab" providerId="ADAL" clId="{2A5419C7-9574-4FF8-9B81-A574792CAD2C}" dt="2022-06-02T06:43:11.937" v="5319" actId="478"/>
          <ac:grpSpMkLst>
            <pc:docMk/>
            <pc:sldMk cId="2064537403" sldId="792"/>
            <ac:grpSpMk id="37" creationId="{9CFA1F2D-30B8-4C8B-9C3F-A7F17117A5D6}"/>
          </ac:grpSpMkLst>
        </pc:grpChg>
        <pc:grpChg chg="add del mod">
          <ac:chgData name="Ledermann Albert (I-NAT-GST-CCS)" userId="a5f36771-4462-4696-8c40-8e1a21f9beab" providerId="ADAL" clId="{2A5419C7-9574-4FF8-9B81-A574792CAD2C}" dt="2022-06-04T09:26:30.426" v="14333" actId="478"/>
          <ac:grpSpMkLst>
            <pc:docMk/>
            <pc:sldMk cId="2064537403" sldId="792"/>
            <ac:grpSpMk id="41" creationId="{140A7471-3844-40B6-9750-A355BE0A3915}"/>
          </ac:grpSpMkLst>
        </pc:grpChg>
        <pc:grpChg chg="add mod">
          <ac:chgData name="Ledermann Albert (I-NAT-GST-CCS)" userId="a5f36771-4462-4696-8c40-8e1a21f9beab" providerId="ADAL" clId="{2A5419C7-9574-4FF8-9B81-A574792CAD2C}" dt="2022-06-05T06:48:24.285" v="19702"/>
          <ac:grpSpMkLst>
            <pc:docMk/>
            <pc:sldMk cId="2064537403" sldId="792"/>
            <ac:grpSpMk id="41" creationId="{7367BF4B-8CC1-4B21-A6E8-2214ACB7C16E}"/>
          </ac:grpSpMkLst>
        </pc:grpChg>
        <pc:grpChg chg="add del mod">
          <ac:chgData name="Ledermann Albert (I-NAT-GST-CCS)" userId="a5f36771-4462-4696-8c40-8e1a21f9beab" providerId="ADAL" clId="{2A5419C7-9574-4FF8-9B81-A574792CAD2C}" dt="2022-06-02T06:43:08.204" v="5318" actId="478"/>
          <ac:grpSpMkLst>
            <pc:docMk/>
            <pc:sldMk cId="2064537403" sldId="792"/>
            <ac:grpSpMk id="41" creationId="{FCE85934-AB3E-4224-859D-50B96F14DC2F}"/>
          </ac:grpSpMkLst>
        </pc:grpChg>
        <pc:grpChg chg="add del mod">
          <ac:chgData name="Ledermann Albert (I-NAT-GST-CCS)" userId="a5f36771-4462-4696-8c40-8e1a21f9beab" providerId="ADAL" clId="{2A5419C7-9574-4FF8-9B81-A574792CAD2C}" dt="2022-06-03T21:07:38.431" v="11074" actId="478"/>
          <ac:grpSpMkLst>
            <pc:docMk/>
            <pc:sldMk cId="2064537403" sldId="792"/>
            <ac:grpSpMk id="44" creationId="{9A54882E-6B63-4C02-B82E-A5B21EBE11F9}"/>
          </ac:grpSpMkLst>
        </pc:grpChg>
        <pc:grpChg chg="add del mod">
          <ac:chgData name="Ledermann Albert (I-NAT-GST-CCS)" userId="a5f36771-4462-4696-8c40-8e1a21f9beab" providerId="ADAL" clId="{2A5419C7-9574-4FF8-9B81-A574792CAD2C}" dt="2022-06-05T09:08:33.926" v="20277" actId="478"/>
          <ac:grpSpMkLst>
            <pc:docMk/>
            <pc:sldMk cId="2064537403" sldId="792"/>
            <ac:grpSpMk id="44" creationId="{E599E6AE-3264-40D6-B542-9E893E6DA7A1}"/>
          </ac:grpSpMkLst>
        </pc:grpChg>
        <pc:grpChg chg="add del mod">
          <ac:chgData name="Ledermann Albert (I-NAT-GST-CCS)" userId="a5f36771-4462-4696-8c40-8e1a21f9beab" providerId="ADAL" clId="{2A5419C7-9574-4FF8-9B81-A574792CAD2C}" dt="2022-06-05T06:48:15.991" v="19698" actId="478"/>
          <ac:grpSpMkLst>
            <pc:docMk/>
            <pc:sldMk cId="2064537403" sldId="792"/>
            <ac:grpSpMk id="49" creationId="{E3965868-4D03-4077-B19E-F6F4016833E2}"/>
          </ac:grpSpMkLst>
        </pc:grpChg>
        <pc:grpChg chg="add mod">
          <ac:chgData name="Ledermann Albert (I-NAT-GST-CCS)" userId="a5f36771-4462-4696-8c40-8e1a21f9beab" providerId="ADAL" clId="{2A5419C7-9574-4FF8-9B81-A574792CAD2C}" dt="2022-06-05T09:08:34.298" v="20278"/>
          <ac:grpSpMkLst>
            <pc:docMk/>
            <pc:sldMk cId="2064537403" sldId="792"/>
            <ac:grpSpMk id="89" creationId="{855379B7-142A-4B25-8CE1-A60C2F0F91BC}"/>
          </ac:grpSpMkLst>
        </pc:grpChg>
      </pc:sldChg>
      <pc:sldChg chg="del">
        <pc:chgData name="Ledermann Albert (I-NAT-GST-CCS)" userId="a5f36771-4462-4696-8c40-8e1a21f9beab" providerId="ADAL" clId="{2A5419C7-9574-4FF8-9B81-A574792CAD2C}" dt="2022-06-08T07:42:40.078" v="31375" actId="2696"/>
        <pc:sldMkLst>
          <pc:docMk/>
          <pc:sldMk cId="891972855" sldId="793"/>
        </pc:sldMkLst>
      </pc:sldChg>
      <pc:sldChg chg="del">
        <pc:chgData name="Ledermann Albert (I-NAT-GST-CCS)" userId="a5f36771-4462-4696-8c40-8e1a21f9beab" providerId="ADAL" clId="{2A5419C7-9574-4FF8-9B81-A574792CAD2C}" dt="2022-06-08T07:42:45.453" v="31377" actId="2696"/>
        <pc:sldMkLst>
          <pc:docMk/>
          <pc:sldMk cId="3151289475" sldId="794"/>
        </pc:sldMkLst>
      </pc:sldChg>
      <pc:sldChg chg="addSp delSp del mod">
        <pc:chgData name="Ledermann Albert (I-NAT-GST-CCS)" userId="a5f36771-4462-4696-8c40-8e1a21f9beab" providerId="ADAL" clId="{2A5419C7-9574-4FF8-9B81-A574792CAD2C}" dt="2022-05-31T18:14:28.788" v="2542" actId="47"/>
        <pc:sldMkLst>
          <pc:docMk/>
          <pc:sldMk cId="2010205619" sldId="796"/>
        </pc:sldMkLst>
        <pc:picChg chg="add del">
          <ac:chgData name="Ledermann Albert (I-NAT-GST-CCS)" userId="a5f36771-4462-4696-8c40-8e1a21f9beab" providerId="ADAL" clId="{2A5419C7-9574-4FF8-9B81-A574792CAD2C}" dt="2022-05-29T19:12:48.676" v="1991" actId="478"/>
          <ac:picMkLst>
            <pc:docMk/>
            <pc:sldMk cId="2010205619" sldId="796"/>
            <ac:picMk id="9" creationId="{54FF2707-A407-4488-A874-CA30BAF53FF4}"/>
          </ac:picMkLst>
        </pc:picChg>
      </pc:sldChg>
      <pc:sldChg chg="del">
        <pc:chgData name="Ledermann Albert (I-NAT-GST-CCS)" userId="a5f36771-4462-4696-8c40-8e1a21f9beab" providerId="ADAL" clId="{2A5419C7-9574-4FF8-9B81-A574792CAD2C}" dt="2022-06-10T05:36:04.163" v="34268" actId="47"/>
        <pc:sldMkLst>
          <pc:docMk/>
          <pc:sldMk cId="2394970250" sldId="797"/>
        </pc:sldMkLst>
      </pc:sldChg>
      <pc:sldChg chg="addSp delSp modSp add del mod">
        <pc:chgData name="Ledermann Albert (I-NAT-GST-CCS)" userId="a5f36771-4462-4696-8c40-8e1a21f9beab" providerId="ADAL" clId="{2A5419C7-9574-4FF8-9B81-A574792CAD2C}" dt="2022-05-31T20:21:11.144" v="3537" actId="47"/>
        <pc:sldMkLst>
          <pc:docMk/>
          <pc:sldMk cId="2411376933" sldId="798"/>
        </pc:sldMkLst>
        <pc:spChg chg="mod">
          <ac:chgData name="Ledermann Albert (I-NAT-GST-CCS)" userId="a5f36771-4462-4696-8c40-8e1a21f9beab" providerId="ADAL" clId="{2A5419C7-9574-4FF8-9B81-A574792CAD2C}" dt="2022-04-26T12:56:56.631" v="170" actId="14100"/>
          <ac:spMkLst>
            <pc:docMk/>
            <pc:sldMk cId="2411376933" sldId="798"/>
            <ac:spMk id="94" creationId="{9E99065D-2797-4C22-AE18-B1F40AD9041D}"/>
          </ac:spMkLst>
        </pc:spChg>
        <pc:spChg chg="del">
          <ac:chgData name="Ledermann Albert (I-NAT-GST-CCS)" userId="a5f36771-4462-4696-8c40-8e1a21f9beab" providerId="ADAL" clId="{2A5419C7-9574-4FF8-9B81-A574792CAD2C}" dt="2022-04-26T12:54:00.193" v="163" actId="478"/>
          <ac:spMkLst>
            <pc:docMk/>
            <pc:sldMk cId="2411376933" sldId="798"/>
            <ac:spMk id="95" creationId="{589084BB-BBD3-4FB9-AE4B-E4066400935D}"/>
          </ac:spMkLst>
        </pc:spChg>
        <pc:spChg chg="add del mod">
          <ac:chgData name="Ledermann Albert (I-NAT-GST-CCS)" userId="a5f36771-4462-4696-8c40-8e1a21f9beab" providerId="ADAL" clId="{2A5419C7-9574-4FF8-9B81-A574792CAD2C}" dt="2022-04-26T12:56:43.527" v="168" actId="478"/>
          <ac:spMkLst>
            <pc:docMk/>
            <pc:sldMk cId="2411376933" sldId="798"/>
            <ac:spMk id="96" creationId="{85FA25FF-A665-48EF-B1E4-37289B20E347}"/>
          </ac:spMkLst>
        </pc:spChg>
        <pc:spChg chg="add mod">
          <ac:chgData name="Ledermann Albert (I-NAT-GST-CCS)" userId="a5f36771-4462-4696-8c40-8e1a21f9beab" providerId="ADAL" clId="{2A5419C7-9574-4FF8-9B81-A574792CAD2C}" dt="2022-04-26T12:56:49.174" v="169" actId="14100"/>
          <ac:spMkLst>
            <pc:docMk/>
            <pc:sldMk cId="2411376933" sldId="798"/>
            <ac:spMk id="97" creationId="{1E541550-7A83-430F-840C-88E2B318CF6D}"/>
          </ac:spMkLst>
        </pc:spChg>
        <pc:spChg chg="mod">
          <ac:chgData name="Ledermann Albert (I-NAT-GST-CCS)" userId="a5f36771-4462-4696-8c40-8e1a21f9beab" providerId="ADAL" clId="{2A5419C7-9574-4FF8-9B81-A574792CAD2C}" dt="2022-04-26T12:56:29.548" v="166" actId="14100"/>
          <ac:spMkLst>
            <pc:docMk/>
            <pc:sldMk cId="2411376933" sldId="798"/>
            <ac:spMk id="158" creationId="{04607278-1AC8-4D2A-8895-0DFAA595F67F}"/>
          </ac:spMkLst>
        </pc:spChg>
        <pc:spChg chg="mod">
          <ac:chgData name="Ledermann Albert (I-NAT-GST-CCS)" userId="a5f36771-4462-4696-8c40-8e1a21f9beab" providerId="ADAL" clId="{2A5419C7-9574-4FF8-9B81-A574792CAD2C}" dt="2022-04-26T12:56:25.745" v="165" actId="1076"/>
          <ac:spMkLst>
            <pc:docMk/>
            <pc:sldMk cId="2411376933" sldId="798"/>
            <ac:spMk id="162" creationId="{E1917038-0B97-465B-B209-49384612277D}"/>
          </ac:spMkLst>
        </pc:spChg>
      </pc:sldChg>
      <pc:sldChg chg="addSp delSp modSp del mod chgLayout">
        <pc:chgData name="Ledermann Albert (I-NAT-GST-CCS)" userId="a5f36771-4462-4696-8c40-8e1a21f9beab" providerId="ADAL" clId="{2A5419C7-9574-4FF8-9B81-A574792CAD2C}" dt="2022-06-08T05:35:57.516" v="30206" actId="2696"/>
        <pc:sldMkLst>
          <pc:docMk/>
          <pc:sldMk cId="487878551" sldId="806"/>
        </pc:sldMkLst>
        <pc:spChg chg="mod ord">
          <ac:chgData name="Ledermann Albert (I-NAT-GST-CCS)" userId="a5f36771-4462-4696-8c40-8e1a21f9beab" providerId="ADAL" clId="{2A5419C7-9574-4FF8-9B81-A574792CAD2C}" dt="2022-06-08T05:35:26.616" v="30204" actId="700"/>
          <ac:spMkLst>
            <pc:docMk/>
            <pc:sldMk cId="487878551" sldId="806"/>
            <ac:spMk id="2" creationId="{D86863DD-3B0D-439C-9AB5-03437B9FDEC1}"/>
          </ac:spMkLst>
        </pc:spChg>
        <pc:spChg chg="del">
          <ac:chgData name="Ledermann Albert (I-NAT-GST-CCS)" userId="a5f36771-4462-4696-8c40-8e1a21f9beab" providerId="ADAL" clId="{2A5419C7-9574-4FF8-9B81-A574792CAD2C}" dt="2022-06-05T19:28:52.912" v="24755" actId="478"/>
          <ac:spMkLst>
            <pc:docMk/>
            <pc:sldMk cId="487878551" sldId="806"/>
            <ac:spMk id="15" creationId="{2689B5E9-F2E9-4C56-9EC0-DEE57182BE74}"/>
          </ac:spMkLst>
        </pc:spChg>
        <pc:spChg chg="add mod">
          <ac:chgData name="Ledermann Albert (I-NAT-GST-CCS)" userId="a5f36771-4462-4696-8c40-8e1a21f9beab" providerId="ADAL" clId="{2A5419C7-9574-4FF8-9B81-A574792CAD2C}" dt="2022-06-04T20:16:42.890" v="17820"/>
          <ac:spMkLst>
            <pc:docMk/>
            <pc:sldMk cId="487878551" sldId="806"/>
            <ac:spMk id="17" creationId="{CB6BDEF0-DA85-4554-A9B2-46D8955398C1}"/>
          </ac:spMkLst>
        </pc:spChg>
        <pc:spChg chg="add mod">
          <ac:chgData name="Ledermann Albert (I-NAT-GST-CCS)" userId="a5f36771-4462-4696-8c40-8e1a21f9beab" providerId="ADAL" clId="{2A5419C7-9574-4FF8-9B81-A574792CAD2C}" dt="2022-06-04T20:16:42.890" v="17820"/>
          <ac:spMkLst>
            <pc:docMk/>
            <pc:sldMk cId="487878551" sldId="806"/>
            <ac:spMk id="18" creationId="{BAC0125C-F944-4113-9EF8-251817E577F7}"/>
          </ac:spMkLst>
        </pc:spChg>
        <pc:spChg chg="add del mod">
          <ac:chgData name="Ledermann Albert (I-NAT-GST-CCS)" userId="a5f36771-4462-4696-8c40-8e1a21f9beab" providerId="ADAL" clId="{2A5419C7-9574-4FF8-9B81-A574792CAD2C}" dt="2022-06-05T19:26:30.130" v="24728" actId="478"/>
          <ac:spMkLst>
            <pc:docMk/>
            <pc:sldMk cId="487878551" sldId="806"/>
            <ac:spMk id="19" creationId="{8A8FAD8C-7A1E-4D8B-8555-DFBDF755E182}"/>
          </ac:spMkLst>
        </pc:spChg>
        <pc:spChg chg="del mod">
          <ac:chgData name="Ledermann Albert (I-NAT-GST-CCS)" userId="a5f36771-4462-4696-8c40-8e1a21f9beab" providerId="ADAL" clId="{2A5419C7-9574-4FF8-9B81-A574792CAD2C}" dt="2022-06-05T19:26:30.130" v="24728" actId="478"/>
          <ac:spMkLst>
            <pc:docMk/>
            <pc:sldMk cId="487878551" sldId="806"/>
            <ac:spMk id="20" creationId="{43AAE355-9B83-4C4F-888C-F839AC144A8B}"/>
          </ac:spMkLst>
        </pc:spChg>
        <pc:spChg chg="del mod">
          <ac:chgData name="Ledermann Albert (I-NAT-GST-CCS)" userId="a5f36771-4462-4696-8c40-8e1a21f9beab" providerId="ADAL" clId="{2A5419C7-9574-4FF8-9B81-A574792CAD2C}" dt="2022-06-05T19:26:30.130" v="24728" actId="478"/>
          <ac:spMkLst>
            <pc:docMk/>
            <pc:sldMk cId="487878551" sldId="806"/>
            <ac:spMk id="21" creationId="{3525E5B6-A2F7-45C4-BA7F-DE7988AA3931}"/>
          </ac:spMkLst>
        </pc:spChg>
        <pc:spChg chg="del mod">
          <ac:chgData name="Ledermann Albert (I-NAT-GST-CCS)" userId="a5f36771-4462-4696-8c40-8e1a21f9beab" providerId="ADAL" clId="{2A5419C7-9574-4FF8-9B81-A574792CAD2C}" dt="2022-06-05T19:25:18.790" v="24718" actId="478"/>
          <ac:spMkLst>
            <pc:docMk/>
            <pc:sldMk cId="487878551" sldId="806"/>
            <ac:spMk id="22" creationId="{10741F52-F89C-4943-9193-1FF258071920}"/>
          </ac:spMkLst>
        </pc:spChg>
        <pc:spChg chg="mod ord">
          <ac:chgData name="Ledermann Albert (I-NAT-GST-CCS)" userId="a5f36771-4462-4696-8c40-8e1a21f9beab" providerId="ADAL" clId="{2A5419C7-9574-4FF8-9B81-A574792CAD2C}" dt="2022-06-08T05:35:26.616" v="30204" actId="700"/>
          <ac:spMkLst>
            <pc:docMk/>
            <pc:sldMk cId="487878551" sldId="806"/>
            <ac:spMk id="23" creationId="{CC26D32D-CC52-423B-9BBC-275E937438E3}"/>
          </ac:spMkLst>
        </pc:spChg>
        <pc:spChg chg="add mod">
          <ac:chgData name="Ledermann Albert (I-NAT-GST-CCS)" userId="a5f36771-4462-4696-8c40-8e1a21f9beab" providerId="ADAL" clId="{2A5419C7-9574-4FF8-9B81-A574792CAD2C}" dt="2022-06-05T19:26:30.700" v="24729"/>
          <ac:spMkLst>
            <pc:docMk/>
            <pc:sldMk cId="487878551" sldId="806"/>
            <ac:spMk id="25" creationId="{1362B6AE-AA3B-434B-B05E-D7229314E5AD}"/>
          </ac:spMkLst>
        </pc:spChg>
        <pc:spChg chg="add mod">
          <ac:chgData name="Ledermann Albert (I-NAT-GST-CCS)" userId="a5f36771-4462-4696-8c40-8e1a21f9beab" providerId="ADAL" clId="{2A5419C7-9574-4FF8-9B81-A574792CAD2C}" dt="2022-06-05T19:26:30.700" v="24729"/>
          <ac:spMkLst>
            <pc:docMk/>
            <pc:sldMk cId="487878551" sldId="806"/>
            <ac:spMk id="26" creationId="{2D09FFD6-3CDC-498A-A385-430FA71EE096}"/>
          </ac:spMkLst>
        </pc:spChg>
        <pc:spChg chg="del">
          <ac:chgData name="Ledermann Albert (I-NAT-GST-CCS)" userId="a5f36771-4462-4696-8c40-8e1a21f9beab" providerId="ADAL" clId="{2A5419C7-9574-4FF8-9B81-A574792CAD2C}" dt="2022-06-05T19:28:50.101" v="24754" actId="478"/>
          <ac:spMkLst>
            <pc:docMk/>
            <pc:sldMk cId="487878551" sldId="806"/>
            <ac:spMk id="27" creationId="{3E40F21B-80AA-4904-8D2B-1975CD5979FC}"/>
          </ac:spMkLst>
        </pc:spChg>
        <pc:spChg chg="add mod">
          <ac:chgData name="Ledermann Albert (I-NAT-GST-CCS)" userId="a5f36771-4462-4696-8c40-8e1a21f9beab" providerId="ADAL" clId="{2A5419C7-9574-4FF8-9B81-A574792CAD2C}" dt="2022-06-05T19:26:30.700" v="24729"/>
          <ac:spMkLst>
            <pc:docMk/>
            <pc:sldMk cId="487878551" sldId="806"/>
            <ac:spMk id="28" creationId="{B261660F-0069-45AF-9B39-FB4F27F93CFB}"/>
          </ac:spMkLst>
        </pc:spChg>
        <pc:spChg chg="add mod">
          <ac:chgData name="Ledermann Albert (I-NAT-GST-CCS)" userId="a5f36771-4462-4696-8c40-8e1a21f9beab" providerId="ADAL" clId="{2A5419C7-9574-4FF8-9B81-A574792CAD2C}" dt="2022-06-05T19:28:53.409" v="24756"/>
          <ac:spMkLst>
            <pc:docMk/>
            <pc:sldMk cId="487878551" sldId="806"/>
            <ac:spMk id="29" creationId="{8B286297-3ABC-4DFA-86C6-9A3645CA5D69}"/>
          </ac:spMkLst>
        </pc:spChg>
        <pc:spChg chg="add mod">
          <ac:chgData name="Ledermann Albert (I-NAT-GST-CCS)" userId="a5f36771-4462-4696-8c40-8e1a21f9beab" providerId="ADAL" clId="{2A5419C7-9574-4FF8-9B81-A574792CAD2C}" dt="2022-06-05T19:28:53.409" v="24756"/>
          <ac:spMkLst>
            <pc:docMk/>
            <pc:sldMk cId="487878551" sldId="806"/>
            <ac:spMk id="30" creationId="{8D68E0CE-67E6-4A4D-9452-C2812BBDF056}"/>
          </ac:spMkLst>
        </pc:spChg>
        <pc:spChg chg="del">
          <ac:chgData name="Ledermann Albert (I-NAT-GST-CCS)" userId="a5f36771-4462-4696-8c40-8e1a21f9beab" providerId="ADAL" clId="{2A5419C7-9574-4FF8-9B81-A574792CAD2C}" dt="2022-06-04T20:16:42.535" v="17819" actId="478"/>
          <ac:spMkLst>
            <pc:docMk/>
            <pc:sldMk cId="487878551" sldId="806"/>
            <ac:spMk id="36" creationId="{9FC3F3BD-B44E-443C-B919-05DD7B2BB025}"/>
          </ac:spMkLst>
        </pc:spChg>
        <pc:spChg chg="del">
          <ac:chgData name="Ledermann Albert (I-NAT-GST-CCS)" userId="a5f36771-4462-4696-8c40-8e1a21f9beab" providerId="ADAL" clId="{2A5419C7-9574-4FF8-9B81-A574792CAD2C}" dt="2022-06-04T20:16:42.535" v="17819" actId="478"/>
          <ac:spMkLst>
            <pc:docMk/>
            <pc:sldMk cId="487878551" sldId="806"/>
            <ac:spMk id="37" creationId="{1C360A13-2B13-4087-91A0-DA9F7B1A5E80}"/>
          </ac:spMkLst>
        </pc:spChg>
      </pc:sldChg>
      <pc:sldChg chg="addSp delSp modSp del mod modClrScheme chgLayout">
        <pc:chgData name="Ledermann Albert (I-NAT-GST-CCS)" userId="a5f36771-4462-4696-8c40-8e1a21f9beab" providerId="ADAL" clId="{2A5419C7-9574-4FF8-9B81-A574792CAD2C}" dt="2022-06-08T05:36:29.600" v="30214" actId="2696"/>
        <pc:sldMkLst>
          <pc:docMk/>
          <pc:sldMk cId="751093931" sldId="807"/>
        </pc:sldMkLst>
        <pc:spChg chg="mod ord">
          <ac:chgData name="Ledermann Albert (I-NAT-GST-CCS)" userId="a5f36771-4462-4696-8c40-8e1a21f9beab" providerId="ADAL" clId="{2A5419C7-9574-4FF8-9B81-A574792CAD2C}" dt="2022-06-05T10:10:59.002" v="21068" actId="700"/>
          <ac:spMkLst>
            <pc:docMk/>
            <pc:sldMk cId="751093931" sldId="807"/>
            <ac:spMk id="3" creationId="{C84E5E94-8257-4592-818C-8AB5423F7090}"/>
          </ac:spMkLst>
        </pc:spChg>
        <pc:spChg chg="add del mod ord">
          <ac:chgData name="Ledermann Albert (I-NAT-GST-CCS)" userId="a5f36771-4462-4696-8c40-8e1a21f9beab" providerId="ADAL" clId="{2A5419C7-9574-4FF8-9B81-A574792CAD2C}" dt="2022-06-05T10:11:26.713" v="21070" actId="478"/>
          <ac:spMkLst>
            <pc:docMk/>
            <pc:sldMk cId="751093931" sldId="807"/>
            <ac:spMk id="4" creationId="{228D1C62-0572-46E4-8A32-3B13FB52DA86}"/>
          </ac:spMkLst>
        </pc:spChg>
        <pc:spChg chg="add del mod ord">
          <ac:chgData name="Ledermann Albert (I-NAT-GST-CCS)" userId="a5f36771-4462-4696-8c40-8e1a21f9beab" providerId="ADAL" clId="{2A5419C7-9574-4FF8-9B81-A574792CAD2C}" dt="2022-06-05T10:10:59.002" v="21068" actId="700"/>
          <ac:spMkLst>
            <pc:docMk/>
            <pc:sldMk cId="751093931" sldId="807"/>
            <ac:spMk id="5" creationId="{5308FF4E-D43F-4D4A-B582-8F98842D8541}"/>
          </ac:spMkLst>
        </pc:spChg>
        <pc:spChg chg="mod">
          <ac:chgData name="Ledermann Albert (I-NAT-GST-CCS)" userId="a5f36771-4462-4696-8c40-8e1a21f9beab" providerId="ADAL" clId="{2A5419C7-9574-4FF8-9B81-A574792CAD2C}" dt="2022-06-05T19:28:06.179" v="24745" actId="14100"/>
          <ac:spMkLst>
            <pc:docMk/>
            <pc:sldMk cId="751093931" sldId="807"/>
            <ac:spMk id="16" creationId="{D7162C18-1FA7-4FD5-B382-653F2E78D359}"/>
          </ac:spMkLst>
        </pc:spChg>
        <pc:spChg chg="add mod">
          <ac:chgData name="Ledermann Albert (I-NAT-GST-CCS)" userId="a5f36771-4462-4696-8c40-8e1a21f9beab" providerId="ADAL" clId="{2A5419C7-9574-4FF8-9B81-A574792CAD2C}" dt="2022-06-04T20:17:05.794" v="17826"/>
          <ac:spMkLst>
            <pc:docMk/>
            <pc:sldMk cId="751093931" sldId="807"/>
            <ac:spMk id="17" creationId="{D7C4C1F9-18B4-479C-BB4E-34E62033EF7C}"/>
          </ac:spMkLst>
        </pc:spChg>
        <pc:spChg chg="del">
          <ac:chgData name="Ledermann Albert (I-NAT-GST-CCS)" userId="a5f36771-4462-4696-8c40-8e1a21f9beab" providerId="ADAL" clId="{2A5419C7-9574-4FF8-9B81-A574792CAD2C}" dt="2022-06-04T20:17:05.427" v="17825" actId="478"/>
          <ac:spMkLst>
            <pc:docMk/>
            <pc:sldMk cId="751093931" sldId="807"/>
            <ac:spMk id="18" creationId="{D2B4BD1D-9E30-49DF-8463-0C3CCF444562}"/>
          </ac:spMkLst>
        </pc:spChg>
        <pc:spChg chg="add del mod">
          <ac:chgData name="Ledermann Albert (I-NAT-GST-CCS)" userId="a5f36771-4462-4696-8c40-8e1a21f9beab" providerId="ADAL" clId="{2A5419C7-9574-4FF8-9B81-A574792CAD2C}" dt="2022-06-05T19:27:22.472" v="24740" actId="478"/>
          <ac:spMkLst>
            <pc:docMk/>
            <pc:sldMk cId="751093931" sldId="807"/>
            <ac:spMk id="18" creationId="{D8BDD103-3D70-4C41-B506-B2379AE3BF64}"/>
          </ac:spMkLst>
        </pc:spChg>
        <pc:spChg chg="del">
          <ac:chgData name="Ledermann Albert (I-NAT-GST-CCS)" userId="a5f36771-4462-4696-8c40-8e1a21f9beab" providerId="ADAL" clId="{2A5419C7-9574-4FF8-9B81-A574792CAD2C}" dt="2022-06-04T20:17:05.427" v="17825" actId="478"/>
          <ac:spMkLst>
            <pc:docMk/>
            <pc:sldMk cId="751093931" sldId="807"/>
            <ac:spMk id="19" creationId="{2BDEE043-9FBF-4F43-80E3-A814675AB562}"/>
          </ac:spMkLst>
        </pc:spChg>
        <pc:spChg chg="add del mod">
          <ac:chgData name="Ledermann Albert (I-NAT-GST-CCS)" userId="a5f36771-4462-4696-8c40-8e1a21f9beab" providerId="ADAL" clId="{2A5419C7-9574-4FF8-9B81-A574792CAD2C}" dt="2022-06-05T19:27:22.472" v="24740" actId="478"/>
          <ac:spMkLst>
            <pc:docMk/>
            <pc:sldMk cId="751093931" sldId="807"/>
            <ac:spMk id="19" creationId="{33FBAF52-2890-4BF7-8F4B-1E8C667BFA32}"/>
          </ac:spMkLst>
        </pc:spChg>
        <pc:spChg chg="mod">
          <ac:chgData name="Ledermann Albert (I-NAT-GST-CCS)" userId="a5f36771-4462-4696-8c40-8e1a21f9beab" providerId="ADAL" clId="{2A5419C7-9574-4FF8-9B81-A574792CAD2C}" dt="2022-06-06T06:47:36.053" v="26100" actId="14100"/>
          <ac:spMkLst>
            <pc:docMk/>
            <pc:sldMk cId="751093931" sldId="807"/>
            <ac:spMk id="20" creationId="{6815E791-07A0-4825-A9CD-D7A6C948C7FA}"/>
          </ac:spMkLst>
        </pc:spChg>
        <pc:spChg chg="add mod">
          <ac:chgData name="Ledermann Albert (I-NAT-GST-CCS)" userId="a5f36771-4462-4696-8c40-8e1a21f9beab" providerId="ADAL" clId="{2A5419C7-9574-4FF8-9B81-A574792CAD2C}" dt="2022-06-04T20:17:05.794" v="17826"/>
          <ac:spMkLst>
            <pc:docMk/>
            <pc:sldMk cId="751093931" sldId="807"/>
            <ac:spMk id="21" creationId="{6050F91B-FACC-4D90-906F-B0A6D59B0481}"/>
          </ac:spMkLst>
        </pc:spChg>
        <pc:spChg chg="add mod">
          <ac:chgData name="Ledermann Albert (I-NAT-GST-CCS)" userId="a5f36771-4462-4696-8c40-8e1a21f9beab" providerId="ADAL" clId="{2A5419C7-9574-4FF8-9B81-A574792CAD2C}" dt="2022-06-05T19:27:18.686" v="24739"/>
          <ac:spMkLst>
            <pc:docMk/>
            <pc:sldMk cId="751093931" sldId="807"/>
            <ac:spMk id="22" creationId="{29CF3FC8-5BA7-4C68-982D-2EB6FFDBC3A5}"/>
          </ac:spMkLst>
        </pc:spChg>
        <pc:spChg chg="del">
          <ac:chgData name="Ledermann Albert (I-NAT-GST-CCS)" userId="a5f36771-4462-4696-8c40-8e1a21f9beab" providerId="ADAL" clId="{2A5419C7-9574-4FF8-9B81-A574792CAD2C}" dt="2022-06-04T20:19:40.799" v="17844" actId="478"/>
          <ac:spMkLst>
            <pc:docMk/>
            <pc:sldMk cId="751093931" sldId="807"/>
            <ac:spMk id="22" creationId="{96A46025-7E84-4808-8B43-269FE76497F8}"/>
          </ac:spMkLst>
        </pc:spChg>
        <pc:spChg chg="add del mod">
          <ac:chgData name="Ledermann Albert (I-NAT-GST-CCS)" userId="a5f36771-4462-4696-8c40-8e1a21f9beab" providerId="ADAL" clId="{2A5419C7-9574-4FF8-9B81-A574792CAD2C}" dt="2022-06-04T20:19:44.562" v="17846" actId="478"/>
          <ac:spMkLst>
            <pc:docMk/>
            <pc:sldMk cId="751093931" sldId="807"/>
            <ac:spMk id="23" creationId="{9ED330B9-7448-4148-85AC-325D5D04C9E0}"/>
          </ac:spMkLst>
        </pc:spChg>
        <pc:spChg chg="add mod">
          <ac:chgData name="Ledermann Albert (I-NAT-GST-CCS)" userId="a5f36771-4462-4696-8c40-8e1a21f9beab" providerId="ADAL" clId="{2A5419C7-9574-4FF8-9B81-A574792CAD2C}" dt="2022-06-05T19:27:18.686" v="24739"/>
          <ac:spMkLst>
            <pc:docMk/>
            <pc:sldMk cId="751093931" sldId="807"/>
            <ac:spMk id="23" creationId="{D46A2EB4-0FD8-4839-9838-6799E7FA590F}"/>
          </ac:spMkLst>
        </pc:spChg>
        <pc:spChg chg="add del mod">
          <ac:chgData name="Ledermann Albert (I-NAT-GST-CCS)" userId="a5f36771-4462-4696-8c40-8e1a21f9beab" providerId="ADAL" clId="{2A5419C7-9574-4FF8-9B81-A574792CAD2C}" dt="2022-06-05T19:27:18.240" v="24738" actId="478"/>
          <ac:spMkLst>
            <pc:docMk/>
            <pc:sldMk cId="751093931" sldId="807"/>
            <ac:spMk id="24" creationId="{42EC7C52-FEDC-4A77-A1EB-BD75411AD1D3}"/>
          </ac:spMkLst>
        </pc:spChg>
        <pc:spChg chg="del">
          <ac:chgData name="Ledermann Albert (I-NAT-GST-CCS)" userId="a5f36771-4462-4696-8c40-8e1a21f9beab" providerId="ADAL" clId="{2A5419C7-9574-4FF8-9B81-A574792CAD2C}" dt="2022-06-05T19:27:18.240" v="24738" actId="478"/>
          <ac:spMkLst>
            <pc:docMk/>
            <pc:sldMk cId="751093931" sldId="807"/>
            <ac:spMk id="50" creationId="{C81F7CF4-F5B8-4406-B27E-6C17913CFA7E}"/>
          </ac:spMkLst>
        </pc:spChg>
        <pc:spChg chg="mod">
          <ac:chgData name="Ledermann Albert (I-NAT-GST-CCS)" userId="a5f36771-4462-4696-8c40-8e1a21f9beab" providerId="ADAL" clId="{2A5419C7-9574-4FF8-9B81-A574792CAD2C}" dt="2022-06-05T19:28:11.338" v="24746" actId="14100"/>
          <ac:spMkLst>
            <pc:docMk/>
            <pc:sldMk cId="751093931" sldId="807"/>
            <ac:spMk id="53" creationId="{E11AC63F-30CC-437B-8BE5-29C5D06E8B82}"/>
          </ac:spMkLst>
        </pc:spChg>
      </pc:sldChg>
      <pc:sldChg chg="addSp delSp modSp del mod">
        <pc:chgData name="Ledermann Albert (I-NAT-GST-CCS)" userId="a5f36771-4462-4696-8c40-8e1a21f9beab" providerId="ADAL" clId="{2A5419C7-9574-4FF8-9B81-A574792CAD2C}" dt="2022-06-08T05:36:05.416" v="30208" actId="2696"/>
        <pc:sldMkLst>
          <pc:docMk/>
          <pc:sldMk cId="1401401112" sldId="808"/>
        </pc:sldMkLst>
        <pc:spChg chg="add del mod">
          <ac:chgData name="Ledermann Albert (I-NAT-GST-CCS)" userId="a5f36771-4462-4696-8c40-8e1a21f9beab" providerId="ADAL" clId="{2A5419C7-9574-4FF8-9B81-A574792CAD2C}" dt="2022-06-05T19:24:49.892" v="24706" actId="478"/>
          <ac:spMkLst>
            <pc:docMk/>
            <pc:sldMk cId="1401401112" sldId="808"/>
            <ac:spMk id="17" creationId="{BC92ABC6-C1E0-4496-9DF1-36DDA3BD8AA1}"/>
          </ac:spMkLst>
        </pc:spChg>
        <pc:spChg chg="add del mod">
          <ac:chgData name="Ledermann Albert (I-NAT-GST-CCS)" userId="a5f36771-4462-4696-8c40-8e1a21f9beab" providerId="ADAL" clId="{2A5419C7-9574-4FF8-9B81-A574792CAD2C}" dt="2022-06-05T19:24:48.132" v="24705" actId="478"/>
          <ac:spMkLst>
            <pc:docMk/>
            <pc:sldMk cId="1401401112" sldId="808"/>
            <ac:spMk id="18" creationId="{28632065-C696-4201-B67D-F6A38E3E22A3}"/>
          </ac:spMkLst>
        </pc:spChg>
        <pc:spChg chg="add del mod">
          <ac:chgData name="Ledermann Albert (I-NAT-GST-CCS)" userId="a5f36771-4462-4696-8c40-8e1a21f9beab" providerId="ADAL" clId="{2A5419C7-9574-4FF8-9B81-A574792CAD2C}" dt="2022-06-05T19:26:38.648" v="24730" actId="478"/>
          <ac:spMkLst>
            <pc:docMk/>
            <pc:sldMk cId="1401401112" sldId="808"/>
            <ac:spMk id="19" creationId="{6E875A49-308C-4620-923F-5FB1305A8A3C}"/>
          </ac:spMkLst>
        </pc:spChg>
        <pc:spChg chg="add del mod">
          <ac:chgData name="Ledermann Albert (I-NAT-GST-CCS)" userId="a5f36771-4462-4696-8c40-8e1a21f9beab" providerId="ADAL" clId="{2A5419C7-9574-4FF8-9B81-A574792CAD2C}" dt="2022-06-05T19:26:38.648" v="24730" actId="478"/>
          <ac:spMkLst>
            <pc:docMk/>
            <pc:sldMk cId="1401401112" sldId="808"/>
            <ac:spMk id="20" creationId="{53055D04-4BF3-4C64-A59E-EF48FA78E58C}"/>
          </ac:spMkLst>
        </pc:spChg>
        <pc:spChg chg="del">
          <ac:chgData name="Ledermann Albert (I-NAT-GST-CCS)" userId="a5f36771-4462-4696-8c40-8e1a21f9beab" providerId="ADAL" clId="{2A5419C7-9574-4FF8-9B81-A574792CAD2C}" dt="2022-06-04T20:18:52.638" v="17830" actId="478"/>
          <ac:spMkLst>
            <pc:docMk/>
            <pc:sldMk cId="1401401112" sldId="808"/>
            <ac:spMk id="20" creationId="{AAD3BCE4-7FB0-4198-BCCC-BA31180FF7B0}"/>
          </ac:spMkLst>
        </pc:spChg>
        <pc:spChg chg="add del mod">
          <ac:chgData name="Ledermann Albert (I-NAT-GST-CCS)" userId="a5f36771-4462-4696-8c40-8e1a21f9beab" providerId="ADAL" clId="{2A5419C7-9574-4FF8-9B81-A574792CAD2C}" dt="2022-06-05T19:25:13.724" v="24716" actId="478"/>
          <ac:spMkLst>
            <pc:docMk/>
            <pc:sldMk cId="1401401112" sldId="808"/>
            <ac:spMk id="21" creationId="{5BF913D9-A28A-4305-B56C-900691BF2AEB}"/>
          </ac:spMkLst>
        </pc:spChg>
        <pc:spChg chg="del">
          <ac:chgData name="Ledermann Albert (I-NAT-GST-CCS)" userId="a5f36771-4462-4696-8c40-8e1a21f9beab" providerId="ADAL" clId="{2A5419C7-9574-4FF8-9B81-A574792CAD2C}" dt="2022-06-05T19:28:34.673" v="24752" actId="478"/>
          <ac:spMkLst>
            <pc:docMk/>
            <pc:sldMk cId="1401401112" sldId="808"/>
            <ac:spMk id="22" creationId="{FA29B4F5-2D2E-4F93-8745-A4AD818F9B10}"/>
          </ac:spMkLst>
        </pc:spChg>
        <pc:spChg chg="add del mod">
          <ac:chgData name="Ledermann Albert (I-NAT-GST-CCS)" userId="a5f36771-4462-4696-8c40-8e1a21f9beab" providerId="ADAL" clId="{2A5419C7-9574-4FF8-9B81-A574792CAD2C}" dt="2022-06-05T19:26:38.648" v="24730" actId="478"/>
          <ac:spMkLst>
            <pc:docMk/>
            <pc:sldMk cId="1401401112" sldId="808"/>
            <ac:spMk id="23" creationId="{006360FF-DD16-44CD-AAED-AEBF466A9DA5}"/>
          </ac:spMkLst>
        </pc:spChg>
        <pc:spChg chg="del">
          <ac:chgData name="Ledermann Albert (I-NAT-GST-CCS)" userId="a5f36771-4462-4696-8c40-8e1a21f9beab" providerId="ADAL" clId="{2A5419C7-9574-4FF8-9B81-A574792CAD2C}" dt="2022-06-04T20:18:52.638" v="17830" actId="478"/>
          <ac:spMkLst>
            <pc:docMk/>
            <pc:sldMk cId="1401401112" sldId="808"/>
            <ac:spMk id="24" creationId="{9FDA2121-87B3-43AF-98E2-077E05253854}"/>
          </ac:spMkLst>
        </pc:spChg>
        <pc:spChg chg="add mod">
          <ac:chgData name="Ledermann Albert (I-NAT-GST-CCS)" userId="a5f36771-4462-4696-8c40-8e1a21f9beab" providerId="ADAL" clId="{2A5419C7-9574-4FF8-9B81-A574792CAD2C}" dt="2022-06-05T19:26:39.497" v="24731"/>
          <ac:spMkLst>
            <pc:docMk/>
            <pc:sldMk cId="1401401112" sldId="808"/>
            <ac:spMk id="24" creationId="{E2A540B1-AE75-498D-ABFA-D2563C90EF60}"/>
          </ac:spMkLst>
        </pc:spChg>
        <pc:spChg chg="add mod">
          <ac:chgData name="Ledermann Albert (I-NAT-GST-CCS)" userId="a5f36771-4462-4696-8c40-8e1a21f9beab" providerId="ADAL" clId="{2A5419C7-9574-4FF8-9B81-A574792CAD2C}" dt="2022-06-05T19:26:39.497" v="24731"/>
          <ac:spMkLst>
            <pc:docMk/>
            <pc:sldMk cId="1401401112" sldId="808"/>
            <ac:spMk id="25" creationId="{4273B63E-22EC-4640-A285-426B955DA851}"/>
          </ac:spMkLst>
        </pc:spChg>
        <pc:spChg chg="del">
          <ac:chgData name="Ledermann Albert (I-NAT-GST-CCS)" userId="a5f36771-4462-4696-8c40-8e1a21f9beab" providerId="ADAL" clId="{2A5419C7-9574-4FF8-9B81-A574792CAD2C}" dt="2022-06-05T19:24:47.049" v="24704" actId="478"/>
          <ac:spMkLst>
            <pc:docMk/>
            <pc:sldMk cId="1401401112" sldId="808"/>
            <ac:spMk id="26" creationId="{009017A1-CAFE-413C-9187-40C3ADF1500A}"/>
          </ac:spMkLst>
        </pc:spChg>
        <pc:spChg chg="add mod">
          <ac:chgData name="Ledermann Albert (I-NAT-GST-CCS)" userId="a5f36771-4462-4696-8c40-8e1a21f9beab" providerId="ADAL" clId="{2A5419C7-9574-4FF8-9B81-A574792CAD2C}" dt="2022-06-05T19:26:39.497" v="24731"/>
          <ac:spMkLst>
            <pc:docMk/>
            <pc:sldMk cId="1401401112" sldId="808"/>
            <ac:spMk id="28" creationId="{174F8B41-C0B6-4F6D-9157-CAC5C9689074}"/>
          </ac:spMkLst>
        </pc:spChg>
        <pc:spChg chg="add mod">
          <ac:chgData name="Ledermann Albert (I-NAT-GST-CCS)" userId="a5f36771-4462-4696-8c40-8e1a21f9beab" providerId="ADAL" clId="{2A5419C7-9574-4FF8-9B81-A574792CAD2C}" dt="2022-06-05T19:28:34.957" v="24753"/>
          <ac:spMkLst>
            <pc:docMk/>
            <pc:sldMk cId="1401401112" sldId="808"/>
            <ac:spMk id="29" creationId="{34533D72-7EE5-4593-B5BB-AA40724E01C4}"/>
          </ac:spMkLst>
        </pc:spChg>
        <pc:spChg chg="mod">
          <ac:chgData name="Ledermann Albert (I-NAT-GST-CCS)" userId="a5f36771-4462-4696-8c40-8e1a21f9beab" providerId="ADAL" clId="{2A5419C7-9574-4FF8-9B81-A574792CAD2C}" dt="2022-06-04T20:16:21.962" v="17818" actId="1038"/>
          <ac:spMkLst>
            <pc:docMk/>
            <pc:sldMk cId="1401401112" sldId="808"/>
            <ac:spMk id="33" creationId="{04CDBA94-2FC4-4B1E-9366-2B676ED4A3BB}"/>
          </ac:spMkLst>
        </pc:spChg>
        <pc:spChg chg="add del mod">
          <ac:chgData name="Ledermann Albert (I-NAT-GST-CCS)" userId="a5f36771-4462-4696-8c40-8e1a21f9beab" providerId="ADAL" clId="{2A5419C7-9574-4FF8-9B81-A574792CAD2C}" dt="2022-06-04T20:16:18.582" v="17812" actId="1076"/>
          <ac:spMkLst>
            <pc:docMk/>
            <pc:sldMk cId="1401401112" sldId="808"/>
            <ac:spMk id="40" creationId="{C18BE7F6-8F72-47EB-B651-FA490C2AB358}"/>
          </ac:spMkLst>
        </pc:spChg>
      </pc:sldChg>
      <pc:sldChg chg="addSp delSp modSp del mod">
        <pc:chgData name="Ledermann Albert (I-NAT-GST-CCS)" userId="a5f36771-4462-4696-8c40-8e1a21f9beab" providerId="ADAL" clId="{2A5419C7-9574-4FF8-9B81-A574792CAD2C}" dt="2022-06-08T05:36:13.850" v="30210" actId="2696"/>
        <pc:sldMkLst>
          <pc:docMk/>
          <pc:sldMk cId="190343785" sldId="809"/>
        </pc:sldMkLst>
        <pc:spChg chg="add mod">
          <ac:chgData name="Ledermann Albert (I-NAT-GST-CCS)" userId="a5f36771-4462-4696-8c40-8e1a21f9beab" providerId="ADAL" clId="{2A5419C7-9574-4FF8-9B81-A574792CAD2C}" dt="2022-06-04T20:16:51.805" v="17822"/>
          <ac:spMkLst>
            <pc:docMk/>
            <pc:sldMk cId="190343785" sldId="809"/>
            <ac:spMk id="16" creationId="{2B3CD59E-71C1-4CED-9019-886099D39426}"/>
          </ac:spMkLst>
        </pc:spChg>
        <pc:spChg chg="add mod">
          <ac:chgData name="Ledermann Albert (I-NAT-GST-CCS)" userId="a5f36771-4462-4696-8c40-8e1a21f9beab" providerId="ADAL" clId="{2A5419C7-9574-4FF8-9B81-A574792CAD2C}" dt="2022-06-04T20:16:51.805" v="17822"/>
          <ac:spMkLst>
            <pc:docMk/>
            <pc:sldMk cId="190343785" sldId="809"/>
            <ac:spMk id="17" creationId="{B3D72146-E890-4FEE-9630-61B69732369D}"/>
          </ac:spMkLst>
        </pc:spChg>
        <pc:spChg chg="add del mod">
          <ac:chgData name="Ledermann Albert (I-NAT-GST-CCS)" userId="a5f36771-4462-4696-8c40-8e1a21f9beab" providerId="ADAL" clId="{2A5419C7-9574-4FF8-9B81-A574792CAD2C}" dt="2022-06-04T20:19:16.601" v="17838" actId="478"/>
          <ac:spMkLst>
            <pc:docMk/>
            <pc:sldMk cId="190343785" sldId="809"/>
            <ac:spMk id="18" creationId="{3E0023CC-6D89-4913-B63E-BE05B33F9D34}"/>
          </ac:spMkLst>
        </pc:spChg>
        <pc:spChg chg="add del mod">
          <ac:chgData name="Ledermann Albert (I-NAT-GST-CCS)" userId="a5f36771-4462-4696-8c40-8e1a21f9beab" providerId="ADAL" clId="{2A5419C7-9574-4FF8-9B81-A574792CAD2C}" dt="2022-06-05T19:26:47.028" v="24732" actId="478"/>
          <ac:spMkLst>
            <pc:docMk/>
            <pc:sldMk cId="190343785" sldId="809"/>
            <ac:spMk id="18" creationId="{D126C6E2-3F88-4BA7-B2B3-BAF7212F1E4A}"/>
          </ac:spMkLst>
        </pc:spChg>
        <pc:spChg chg="add del mod">
          <ac:chgData name="Ledermann Albert (I-NAT-GST-CCS)" userId="a5f36771-4462-4696-8c40-8e1a21f9beab" providerId="ADAL" clId="{2A5419C7-9574-4FF8-9B81-A574792CAD2C}" dt="2022-06-05T19:24:56.377" v="24708" actId="478"/>
          <ac:spMkLst>
            <pc:docMk/>
            <pc:sldMk cId="190343785" sldId="809"/>
            <ac:spMk id="19" creationId="{47942770-4D5F-4FC5-8802-DCC3B6808D90}"/>
          </ac:spMkLst>
        </pc:spChg>
        <pc:spChg chg="del mod">
          <ac:chgData name="Ledermann Albert (I-NAT-GST-CCS)" userId="a5f36771-4462-4696-8c40-8e1a21f9beab" providerId="ADAL" clId="{2A5419C7-9574-4FF8-9B81-A574792CAD2C}" dt="2022-06-05T19:24:57.649" v="24709" actId="478"/>
          <ac:spMkLst>
            <pc:docMk/>
            <pc:sldMk cId="190343785" sldId="809"/>
            <ac:spMk id="20" creationId="{E4CDF640-572E-4FB5-AB7C-6EBB7B8CA834}"/>
          </ac:spMkLst>
        </pc:spChg>
        <pc:spChg chg="add del mod">
          <ac:chgData name="Ledermann Albert (I-NAT-GST-CCS)" userId="a5f36771-4462-4696-8c40-8e1a21f9beab" providerId="ADAL" clId="{2A5419C7-9574-4FF8-9B81-A574792CAD2C}" dt="2022-06-05T19:26:47.028" v="24732" actId="478"/>
          <ac:spMkLst>
            <pc:docMk/>
            <pc:sldMk cId="190343785" sldId="809"/>
            <ac:spMk id="21" creationId="{E7950FDF-C94E-4C9D-B0EE-FFE4FA2EA1E2}"/>
          </ac:spMkLst>
        </pc:spChg>
        <pc:spChg chg="del">
          <ac:chgData name="Ledermann Albert (I-NAT-GST-CCS)" userId="a5f36771-4462-4696-8c40-8e1a21f9beab" providerId="ADAL" clId="{2A5419C7-9574-4FF8-9B81-A574792CAD2C}" dt="2022-06-05T19:28:30.494" v="24750" actId="478"/>
          <ac:spMkLst>
            <pc:docMk/>
            <pc:sldMk cId="190343785" sldId="809"/>
            <ac:spMk id="22" creationId="{448A2090-1D0B-4488-82EC-540C5DFFA8DB}"/>
          </ac:spMkLst>
        </pc:spChg>
        <pc:spChg chg="add del mod">
          <ac:chgData name="Ledermann Albert (I-NAT-GST-CCS)" userId="a5f36771-4462-4696-8c40-8e1a21f9beab" providerId="ADAL" clId="{2A5419C7-9574-4FF8-9B81-A574792CAD2C}" dt="2022-06-05T19:26:47.028" v="24732" actId="478"/>
          <ac:spMkLst>
            <pc:docMk/>
            <pc:sldMk cId="190343785" sldId="809"/>
            <ac:spMk id="23" creationId="{35D01310-D3B5-4BB8-87F3-F07EAA17465E}"/>
          </ac:spMkLst>
        </pc:spChg>
        <pc:spChg chg="del">
          <ac:chgData name="Ledermann Albert (I-NAT-GST-CCS)" userId="a5f36771-4462-4696-8c40-8e1a21f9beab" providerId="ADAL" clId="{2A5419C7-9574-4FF8-9B81-A574792CAD2C}" dt="2022-06-04T20:19:12.449" v="17836" actId="478"/>
          <ac:spMkLst>
            <pc:docMk/>
            <pc:sldMk cId="190343785" sldId="809"/>
            <ac:spMk id="24" creationId="{44991C12-5E21-46B1-92E4-95908668B9CC}"/>
          </ac:spMkLst>
        </pc:spChg>
        <pc:spChg chg="add mod">
          <ac:chgData name="Ledermann Albert (I-NAT-GST-CCS)" userId="a5f36771-4462-4696-8c40-8e1a21f9beab" providerId="ADAL" clId="{2A5419C7-9574-4FF8-9B81-A574792CAD2C}" dt="2022-06-05T19:26:47.468" v="24733"/>
          <ac:spMkLst>
            <pc:docMk/>
            <pc:sldMk cId="190343785" sldId="809"/>
            <ac:spMk id="24" creationId="{B6F02DFD-63CE-4DB5-8F67-DFD93DFD16C6}"/>
          </ac:spMkLst>
        </pc:spChg>
        <pc:spChg chg="add mod">
          <ac:chgData name="Ledermann Albert (I-NAT-GST-CCS)" userId="a5f36771-4462-4696-8c40-8e1a21f9beab" providerId="ADAL" clId="{2A5419C7-9574-4FF8-9B81-A574792CAD2C}" dt="2022-06-05T19:26:47.468" v="24733"/>
          <ac:spMkLst>
            <pc:docMk/>
            <pc:sldMk cId="190343785" sldId="809"/>
            <ac:spMk id="25" creationId="{C95B290F-601D-49D6-8F85-275916742B10}"/>
          </ac:spMkLst>
        </pc:spChg>
        <pc:spChg chg="add mod">
          <ac:chgData name="Ledermann Albert (I-NAT-GST-CCS)" userId="a5f36771-4462-4696-8c40-8e1a21f9beab" providerId="ADAL" clId="{2A5419C7-9574-4FF8-9B81-A574792CAD2C}" dt="2022-06-05T19:26:47.468" v="24733"/>
          <ac:spMkLst>
            <pc:docMk/>
            <pc:sldMk cId="190343785" sldId="809"/>
            <ac:spMk id="29" creationId="{C751B979-CF7A-4D59-AA86-97C48AB569B4}"/>
          </ac:spMkLst>
        </pc:spChg>
        <pc:spChg chg="add mod">
          <ac:chgData name="Ledermann Albert (I-NAT-GST-CCS)" userId="a5f36771-4462-4696-8c40-8e1a21f9beab" providerId="ADAL" clId="{2A5419C7-9574-4FF8-9B81-A574792CAD2C}" dt="2022-06-05T19:28:30.763" v="24751"/>
          <ac:spMkLst>
            <pc:docMk/>
            <pc:sldMk cId="190343785" sldId="809"/>
            <ac:spMk id="31" creationId="{07F09277-49AF-4342-B92E-6D59000BD2FB}"/>
          </ac:spMkLst>
        </pc:spChg>
        <pc:spChg chg="del">
          <ac:chgData name="Ledermann Albert (I-NAT-GST-CCS)" userId="a5f36771-4462-4696-8c40-8e1a21f9beab" providerId="ADAL" clId="{2A5419C7-9574-4FF8-9B81-A574792CAD2C}" dt="2022-06-05T19:24:58.723" v="24710" actId="478"/>
          <ac:spMkLst>
            <pc:docMk/>
            <pc:sldMk cId="190343785" sldId="809"/>
            <ac:spMk id="34" creationId="{8A90A3C1-8EAF-4E9D-88F4-2A915BDA86F6}"/>
          </ac:spMkLst>
        </pc:spChg>
        <pc:spChg chg="del">
          <ac:chgData name="Ledermann Albert (I-NAT-GST-CCS)" userId="a5f36771-4462-4696-8c40-8e1a21f9beab" providerId="ADAL" clId="{2A5419C7-9574-4FF8-9B81-A574792CAD2C}" dt="2022-06-04T20:16:51.027" v="17821" actId="478"/>
          <ac:spMkLst>
            <pc:docMk/>
            <pc:sldMk cId="190343785" sldId="809"/>
            <ac:spMk id="40" creationId="{5816B1F5-A7ED-433F-840E-9D4E07732C02}"/>
          </ac:spMkLst>
        </pc:spChg>
        <pc:spChg chg="del">
          <ac:chgData name="Ledermann Albert (I-NAT-GST-CCS)" userId="a5f36771-4462-4696-8c40-8e1a21f9beab" providerId="ADAL" clId="{2A5419C7-9574-4FF8-9B81-A574792CAD2C}" dt="2022-06-04T20:16:51.027" v="17821" actId="478"/>
          <ac:spMkLst>
            <pc:docMk/>
            <pc:sldMk cId="190343785" sldId="809"/>
            <ac:spMk id="41" creationId="{AD0B9BFD-364C-43F9-B153-EF6C4E075C35}"/>
          </ac:spMkLst>
        </pc:spChg>
      </pc:sldChg>
      <pc:sldChg chg="addSp delSp modSp del mod">
        <pc:chgData name="Ledermann Albert (I-NAT-GST-CCS)" userId="a5f36771-4462-4696-8c40-8e1a21f9beab" providerId="ADAL" clId="{2A5419C7-9574-4FF8-9B81-A574792CAD2C}" dt="2022-06-08T05:36:20.866" v="30212" actId="2696"/>
        <pc:sldMkLst>
          <pc:docMk/>
          <pc:sldMk cId="433703403" sldId="810"/>
        </pc:sldMkLst>
        <pc:spChg chg="add mod">
          <ac:chgData name="Ledermann Albert (I-NAT-GST-CCS)" userId="a5f36771-4462-4696-8c40-8e1a21f9beab" providerId="ADAL" clId="{2A5419C7-9574-4FF8-9B81-A574792CAD2C}" dt="2022-06-04T20:16:58.063" v="17824"/>
          <ac:spMkLst>
            <pc:docMk/>
            <pc:sldMk cId="433703403" sldId="810"/>
            <ac:spMk id="17" creationId="{A006784A-86BD-4870-A4B4-F68DAC5F8FAB}"/>
          </ac:spMkLst>
        </pc:spChg>
        <pc:spChg chg="add mod">
          <ac:chgData name="Ledermann Albert (I-NAT-GST-CCS)" userId="a5f36771-4462-4696-8c40-8e1a21f9beab" providerId="ADAL" clId="{2A5419C7-9574-4FF8-9B81-A574792CAD2C}" dt="2022-06-04T20:16:58.063" v="17824"/>
          <ac:spMkLst>
            <pc:docMk/>
            <pc:sldMk cId="433703403" sldId="810"/>
            <ac:spMk id="18" creationId="{CF05F55D-FBF6-4DA7-8BB9-F5CFBA1B9F9A}"/>
          </ac:spMkLst>
        </pc:spChg>
        <pc:spChg chg="add del mod">
          <ac:chgData name="Ledermann Albert (I-NAT-GST-CCS)" userId="a5f36771-4462-4696-8c40-8e1a21f9beab" providerId="ADAL" clId="{2A5419C7-9574-4FF8-9B81-A574792CAD2C}" dt="2022-06-04T20:19:34.295" v="17843" actId="478"/>
          <ac:spMkLst>
            <pc:docMk/>
            <pc:sldMk cId="433703403" sldId="810"/>
            <ac:spMk id="19" creationId="{5BF6EF3F-0D23-4581-BC63-2DA4C51EA04E}"/>
          </ac:spMkLst>
        </pc:spChg>
        <pc:spChg chg="add mod">
          <ac:chgData name="Ledermann Albert (I-NAT-GST-CCS)" userId="a5f36771-4462-4696-8c40-8e1a21f9beab" providerId="ADAL" clId="{2A5419C7-9574-4FF8-9B81-A574792CAD2C}" dt="2022-06-05T19:26:55.697" v="24735"/>
          <ac:spMkLst>
            <pc:docMk/>
            <pc:sldMk cId="433703403" sldId="810"/>
            <ac:spMk id="19" creationId="{CC771D05-9F47-407F-BCB6-C4038AAE18C9}"/>
          </ac:spMkLst>
        </pc:spChg>
        <pc:spChg chg="del">
          <ac:chgData name="Ledermann Albert (I-NAT-GST-CCS)" userId="a5f36771-4462-4696-8c40-8e1a21f9beab" providerId="ADAL" clId="{2A5419C7-9574-4FF8-9B81-A574792CAD2C}" dt="2022-06-05T19:26:55.188" v="24734" actId="478"/>
          <ac:spMkLst>
            <pc:docMk/>
            <pc:sldMk cId="433703403" sldId="810"/>
            <ac:spMk id="20" creationId="{B6ECDACF-3959-4C8C-863B-C3862BAB6C02}"/>
          </ac:spMkLst>
        </pc:spChg>
        <pc:spChg chg="add del mod">
          <ac:chgData name="Ledermann Albert (I-NAT-GST-CCS)" userId="a5f36771-4462-4696-8c40-8e1a21f9beab" providerId="ADAL" clId="{2A5419C7-9574-4FF8-9B81-A574792CAD2C}" dt="2022-06-05T19:26:55.188" v="24734" actId="478"/>
          <ac:spMkLst>
            <pc:docMk/>
            <pc:sldMk cId="433703403" sldId="810"/>
            <ac:spMk id="21" creationId="{33AB8735-D711-4123-A855-0B9EC053BB2B}"/>
          </ac:spMkLst>
        </pc:spChg>
        <pc:spChg chg="add mod">
          <ac:chgData name="Ledermann Albert (I-NAT-GST-CCS)" userId="a5f36771-4462-4696-8c40-8e1a21f9beab" providerId="ADAL" clId="{2A5419C7-9574-4FF8-9B81-A574792CAD2C}" dt="2022-06-05T19:26:55.697" v="24735"/>
          <ac:spMkLst>
            <pc:docMk/>
            <pc:sldMk cId="433703403" sldId="810"/>
            <ac:spMk id="22" creationId="{04FAB412-6FAF-4DE7-96EB-D3662F310492}"/>
          </ac:spMkLst>
        </pc:spChg>
        <pc:spChg chg="del">
          <ac:chgData name="Ledermann Albert (I-NAT-GST-CCS)" userId="a5f36771-4462-4696-8c40-8e1a21f9beab" providerId="ADAL" clId="{2A5419C7-9574-4FF8-9B81-A574792CAD2C}" dt="2022-06-04T20:19:29.803" v="17841" actId="478"/>
          <ac:spMkLst>
            <pc:docMk/>
            <pc:sldMk cId="433703403" sldId="810"/>
            <ac:spMk id="22" creationId="{1E02E1A5-987F-4328-90C5-5ACFB0210701}"/>
          </ac:spMkLst>
        </pc:spChg>
        <pc:spChg chg="add mod">
          <ac:chgData name="Ledermann Albert (I-NAT-GST-CCS)" userId="a5f36771-4462-4696-8c40-8e1a21f9beab" providerId="ADAL" clId="{2A5419C7-9574-4FF8-9B81-A574792CAD2C}" dt="2022-06-05T19:26:55.697" v="24735"/>
          <ac:spMkLst>
            <pc:docMk/>
            <pc:sldMk cId="433703403" sldId="810"/>
            <ac:spMk id="23" creationId="{33A2694C-B5A7-4C33-A2C9-20E78B188BA4}"/>
          </ac:spMkLst>
        </pc:spChg>
        <pc:spChg chg="add mod">
          <ac:chgData name="Ledermann Albert (I-NAT-GST-CCS)" userId="a5f36771-4462-4696-8c40-8e1a21f9beab" providerId="ADAL" clId="{2A5419C7-9574-4FF8-9B81-A574792CAD2C}" dt="2022-06-05T19:28:25.549" v="24749" actId="14100"/>
          <ac:spMkLst>
            <pc:docMk/>
            <pc:sldMk cId="433703403" sldId="810"/>
            <ac:spMk id="24" creationId="{8055CD30-E5B7-4BD7-B345-55B99CE74268}"/>
          </ac:spMkLst>
        </pc:spChg>
        <pc:spChg chg="del">
          <ac:chgData name="Ledermann Albert (I-NAT-GST-CCS)" userId="a5f36771-4462-4696-8c40-8e1a21f9beab" providerId="ADAL" clId="{2A5419C7-9574-4FF8-9B81-A574792CAD2C}" dt="2022-06-05T19:26:55.188" v="24734" actId="478"/>
          <ac:spMkLst>
            <pc:docMk/>
            <pc:sldMk cId="433703403" sldId="810"/>
            <ac:spMk id="34" creationId="{7A62F056-E566-49FE-9189-5D9C2758E4A9}"/>
          </ac:spMkLst>
        </pc:spChg>
        <pc:spChg chg="mod">
          <ac:chgData name="Ledermann Albert (I-NAT-GST-CCS)" userId="a5f36771-4462-4696-8c40-8e1a21f9beab" providerId="ADAL" clId="{2A5419C7-9574-4FF8-9B81-A574792CAD2C}" dt="2022-06-05T19:27:04.685" v="24737" actId="14100"/>
          <ac:spMkLst>
            <pc:docMk/>
            <pc:sldMk cId="433703403" sldId="810"/>
            <ac:spMk id="38" creationId="{A141B8A8-4818-4292-BC40-B5E4F0CD03B2}"/>
          </ac:spMkLst>
        </pc:spChg>
        <pc:spChg chg="del">
          <ac:chgData name="Ledermann Albert (I-NAT-GST-CCS)" userId="a5f36771-4462-4696-8c40-8e1a21f9beab" providerId="ADAL" clId="{2A5419C7-9574-4FF8-9B81-A574792CAD2C}" dt="2022-06-04T20:16:57.355" v="17823" actId="478"/>
          <ac:spMkLst>
            <pc:docMk/>
            <pc:sldMk cId="433703403" sldId="810"/>
            <ac:spMk id="40" creationId="{098794F9-BB82-498C-9AEB-04E487A4AAAD}"/>
          </ac:spMkLst>
        </pc:spChg>
        <pc:spChg chg="del">
          <ac:chgData name="Ledermann Albert (I-NAT-GST-CCS)" userId="a5f36771-4462-4696-8c40-8e1a21f9beab" providerId="ADAL" clId="{2A5419C7-9574-4FF8-9B81-A574792CAD2C}" dt="2022-06-04T20:16:57.355" v="17823" actId="478"/>
          <ac:spMkLst>
            <pc:docMk/>
            <pc:sldMk cId="433703403" sldId="810"/>
            <ac:spMk id="41" creationId="{AE39641D-9BD7-4CFD-9203-682D9924C7CB}"/>
          </ac:spMkLst>
        </pc:spChg>
        <pc:spChg chg="del">
          <ac:chgData name="Ledermann Albert (I-NAT-GST-CCS)" userId="a5f36771-4462-4696-8c40-8e1a21f9beab" providerId="ADAL" clId="{2A5419C7-9574-4FF8-9B81-A574792CAD2C}" dt="2022-06-05T19:28:17.397" v="24747" actId="478"/>
          <ac:spMkLst>
            <pc:docMk/>
            <pc:sldMk cId="433703403" sldId="810"/>
            <ac:spMk id="42" creationId="{FC839DB4-1FF7-4108-A184-3BA8F830CC2F}"/>
          </ac:spMkLst>
        </pc:spChg>
      </pc:sldChg>
      <pc:sldChg chg="addSp delSp modSp del mod">
        <pc:chgData name="Ledermann Albert (I-NAT-GST-CCS)" userId="a5f36771-4462-4696-8c40-8e1a21f9beab" providerId="ADAL" clId="{2A5419C7-9574-4FF8-9B81-A574792CAD2C}" dt="2022-06-08T07:43:06.201" v="31383" actId="2696"/>
        <pc:sldMkLst>
          <pc:docMk/>
          <pc:sldMk cId="3805775709" sldId="811"/>
        </pc:sldMkLst>
        <pc:spChg chg="add del mod">
          <ac:chgData name="Ledermann Albert (I-NAT-GST-CCS)" userId="a5f36771-4462-4696-8c40-8e1a21f9beab" providerId="ADAL" clId="{2A5419C7-9574-4FF8-9B81-A574792CAD2C}" dt="2022-06-07T11:39:30.226" v="26611" actId="478"/>
          <ac:spMkLst>
            <pc:docMk/>
            <pc:sldMk cId="3805775709" sldId="811"/>
            <ac:spMk id="8" creationId="{B28CE62B-69EA-497A-822D-D22972FAB940}"/>
          </ac:spMkLst>
        </pc:spChg>
        <pc:spChg chg="add mod">
          <ac:chgData name="Ledermann Albert (I-NAT-GST-CCS)" userId="a5f36771-4462-4696-8c40-8e1a21f9beab" providerId="ADAL" clId="{2A5419C7-9574-4FF8-9B81-A574792CAD2C}" dt="2022-06-07T11:39:30.524" v="26612"/>
          <ac:spMkLst>
            <pc:docMk/>
            <pc:sldMk cId="3805775709" sldId="811"/>
            <ac:spMk id="9" creationId="{A19A5CE4-6B67-4637-95BB-F2C59C61C4F1}"/>
          </ac:spMkLst>
        </pc:spChg>
      </pc:sldChg>
      <pc:sldChg chg="addSp delSp modSp del mod">
        <pc:chgData name="Ledermann Albert (I-NAT-GST-CCS)" userId="a5f36771-4462-4696-8c40-8e1a21f9beab" providerId="ADAL" clId="{2A5419C7-9574-4FF8-9B81-A574792CAD2C}" dt="2022-06-08T07:42:59.945" v="31381" actId="2696"/>
        <pc:sldMkLst>
          <pc:docMk/>
          <pc:sldMk cId="590161690" sldId="812"/>
        </pc:sldMkLst>
        <pc:spChg chg="add del mod">
          <ac:chgData name="Ledermann Albert (I-NAT-GST-CCS)" userId="a5f36771-4462-4696-8c40-8e1a21f9beab" providerId="ADAL" clId="{2A5419C7-9574-4FF8-9B81-A574792CAD2C}" dt="2022-06-07T11:39:34.592" v="26613" actId="478"/>
          <ac:spMkLst>
            <pc:docMk/>
            <pc:sldMk cId="590161690" sldId="812"/>
            <ac:spMk id="8" creationId="{C6119835-A6E0-4720-9139-0D12BEFC8FC3}"/>
          </ac:spMkLst>
        </pc:spChg>
        <pc:spChg chg="add mod">
          <ac:chgData name="Ledermann Albert (I-NAT-GST-CCS)" userId="a5f36771-4462-4696-8c40-8e1a21f9beab" providerId="ADAL" clId="{2A5419C7-9574-4FF8-9B81-A574792CAD2C}" dt="2022-06-07T11:39:34.915" v="26614"/>
          <ac:spMkLst>
            <pc:docMk/>
            <pc:sldMk cId="590161690" sldId="812"/>
            <ac:spMk id="9" creationId="{D2941AF7-2C38-4D02-A5D9-609880B862B1}"/>
          </ac:spMkLst>
        </pc:spChg>
      </pc:sldChg>
      <pc:sldChg chg="del">
        <pc:chgData name="Ledermann Albert (I-NAT-GST-CCS)" userId="a5f36771-4462-4696-8c40-8e1a21f9beab" providerId="ADAL" clId="{2A5419C7-9574-4FF8-9B81-A574792CAD2C}" dt="2022-05-31T20:21:11.144" v="3537" actId="47"/>
        <pc:sldMkLst>
          <pc:docMk/>
          <pc:sldMk cId="290735606" sldId="813"/>
        </pc:sldMkLst>
      </pc:sldChg>
      <pc:sldChg chg="del">
        <pc:chgData name="Ledermann Albert (I-NAT-GST-CCS)" userId="a5f36771-4462-4696-8c40-8e1a21f9beab" providerId="ADAL" clId="{2A5419C7-9574-4FF8-9B81-A574792CAD2C}" dt="2022-05-31T20:21:11.144" v="3537" actId="47"/>
        <pc:sldMkLst>
          <pc:docMk/>
          <pc:sldMk cId="2732104094" sldId="814"/>
        </pc:sldMkLst>
      </pc:sldChg>
      <pc:sldChg chg="del">
        <pc:chgData name="Ledermann Albert (I-NAT-GST-CCS)" userId="a5f36771-4462-4696-8c40-8e1a21f9beab" providerId="ADAL" clId="{2A5419C7-9574-4FF8-9B81-A574792CAD2C}" dt="2022-05-31T20:21:11.144" v="3537" actId="47"/>
        <pc:sldMkLst>
          <pc:docMk/>
          <pc:sldMk cId="2686661224" sldId="815"/>
        </pc:sldMkLst>
      </pc:sldChg>
      <pc:sldChg chg="del">
        <pc:chgData name="Ledermann Albert (I-NAT-GST-CCS)" userId="a5f36771-4462-4696-8c40-8e1a21f9beab" providerId="ADAL" clId="{2A5419C7-9574-4FF8-9B81-A574792CAD2C}" dt="2022-05-31T20:21:11.144" v="3537" actId="47"/>
        <pc:sldMkLst>
          <pc:docMk/>
          <pc:sldMk cId="3261190348" sldId="816"/>
        </pc:sldMkLst>
      </pc:sldChg>
      <pc:sldChg chg="del">
        <pc:chgData name="Ledermann Albert (I-NAT-GST-CCS)" userId="a5f36771-4462-4696-8c40-8e1a21f9beab" providerId="ADAL" clId="{2A5419C7-9574-4FF8-9B81-A574792CAD2C}" dt="2022-05-31T20:21:11.144" v="3537" actId="47"/>
        <pc:sldMkLst>
          <pc:docMk/>
          <pc:sldMk cId="3880967281" sldId="817"/>
        </pc:sldMkLst>
      </pc:sldChg>
      <pc:sldChg chg="del">
        <pc:chgData name="Ledermann Albert (I-NAT-GST-CCS)" userId="a5f36771-4462-4696-8c40-8e1a21f9beab" providerId="ADAL" clId="{2A5419C7-9574-4FF8-9B81-A574792CAD2C}" dt="2022-05-31T20:21:11.144" v="3537" actId="47"/>
        <pc:sldMkLst>
          <pc:docMk/>
          <pc:sldMk cId="688922589" sldId="818"/>
        </pc:sldMkLst>
      </pc:sldChg>
      <pc:sldChg chg="del">
        <pc:chgData name="Ledermann Albert (I-NAT-GST-CCS)" userId="a5f36771-4462-4696-8c40-8e1a21f9beab" providerId="ADAL" clId="{2A5419C7-9574-4FF8-9B81-A574792CAD2C}" dt="2022-05-31T20:21:11.144" v="3537" actId="47"/>
        <pc:sldMkLst>
          <pc:docMk/>
          <pc:sldMk cId="1240546211" sldId="819"/>
        </pc:sldMkLst>
      </pc:sldChg>
      <pc:sldChg chg="del">
        <pc:chgData name="Ledermann Albert (I-NAT-GST-CCS)" userId="a5f36771-4462-4696-8c40-8e1a21f9beab" providerId="ADAL" clId="{2A5419C7-9574-4FF8-9B81-A574792CAD2C}" dt="2022-05-31T20:21:11.144" v="3537" actId="47"/>
        <pc:sldMkLst>
          <pc:docMk/>
          <pc:sldMk cId="624392059" sldId="820"/>
        </pc:sldMkLst>
      </pc:sldChg>
      <pc:sldChg chg="del">
        <pc:chgData name="Ledermann Albert (I-NAT-GST-CCS)" userId="a5f36771-4462-4696-8c40-8e1a21f9beab" providerId="ADAL" clId="{2A5419C7-9574-4FF8-9B81-A574792CAD2C}" dt="2022-05-31T20:21:11.144" v="3537" actId="47"/>
        <pc:sldMkLst>
          <pc:docMk/>
          <pc:sldMk cId="50617418" sldId="821"/>
        </pc:sldMkLst>
      </pc:sldChg>
      <pc:sldChg chg="del">
        <pc:chgData name="Ledermann Albert (I-NAT-GST-CCS)" userId="a5f36771-4462-4696-8c40-8e1a21f9beab" providerId="ADAL" clId="{2A5419C7-9574-4FF8-9B81-A574792CAD2C}" dt="2022-05-31T20:21:11.144" v="3537" actId="47"/>
        <pc:sldMkLst>
          <pc:docMk/>
          <pc:sldMk cId="3435396621" sldId="822"/>
        </pc:sldMkLst>
      </pc:sldChg>
      <pc:sldChg chg="del ord">
        <pc:chgData name="Ledermann Albert (I-NAT-GST-CCS)" userId="a5f36771-4462-4696-8c40-8e1a21f9beab" providerId="ADAL" clId="{2A5419C7-9574-4FF8-9B81-A574792CAD2C}" dt="2022-05-31T20:21:11.144" v="3537" actId="47"/>
        <pc:sldMkLst>
          <pc:docMk/>
          <pc:sldMk cId="2853262883" sldId="823"/>
        </pc:sldMkLst>
      </pc:sldChg>
      <pc:sldChg chg="del">
        <pc:chgData name="Ledermann Albert (I-NAT-GST-CCS)" userId="a5f36771-4462-4696-8c40-8e1a21f9beab" providerId="ADAL" clId="{2A5419C7-9574-4FF8-9B81-A574792CAD2C}" dt="2022-05-31T20:21:11.144" v="3537" actId="47"/>
        <pc:sldMkLst>
          <pc:docMk/>
          <pc:sldMk cId="1818019966" sldId="824"/>
        </pc:sldMkLst>
      </pc:sldChg>
      <pc:sldChg chg="del">
        <pc:chgData name="Ledermann Albert (I-NAT-GST-CCS)" userId="a5f36771-4462-4696-8c40-8e1a21f9beab" providerId="ADAL" clId="{2A5419C7-9574-4FF8-9B81-A574792CAD2C}" dt="2022-05-31T20:21:11.144" v="3537" actId="47"/>
        <pc:sldMkLst>
          <pc:docMk/>
          <pc:sldMk cId="2793556815" sldId="825"/>
        </pc:sldMkLst>
      </pc:sldChg>
      <pc:sldChg chg="del">
        <pc:chgData name="Ledermann Albert (I-NAT-GST-CCS)" userId="a5f36771-4462-4696-8c40-8e1a21f9beab" providerId="ADAL" clId="{2A5419C7-9574-4FF8-9B81-A574792CAD2C}" dt="2022-05-31T20:21:11.144" v="3537" actId="47"/>
        <pc:sldMkLst>
          <pc:docMk/>
          <pc:sldMk cId="2836668782" sldId="826"/>
        </pc:sldMkLst>
      </pc:sldChg>
      <pc:sldChg chg="del">
        <pc:chgData name="Ledermann Albert (I-NAT-GST-CCS)" userId="a5f36771-4462-4696-8c40-8e1a21f9beab" providerId="ADAL" clId="{2A5419C7-9574-4FF8-9B81-A574792CAD2C}" dt="2022-05-31T20:21:11.144" v="3537" actId="47"/>
        <pc:sldMkLst>
          <pc:docMk/>
          <pc:sldMk cId="1128030054" sldId="827"/>
        </pc:sldMkLst>
      </pc:sldChg>
      <pc:sldChg chg="del">
        <pc:chgData name="Ledermann Albert (I-NAT-GST-CCS)" userId="a5f36771-4462-4696-8c40-8e1a21f9beab" providerId="ADAL" clId="{2A5419C7-9574-4FF8-9B81-A574792CAD2C}" dt="2022-05-31T20:21:11.144" v="3537" actId="47"/>
        <pc:sldMkLst>
          <pc:docMk/>
          <pc:sldMk cId="491960476" sldId="828"/>
        </pc:sldMkLst>
      </pc:sldChg>
      <pc:sldChg chg="del">
        <pc:chgData name="Ledermann Albert (I-NAT-GST-CCS)" userId="a5f36771-4462-4696-8c40-8e1a21f9beab" providerId="ADAL" clId="{2A5419C7-9574-4FF8-9B81-A574792CAD2C}" dt="2022-06-08T07:38:57.988" v="31288" actId="2696"/>
        <pc:sldMkLst>
          <pc:docMk/>
          <pc:sldMk cId="336642750" sldId="829"/>
        </pc:sldMkLst>
      </pc:sldChg>
      <pc:sldChg chg="del">
        <pc:chgData name="Ledermann Albert (I-NAT-GST-CCS)" userId="a5f36771-4462-4696-8c40-8e1a21f9beab" providerId="ADAL" clId="{2A5419C7-9574-4FF8-9B81-A574792CAD2C}" dt="2022-04-20T10:57:32.483" v="63" actId="2696"/>
        <pc:sldMkLst>
          <pc:docMk/>
          <pc:sldMk cId="1925436426" sldId="830"/>
        </pc:sldMkLst>
      </pc:sldChg>
      <pc:sldChg chg="addSp modSp del mod">
        <pc:chgData name="Ledermann Albert (I-NAT-GST-CCS)" userId="a5f36771-4462-4696-8c40-8e1a21f9beab" providerId="ADAL" clId="{2A5419C7-9574-4FF8-9B81-A574792CAD2C}" dt="2022-06-08T07:38:06.300" v="31282" actId="2696"/>
        <pc:sldMkLst>
          <pc:docMk/>
          <pc:sldMk cId="2232000201" sldId="831"/>
        </pc:sldMkLst>
        <pc:spChg chg="mod">
          <ac:chgData name="Ledermann Albert (I-NAT-GST-CCS)" userId="a5f36771-4462-4696-8c40-8e1a21f9beab" providerId="ADAL" clId="{2A5419C7-9574-4FF8-9B81-A574792CAD2C}" dt="2022-06-07T05:37:32.019" v="26321" actId="20577"/>
          <ac:spMkLst>
            <pc:docMk/>
            <pc:sldMk cId="2232000201" sldId="831"/>
            <ac:spMk id="6" creationId="{0066A675-D3B4-4E40-B65C-1DB20FCD1E45}"/>
          </ac:spMkLst>
        </pc:spChg>
        <pc:spChg chg="mod">
          <ac:chgData name="Ledermann Albert (I-NAT-GST-CCS)" userId="a5f36771-4462-4696-8c40-8e1a21f9beab" providerId="ADAL" clId="{2A5419C7-9574-4FF8-9B81-A574792CAD2C}" dt="2022-06-07T05:36:47.890" v="26319"/>
          <ac:spMkLst>
            <pc:docMk/>
            <pc:sldMk cId="2232000201" sldId="831"/>
            <ac:spMk id="8" creationId="{FEFA68F1-22A4-4C16-8179-9566BFE29D46}"/>
          </ac:spMkLst>
        </pc:spChg>
        <pc:spChg chg="add mod">
          <ac:chgData name="Ledermann Albert (I-NAT-GST-CCS)" userId="a5f36771-4462-4696-8c40-8e1a21f9beab" providerId="ADAL" clId="{2A5419C7-9574-4FF8-9B81-A574792CAD2C}" dt="2022-06-05T19:42:38.738" v="25054" actId="20577"/>
          <ac:spMkLst>
            <pc:docMk/>
            <pc:sldMk cId="2232000201" sldId="831"/>
            <ac:spMk id="11" creationId="{742C307D-6851-4C51-917E-D27EDF0DC769}"/>
          </ac:spMkLst>
        </pc:spChg>
        <pc:spChg chg="add mod">
          <ac:chgData name="Ledermann Albert (I-NAT-GST-CCS)" userId="a5f36771-4462-4696-8c40-8e1a21f9beab" providerId="ADAL" clId="{2A5419C7-9574-4FF8-9B81-A574792CAD2C}" dt="2022-06-04T20:22:36.413" v="17954" actId="20577"/>
          <ac:spMkLst>
            <pc:docMk/>
            <pc:sldMk cId="2232000201" sldId="831"/>
            <ac:spMk id="12" creationId="{A5A8D628-56E4-4D7C-8A76-6715FE022FAF}"/>
          </ac:spMkLst>
        </pc:spChg>
        <pc:spChg chg="mod">
          <ac:chgData name="Ledermann Albert (I-NAT-GST-CCS)" userId="a5f36771-4462-4696-8c40-8e1a21f9beab" providerId="ADAL" clId="{2A5419C7-9574-4FF8-9B81-A574792CAD2C}" dt="2022-05-31T19:05:08.429" v="3093" actId="1076"/>
          <ac:spMkLst>
            <pc:docMk/>
            <pc:sldMk cId="2232000201" sldId="831"/>
            <ac:spMk id="14" creationId="{137945FE-C5F5-46D5-8FB9-48648D1B00C3}"/>
          </ac:spMkLst>
        </pc:spChg>
        <pc:spChg chg="mod">
          <ac:chgData name="Ledermann Albert (I-NAT-GST-CCS)" userId="a5f36771-4462-4696-8c40-8e1a21f9beab" providerId="ADAL" clId="{2A5419C7-9574-4FF8-9B81-A574792CAD2C}" dt="2022-06-07T05:32:04.998" v="26212" actId="20577"/>
          <ac:spMkLst>
            <pc:docMk/>
            <pc:sldMk cId="2232000201" sldId="831"/>
            <ac:spMk id="15" creationId="{256ADC51-B651-4D7F-A904-9027FF3F2863}"/>
          </ac:spMkLst>
        </pc:spChg>
        <pc:spChg chg="mod">
          <ac:chgData name="Ledermann Albert (I-NAT-GST-CCS)" userId="a5f36771-4462-4696-8c40-8e1a21f9beab" providerId="ADAL" clId="{2A5419C7-9574-4FF8-9B81-A574792CAD2C}" dt="2022-06-08T05:37:05.883" v="30215" actId="20577"/>
          <ac:spMkLst>
            <pc:docMk/>
            <pc:sldMk cId="2232000201" sldId="831"/>
            <ac:spMk id="17" creationId="{03DF89D3-1825-4895-A3DC-9DBEE65E7B9D}"/>
          </ac:spMkLst>
        </pc:spChg>
        <pc:cxnChg chg="mod">
          <ac:chgData name="Ledermann Albert (I-NAT-GST-CCS)" userId="a5f36771-4462-4696-8c40-8e1a21f9beab" providerId="ADAL" clId="{2A5419C7-9574-4FF8-9B81-A574792CAD2C}" dt="2022-05-31T19:04:57.902" v="3089" actId="14100"/>
          <ac:cxnSpMkLst>
            <pc:docMk/>
            <pc:sldMk cId="2232000201" sldId="831"/>
            <ac:cxnSpMk id="7" creationId="{2DB73578-38FB-4B22-8942-E308FA92D0BE}"/>
          </ac:cxnSpMkLst>
        </pc:cxnChg>
      </pc:sldChg>
      <pc:sldChg chg="modSp del mod">
        <pc:chgData name="Ledermann Albert (I-NAT-GST-CCS)" userId="a5f36771-4462-4696-8c40-8e1a21f9beab" providerId="ADAL" clId="{2A5419C7-9574-4FF8-9B81-A574792CAD2C}" dt="2022-06-09T08:34:12.754" v="34022" actId="2696"/>
        <pc:sldMkLst>
          <pc:docMk/>
          <pc:sldMk cId="542029122" sldId="832"/>
        </pc:sldMkLst>
        <pc:spChg chg="mod">
          <ac:chgData name="Ledermann Albert (I-NAT-GST-CCS)" userId="a5f36771-4462-4696-8c40-8e1a21f9beab" providerId="ADAL" clId="{2A5419C7-9574-4FF8-9B81-A574792CAD2C}" dt="2022-05-31T20:03:16.249" v="3425" actId="20577"/>
          <ac:spMkLst>
            <pc:docMk/>
            <pc:sldMk cId="542029122" sldId="832"/>
            <ac:spMk id="4" creationId="{C1F2DECD-F4EF-4943-9A61-C6AA781710A1}"/>
          </ac:spMkLst>
        </pc:spChg>
      </pc:sldChg>
      <pc:sldChg chg="del">
        <pc:chgData name="Ledermann Albert (I-NAT-GST-CCS)" userId="a5f36771-4462-4696-8c40-8e1a21f9beab" providerId="ADAL" clId="{2A5419C7-9574-4FF8-9B81-A574792CAD2C}" dt="2022-05-31T20:21:11.144" v="3537" actId="47"/>
        <pc:sldMkLst>
          <pc:docMk/>
          <pc:sldMk cId="2186750762" sldId="833"/>
        </pc:sldMkLst>
      </pc:sldChg>
      <pc:sldChg chg="del">
        <pc:chgData name="Ledermann Albert (I-NAT-GST-CCS)" userId="a5f36771-4462-4696-8c40-8e1a21f9beab" providerId="ADAL" clId="{2A5419C7-9574-4FF8-9B81-A574792CAD2C}" dt="2022-05-31T20:21:11.144" v="3537" actId="47"/>
        <pc:sldMkLst>
          <pc:docMk/>
          <pc:sldMk cId="375606472" sldId="834"/>
        </pc:sldMkLst>
      </pc:sldChg>
      <pc:sldChg chg="del">
        <pc:chgData name="Ledermann Albert (I-NAT-GST-CCS)" userId="a5f36771-4462-4696-8c40-8e1a21f9beab" providerId="ADAL" clId="{2A5419C7-9574-4FF8-9B81-A574792CAD2C}" dt="2022-05-31T20:21:11.144" v="3537" actId="47"/>
        <pc:sldMkLst>
          <pc:docMk/>
          <pc:sldMk cId="3811419469" sldId="835"/>
        </pc:sldMkLst>
      </pc:sldChg>
      <pc:sldChg chg="del">
        <pc:chgData name="Ledermann Albert (I-NAT-GST-CCS)" userId="a5f36771-4462-4696-8c40-8e1a21f9beab" providerId="ADAL" clId="{2A5419C7-9574-4FF8-9B81-A574792CAD2C}" dt="2022-06-10T05:34:21.635" v="34250" actId="2696"/>
        <pc:sldMkLst>
          <pc:docMk/>
          <pc:sldMk cId="3352383742" sldId="836"/>
        </pc:sldMkLst>
      </pc:sldChg>
      <pc:sldChg chg="del ord">
        <pc:chgData name="Ledermann Albert (I-NAT-GST-CCS)" userId="a5f36771-4462-4696-8c40-8e1a21f9beab" providerId="ADAL" clId="{2A5419C7-9574-4FF8-9B81-A574792CAD2C}" dt="2022-05-31T20:21:11.144" v="3537" actId="47"/>
        <pc:sldMkLst>
          <pc:docMk/>
          <pc:sldMk cId="1226134978" sldId="837"/>
        </pc:sldMkLst>
      </pc:sldChg>
      <pc:sldChg chg="del ord">
        <pc:chgData name="Ledermann Albert (I-NAT-GST-CCS)" userId="a5f36771-4462-4696-8c40-8e1a21f9beab" providerId="ADAL" clId="{2A5419C7-9574-4FF8-9B81-A574792CAD2C}" dt="2022-05-31T20:21:11.144" v="3537" actId="47"/>
        <pc:sldMkLst>
          <pc:docMk/>
          <pc:sldMk cId="3018017564" sldId="838"/>
        </pc:sldMkLst>
      </pc:sldChg>
      <pc:sldChg chg="del ord">
        <pc:chgData name="Ledermann Albert (I-NAT-GST-CCS)" userId="a5f36771-4462-4696-8c40-8e1a21f9beab" providerId="ADAL" clId="{2A5419C7-9574-4FF8-9B81-A574792CAD2C}" dt="2022-05-31T20:21:11.144" v="3537" actId="47"/>
        <pc:sldMkLst>
          <pc:docMk/>
          <pc:sldMk cId="2310046313" sldId="841"/>
        </pc:sldMkLst>
      </pc:sldChg>
      <pc:sldChg chg="del ord">
        <pc:chgData name="Ledermann Albert (I-NAT-GST-CCS)" userId="a5f36771-4462-4696-8c40-8e1a21f9beab" providerId="ADAL" clId="{2A5419C7-9574-4FF8-9B81-A574792CAD2C}" dt="2022-05-31T20:21:11.144" v="3537" actId="47"/>
        <pc:sldMkLst>
          <pc:docMk/>
          <pc:sldMk cId="319712554" sldId="842"/>
        </pc:sldMkLst>
      </pc:sldChg>
      <pc:sldChg chg="addSp delSp modSp del mod ord">
        <pc:chgData name="Ledermann Albert (I-NAT-GST-CCS)" userId="a5f36771-4462-4696-8c40-8e1a21f9beab" providerId="ADAL" clId="{2A5419C7-9574-4FF8-9B81-A574792CAD2C}" dt="2022-05-31T20:21:11.144" v="3537" actId="47"/>
        <pc:sldMkLst>
          <pc:docMk/>
          <pc:sldMk cId="734340478" sldId="845"/>
        </pc:sldMkLst>
        <pc:spChg chg="del">
          <ac:chgData name="Ledermann Albert (I-NAT-GST-CCS)" userId="a5f36771-4462-4696-8c40-8e1a21f9beab" providerId="ADAL" clId="{2A5419C7-9574-4FF8-9B81-A574792CAD2C}" dt="2022-05-24T06:49:21.413" v="1131" actId="478"/>
          <ac:spMkLst>
            <pc:docMk/>
            <pc:sldMk cId="734340478" sldId="845"/>
            <ac:spMk id="45" creationId="{1552CF33-DEC8-4F0A-BDD0-49351D932FCA}"/>
          </ac:spMkLst>
        </pc:spChg>
        <pc:spChg chg="mod">
          <ac:chgData name="Ledermann Albert (I-NAT-GST-CCS)" userId="a5f36771-4462-4696-8c40-8e1a21f9beab" providerId="ADAL" clId="{2A5419C7-9574-4FF8-9B81-A574792CAD2C}" dt="2022-05-24T06:48:10.647" v="1102"/>
          <ac:spMkLst>
            <pc:docMk/>
            <pc:sldMk cId="734340478" sldId="845"/>
            <ac:spMk id="47" creationId="{FC05649A-B687-47F7-B84E-8D4684F34F33}"/>
          </ac:spMkLst>
        </pc:spChg>
        <pc:spChg chg="mod">
          <ac:chgData name="Ledermann Albert (I-NAT-GST-CCS)" userId="a5f36771-4462-4696-8c40-8e1a21f9beab" providerId="ADAL" clId="{2A5419C7-9574-4FF8-9B81-A574792CAD2C}" dt="2022-05-24T06:48:10.647" v="1102"/>
          <ac:spMkLst>
            <pc:docMk/>
            <pc:sldMk cId="734340478" sldId="845"/>
            <ac:spMk id="48" creationId="{0298F3B7-CAAA-449E-8FD0-447BFA3C2EC8}"/>
          </ac:spMkLst>
        </pc:spChg>
        <pc:spChg chg="mod">
          <ac:chgData name="Ledermann Albert (I-NAT-GST-CCS)" userId="a5f36771-4462-4696-8c40-8e1a21f9beab" providerId="ADAL" clId="{2A5419C7-9574-4FF8-9B81-A574792CAD2C}" dt="2022-05-24T06:48:10.647" v="1102"/>
          <ac:spMkLst>
            <pc:docMk/>
            <pc:sldMk cId="734340478" sldId="845"/>
            <ac:spMk id="49" creationId="{FCE1B4E7-34B9-46ED-99CA-97B0FC917FDF}"/>
          </ac:spMkLst>
        </pc:spChg>
        <pc:spChg chg="mod">
          <ac:chgData name="Ledermann Albert (I-NAT-GST-CCS)" userId="a5f36771-4462-4696-8c40-8e1a21f9beab" providerId="ADAL" clId="{2A5419C7-9574-4FF8-9B81-A574792CAD2C}" dt="2022-05-24T06:48:10.647" v="1102"/>
          <ac:spMkLst>
            <pc:docMk/>
            <pc:sldMk cId="734340478" sldId="845"/>
            <ac:spMk id="50" creationId="{FDE0D735-9CE2-43D5-BFF3-FEEBB10B51BE}"/>
          </ac:spMkLst>
        </pc:spChg>
        <pc:spChg chg="mod">
          <ac:chgData name="Ledermann Albert (I-NAT-GST-CCS)" userId="a5f36771-4462-4696-8c40-8e1a21f9beab" providerId="ADAL" clId="{2A5419C7-9574-4FF8-9B81-A574792CAD2C}" dt="2022-05-24T06:48:10.647" v="1102"/>
          <ac:spMkLst>
            <pc:docMk/>
            <pc:sldMk cId="734340478" sldId="845"/>
            <ac:spMk id="51" creationId="{4CA899E1-C679-41B4-B0DD-5A4DA29BE73C}"/>
          </ac:spMkLst>
        </pc:spChg>
        <pc:spChg chg="mod">
          <ac:chgData name="Ledermann Albert (I-NAT-GST-CCS)" userId="a5f36771-4462-4696-8c40-8e1a21f9beab" providerId="ADAL" clId="{2A5419C7-9574-4FF8-9B81-A574792CAD2C}" dt="2022-05-24T06:48:10.647" v="1102"/>
          <ac:spMkLst>
            <pc:docMk/>
            <pc:sldMk cId="734340478" sldId="845"/>
            <ac:spMk id="66" creationId="{93CCE396-3899-4C63-B09F-E3FDA9BAD832}"/>
          </ac:spMkLst>
        </pc:spChg>
        <pc:spChg chg="mod">
          <ac:chgData name="Ledermann Albert (I-NAT-GST-CCS)" userId="a5f36771-4462-4696-8c40-8e1a21f9beab" providerId="ADAL" clId="{2A5419C7-9574-4FF8-9B81-A574792CAD2C}" dt="2022-05-24T06:48:10.647" v="1102"/>
          <ac:spMkLst>
            <pc:docMk/>
            <pc:sldMk cId="734340478" sldId="845"/>
            <ac:spMk id="67" creationId="{7E64176A-20A4-4634-938A-18C00B53B88F}"/>
          </ac:spMkLst>
        </pc:spChg>
        <pc:spChg chg="mod">
          <ac:chgData name="Ledermann Albert (I-NAT-GST-CCS)" userId="a5f36771-4462-4696-8c40-8e1a21f9beab" providerId="ADAL" clId="{2A5419C7-9574-4FF8-9B81-A574792CAD2C}" dt="2022-05-24T06:48:10.647" v="1102"/>
          <ac:spMkLst>
            <pc:docMk/>
            <pc:sldMk cId="734340478" sldId="845"/>
            <ac:spMk id="68" creationId="{0C1ED448-250A-4CFF-8E50-DE1AAA343063}"/>
          </ac:spMkLst>
        </pc:spChg>
        <pc:spChg chg="add del mod">
          <ac:chgData name="Ledermann Albert (I-NAT-GST-CCS)" userId="a5f36771-4462-4696-8c40-8e1a21f9beab" providerId="ADAL" clId="{2A5419C7-9574-4FF8-9B81-A574792CAD2C}" dt="2022-05-24T06:49:01.345" v="1108" actId="478"/>
          <ac:spMkLst>
            <pc:docMk/>
            <pc:sldMk cId="734340478" sldId="845"/>
            <ac:spMk id="69" creationId="{25F3CE65-5A75-4D0D-B7AD-75C5A674E265}"/>
          </ac:spMkLst>
        </pc:spChg>
        <pc:spChg chg="add mod">
          <ac:chgData name="Ledermann Albert (I-NAT-GST-CCS)" userId="a5f36771-4462-4696-8c40-8e1a21f9beab" providerId="ADAL" clId="{2A5419C7-9574-4FF8-9B81-A574792CAD2C}" dt="2022-05-24T06:49:19.199" v="1130" actId="20577"/>
          <ac:spMkLst>
            <pc:docMk/>
            <pc:sldMk cId="734340478" sldId="845"/>
            <ac:spMk id="70" creationId="{440A32D7-3366-4889-8E27-E4CA03D8D1BB}"/>
          </ac:spMkLst>
        </pc:spChg>
        <pc:spChg chg="add mod">
          <ac:chgData name="Ledermann Albert (I-NAT-GST-CCS)" userId="a5f36771-4462-4696-8c40-8e1a21f9beab" providerId="ADAL" clId="{2A5419C7-9574-4FF8-9B81-A574792CAD2C}" dt="2022-05-24T06:49:28.314" v="1132"/>
          <ac:spMkLst>
            <pc:docMk/>
            <pc:sldMk cId="734340478" sldId="845"/>
            <ac:spMk id="71" creationId="{365AC44F-4B57-40FD-AAE7-4E7B1255DE1A}"/>
          </ac:spMkLst>
        </pc:spChg>
        <pc:spChg chg="mod">
          <ac:chgData name="Ledermann Albert (I-NAT-GST-CCS)" userId="a5f36771-4462-4696-8c40-8e1a21f9beab" providerId="ADAL" clId="{2A5419C7-9574-4FF8-9B81-A574792CAD2C}" dt="2022-05-24T06:49:10.296" v="1109" actId="571"/>
          <ac:spMkLst>
            <pc:docMk/>
            <pc:sldMk cId="734340478" sldId="845"/>
            <ac:spMk id="78" creationId="{28920687-E689-4A93-A263-69A5678EC86F}"/>
          </ac:spMkLst>
        </pc:spChg>
        <pc:spChg chg="mod">
          <ac:chgData name="Ledermann Albert (I-NAT-GST-CCS)" userId="a5f36771-4462-4696-8c40-8e1a21f9beab" providerId="ADAL" clId="{2A5419C7-9574-4FF8-9B81-A574792CAD2C}" dt="2022-05-24T06:49:10.296" v="1109" actId="571"/>
          <ac:spMkLst>
            <pc:docMk/>
            <pc:sldMk cId="734340478" sldId="845"/>
            <ac:spMk id="79" creationId="{5D39857E-6ACF-4C59-949A-CEFED2410D85}"/>
          </ac:spMkLst>
        </pc:spChg>
        <pc:spChg chg="mod">
          <ac:chgData name="Ledermann Albert (I-NAT-GST-CCS)" userId="a5f36771-4462-4696-8c40-8e1a21f9beab" providerId="ADAL" clId="{2A5419C7-9574-4FF8-9B81-A574792CAD2C}" dt="2022-05-24T06:49:10.296" v="1109" actId="571"/>
          <ac:spMkLst>
            <pc:docMk/>
            <pc:sldMk cId="734340478" sldId="845"/>
            <ac:spMk id="80" creationId="{D8897452-86BB-4DC4-ACE9-D0BA89F4B9DC}"/>
          </ac:spMkLst>
        </pc:spChg>
        <pc:spChg chg="mod">
          <ac:chgData name="Ledermann Albert (I-NAT-GST-CCS)" userId="a5f36771-4462-4696-8c40-8e1a21f9beab" providerId="ADAL" clId="{2A5419C7-9574-4FF8-9B81-A574792CAD2C}" dt="2022-05-24T06:49:10.296" v="1109" actId="571"/>
          <ac:spMkLst>
            <pc:docMk/>
            <pc:sldMk cId="734340478" sldId="845"/>
            <ac:spMk id="81" creationId="{25C9140C-0D66-497F-B547-908DCAC889BE}"/>
          </ac:spMkLst>
        </pc:spChg>
        <pc:spChg chg="mod">
          <ac:chgData name="Ledermann Albert (I-NAT-GST-CCS)" userId="a5f36771-4462-4696-8c40-8e1a21f9beab" providerId="ADAL" clId="{2A5419C7-9574-4FF8-9B81-A574792CAD2C}" dt="2022-05-24T06:49:10.296" v="1109" actId="571"/>
          <ac:spMkLst>
            <pc:docMk/>
            <pc:sldMk cId="734340478" sldId="845"/>
            <ac:spMk id="82" creationId="{BA7F6CC6-FBF7-4A4A-8633-D8889F0C8131}"/>
          </ac:spMkLst>
        </pc:spChg>
        <pc:spChg chg="mod">
          <ac:chgData name="Ledermann Albert (I-NAT-GST-CCS)" userId="a5f36771-4462-4696-8c40-8e1a21f9beab" providerId="ADAL" clId="{2A5419C7-9574-4FF8-9B81-A574792CAD2C}" dt="2022-05-24T06:49:10.296" v="1109" actId="571"/>
          <ac:spMkLst>
            <pc:docMk/>
            <pc:sldMk cId="734340478" sldId="845"/>
            <ac:spMk id="83" creationId="{ABC2BA0A-3C54-43FE-87DA-4A51ADD21A78}"/>
          </ac:spMkLst>
        </pc:spChg>
        <pc:spChg chg="mod">
          <ac:chgData name="Ledermann Albert (I-NAT-GST-CCS)" userId="a5f36771-4462-4696-8c40-8e1a21f9beab" providerId="ADAL" clId="{2A5419C7-9574-4FF8-9B81-A574792CAD2C}" dt="2022-05-24T06:49:10.296" v="1109" actId="571"/>
          <ac:spMkLst>
            <pc:docMk/>
            <pc:sldMk cId="734340478" sldId="845"/>
            <ac:spMk id="84" creationId="{423143D0-1406-4F79-ACBF-0864451049F2}"/>
          </ac:spMkLst>
        </pc:spChg>
        <pc:grpChg chg="add del mod">
          <ac:chgData name="Ledermann Albert (I-NAT-GST-CCS)" userId="a5f36771-4462-4696-8c40-8e1a21f9beab" providerId="ADAL" clId="{2A5419C7-9574-4FF8-9B81-A574792CAD2C}" dt="2022-05-24T06:48:16.038" v="1103"/>
          <ac:grpSpMkLst>
            <pc:docMk/>
            <pc:sldMk cId="734340478" sldId="845"/>
            <ac:grpSpMk id="46" creationId="{6A650C49-64C7-4C00-99EA-56CFAB599D4C}"/>
          </ac:grpSpMkLst>
        </pc:grpChg>
        <pc:grpChg chg="mod">
          <ac:chgData name="Ledermann Albert (I-NAT-GST-CCS)" userId="a5f36771-4462-4696-8c40-8e1a21f9beab" providerId="ADAL" clId="{2A5419C7-9574-4FF8-9B81-A574792CAD2C}" dt="2022-05-24T06:49:10.296" v="1109" actId="571"/>
          <ac:grpSpMkLst>
            <pc:docMk/>
            <pc:sldMk cId="734340478" sldId="845"/>
            <ac:grpSpMk id="77" creationId="{38307127-93D7-403C-A7EC-901744C8A609}"/>
          </ac:grpSpMkLst>
        </pc:grpChg>
      </pc:sldChg>
      <pc:sldChg chg="addSp delSp modSp add del mod ord">
        <pc:chgData name="Ledermann Albert (I-NAT-GST-CCS)" userId="a5f36771-4462-4696-8c40-8e1a21f9beab" providerId="ADAL" clId="{2A5419C7-9574-4FF8-9B81-A574792CAD2C}" dt="2022-06-03T10:42:32.902" v="9562" actId="2696"/>
        <pc:sldMkLst>
          <pc:docMk/>
          <pc:sldMk cId="1694882350" sldId="846"/>
        </pc:sldMkLst>
        <pc:spChg chg="mod">
          <ac:chgData name="Ledermann Albert (I-NAT-GST-CCS)" userId="a5f36771-4462-4696-8c40-8e1a21f9beab" providerId="ADAL" clId="{2A5419C7-9574-4FF8-9B81-A574792CAD2C}" dt="2022-06-02T09:48:23.604" v="5461" actId="20577"/>
          <ac:spMkLst>
            <pc:docMk/>
            <pc:sldMk cId="1694882350" sldId="846"/>
            <ac:spMk id="2" creationId="{D27CC9E8-8F69-4274-8293-7EBA45BFCDB5}"/>
          </ac:spMkLst>
        </pc:spChg>
        <pc:spChg chg="add del mod">
          <ac:chgData name="Ledermann Albert (I-NAT-GST-CCS)" userId="a5f36771-4462-4696-8c40-8e1a21f9beab" providerId="ADAL" clId="{2A5419C7-9574-4FF8-9B81-A574792CAD2C}" dt="2022-05-29T14:05:07.751" v="1750" actId="478"/>
          <ac:spMkLst>
            <pc:docMk/>
            <pc:sldMk cId="1694882350" sldId="846"/>
            <ac:spMk id="18" creationId="{A41E27E8-FD41-46BA-B584-961E8B44DD84}"/>
          </ac:spMkLst>
        </pc:spChg>
        <pc:spChg chg="del">
          <ac:chgData name="Ledermann Albert (I-NAT-GST-CCS)" userId="a5f36771-4462-4696-8c40-8e1a21f9beab" providerId="ADAL" clId="{2A5419C7-9574-4FF8-9B81-A574792CAD2C}" dt="2022-05-29T13:49:00.566" v="1734" actId="478"/>
          <ac:spMkLst>
            <pc:docMk/>
            <pc:sldMk cId="1694882350" sldId="846"/>
            <ac:spMk id="19" creationId="{71755EFF-607B-441F-A3E4-F0C7B87AC03F}"/>
          </ac:spMkLst>
        </pc:spChg>
        <pc:spChg chg="del mod">
          <ac:chgData name="Ledermann Albert (I-NAT-GST-CCS)" userId="a5f36771-4462-4696-8c40-8e1a21f9beab" providerId="ADAL" clId="{2A5419C7-9574-4FF8-9B81-A574792CAD2C}" dt="2022-06-01T09:20:36.935" v="3939" actId="478"/>
          <ac:spMkLst>
            <pc:docMk/>
            <pc:sldMk cId="1694882350" sldId="846"/>
            <ac:spMk id="20" creationId="{B341D584-6632-4640-9ECB-F361A2A0022D}"/>
          </ac:spMkLst>
        </pc:spChg>
        <pc:spChg chg="del">
          <ac:chgData name="Ledermann Albert (I-NAT-GST-CCS)" userId="a5f36771-4462-4696-8c40-8e1a21f9beab" providerId="ADAL" clId="{2A5419C7-9574-4FF8-9B81-A574792CAD2C}" dt="2022-05-29T13:36:52.635" v="1296" actId="478"/>
          <ac:spMkLst>
            <pc:docMk/>
            <pc:sldMk cId="1694882350" sldId="846"/>
            <ac:spMk id="21" creationId="{4089F6CE-BFD0-4014-859D-C36EC9F4D2CD}"/>
          </ac:spMkLst>
        </pc:spChg>
        <pc:spChg chg="add del mod">
          <ac:chgData name="Ledermann Albert (I-NAT-GST-CCS)" userId="a5f36771-4462-4696-8c40-8e1a21f9beab" providerId="ADAL" clId="{2A5419C7-9574-4FF8-9B81-A574792CAD2C}" dt="2022-06-01T09:20:36.935" v="3939" actId="478"/>
          <ac:spMkLst>
            <pc:docMk/>
            <pc:sldMk cId="1694882350" sldId="846"/>
            <ac:spMk id="21" creationId="{51A70E8C-8F32-49CE-AFD0-B5EEF65E9B3D}"/>
          </ac:spMkLst>
        </pc:spChg>
        <pc:spChg chg="add del mod">
          <ac:chgData name="Ledermann Albert (I-NAT-GST-CCS)" userId="a5f36771-4462-4696-8c40-8e1a21f9beab" providerId="ADAL" clId="{2A5419C7-9574-4FF8-9B81-A574792CAD2C}" dt="2022-06-01T09:20:36.935" v="3939" actId="478"/>
          <ac:spMkLst>
            <pc:docMk/>
            <pc:sldMk cId="1694882350" sldId="846"/>
            <ac:spMk id="22" creationId="{5139F876-3EA8-4CED-B0E4-5EB03B1E7F8A}"/>
          </ac:spMkLst>
        </pc:spChg>
        <pc:spChg chg="add del mod">
          <ac:chgData name="Ledermann Albert (I-NAT-GST-CCS)" userId="a5f36771-4462-4696-8c40-8e1a21f9beab" providerId="ADAL" clId="{2A5419C7-9574-4FF8-9B81-A574792CAD2C}" dt="2022-06-01T09:20:36.935" v="3939" actId="478"/>
          <ac:spMkLst>
            <pc:docMk/>
            <pc:sldMk cId="1694882350" sldId="846"/>
            <ac:spMk id="23" creationId="{19D7D545-0336-4587-8352-1B604BB59C4E}"/>
          </ac:spMkLst>
        </pc:spChg>
        <pc:spChg chg="del">
          <ac:chgData name="Ledermann Albert (I-NAT-GST-CCS)" userId="a5f36771-4462-4696-8c40-8e1a21f9beab" providerId="ADAL" clId="{2A5419C7-9574-4FF8-9B81-A574792CAD2C}" dt="2022-04-20T12:13:58.318" v="71" actId="478"/>
          <ac:spMkLst>
            <pc:docMk/>
            <pc:sldMk cId="1694882350" sldId="846"/>
            <ac:spMk id="23" creationId="{96856524-E904-4AB1-9979-E38BA4D85E8E}"/>
          </ac:spMkLst>
        </pc:spChg>
        <pc:spChg chg="add del mod">
          <ac:chgData name="Ledermann Albert (I-NAT-GST-CCS)" userId="a5f36771-4462-4696-8c40-8e1a21f9beab" providerId="ADAL" clId="{2A5419C7-9574-4FF8-9B81-A574792CAD2C}" dt="2022-06-01T09:20:36.935" v="3939" actId="478"/>
          <ac:spMkLst>
            <pc:docMk/>
            <pc:sldMk cId="1694882350" sldId="846"/>
            <ac:spMk id="24" creationId="{72FC8F15-0F97-4690-A683-852D7ED94A0E}"/>
          </ac:spMkLst>
        </pc:spChg>
        <pc:spChg chg="add del mod">
          <ac:chgData name="Ledermann Albert (I-NAT-GST-CCS)" userId="a5f36771-4462-4696-8c40-8e1a21f9beab" providerId="ADAL" clId="{2A5419C7-9574-4FF8-9B81-A574792CAD2C}" dt="2022-05-29T13:41:36.299" v="1449" actId="478"/>
          <ac:spMkLst>
            <pc:docMk/>
            <pc:sldMk cId="1694882350" sldId="846"/>
            <ac:spMk id="24" creationId="{B3158258-CE16-41E2-91FA-61F8ADE14CA6}"/>
          </ac:spMkLst>
        </pc:spChg>
        <pc:spChg chg="add del mod">
          <ac:chgData name="Ledermann Albert (I-NAT-GST-CCS)" userId="a5f36771-4462-4696-8c40-8e1a21f9beab" providerId="ADAL" clId="{2A5419C7-9574-4FF8-9B81-A574792CAD2C}" dt="2022-06-01T09:20:36.935" v="3939" actId="478"/>
          <ac:spMkLst>
            <pc:docMk/>
            <pc:sldMk cId="1694882350" sldId="846"/>
            <ac:spMk id="25" creationId="{5E51CAA4-F939-46C8-9D01-567B7E6923EB}"/>
          </ac:spMkLst>
        </pc:spChg>
        <pc:spChg chg="del mod">
          <ac:chgData name="Ledermann Albert (I-NAT-GST-CCS)" userId="a5f36771-4462-4696-8c40-8e1a21f9beab" providerId="ADAL" clId="{2A5419C7-9574-4FF8-9B81-A574792CAD2C}" dt="2022-05-29T13:42:40.165" v="1497" actId="478"/>
          <ac:spMkLst>
            <pc:docMk/>
            <pc:sldMk cId="1694882350" sldId="846"/>
            <ac:spMk id="25" creationId="{BEED453F-0538-405C-B453-D415741A4F5A}"/>
          </ac:spMkLst>
        </pc:spChg>
        <pc:spChg chg="del mod ord topLvl">
          <ac:chgData name="Ledermann Albert (I-NAT-GST-CCS)" userId="a5f36771-4462-4696-8c40-8e1a21f9beab" providerId="ADAL" clId="{2A5419C7-9574-4FF8-9B81-A574792CAD2C}" dt="2022-06-02T20:35:22.383" v="8094" actId="21"/>
          <ac:spMkLst>
            <pc:docMk/>
            <pc:sldMk cId="1694882350" sldId="846"/>
            <ac:spMk id="26" creationId="{63998A5B-0EB8-4CF1-B9B0-0DDCD20BD59B}"/>
          </ac:spMkLst>
        </pc:spChg>
        <pc:spChg chg="del">
          <ac:chgData name="Ledermann Albert (I-NAT-GST-CCS)" userId="a5f36771-4462-4696-8c40-8e1a21f9beab" providerId="ADAL" clId="{2A5419C7-9574-4FF8-9B81-A574792CAD2C}" dt="2022-05-29T13:43:12.327" v="1547" actId="478"/>
          <ac:spMkLst>
            <pc:docMk/>
            <pc:sldMk cId="1694882350" sldId="846"/>
            <ac:spMk id="26" creationId="{7B8F2256-B3E3-4145-A223-60CC5CE68E52}"/>
          </ac:spMkLst>
        </pc:spChg>
        <pc:spChg chg="add del mod">
          <ac:chgData name="Ledermann Albert (I-NAT-GST-CCS)" userId="a5f36771-4462-4696-8c40-8e1a21f9beab" providerId="ADAL" clId="{2A5419C7-9574-4FF8-9B81-A574792CAD2C}" dt="2022-06-01T09:20:36.935" v="3939" actId="478"/>
          <ac:spMkLst>
            <pc:docMk/>
            <pc:sldMk cId="1694882350" sldId="846"/>
            <ac:spMk id="26" creationId="{9E1542CA-9B85-4B90-90A0-0E25FB667A31}"/>
          </ac:spMkLst>
        </pc:spChg>
        <pc:spChg chg="add del mod">
          <ac:chgData name="Ledermann Albert (I-NAT-GST-CCS)" userId="a5f36771-4462-4696-8c40-8e1a21f9beab" providerId="ADAL" clId="{2A5419C7-9574-4FF8-9B81-A574792CAD2C}" dt="2022-06-01T09:19:25.135" v="3936" actId="478"/>
          <ac:spMkLst>
            <pc:docMk/>
            <pc:sldMk cId="1694882350" sldId="846"/>
            <ac:spMk id="27" creationId="{8625A783-6D32-4E19-8C28-812F8B95BCD0}"/>
          </ac:spMkLst>
        </pc:spChg>
        <pc:spChg chg="del">
          <ac:chgData name="Ledermann Albert (I-NAT-GST-CCS)" userId="a5f36771-4462-4696-8c40-8e1a21f9beab" providerId="ADAL" clId="{2A5419C7-9574-4FF8-9B81-A574792CAD2C}" dt="2022-05-29T13:43:37.162" v="1579" actId="478"/>
          <ac:spMkLst>
            <pc:docMk/>
            <pc:sldMk cId="1694882350" sldId="846"/>
            <ac:spMk id="27" creationId="{929BC8BE-F88C-4CD8-A93B-E87B9B882BC4}"/>
          </ac:spMkLst>
        </pc:spChg>
        <pc:spChg chg="mod">
          <ac:chgData name="Ledermann Albert (I-NAT-GST-CCS)" userId="a5f36771-4462-4696-8c40-8e1a21f9beab" providerId="ADAL" clId="{2A5419C7-9574-4FF8-9B81-A574792CAD2C}" dt="2022-06-01T18:23:26.021" v="4676"/>
          <ac:spMkLst>
            <pc:docMk/>
            <pc:sldMk cId="1694882350" sldId="846"/>
            <ac:spMk id="28" creationId="{4C772479-D224-4C86-B177-4713D312B6DD}"/>
          </ac:spMkLst>
        </pc:spChg>
        <pc:spChg chg="del mod">
          <ac:chgData name="Ledermann Albert (I-NAT-GST-CCS)" userId="a5f36771-4462-4696-8c40-8e1a21f9beab" providerId="ADAL" clId="{2A5419C7-9574-4FF8-9B81-A574792CAD2C}" dt="2022-06-01T09:20:36.935" v="3939" actId="478"/>
          <ac:spMkLst>
            <pc:docMk/>
            <pc:sldMk cId="1694882350" sldId="846"/>
            <ac:spMk id="28" creationId="{FBD9FA51-5781-4439-A994-C29BBF7C8345}"/>
          </ac:spMkLst>
        </pc:spChg>
        <pc:spChg chg="del mod">
          <ac:chgData name="Ledermann Albert (I-NAT-GST-CCS)" userId="a5f36771-4462-4696-8c40-8e1a21f9beab" providerId="ADAL" clId="{2A5419C7-9574-4FF8-9B81-A574792CAD2C}" dt="2022-05-29T13:42:21.542" v="1495" actId="478"/>
          <ac:spMkLst>
            <pc:docMk/>
            <pc:sldMk cId="1694882350" sldId="846"/>
            <ac:spMk id="29" creationId="{4DFEC14D-007A-48BB-B100-94EC168932D8}"/>
          </ac:spMkLst>
        </pc:spChg>
        <pc:spChg chg="mod">
          <ac:chgData name="Ledermann Albert (I-NAT-GST-CCS)" userId="a5f36771-4462-4696-8c40-8e1a21f9beab" providerId="ADAL" clId="{2A5419C7-9574-4FF8-9B81-A574792CAD2C}" dt="2022-06-01T18:23:58.344" v="4680" actId="14100"/>
          <ac:spMkLst>
            <pc:docMk/>
            <pc:sldMk cId="1694882350" sldId="846"/>
            <ac:spMk id="29" creationId="{AAE3904D-4C3F-4D09-ABA9-580E9B3580D7}"/>
          </ac:spMkLst>
        </pc:spChg>
        <pc:spChg chg="add del mod">
          <ac:chgData name="Ledermann Albert (I-NAT-GST-CCS)" userId="a5f36771-4462-4696-8c40-8e1a21f9beab" providerId="ADAL" clId="{2A5419C7-9574-4FF8-9B81-A574792CAD2C}" dt="2022-06-01T09:19:24.152" v="3935" actId="478"/>
          <ac:spMkLst>
            <pc:docMk/>
            <pc:sldMk cId="1694882350" sldId="846"/>
            <ac:spMk id="29" creationId="{C6395689-60FC-4C6B-A6B1-36124FA8F420}"/>
          </ac:spMkLst>
        </pc:spChg>
        <pc:spChg chg="add del mod">
          <ac:chgData name="Ledermann Albert (I-NAT-GST-CCS)" userId="a5f36771-4462-4696-8c40-8e1a21f9beab" providerId="ADAL" clId="{2A5419C7-9574-4FF8-9B81-A574792CAD2C}" dt="2022-06-02T20:25:37.755" v="7910" actId="478"/>
          <ac:spMkLst>
            <pc:docMk/>
            <pc:sldMk cId="1694882350" sldId="846"/>
            <ac:spMk id="30" creationId="{614DBE1E-0190-43A3-A8EB-53BC18AD3CA9}"/>
          </ac:spMkLst>
        </pc:spChg>
        <pc:spChg chg="del">
          <ac:chgData name="Ledermann Albert (I-NAT-GST-CCS)" userId="a5f36771-4462-4696-8c40-8e1a21f9beab" providerId="ADAL" clId="{2A5419C7-9574-4FF8-9B81-A574792CAD2C}" dt="2022-05-29T13:43:58.244" v="1603" actId="478"/>
          <ac:spMkLst>
            <pc:docMk/>
            <pc:sldMk cId="1694882350" sldId="846"/>
            <ac:spMk id="30" creationId="{778B8882-9BB6-495D-A4B9-FC71DE35F672}"/>
          </ac:spMkLst>
        </pc:spChg>
        <pc:spChg chg="add del mod">
          <ac:chgData name="Ledermann Albert (I-NAT-GST-CCS)" userId="a5f36771-4462-4696-8c40-8e1a21f9beab" providerId="ADAL" clId="{2A5419C7-9574-4FF8-9B81-A574792CAD2C}" dt="2022-06-01T09:19:15.768" v="3922"/>
          <ac:spMkLst>
            <pc:docMk/>
            <pc:sldMk cId="1694882350" sldId="846"/>
            <ac:spMk id="30" creationId="{C68D9DB6-29E6-4DA9-87E2-DCFDEA2136C4}"/>
          </ac:spMkLst>
        </pc:spChg>
        <pc:spChg chg="add mod">
          <ac:chgData name="Ledermann Albert (I-NAT-GST-CCS)" userId="a5f36771-4462-4696-8c40-8e1a21f9beab" providerId="ADAL" clId="{2A5419C7-9574-4FF8-9B81-A574792CAD2C}" dt="2022-06-01T09:19:14.851" v="3916" actId="571"/>
          <ac:spMkLst>
            <pc:docMk/>
            <pc:sldMk cId="1694882350" sldId="846"/>
            <ac:spMk id="31" creationId="{1D0A7D52-3C11-478B-A5B4-10B4ADE9A6FB}"/>
          </ac:spMkLst>
        </pc:spChg>
        <pc:spChg chg="add del mod">
          <ac:chgData name="Ledermann Albert (I-NAT-GST-CCS)" userId="a5f36771-4462-4696-8c40-8e1a21f9beab" providerId="ADAL" clId="{2A5419C7-9574-4FF8-9B81-A574792CAD2C}" dt="2022-06-02T20:25:37.755" v="7910" actId="478"/>
          <ac:spMkLst>
            <pc:docMk/>
            <pc:sldMk cId="1694882350" sldId="846"/>
            <ac:spMk id="31" creationId="{C40C12DA-F618-437F-8DF8-6F2EB10B814D}"/>
          </ac:spMkLst>
        </pc:spChg>
        <pc:spChg chg="del">
          <ac:chgData name="Ledermann Albert (I-NAT-GST-CCS)" userId="a5f36771-4462-4696-8c40-8e1a21f9beab" providerId="ADAL" clId="{2A5419C7-9574-4FF8-9B81-A574792CAD2C}" dt="2022-05-29T13:50:52.111" v="1742" actId="478"/>
          <ac:spMkLst>
            <pc:docMk/>
            <pc:sldMk cId="1694882350" sldId="846"/>
            <ac:spMk id="31" creationId="{D5932BD9-4798-4E45-9F83-DF5EE65E1893}"/>
          </ac:spMkLst>
        </pc:spChg>
        <pc:spChg chg="del mod">
          <ac:chgData name="Ledermann Albert (I-NAT-GST-CCS)" userId="a5f36771-4462-4696-8c40-8e1a21f9beab" providerId="ADAL" clId="{2A5419C7-9574-4FF8-9B81-A574792CAD2C}" dt="2022-05-29T13:50:05.697" v="1739" actId="478"/>
          <ac:spMkLst>
            <pc:docMk/>
            <pc:sldMk cId="1694882350" sldId="846"/>
            <ac:spMk id="32" creationId="{42E7827F-F54A-4DDC-91B2-339754E6F9FB}"/>
          </ac:spMkLst>
        </pc:spChg>
        <pc:spChg chg="add mod">
          <ac:chgData name="Ledermann Albert (I-NAT-GST-CCS)" userId="a5f36771-4462-4696-8c40-8e1a21f9beab" providerId="ADAL" clId="{2A5419C7-9574-4FF8-9B81-A574792CAD2C}" dt="2022-06-02T20:55:11.336" v="8415" actId="1036"/>
          <ac:spMkLst>
            <pc:docMk/>
            <pc:sldMk cId="1694882350" sldId="846"/>
            <ac:spMk id="32" creationId="{67013216-D628-4962-8758-FCF9EA18D089}"/>
          </ac:spMkLst>
        </pc:spChg>
        <pc:spChg chg="add mod">
          <ac:chgData name="Ledermann Albert (I-NAT-GST-CCS)" userId="a5f36771-4462-4696-8c40-8e1a21f9beab" providerId="ADAL" clId="{2A5419C7-9574-4FF8-9B81-A574792CAD2C}" dt="2022-06-01T09:19:14.851" v="3916" actId="571"/>
          <ac:spMkLst>
            <pc:docMk/>
            <pc:sldMk cId="1694882350" sldId="846"/>
            <ac:spMk id="32" creationId="{B1B1752E-FF0F-4234-9BB7-A1C9A14B7053}"/>
          </ac:spMkLst>
        </pc:spChg>
        <pc:spChg chg="add del mod">
          <ac:chgData name="Ledermann Albert (I-NAT-GST-CCS)" userId="a5f36771-4462-4696-8c40-8e1a21f9beab" providerId="ADAL" clId="{2A5419C7-9574-4FF8-9B81-A574792CAD2C}" dt="2022-06-02T20:31:14.301" v="7997" actId="478"/>
          <ac:spMkLst>
            <pc:docMk/>
            <pc:sldMk cId="1694882350" sldId="846"/>
            <ac:spMk id="33" creationId="{265ADC80-F306-44F4-803E-BD2DF90D5531}"/>
          </ac:spMkLst>
        </pc:spChg>
        <pc:spChg chg="del">
          <ac:chgData name="Ledermann Albert (I-NAT-GST-CCS)" userId="a5f36771-4462-4696-8c40-8e1a21f9beab" providerId="ADAL" clId="{2A5419C7-9574-4FF8-9B81-A574792CAD2C}" dt="2022-05-29T13:45:09.181" v="1618" actId="478"/>
          <ac:spMkLst>
            <pc:docMk/>
            <pc:sldMk cId="1694882350" sldId="846"/>
            <ac:spMk id="33" creationId="{3FFBA76D-27B3-4A7A-80E5-3A41E8A3E8B9}"/>
          </ac:spMkLst>
        </pc:spChg>
        <pc:spChg chg="add del mod">
          <ac:chgData name="Ledermann Albert (I-NAT-GST-CCS)" userId="a5f36771-4462-4696-8c40-8e1a21f9beab" providerId="ADAL" clId="{2A5419C7-9574-4FF8-9B81-A574792CAD2C}" dt="2022-04-26T13:35:11.823" v="208" actId="478"/>
          <ac:spMkLst>
            <pc:docMk/>
            <pc:sldMk cId="1694882350" sldId="846"/>
            <ac:spMk id="34" creationId="{0C0C22C7-AF9D-4138-87AD-368E67420578}"/>
          </ac:spMkLst>
        </pc:spChg>
        <pc:spChg chg="add mod">
          <ac:chgData name="Ledermann Albert (I-NAT-GST-CCS)" userId="a5f36771-4462-4696-8c40-8e1a21f9beab" providerId="ADAL" clId="{2A5419C7-9574-4FF8-9B81-A574792CAD2C}" dt="2022-06-02T20:55:11.336" v="8415" actId="1036"/>
          <ac:spMkLst>
            <pc:docMk/>
            <pc:sldMk cId="1694882350" sldId="846"/>
            <ac:spMk id="34" creationId="{2A845C21-67A5-4194-BBBD-1329073D99D6}"/>
          </ac:spMkLst>
        </pc:spChg>
        <pc:spChg chg="del">
          <ac:chgData name="Ledermann Albert (I-NAT-GST-CCS)" userId="a5f36771-4462-4696-8c40-8e1a21f9beab" providerId="ADAL" clId="{2A5419C7-9574-4FF8-9B81-A574792CAD2C}" dt="2022-04-20T12:14:03.589" v="72" actId="478"/>
          <ac:spMkLst>
            <pc:docMk/>
            <pc:sldMk cId="1694882350" sldId="846"/>
            <ac:spMk id="34" creationId="{B80B34A0-356A-4C56-9AA7-85053C59D408}"/>
          </ac:spMkLst>
        </pc:spChg>
        <pc:spChg chg="add del mod">
          <ac:chgData name="Ledermann Albert (I-NAT-GST-CCS)" userId="a5f36771-4462-4696-8c40-8e1a21f9beab" providerId="ADAL" clId="{2A5419C7-9574-4FF8-9B81-A574792CAD2C}" dt="2022-06-01T09:20:36.935" v="3939" actId="478"/>
          <ac:spMkLst>
            <pc:docMk/>
            <pc:sldMk cId="1694882350" sldId="846"/>
            <ac:spMk id="34" creationId="{DE883508-CF2C-40DD-9AC8-22701E027EE7}"/>
          </ac:spMkLst>
        </pc:spChg>
        <pc:spChg chg="del mod">
          <ac:chgData name="Ledermann Albert (I-NAT-GST-CCS)" userId="a5f36771-4462-4696-8c40-8e1a21f9beab" providerId="ADAL" clId="{2A5419C7-9574-4FF8-9B81-A574792CAD2C}" dt="2022-06-01T09:20:36.935" v="3939" actId="478"/>
          <ac:spMkLst>
            <pc:docMk/>
            <pc:sldMk cId="1694882350" sldId="846"/>
            <ac:spMk id="35" creationId="{691A8ADB-23D2-4F97-BAE6-AD74C1EA59EF}"/>
          </ac:spMkLst>
        </pc:spChg>
        <pc:spChg chg="add del mod">
          <ac:chgData name="Ledermann Albert (I-NAT-GST-CCS)" userId="a5f36771-4462-4696-8c40-8e1a21f9beab" providerId="ADAL" clId="{2A5419C7-9574-4FF8-9B81-A574792CAD2C}" dt="2022-06-02T20:43:57.315" v="8187" actId="478"/>
          <ac:spMkLst>
            <pc:docMk/>
            <pc:sldMk cId="1694882350" sldId="846"/>
            <ac:spMk id="35" creationId="{FFF47CA9-B3EF-4065-9E99-4953F92C45AE}"/>
          </ac:spMkLst>
        </pc:spChg>
        <pc:spChg chg="add del mod">
          <ac:chgData name="Ledermann Albert (I-NAT-GST-CCS)" userId="a5f36771-4462-4696-8c40-8e1a21f9beab" providerId="ADAL" clId="{2A5419C7-9574-4FF8-9B81-A574792CAD2C}" dt="2022-06-02T20:30:19.993" v="7980" actId="478"/>
          <ac:spMkLst>
            <pc:docMk/>
            <pc:sldMk cId="1694882350" sldId="846"/>
            <ac:spMk id="36" creationId="{76CF8998-8079-4475-9435-925B5F550D85}"/>
          </ac:spMkLst>
        </pc:spChg>
        <pc:spChg chg="del mod">
          <ac:chgData name="Ledermann Albert (I-NAT-GST-CCS)" userId="a5f36771-4462-4696-8c40-8e1a21f9beab" providerId="ADAL" clId="{2A5419C7-9574-4FF8-9B81-A574792CAD2C}" dt="2022-05-29T13:45:16.894" v="1619" actId="478"/>
          <ac:spMkLst>
            <pc:docMk/>
            <pc:sldMk cId="1694882350" sldId="846"/>
            <ac:spMk id="36" creationId="{8192CB1F-ACA6-420E-954B-2281FF001432}"/>
          </ac:spMkLst>
        </pc:spChg>
        <pc:spChg chg="del">
          <ac:chgData name="Ledermann Albert (I-NAT-GST-CCS)" userId="a5f36771-4462-4696-8c40-8e1a21f9beab" providerId="ADAL" clId="{2A5419C7-9574-4FF8-9B81-A574792CAD2C}" dt="2022-05-29T13:44:19.856" v="1606" actId="478"/>
          <ac:spMkLst>
            <pc:docMk/>
            <pc:sldMk cId="1694882350" sldId="846"/>
            <ac:spMk id="37" creationId="{2D3AE762-FC5B-4231-9384-90553A87525F}"/>
          </ac:spMkLst>
        </pc:spChg>
        <pc:spChg chg="add del mod">
          <ac:chgData name="Ledermann Albert (I-NAT-GST-CCS)" userId="a5f36771-4462-4696-8c40-8e1a21f9beab" providerId="ADAL" clId="{2A5419C7-9574-4FF8-9B81-A574792CAD2C}" dt="2022-06-02T20:31:15.234" v="7998" actId="478"/>
          <ac:spMkLst>
            <pc:docMk/>
            <pc:sldMk cId="1694882350" sldId="846"/>
            <ac:spMk id="37" creationId="{DACA8A7D-EA71-416E-AB3E-A233FA5EEA70}"/>
          </ac:spMkLst>
        </pc:spChg>
        <pc:spChg chg="add del mod">
          <ac:chgData name="Ledermann Albert (I-NAT-GST-CCS)" userId="a5f36771-4462-4696-8c40-8e1a21f9beab" providerId="ADAL" clId="{2A5419C7-9574-4FF8-9B81-A574792CAD2C}" dt="2022-06-02T20:31:23.248" v="8003" actId="478"/>
          <ac:spMkLst>
            <pc:docMk/>
            <pc:sldMk cId="1694882350" sldId="846"/>
            <ac:spMk id="38" creationId="{442344D2-C99F-4A55-A681-73174902F46F}"/>
          </ac:spMkLst>
        </pc:spChg>
        <pc:spChg chg="del mod">
          <ac:chgData name="Ledermann Albert (I-NAT-GST-CCS)" userId="a5f36771-4462-4696-8c40-8e1a21f9beab" providerId="ADAL" clId="{2A5419C7-9574-4FF8-9B81-A574792CAD2C}" dt="2022-05-29T13:44:46.889" v="1615" actId="478"/>
          <ac:spMkLst>
            <pc:docMk/>
            <pc:sldMk cId="1694882350" sldId="846"/>
            <ac:spMk id="38" creationId="{9B8946AF-3DFB-4362-83B7-F4270C4B3606}"/>
          </ac:spMkLst>
        </pc:spChg>
        <pc:spChg chg="del mod">
          <ac:chgData name="Ledermann Albert (I-NAT-GST-CCS)" userId="a5f36771-4462-4696-8c40-8e1a21f9beab" providerId="ADAL" clId="{2A5419C7-9574-4FF8-9B81-A574792CAD2C}" dt="2022-05-29T13:45:05.424" v="1617" actId="478"/>
          <ac:spMkLst>
            <pc:docMk/>
            <pc:sldMk cId="1694882350" sldId="846"/>
            <ac:spMk id="39" creationId="{A89A4B32-C0B2-497F-A08A-ECA8BC686E59}"/>
          </ac:spMkLst>
        </pc:spChg>
        <pc:spChg chg="add del mod">
          <ac:chgData name="Ledermann Albert (I-NAT-GST-CCS)" userId="a5f36771-4462-4696-8c40-8e1a21f9beab" providerId="ADAL" clId="{2A5419C7-9574-4FF8-9B81-A574792CAD2C}" dt="2022-06-02T20:31:19.076" v="8000" actId="478"/>
          <ac:spMkLst>
            <pc:docMk/>
            <pc:sldMk cId="1694882350" sldId="846"/>
            <ac:spMk id="39" creationId="{F59770D0-809E-4323-975D-23F9D8FCA577}"/>
          </ac:spMkLst>
        </pc:spChg>
        <pc:spChg chg="add del mod">
          <ac:chgData name="Ledermann Albert (I-NAT-GST-CCS)" userId="a5f36771-4462-4696-8c40-8e1a21f9beab" providerId="ADAL" clId="{2A5419C7-9574-4FF8-9B81-A574792CAD2C}" dt="2022-05-29T13:37:10.689" v="1301" actId="478"/>
          <ac:spMkLst>
            <pc:docMk/>
            <pc:sldMk cId="1694882350" sldId="846"/>
            <ac:spMk id="40" creationId="{90AB89A0-65D5-4021-91C2-D666A382449A}"/>
          </ac:spMkLst>
        </pc:spChg>
        <pc:spChg chg="del">
          <ac:chgData name="Ledermann Albert (I-NAT-GST-CCS)" userId="a5f36771-4462-4696-8c40-8e1a21f9beab" providerId="ADAL" clId="{2A5419C7-9574-4FF8-9B81-A574792CAD2C}" dt="2022-04-20T12:13:50.210" v="70" actId="478"/>
          <ac:spMkLst>
            <pc:docMk/>
            <pc:sldMk cId="1694882350" sldId="846"/>
            <ac:spMk id="40" creationId="{D64ABA23-586C-42E0-BD84-80614261E52B}"/>
          </ac:spMkLst>
        </pc:spChg>
        <pc:spChg chg="add del mod">
          <ac:chgData name="Ledermann Albert (I-NAT-GST-CCS)" userId="a5f36771-4462-4696-8c40-8e1a21f9beab" providerId="ADAL" clId="{2A5419C7-9574-4FF8-9B81-A574792CAD2C}" dt="2022-06-02T20:31:31.102" v="8007" actId="478"/>
          <ac:spMkLst>
            <pc:docMk/>
            <pc:sldMk cId="1694882350" sldId="846"/>
            <ac:spMk id="40" creationId="{F305C8BD-AA7C-4EAD-BD32-16F39BEAEDAF}"/>
          </ac:spMkLst>
        </pc:spChg>
        <pc:spChg chg="add del mod">
          <ac:chgData name="Ledermann Albert (I-NAT-GST-CCS)" userId="a5f36771-4462-4696-8c40-8e1a21f9beab" providerId="ADAL" clId="{2A5419C7-9574-4FF8-9B81-A574792CAD2C}" dt="2022-05-29T13:40:26.346" v="1406" actId="478"/>
          <ac:spMkLst>
            <pc:docMk/>
            <pc:sldMk cId="1694882350" sldId="846"/>
            <ac:spMk id="42" creationId="{1FE5C73E-AB5B-4E85-8F5F-6A97FF7BC74E}"/>
          </ac:spMkLst>
        </pc:spChg>
        <pc:spChg chg="add del mod">
          <ac:chgData name="Ledermann Albert (I-NAT-GST-CCS)" userId="a5f36771-4462-4696-8c40-8e1a21f9beab" providerId="ADAL" clId="{2A5419C7-9574-4FF8-9B81-A574792CAD2C}" dt="2022-06-02T20:31:13.461" v="7996" actId="478"/>
          <ac:spMkLst>
            <pc:docMk/>
            <pc:sldMk cId="1694882350" sldId="846"/>
            <ac:spMk id="42" creationId="{46A49099-86CF-47F8-8591-E775D12F56B7}"/>
          </ac:spMkLst>
        </pc:spChg>
        <pc:spChg chg="add del mod">
          <ac:chgData name="Ledermann Albert (I-NAT-GST-CCS)" userId="a5f36771-4462-4696-8c40-8e1a21f9beab" providerId="ADAL" clId="{2A5419C7-9574-4FF8-9B81-A574792CAD2C}" dt="2022-06-01T09:05:25.653" v="3801" actId="478"/>
          <ac:spMkLst>
            <pc:docMk/>
            <pc:sldMk cId="1694882350" sldId="846"/>
            <ac:spMk id="43" creationId="{F101CADB-2F33-4D30-A8F3-8029F6C12975}"/>
          </ac:spMkLst>
        </pc:spChg>
        <pc:spChg chg="add del mod">
          <ac:chgData name="Ledermann Albert (I-NAT-GST-CCS)" userId="a5f36771-4462-4696-8c40-8e1a21f9beab" providerId="ADAL" clId="{2A5419C7-9574-4FF8-9B81-A574792CAD2C}" dt="2022-06-02T20:38:31.249" v="8134" actId="478"/>
          <ac:spMkLst>
            <pc:docMk/>
            <pc:sldMk cId="1694882350" sldId="846"/>
            <ac:spMk id="43" creationId="{FC2FCAE0-CDA1-4984-AC97-E19DB75C81AE}"/>
          </ac:spMkLst>
        </pc:spChg>
        <pc:spChg chg="add del mod">
          <ac:chgData name="Ledermann Albert (I-NAT-GST-CCS)" userId="a5f36771-4462-4696-8c40-8e1a21f9beab" providerId="ADAL" clId="{2A5419C7-9574-4FF8-9B81-A574792CAD2C}" dt="2022-06-02T20:40:05.987" v="8154" actId="478"/>
          <ac:spMkLst>
            <pc:docMk/>
            <pc:sldMk cId="1694882350" sldId="846"/>
            <ac:spMk id="44" creationId="{A0337C9D-2A44-4023-9547-D3B30568F617}"/>
          </ac:spMkLst>
        </pc:spChg>
        <pc:spChg chg="del mod">
          <ac:chgData name="Ledermann Albert (I-NAT-GST-CCS)" userId="a5f36771-4462-4696-8c40-8e1a21f9beab" providerId="ADAL" clId="{2A5419C7-9574-4FF8-9B81-A574792CAD2C}" dt="2022-06-01T09:20:36.935" v="3939" actId="478"/>
          <ac:spMkLst>
            <pc:docMk/>
            <pc:sldMk cId="1694882350" sldId="846"/>
            <ac:spMk id="44" creationId="{B181AFF1-AE2C-4E9B-BD1B-CF63CFAA9FB2}"/>
          </ac:spMkLst>
        </pc:spChg>
        <pc:spChg chg="add del mod">
          <ac:chgData name="Ledermann Albert (I-NAT-GST-CCS)" userId="a5f36771-4462-4696-8c40-8e1a21f9beab" providerId="ADAL" clId="{2A5419C7-9574-4FF8-9B81-A574792CAD2C}" dt="2022-06-02T20:42:08.666" v="8176" actId="478"/>
          <ac:spMkLst>
            <pc:docMk/>
            <pc:sldMk cId="1694882350" sldId="846"/>
            <ac:spMk id="45" creationId="{4038078E-AC95-4E6C-A0EB-BF53D5F5D344}"/>
          </ac:spMkLst>
        </pc:spChg>
        <pc:spChg chg="add del mod">
          <ac:chgData name="Ledermann Albert (I-NAT-GST-CCS)" userId="a5f36771-4462-4696-8c40-8e1a21f9beab" providerId="ADAL" clId="{2A5419C7-9574-4FF8-9B81-A574792CAD2C}" dt="2022-06-01T09:01:47.529" v="3696" actId="478"/>
          <ac:spMkLst>
            <pc:docMk/>
            <pc:sldMk cId="1694882350" sldId="846"/>
            <ac:spMk id="45" creationId="{ACD9C7B5-F346-4E3B-A935-13A7C1E12333}"/>
          </ac:spMkLst>
        </pc:spChg>
        <pc:spChg chg="add del mod">
          <ac:chgData name="Ledermann Albert (I-NAT-GST-CCS)" userId="a5f36771-4462-4696-8c40-8e1a21f9beab" providerId="ADAL" clId="{2A5419C7-9574-4FF8-9B81-A574792CAD2C}" dt="2022-05-30T10:58:18.449" v="2225" actId="478"/>
          <ac:spMkLst>
            <pc:docMk/>
            <pc:sldMk cId="1694882350" sldId="846"/>
            <ac:spMk id="46" creationId="{CD331AD5-0A91-480D-B761-2F6C9080A0F9}"/>
          </ac:spMkLst>
        </pc:spChg>
        <pc:spChg chg="add del mod">
          <ac:chgData name="Ledermann Albert (I-NAT-GST-CCS)" userId="a5f36771-4462-4696-8c40-8e1a21f9beab" providerId="ADAL" clId="{2A5419C7-9574-4FF8-9B81-A574792CAD2C}" dt="2022-06-02T20:31:06.196" v="7993" actId="478"/>
          <ac:spMkLst>
            <pc:docMk/>
            <pc:sldMk cId="1694882350" sldId="846"/>
            <ac:spMk id="46" creationId="{D2453AD6-46AF-44B0-BC83-B3761A244176}"/>
          </ac:spMkLst>
        </pc:spChg>
        <pc:spChg chg="add del mod">
          <ac:chgData name="Ledermann Albert (I-NAT-GST-CCS)" userId="a5f36771-4462-4696-8c40-8e1a21f9beab" providerId="ADAL" clId="{2A5419C7-9574-4FF8-9B81-A574792CAD2C}" dt="2022-06-02T20:42:11.010" v="8177" actId="478"/>
          <ac:spMkLst>
            <pc:docMk/>
            <pc:sldMk cId="1694882350" sldId="846"/>
            <ac:spMk id="47" creationId="{51F2FFD6-772F-449B-826F-FD1A554736CB}"/>
          </ac:spMkLst>
        </pc:spChg>
        <pc:spChg chg="add del mod">
          <ac:chgData name="Ledermann Albert (I-NAT-GST-CCS)" userId="a5f36771-4462-4696-8c40-8e1a21f9beab" providerId="ADAL" clId="{2A5419C7-9574-4FF8-9B81-A574792CAD2C}" dt="2022-06-01T09:20:36.935" v="3939" actId="478"/>
          <ac:spMkLst>
            <pc:docMk/>
            <pc:sldMk cId="1694882350" sldId="846"/>
            <ac:spMk id="47" creationId="{8A25C582-EC66-4196-8A32-8E94AD79805A}"/>
          </ac:spMkLst>
        </pc:spChg>
        <pc:spChg chg="add del mod">
          <ac:chgData name="Ledermann Albert (I-NAT-GST-CCS)" userId="a5f36771-4462-4696-8c40-8e1a21f9beab" providerId="ADAL" clId="{2A5419C7-9574-4FF8-9B81-A574792CAD2C}" dt="2022-06-01T09:20:36.935" v="3939" actId="478"/>
          <ac:spMkLst>
            <pc:docMk/>
            <pc:sldMk cId="1694882350" sldId="846"/>
            <ac:spMk id="48" creationId="{9FBF7A30-B793-4727-951D-43619F6969F5}"/>
          </ac:spMkLst>
        </pc:spChg>
        <pc:spChg chg="add del mod">
          <ac:chgData name="Ledermann Albert (I-NAT-GST-CCS)" userId="a5f36771-4462-4696-8c40-8e1a21f9beab" providerId="ADAL" clId="{2A5419C7-9574-4FF8-9B81-A574792CAD2C}" dt="2022-06-02T20:39:43.912" v="8148" actId="478"/>
          <ac:spMkLst>
            <pc:docMk/>
            <pc:sldMk cId="1694882350" sldId="846"/>
            <ac:spMk id="48" creationId="{F88CBFD2-9338-41F9-9945-66F2C405D9B6}"/>
          </ac:spMkLst>
        </pc:spChg>
        <pc:spChg chg="add del mod">
          <ac:chgData name="Ledermann Albert (I-NAT-GST-CCS)" userId="a5f36771-4462-4696-8c40-8e1a21f9beab" providerId="ADAL" clId="{2A5419C7-9574-4FF8-9B81-A574792CAD2C}" dt="2022-06-02T20:39:03.948" v="8138" actId="478"/>
          <ac:spMkLst>
            <pc:docMk/>
            <pc:sldMk cId="1694882350" sldId="846"/>
            <ac:spMk id="49" creationId="{780F7B45-CAC3-4B41-9F22-BECABCFF3538}"/>
          </ac:spMkLst>
        </pc:spChg>
        <pc:spChg chg="add del mod">
          <ac:chgData name="Ledermann Albert (I-NAT-GST-CCS)" userId="a5f36771-4462-4696-8c40-8e1a21f9beab" providerId="ADAL" clId="{2A5419C7-9574-4FF8-9B81-A574792CAD2C}" dt="2022-06-01T09:20:36.935" v="3939" actId="478"/>
          <ac:spMkLst>
            <pc:docMk/>
            <pc:sldMk cId="1694882350" sldId="846"/>
            <ac:spMk id="49" creationId="{8EA83E6E-D986-46F9-8782-3E0B0C0E4228}"/>
          </ac:spMkLst>
        </pc:spChg>
        <pc:spChg chg="add del mod">
          <ac:chgData name="Ledermann Albert (I-NAT-GST-CCS)" userId="a5f36771-4462-4696-8c40-8e1a21f9beab" providerId="ADAL" clId="{2A5419C7-9574-4FF8-9B81-A574792CAD2C}" dt="2022-06-02T20:45:08.080" v="8220" actId="478"/>
          <ac:spMkLst>
            <pc:docMk/>
            <pc:sldMk cId="1694882350" sldId="846"/>
            <ac:spMk id="50" creationId="{265252D9-A5D7-495A-BBB0-B7171259B24F}"/>
          </ac:spMkLst>
        </pc:spChg>
        <pc:spChg chg="add del mod">
          <ac:chgData name="Ledermann Albert (I-NAT-GST-CCS)" userId="a5f36771-4462-4696-8c40-8e1a21f9beab" providerId="ADAL" clId="{2A5419C7-9574-4FF8-9B81-A574792CAD2C}" dt="2022-06-01T09:01:51.937" v="3697" actId="478"/>
          <ac:spMkLst>
            <pc:docMk/>
            <pc:sldMk cId="1694882350" sldId="846"/>
            <ac:spMk id="50" creationId="{E34D3D7F-79B0-4F8E-8FAC-93DC93A6864E}"/>
          </ac:spMkLst>
        </pc:spChg>
        <pc:spChg chg="add del mod">
          <ac:chgData name="Ledermann Albert (I-NAT-GST-CCS)" userId="a5f36771-4462-4696-8c40-8e1a21f9beab" providerId="ADAL" clId="{2A5419C7-9574-4FF8-9B81-A574792CAD2C}" dt="2022-06-01T09:19:22.468" v="3934" actId="478"/>
          <ac:spMkLst>
            <pc:docMk/>
            <pc:sldMk cId="1694882350" sldId="846"/>
            <ac:spMk id="51" creationId="{2B9F8584-47C0-47A2-9C7B-0512C7A0E183}"/>
          </ac:spMkLst>
        </pc:spChg>
        <pc:spChg chg="add mod">
          <ac:chgData name="Ledermann Albert (I-NAT-GST-CCS)" userId="a5f36771-4462-4696-8c40-8e1a21f9beab" providerId="ADAL" clId="{2A5419C7-9574-4FF8-9B81-A574792CAD2C}" dt="2022-06-02T20:35:50.698" v="8096" actId="242"/>
          <ac:spMkLst>
            <pc:docMk/>
            <pc:sldMk cId="1694882350" sldId="846"/>
            <ac:spMk id="51" creationId="{B19BFAA2-2BDA-4075-A0DD-8EF7F3FA4F4E}"/>
          </ac:spMkLst>
        </pc:spChg>
        <pc:spChg chg="add del mod">
          <ac:chgData name="Ledermann Albert (I-NAT-GST-CCS)" userId="a5f36771-4462-4696-8c40-8e1a21f9beab" providerId="ADAL" clId="{2A5419C7-9574-4FF8-9B81-A574792CAD2C}" dt="2022-06-01T09:20:36.935" v="3939" actId="478"/>
          <ac:spMkLst>
            <pc:docMk/>
            <pc:sldMk cId="1694882350" sldId="846"/>
            <ac:spMk id="52" creationId="{429DE881-4B40-45E9-AC43-20B479B153AF}"/>
          </ac:spMkLst>
        </pc:spChg>
        <pc:spChg chg="add mod">
          <ac:chgData name="Ledermann Albert (I-NAT-GST-CCS)" userId="a5f36771-4462-4696-8c40-8e1a21f9beab" providerId="ADAL" clId="{2A5419C7-9574-4FF8-9B81-A574792CAD2C}" dt="2022-06-02T20:37:38.228" v="8128" actId="554"/>
          <ac:spMkLst>
            <pc:docMk/>
            <pc:sldMk cId="1694882350" sldId="846"/>
            <ac:spMk id="52" creationId="{69927631-37A3-419B-B052-DAB3F1ADBCE2}"/>
          </ac:spMkLst>
        </pc:spChg>
        <pc:spChg chg="add del mod">
          <ac:chgData name="Ledermann Albert (I-NAT-GST-CCS)" userId="a5f36771-4462-4696-8c40-8e1a21f9beab" providerId="ADAL" clId="{2A5419C7-9574-4FF8-9B81-A574792CAD2C}" dt="2022-06-02T20:43:01.033" v="8181" actId="478"/>
          <ac:spMkLst>
            <pc:docMk/>
            <pc:sldMk cId="1694882350" sldId="846"/>
            <ac:spMk id="53" creationId="{75182937-CF88-420F-88F4-BF13B9CAA984}"/>
          </ac:spMkLst>
        </pc:spChg>
        <pc:spChg chg="add del mod">
          <ac:chgData name="Ledermann Albert (I-NAT-GST-CCS)" userId="a5f36771-4462-4696-8c40-8e1a21f9beab" providerId="ADAL" clId="{2A5419C7-9574-4FF8-9B81-A574792CAD2C}" dt="2022-06-01T09:20:36.935" v="3939" actId="478"/>
          <ac:spMkLst>
            <pc:docMk/>
            <pc:sldMk cId="1694882350" sldId="846"/>
            <ac:spMk id="53" creationId="{DB104C00-D82A-453C-BC4B-0D2543C7CCA2}"/>
          </ac:spMkLst>
        </pc:spChg>
        <pc:spChg chg="add del mod">
          <ac:chgData name="Ledermann Albert (I-NAT-GST-CCS)" userId="a5f36771-4462-4696-8c40-8e1a21f9beab" providerId="ADAL" clId="{2A5419C7-9574-4FF8-9B81-A574792CAD2C}" dt="2022-06-02T20:31:09.203" v="7994" actId="478"/>
          <ac:spMkLst>
            <pc:docMk/>
            <pc:sldMk cId="1694882350" sldId="846"/>
            <ac:spMk id="54" creationId="{31865945-7647-490F-B3EF-C16C17C51050}"/>
          </ac:spMkLst>
        </pc:spChg>
        <pc:spChg chg="add del mod">
          <ac:chgData name="Ledermann Albert (I-NAT-GST-CCS)" userId="a5f36771-4462-4696-8c40-8e1a21f9beab" providerId="ADAL" clId="{2A5419C7-9574-4FF8-9B81-A574792CAD2C}" dt="2022-06-02T20:31:10.993" v="7995" actId="478"/>
          <ac:spMkLst>
            <pc:docMk/>
            <pc:sldMk cId="1694882350" sldId="846"/>
            <ac:spMk id="55" creationId="{BA2F3D69-2B8B-4041-8943-F9FF5452E5E5}"/>
          </ac:spMkLst>
        </pc:spChg>
        <pc:spChg chg="add del mod">
          <ac:chgData name="Ledermann Albert (I-NAT-GST-CCS)" userId="a5f36771-4462-4696-8c40-8e1a21f9beab" providerId="ADAL" clId="{2A5419C7-9574-4FF8-9B81-A574792CAD2C}" dt="2022-06-02T20:31:20.996" v="8001" actId="478"/>
          <ac:spMkLst>
            <pc:docMk/>
            <pc:sldMk cId="1694882350" sldId="846"/>
            <ac:spMk id="56" creationId="{0D772E6E-10C9-4E82-9770-1E4AFF82A516}"/>
          </ac:spMkLst>
        </pc:spChg>
        <pc:spChg chg="add del mod">
          <ac:chgData name="Ledermann Albert (I-NAT-GST-CCS)" userId="a5f36771-4462-4696-8c40-8e1a21f9beab" providerId="ADAL" clId="{2A5419C7-9574-4FF8-9B81-A574792CAD2C}" dt="2022-06-02T20:31:32.405" v="8008" actId="478"/>
          <ac:spMkLst>
            <pc:docMk/>
            <pc:sldMk cId="1694882350" sldId="846"/>
            <ac:spMk id="57" creationId="{20D8BEA8-9C4D-4D95-B26C-CE99FB4594C2}"/>
          </ac:spMkLst>
        </pc:spChg>
        <pc:spChg chg="add del mod">
          <ac:chgData name="Ledermann Albert (I-NAT-GST-CCS)" userId="a5f36771-4462-4696-8c40-8e1a21f9beab" providerId="ADAL" clId="{2A5419C7-9574-4FF8-9B81-A574792CAD2C}" dt="2022-06-02T20:31:24.791" v="8004" actId="478"/>
          <ac:spMkLst>
            <pc:docMk/>
            <pc:sldMk cId="1694882350" sldId="846"/>
            <ac:spMk id="58" creationId="{724366E5-1A97-484D-BF12-F12109B5BF56}"/>
          </ac:spMkLst>
        </pc:spChg>
        <pc:spChg chg="add del mod">
          <ac:chgData name="Ledermann Albert (I-NAT-GST-CCS)" userId="a5f36771-4462-4696-8c40-8e1a21f9beab" providerId="ADAL" clId="{2A5419C7-9574-4FF8-9B81-A574792CAD2C}" dt="2022-06-02T20:31:26.630" v="8005" actId="478"/>
          <ac:spMkLst>
            <pc:docMk/>
            <pc:sldMk cId="1694882350" sldId="846"/>
            <ac:spMk id="59" creationId="{383E319F-0B0B-4F61-B9E3-C3B515D147B2}"/>
          </ac:spMkLst>
        </pc:spChg>
        <pc:spChg chg="add del mod">
          <ac:chgData name="Ledermann Albert (I-NAT-GST-CCS)" userId="a5f36771-4462-4696-8c40-8e1a21f9beab" providerId="ADAL" clId="{2A5419C7-9574-4FF8-9B81-A574792CAD2C}" dt="2022-06-02T20:51:15.475" v="8346" actId="478"/>
          <ac:spMkLst>
            <pc:docMk/>
            <pc:sldMk cId="1694882350" sldId="846"/>
            <ac:spMk id="60" creationId="{0E3E7030-14F3-4BA2-85F3-E4A95FAA2886}"/>
          </ac:spMkLst>
        </pc:spChg>
        <pc:spChg chg="add del mod">
          <ac:chgData name="Ledermann Albert (I-NAT-GST-CCS)" userId="a5f36771-4462-4696-8c40-8e1a21f9beab" providerId="ADAL" clId="{2A5419C7-9574-4FF8-9B81-A574792CAD2C}" dt="2022-06-02T20:51:26.139" v="8348" actId="478"/>
          <ac:spMkLst>
            <pc:docMk/>
            <pc:sldMk cId="1694882350" sldId="846"/>
            <ac:spMk id="61" creationId="{EA82D104-1849-44CA-AF38-34D690876E47}"/>
          </ac:spMkLst>
        </pc:spChg>
        <pc:spChg chg="add del mod">
          <ac:chgData name="Ledermann Albert (I-NAT-GST-CCS)" userId="a5f36771-4462-4696-8c40-8e1a21f9beab" providerId="ADAL" clId="{2A5419C7-9574-4FF8-9B81-A574792CAD2C}" dt="2022-06-02T20:36:10.653" v="8097" actId="478"/>
          <ac:spMkLst>
            <pc:docMk/>
            <pc:sldMk cId="1694882350" sldId="846"/>
            <ac:spMk id="62" creationId="{2E5AA92B-E76E-41CF-A67E-9AC4DC2759B9}"/>
          </ac:spMkLst>
        </pc:spChg>
        <pc:spChg chg="add del mod">
          <ac:chgData name="Ledermann Albert (I-NAT-GST-CCS)" userId="a5f36771-4462-4696-8c40-8e1a21f9beab" providerId="ADAL" clId="{2A5419C7-9574-4FF8-9B81-A574792CAD2C}" dt="2022-06-02T20:53:02.859" v="8389" actId="478"/>
          <ac:spMkLst>
            <pc:docMk/>
            <pc:sldMk cId="1694882350" sldId="846"/>
            <ac:spMk id="63" creationId="{8F84DEDF-919D-4A4E-9BCF-719C35A5F750}"/>
          </ac:spMkLst>
        </pc:spChg>
        <pc:spChg chg="add del mod">
          <ac:chgData name="Ledermann Albert (I-NAT-GST-CCS)" userId="a5f36771-4462-4696-8c40-8e1a21f9beab" providerId="ADAL" clId="{2A5419C7-9574-4FF8-9B81-A574792CAD2C}" dt="2022-06-02T20:27:09.404" v="7932" actId="478"/>
          <ac:spMkLst>
            <pc:docMk/>
            <pc:sldMk cId="1694882350" sldId="846"/>
            <ac:spMk id="64" creationId="{C66718C0-3986-4F42-8B1F-7EB1416E64C4}"/>
          </ac:spMkLst>
        </pc:spChg>
        <pc:spChg chg="add del mod">
          <ac:chgData name="Ledermann Albert (I-NAT-GST-CCS)" userId="a5f36771-4462-4696-8c40-8e1a21f9beab" providerId="ADAL" clId="{2A5419C7-9574-4FF8-9B81-A574792CAD2C}" dt="2022-06-02T20:27:35.611" v="7936" actId="478"/>
          <ac:spMkLst>
            <pc:docMk/>
            <pc:sldMk cId="1694882350" sldId="846"/>
            <ac:spMk id="65" creationId="{AE81C778-06D6-43D6-8B14-4B828D5B6A60}"/>
          </ac:spMkLst>
        </pc:spChg>
        <pc:spChg chg="add del mod">
          <ac:chgData name="Ledermann Albert (I-NAT-GST-CCS)" userId="a5f36771-4462-4696-8c40-8e1a21f9beab" providerId="ADAL" clId="{2A5419C7-9574-4FF8-9B81-A574792CAD2C}" dt="2022-06-02T20:34:12.431" v="8056" actId="478"/>
          <ac:spMkLst>
            <pc:docMk/>
            <pc:sldMk cId="1694882350" sldId="846"/>
            <ac:spMk id="66" creationId="{177F206E-8C69-4015-B47B-EEAD3B9ADEA6}"/>
          </ac:spMkLst>
        </pc:spChg>
        <pc:spChg chg="add del mod">
          <ac:chgData name="Ledermann Albert (I-NAT-GST-CCS)" userId="a5f36771-4462-4696-8c40-8e1a21f9beab" providerId="ADAL" clId="{2A5419C7-9574-4FF8-9B81-A574792CAD2C}" dt="2022-06-01T13:39:50.411" v="4475" actId="478"/>
          <ac:spMkLst>
            <pc:docMk/>
            <pc:sldMk cId="1694882350" sldId="846"/>
            <ac:spMk id="66" creationId="{218248D0-B169-4F8C-9D42-939BBF553D93}"/>
          </ac:spMkLst>
        </pc:spChg>
        <pc:spChg chg="add del mod">
          <ac:chgData name="Ledermann Albert (I-NAT-GST-CCS)" userId="a5f36771-4462-4696-8c40-8e1a21f9beab" providerId="ADAL" clId="{2A5419C7-9574-4FF8-9B81-A574792CAD2C}" dt="2022-06-02T20:48:46.460" v="8299" actId="478"/>
          <ac:spMkLst>
            <pc:docMk/>
            <pc:sldMk cId="1694882350" sldId="846"/>
            <ac:spMk id="67" creationId="{94F1A415-D8F1-4026-9D1F-05609AF5D999}"/>
          </ac:spMkLst>
        </pc:spChg>
        <pc:spChg chg="add del mod">
          <ac:chgData name="Ledermann Albert (I-NAT-GST-CCS)" userId="a5f36771-4462-4696-8c40-8e1a21f9beab" providerId="ADAL" clId="{2A5419C7-9574-4FF8-9B81-A574792CAD2C}" dt="2022-06-02T20:50:25.666" v="8311" actId="478"/>
          <ac:spMkLst>
            <pc:docMk/>
            <pc:sldMk cId="1694882350" sldId="846"/>
            <ac:spMk id="68" creationId="{42BBC5D7-EA95-48BE-83FB-B1F09C3771EA}"/>
          </ac:spMkLst>
        </pc:spChg>
        <pc:spChg chg="add del mod">
          <ac:chgData name="Ledermann Albert (I-NAT-GST-CCS)" userId="a5f36771-4462-4696-8c40-8e1a21f9beab" providerId="ADAL" clId="{2A5419C7-9574-4FF8-9B81-A574792CAD2C}" dt="2022-06-02T20:50:24.819" v="8310" actId="478"/>
          <ac:spMkLst>
            <pc:docMk/>
            <pc:sldMk cId="1694882350" sldId="846"/>
            <ac:spMk id="69" creationId="{4C10E9E9-84D2-4C7B-9D78-EAEF34049418}"/>
          </ac:spMkLst>
        </pc:spChg>
        <pc:spChg chg="add mod">
          <ac:chgData name="Ledermann Albert (I-NAT-GST-CCS)" userId="a5f36771-4462-4696-8c40-8e1a21f9beab" providerId="ADAL" clId="{2A5419C7-9574-4FF8-9B81-A574792CAD2C}" dt="2022-06-02T20:46:01.183" v="8228" actId="555"/>
          <ac:spMkLst>
            <pc:docMk/>
            <pc:sldMk cId="1694882350" sldId="846"/>
            <ac:spMk id="70" creationId="{E237D46D-3C41-436F-9CF8-DB81809C06BC}"/>
          </ac:spMkLst>
        </pc:spChg>
        <pc:spChg chg="add del mod">
          <ac:chgData name="Ledermann Albert (I-NAT-GST-CCS)" userId="a5f36771-4462-4696-8c40-8e1a21f9beab" providerId="ADAL" clId="{2A5419C7-9574-4FF8-9B81-A574792CAD2C}" dt="2022-06-02T20:34:55.731" v="8089" actId="21"/>
          <ac:spMkLst>
            <pc:docMk/>
            <pc:sldMk cId="1694882350" sldId="846"/>
            <ac:spMk id="71" creationId="{75786A7E-E4D7-4A88-8596-F72C66227FE8}"/>
          </ac:spMkLst>
        </pc:spChg>
        <pc:spChg chg="add del mod">
          <ac:chgData name="Ledermann Albert (I-NAT-GST-CCS)" userId="a5f36771-4462-4696-8c40-8e1a21f9beab" providerId="ADAL" clId="{2A5419C7-9574-4FF8-9B81-A574792CAD2C}" dt="2022-06-02T20:49:48.262" v="8308" actId="478"/>
          <ac:spMkLst>
            <pc:docMk/>
            <pc:sldMk cId="1694882350" sldId="846"/>
            <ac:spMk id="72" creationId="{36A6F714-AEE5-4274-A46E-777974EDCE5E}"/>
          </ac:spMkLst>
        </pc:spChg>
        <pc:spChg chg="add mod">
          <ac:chgData name="Ledermann Albert (I-NAT-GST-CCS)" userId="a5f36771-4462-4696-8c40-8e1a21f9beab" providerId="ADAL" clId="{2A5419C7-9574-4FF8-9B81-A574792CAD2C}" dt="2022-06-02T20:35:24.892" v="8095"/>
          <ac:spMkLst>
            <pc:docMk/>
            <pc:sldMk cId="1694882350" sldId="846"/>
            <ac:spMk id="73" creationId="{5F4120E7-D8B1-45EC-87EE-EED04B33520C}"/>
          </ac:spMkLst>
        </pc:spChg>
        <pc:spChg chg="add mod">
          <ac:chgData name="Ledermann Albert (I-NAT-GST-CCS)" userId="a5f36771-4462-4696-8c40-8e1a21f9beab" providerId="ADAL" clId="{2A5419C7-9574-4FF8-9B81-A574792CAD2C}" dt="2022-06-02T20:37:04.016" v="8126" actId="20577"/>
          <ac:spMkLst>
            <pc:docMk/>
            <pc:sldMk cId="1694882350" sldId="846"/>
            <ac:spMk id="74" creationId="{42C79447-793D-4967-B7E8-CEABBA47652B}"/>
          </ac:spMkLst>
        </pc:spChg>
        <pc:spChg chg="add mod">
          <ac:chgData name="Ledermann Albert (I-NAT-GST-CCS)" userId="a5f36771-4462-4696-8c40-8e1a21f9beab" providerId="ADAL" clId="{2A5419C7-9574-4FF8-9B81-A574792CAD2C}" dt="2022-06-02T20:45:03.435" v="8219" actId="20577"/>
          <ac:spMkLst>
            <pc:docMk/>
            <pc:sldMk cId="1694882350" sldId="846"/>
            <ac:spMk id="75" creationId="{7A626BD0-7432-45F5-B790-1638E4EDF18F}"/>
          </ac:spMkLst>
        </pc:spChg>
        <pc:spChg chg="add mod">
          <ac:chgData name="Ledermann Albert (I-NAT-GST-CCS)" userId="a5f36771-4462-4696-8c40-8e1a21f9beab" providerId="ADAL" clId="{2A5419C7-9574-4FF8-9B81-A574792CAD2C}" dt="2022-06-02T20:38:26.011" v="8133" actId="20577"/>
          <ac:spMkLst>
            <pc:docMk/>
            <pc:sldMk cId="1694882350" sldId="846"/>
            <ac:spMk id="76" creationId="{59853D9F-951D-468F-AD04-508E4794901B}"/>
          </ac:spMkLst>
        </pc:spChg>
        <pc:spChg chg="add mod">
          <ac:chgData name="Ledermann Albert (I-NAT-GST-CCS)" userId="a5f36771-4462-4696-8c40-8e1a21f9beab" providerId="ADAL" clId="{2A5419C7-9574-4FF8-9B81-A574792CAD2C}" dt="2022-06-02T20:38:52.424" v="8137" actId="20577"/>
          <ac:spMkLst>
            <pc:docMk/>
            <pc:sldMk cId="1694882350" sldId="846"/>
            <ac:spMk id="77" creationId="{A2D68E37-8908-45A4-9257-4C07CC55F7FE}"/>
          </ac:spMkLst>
        </pc:spChg>
        <pc:spChg chg="add mod">
          <ac:chgData name="Ledermann Albert (I-NAT-GST-CCS)" userId="a5f36771-4462-4696-8c40-8e1a21f9beab" providerId="ADAL" clId="{2A5419C7-9574-4FF8-9B81-A574792CAD2C}" dt="2022-06-02T20:55:11.336" v="8415" actId="1036"/>
          <ac:spMkLst>
            <pc:docMk/>
            <pc:sldMk cId="1694882350" sldId="846"/>
            <ac:spMk id="78" creationId="{B1A61396-2E28-492A-B38B-9D3C189C972A}"/>
          </ac:spMkLst>
        </pc:spChg>
        <pc:spChg chg="add mod">
          <ac:chgData name="Ledermann Albert (I-NAT-GST-CCS)" userId="a5f36771-4462-4696-8c40-8e1a21f9beab" providerId="ADAL" clId="{2A5419C7-9574-4FF8-9B81-A574792CAD2C}" dt="2022-06-02T20:55:11.336" v="8415" actId="1036"/>
          <ac:spMkLst>
            <pc:docMk/>
            <pc:sldMk cId="1694882350" sldId="846"/>
            <ac:spMk id="79" creationId="{D19F9E08-D1A7-4CCF-A59D-AF85CE7F27A1}"/>
          </ac:spMkLst>
        </pc:spChg>
        <pc:spChg chg="add mod">
          <ac:chgData name="Ledermann Albert (I-NAT-GST-CCS)" userId="a5f36771-4462-4696-8c40-8e1a21f9beab" providerId="ADAL" clId="{2A5419C7-9574-4FF8-9B81-A574792CAD2C}" dt="2022-06-02T20:47:20.227" v="8298" actId="1036"/>
          <ac:spMkLst>
            <pc:docMk/>
            <pc:sldMk cId="1694882350" sldId="846"/>
            <ac:spMk id="80" creationId="{9551F093-035E-4DD6-8782-15FA8DA1173D}"/>
          </ac:spMkLst>
        </pc:spChg>
        <pc:spChg chg="add mod">
          <ac:chgData name="Ledermann Albert (I-NAT-GST-CCS)" userId="a5f36771-4462-4696-8c40-8e1a21f9beab" providerId="ADAL" clId="{2A5419C7-9574-4FF8-9B81-A574792CAD2C}" dt="2022-06-02T20:43:22.377" v="8183" actId="207"/>
          <ac:spMkLst>
            <pc:docMk/>
            <pc:sldMk cId="1694882350" sldId="846"/>
            <ac:spMk id="81" creationId="{E6DC54E9-2655-42A1-A9DA-4BB1311C94BE}"/>
          </ac:spMkLst>
        </pc:spChg>
        <pc:spChg chg="add mod">
          <ac:chgData name="Ledermann Albert (I-NAT-GST-CCS)" userId="a5f36771-4462-4696-8c40-8e1a21f9beab" providerId="ADAL" clId="{2A5419C7-9574-4FF8-9B81-A574792CAD2C}" dt="2022-06-02T20:46:22.189" v="8252" actId="20577"/>
          <ac:spMkLst>
            <pc:docMk/>
            <pc:sldMk cId="1694882350" sldId="846"/>
            <ac:spMk id="82" creationId="{0C48C3F0-A9C5-4348-8F22-81D70BE2F01A}"/>
          </ac:spMkLst>
        </pc:spChg>
        <pc:spChg chg="add mod">
          <ac:chgData name="Ledermann Albert (I-NAT-GST-CCS)" userId="a5f36771-4462-4696-8c40-8e1a21f9beab" providerId="ADAL" clId="{2A5419C7-9574-4FF8-9B81-A574792CAD2C}" dt="2022-06-02T20:46:48.448" v="8295" actId="20577"/>
          <ac:spMkLst>
            <pc:docMk/>
            <pc:sldMk cId="1694882350" sldId="846"/>
            <ac:spMk id="83" creationId="{B84A5D2C-5671-43C0-AC6A-AF5BA00FFDC5}"/>
          </ac:spMkLst>
        </pc:spChg>
        <pc:spChg chg="add del mod">
          <ac:chgData name="Ledermann Albert (I-NAT-GST-CCS)" userId="a5f36771-4462-4696-8c40-8e1a21f9beab" providerId="ADAL" clId="{2A5419C7-9574-4FF8-9B81-A574792CAD2C}" dt="2022-06-02T20:50:23.435" v="8309" actId="478"/>
          <ac:spMkLst>
            <pc:docMk/>
            <pc:sldMk cId="1694882350" sldId="846"/>
            <ac:spMk id="84" creationId="{67106A77-78FE-4D9E-877A-CF2C51E3F692}"/>
          </ac:spMkLst>
        </pc:spChg>
        <pc:spChg chg="add mod">
          <ac:chgData name="Ledermann Albert (I-NAT-GST-CCS)" userId="a5f36771-4462-4696-8c40-8e1a21f9beab" providerId="ADAL" clId="{2A5419C7-9574-4FF8-9B81-A574792CAD2C}" dt="2022-06-02T20:55:45.422" v="8423" actId="1036"/>
          <ac:spMkLst>
            <pc:docMk/>
            <pc:sldMk cId="1694882350" sldId="846"/>
            <ac:spMk id="85" creationId="{2E6C12D9-EE9B-46A3-B1C5-847410E964C9}"/>
          </ac:spMkLst>
        </pc:spChg>
        <pc:spChg chg="add mod">
          <ac:chgData name="Ledermann Albert (I-NAT-GST-CCS)" userId="a5f36771-4462-4696-8c40-8e1a21f9beab" providerId="ADAL" clId="{2A5419C7-9574-4FF8-9B81-A574792CAD2C}" dt="2022-06-02T20:55:45.422" v="8423" actId="1036"/>
          <ac:spMkLst>
            <pc:docMk/>
            <pc:sldMk cId="1694882350" sldId="846"/>
            <ac:spMk id="86" creationId="{9740A745-DC14-4AB0-9F08-BE513B67E794}"/>
          </ac:spMkLst>
        </pc:spChg>
        <pc:spChg chg="add mod">
          <ac:chgData name="Ledermann Albert (I-NAT-GST-CCS)" userId="a5f36771-4462-4696-8c40-8e1a21f9beab" providerId="ADAL" clId="{2A5419C7-9574-4FF8-9B81-A574792CAD2C}" dt="2022-06-02T20:55:45.422" v="8423" actId="1036"/>
          <ac:spMkLst>
            <pc:docMk/>
            <pc:sldMk cId="1694882350" sldId="846"/>
            <ac:spMk id="87" creationId="{466B0C5A-4C77-437F-BFA9-44E62833A946}"/>
          </ac:spMkLst>
        </pc:spChg>
        <pc:spChg chg="mod">
          <ac:chgData name="Ledermann Albert (I-NAT-GST-CCS)" userId="a5f36771-4462-4696-8c40-8e1a21f9beab" providerId="ADAL" clId="{2A5419C7-9574-4FF8-9B81-A574792CAD2C}" dt="2022-06-02T20:54:33.119" v="8403"/>
          <ac:spMkLst>
            <pc:docMk/>
            <pc:sldMk cId="1694882350" sldId="846"/>
            <ac:spMk id="89" creationId="{E46E2D7E-444B-44CE-ABD6-16BE63F68767}"/>
          </ac:spMkLst>
        </pc:spChg>
        <pc:spChg chg="mod">
          <ac:chgData name="Ledermann Albert (I-NAT-GST-CCS)" userId="a5f36771-4462-4696-8c40-8e1a21f9beab" providerId="ADAL" clId="{2A5419C7-9574-4FF8-9B81-A574792CAD2C}" dt="2022-06-02T20:54:33.119" v="8403"/>
          <ac:spMkLst>
            <pc:docMk/>
            <pc:sldMk cId="1694882350" sldId="846"/>
            <ac:spMk id="90" creationId="{40DD91B2-C022-44BC-B49E-1E1C8BB5DB20}"/>
          </ac:spMkLst>
        </pc:spChg>
        <pc:grpChg chg="add del mod">
          <ac:chgData name="Ledermann Albert (I-NAT-GST-CCS)" userId="a5f36771-4462-4696-8c40-8e1a21f9beab" providerId="ADAL" clId="{2A5419C7-9574-4FF8-9B81-A574792CAD2C}" dt="2022-06-02T20:35:22.383" v="8094" actId="21"/>
          <ac:grpSpMkLst>
            <pc:docMk/>
            <pc:sldMk cId="1694882350" sldId="846"/>
            <ac:grpSpMk id="25" creationId="{2E162110-FB37-441A-BD93-D6F835153083}"/>
          </ac:grpSpMkLst>
        </pc:grpChg>
        <pc:grpChg chg="mod topLvl">
          <ac:chgData name="Ledermann Albert (I-NAT-GST-CCS)" userId="a5f36771-4462-4696-8c40-8e1a21f9beab" providerId="ADAL" clId="{2A5419C7-9574-4FF8-9B81-A574792CAD2C}" dt="2022-06-02T20:35:22.383" v="8094" actId="21"/>
          <ac:grpSpMkLst>
            <pc:docMk/>
            <pc:sldMk cId="1694882350" sldId="846"/>
            <ac:grpSpMk id="27" creationId="{512F848E-16A1-4A7E-BCF8-D6BCBD400B45}"/>
          </ac:grpSpMkLst>
        </pc:grpChg>
        <pc:grpChg chg="add mod">
          <ac:chgData name="Ledermann Albert (I-NAT-GST-CCS)" userId="a5f36771-4462-4696-8c40-8e1a21f9beab" providerId="ADAL" clId="{2A5419C7-9574-4FF8-9B81-A574792CAD2C}" dt="2022-06-02T20:54:33.119" v="8403"/>
          <ac:grpSpMkLst>
            <pc:docMk/>
            <pc:sldMk cId="1694882350" sldId="846"/>
            <ac:grpSpMk id="88" creationId="{9A7FE2B6-17D9-45E9-A5D6-D3AA35DD0F01}"/>
          </ac:grpSpMkLst>
        </pc:grpChg>
        <pc:picChg chg="add del mod">
          <ac:chgData name="Ledermann Albert (I-NAT-GST-CCS)" userId="a5f36771-4462-4696-8c40-8e1a21f9beab" providerId="ADAL" clId="{2A5419C7-9574-4FF8-9B81-A574792CAD2C}" dt="2022-06-02T20:54:53.453" v="8404" actId="478"/>
          <ac:picMkLst>
            <pc:docMk/>
            <pc:sldMk cId="1694882350" sldId="846"/>
            <ac:picMk id="41" creationId="{0B91B80B-CFA9-47DA-8787-2C0BD9F10367}"/>
          </ac:picMkLst>
        </pc:picChg>
        <pc:picChg chg="add mod">
          <ac:chgData name="Ledermann Albert (I-NAT-GST-CCS)" userId="a5f36771-4462-4696-8c40-8e1a21f9beab" providerId="ADAL" clId="{2A5419C7-9574-4FF8-9B81-A574792CAD2C}" dt="2022-06-01T11:45:44.287" v="4152" actId="571"/>
          <ac:picMkLst>
            <pc:docMk/>
            <pc:sldMk cId="1694882350" sldId="846"/>
            <ac:picMk id="62" creationId="{9FB57E3A-7A8D-42A8-AD94-7C7508FF09D0}"/>
          </ac:picMkLst>
        </pc:picChg>
        <pc:picChg chg="add mod ord">
          <ac:chgData name="Ledermann Albert (I-NAT-GST-CCS)" userId="a5f36771-4462-4696-8c40-8e1a21f9beab" providerId="ADAL" clId="{2A5419C7-9574-4FF8-9B81-A574792CAD2C}" dt="2022-06-02T20:54:59.557" v="8406" actId="167"/>
          <ac:picMkLst>
            <pc:docMk/>
            <pc:sldMk cId="1694882350" sldId="846"/>
            <ac:picMk id="91" creationId="{9F2D3595-D485-4DC5-BEDE-4E66AF9DDE80}"/>
          </ac:picMkLst>
        </pc:picChg>
      </pc:sldChg>
      <pc:sldChg chg="del">
        <pc:chgData name="Ledermann Albert (I-NAT-GST-CCS)" userId="a5f36771-4462-4696-8c40-8e1a21f9beab" providerId="ADAL" clId="{2A5419C7-9574-4FF8-9B81-A574792CAD2C}" dt="2022-04-20T10:57:50.434" v="64" actId="2696"/>
        <pc:sldMkLst>
          <pc:docMk/>
          <pc:sldMk cId="2492822166" sldId="847"/>
        </pc:sldMkLst>
      </pc:sldChg>
      <pc:sldChg chg="del">
        <pc:chgData name="Ledermann Albert (I-NAT-GST-CCS)" userId="a5f36771-4462-4696-8c40-8e1a21f9beab" providerId="ADAL" clId="{2A5419C7-9574-4FF8-9B81-A574792CAD2C}" dt="2022-05-31T20:21:11.144" v="3537" actId="47"/>
        <pc:sldMkLst>
          <pc:docMk/>
          <pc:sldMk cId="584443633" sldId="848"/>
        </pc:sldMkLst>
      </pc:sldChg>
      <pc:sldChg chg="del ord">
        <pc:chgData name="Ledermann Albert (I-NAT-GST-CCS)" userId="a5f36771-4462-4696-8c40-8e1a21f9beab" providerId="ADAL" clId="{2A5419C7-9574-4FF8-9B81-A574792CAD2C}" dt="2022-05-31T20:21:11.144" v="3537" actId="47"/>
        <pc:sldMkLst>
          <pc:docMk/>
          <pc:sldMk cId="1426949164" sldId="849"/>
        </pc:sldMkLst>
      </pc:sldChg>
      <pc:sldChg chg="modSp del mod">
        <pc:chgData name="Ledermann Albert (I-NAT-GST-CCS)" userId="a5f36771-4462-4696-8c40-8e1a21f9beab" providerId="ADAL" clId="{2A5419C7-9574-4FF8-9B81-A574792CAD2C}" dt="2022-06-10T05:34:03.473" v="34246" actId="2696"/>
        <pc:sldMkLst>
          <pc:docMk/>
          <pc:sldMk cId="2270099543" sldId="850"/>
        </pc:sldMkLst>
        <pc:spChg chg="mod">
          <ac:chgData name="Ledermann Albert (I-NAT-GST-CCS)" userId="a5f36771-4462-4696-8c40-8e1a21f9beab" providerId="ADAL" clId="{2A5419C7-9574-4FF8-9B81-A574792CAD2C}" dt="2022-06-10T05:27:41.021" v="34244" actId="20577"/>
          <ac:spMkLst>
            <pc:docMk/>
            <pc:sldMk cId="2270099543" sldId="850"/>
            <ac:spMk id="6" creationId="{C4DEDB0E-BB49-4DB8-8636-8EDDC802DD86}"/>
          </ac:spMkLst>
        </pc:spChg>
      </pc:sldChg>
      <pc:sldChg chg="del">
        <pc:chgData name="Ledermann Albert (I-NAT-GST-CCS)" userId="a5f36771-4462-4696-8c40-8e1a21f9beab" providerId="ADAL" clId="{2A5419C7-9574-4FF8-9B81-A574792CAD2C}" dt="2022-05-31T20:21:11.144" v="3537" actId="47"/>
        <pc:sldMkLst>
          <pc:docMk/>
          <pc:sldMk cId="1620988028" sldId="851"/>
        </pc:sldMkLst>
      </pc:sldChg>
      <pc:sldChg chg="addSp modSp del mod ord">
        <pc:chgData name="Ledermann Albert (I-NAT-GST-CCS)" userId="a5f36771-4462-4696-8c40-8e1a21f9beab" providerId="ADAL" clId="{2A5419C7-9574-4FF8-9B81-A574792CAD2C}" dt="2022-05-31T20:21:11.144" v="3537" actId="47"/>
        <pc:sldMkLst>
          <pc:docMk/>
          <pc:sldMk cId="556327489" sldId="852"/>
        </pc:sldMkLst>
        <pc:spChg chg="mod">
          <ac:chgData name="Ledermann Albert (I-NAT-GST-CCS)" userId="a5f36771-4462-4696-8c40-8e1a21f9beab" providerId="ADAL" clId="{2A5419C7-9574-4FF8-9B81-A574792CAD2C}" dt="2022-05-04T16:57:08.501" v="1027" actId="20577"/>
          <ac:spMkLst>
            <pc:docMk/>
            <pc:sldMk cId="556327489" sldId="852"/>
            <ac:spMk id="100" creationId="{26385645-1320-4AF6-969C-119DB2F42D2A}"/>
          </ac:spMkLst>
        </pc:spChg>
        <pc:spChg chg="mod">
          <ac:chgData name="Ledermann Albert (I-NAT-GST-CCS)" userId="a5f36771-4462-4696-8c40-8e1a21f9beab" providerId="ADAL" clId="{2A5419C7-9574-4FF8-9B81-A574792CAD2C}" dt="2022-05-04T16:55:43.500" v="974" actId="1076"/>
          <ac:spMkLst>
            <pc:docMk/>
            <pc:sldMk cId="556327489" sldId="852"/>
            <ac:spMk id="111" creationId="{48AD3383-3CF5-4FEC-94A7-FCEDF45D95E9}"/>
          </ac:spMkLst>
        </pc:spChg>
        <pc:spChg chg="add mod">
          <ac:chgData name="Ledermann Albert (I-NAT-GST-CCS)" userId="a5f36771-4462-4696-8c40-8e1a21f9beab" providerId="ADAL" clId="{2A5419C7-9574-4FF8-9B81-A574792CAD2C}" dt="2022-05-04T16:57:16.908" v="1028" actId="20577"/>
          <ac:spMkLst>
            <pc:docMk/>
            <pc:sldMk cId="556327489" sldId="852"/>
            <ac:spMk id="141" creationId="{39C8FD24-AB62-4B17-BDD6-F9834F017316}"/>
          </ac:spMkLst>
        </pc:spChg>
        <pc:spChg chg="mod">
          <ac:chgData name="Ledermann Albert (I-NAT-GST-CCS)" userId="a5f36771-4462-4696-8c40-8e1a21f9beab" providerId="ADAL" clId="{2A5419C7-9574-4FF8-9B81-A574792CAD2C}" dt="2022-05-04T16:56:49.787" v="1025" actId="20577"/>
          <ac:spMkLst>
            <pc:docMk/>
            <pc:sldMk cId="556327489" sldId="852"/>
            <ac:spMk id="144" creationId="{DCC6770B-D450-4AE5-8C4A-D3EA66838DFB}"/>
          </ac:spMkLst>
        </pc:spChg>
        <pc:spChg chg="mod">
          <ac:chgData name="Ledermann Albert (I-NAT-GST-CCS)" userId="a5f36771-4462-4696-8c40-8e1a21f9beab" providerId="ADAL" clId="{2A5419C7-9574-4FF8-9B81-A574792CAD2C}" dt="2022-05-04T16:55:34.159" v="973" actId="553"/>
          <ac:spMkLst>
            <pc:docMk/>
            <pc:sldMk cId="556327489" sldId="852"/>
            <ac:spMk id="145" creationId="{D5396000-30C7-4F00-8CFC-D1A7C1C831B5}"/>
          </ac:spMkLst>
        </pc:spChg>
        <pc:spChg chg="mod">
          <ac:chgData name="Ledermann Albert (I-NAT-GST-CCS)" userId="a5f36771-4462-4696-8c40-8e1a21f9beab" providerId="ADAL" clId="{2A5419C7-9574-4FF8-9B81-A574792CAD2C}" dt="2022-05-04T16:55:34.159" v="973" actId="553"/>
          <ac:spMkLst>
            <pc:docMk/>
            <pc:sldMk cId="556327489" sldId="852"/>
            <ac:spMk id="152" creationId="{1C54ED35-E05C-41A7-A265-6E391F16CEBD}"/>
          </ac:spMkLst>
        </pc:spChg>
      </pc:sldChg>
      <pc:sldChg chg="modSp add del mod">
        <pc:chgData name="Ledermann Albert (I-NAT-GST-CCS)" userId="a5f36771-4462-4696-8c40-8e1a21f9beab" providerId="ADAL" clId="{2A5419C7-9574-4FF8-9B81-A574792CAD2C}" dt="2022-05-31T20:21:11.144" v="3537" actId="47"/>
        <pc:sldMkLst>
          <pc:docMk/>
          <pc:sldMk cId="4195867589" sldId="853"/>
        </pc:sldMkLst>
        <pc:spChg chg="mod">
          <ac:chgData name="Ledermann Albert (I-NAT-GST-CCS)" userId="a5f36771-4462-4696-8c40-8e1a21f9beab" providerId="ADAL" clId="{2A5419C7-9574-4FF8-9B81-A574792CAD2C}" dt="2022-04-26T12:53:20.962" v="159" actId="108"/>
          <ac:spMkLst>
            <pc:docMk/>
            <pc:sldMk cId="4195867589" sldId="853"/>
            <ac:spMk id="46" creationId="{35DC78E0-3D4F-4655-852A-2887319899C4}"/>
          </ac:spMkLst>
        </pc:spChg>
        <pc:spChg chg="mod">
          <ac:chgData name="Ledermann Albert (I-NAT-GST-CCS)" userId="a5f36771-4462-4696-8c40-8e1a21f9beab" providerId="ADAL" clId="{2A5419C7-9574-4FF8-9B81-A574792CAD2C}" dt="2022-04-26T12:53:15.975" v="158" actId="108"/>
          <ac:spMkLst>
            <pc:docMk/>
            <pc:sldMk cId="4195867589" sldId="853"/>
            <ac:spMk id="78" creationId="{28920687-E689-4A93-A263-69A5678EC86F}"/>
          </ac:spMkLst>
        </pc:spChg>
      </pc:sldChg>
      <pc:sldChg chg="addSp delSp modSp add del mod ord">
        <pc:chgData name="Ledermann Albert (I-NAT-GST-CCS)" userId="a5f36771-4462-4696-8c40-8e1a21f9beab" providerId="ADAL" clId="{2A5419C7-9574-4FF8-9B81-A574792CAD2C}" dt="2022-04-26T13:31:36.202" v="192" actId="47"/>
        <pc:sldMkLst>
          <pc:docMk/>
          <pc:sldMk cId="41142982" sldId="854"/>
        </pc:sldMkLst>
        <pc:spChg chg="mod">
          <ac:chgData name="Ledermann Albert (I-NAT-GST-CCS)" userId="a5f36771-4462-4696-8c40-8e1a21f9beab" providerId="ADAL" clId="{2A5419C7-9574-4FF8-9B81-A574792CAD2C}" dt="2022-04-20T10:55:48.113" v="60" actId="20577"/>
          <ac:spMkLst>
            <pc:docMk/>
            <pc:sldMk cId="41142982" sldId="854"/>
            <ac:spMk id="2" creationId="{D27CC9E8-8F69-4274-8293-7EBA45BFCDB5}"/>
          </ac:spMkLst>
        </pc:spChg>
        <pc:spChg chg="del">
          <ac:chgData name="Ledermann Albert (I-NAT-GST-CCS)" userId="a5f36771-4462-4696-8c40-8e1a21f9beab" providerId="ADAL" clId="{2A5419C7-9574-4FF8-9B81-A574792CAD2C}" dt="2022-04-20T09:22:45.329" v="22" actId="478"/>
          <ac:spMkLst>
            <pc:docMk/>
            <pc:sldMk cId="41142982" sldId="854"/>
            <ac:spMk id="23" creationId="{96856524-E904-4AB1-9979-E38BA4D85E8E}"/>
          </ac:spMkLst>
        </pc:spChg>
        <pc:spChg chg="del">
          <ac:chgData name="Ledermann Albert (I-NAT-GST-CCS)" userId="a5f36771-4462-4696-8c40-8e1a21f9beab" providerId="ADAL" clId="{2A5419C7-9574-4FF8-9B81-A574792CAD2C}" dt="2022-04-20T10:55:01.212" v="51" actId="478"/>
          <ac:spMkLst>
            <pc:docMk/>
            <pc:sldMk cId="41142982" sldId="854"/>
            <ac:spMk id="28" creationId="{FBD9FA51-5781-4439-A994-C29BBF7C8345}"/>
          </ac:spMkLst>
        </pc:spChg>
        <pc:spChg chg="add del">
          <ac:chgData name="Ledermann Albert (I-NAT-GST-CCS)" userId="a5f36771-4462-4696-8c40-8e1a21f9beab" providerId="ADAL" clId="{2A5419C7-9574-4FF8-9B81-A574792CAD2C}" dt="2022-04-20T12:13:30.441" v="69" actId="478"/>
          <ac:spMkLst>
            <pc:docMk/>
            <pc:sldMk cId="41142982" sldId="854"/>
            <ac:spMk id="34" creationId="{B80B34A0-356A-4C56-9AA7-85053C59D408}"/>
          </ac:spMkLst>
        </pc:spChg>
        <pc:spChg chg="mod">
          <ac:chgData name="Ledermann Albert (I-NAT-GST-CCS)" userId="a5f36771-4462-4696-8c40-8e1a21f9beab" providerId="ADAL" clId="{2A5419C7-9574-4FF8-9B81-A574792CAD2C}" dt="2022-04-20T10:56:55.332" v="62" actId="206"/>
          <ac:spMkLst>
            <pc:docMk/>
            <pc:sldMk cId="41142982" sldId="854"/>
            <ac:spMk id="40" creationId="{D64ABA23-586C-42E0-BD84-80614261E52B}"/>
          </ac:spMkLst>
        </pc:spChg>
        <pc:picChg chg="mod">
          <ac:chgData name="Ledermann Albert (I-NAT-GST-CCS)" userId="a5f36771-4462-4696-8c40-8e1a21f9beab" providerId="ADAL" clId="{2A5419C7-9574-4FF8-9B81-A574792CAD2C}" dt="2022-04-20T09:31:33.338" v="33" actId="1076"/>
          <ac:picMkLst>
            <pc:docMk/>
            <pc:sldMk cId="41142982" sldId="854"/>
            <ac:picMk id="41" creationId="{0B91B80B-CFA9-47DA-8787-2C0BD9F10367}"/>
          </ac:picMkLst>
        </pc:picChg>
      </pc:sldChg>
      <pc:sldChg chg="add del">
        <pc:chgData name="Ledermann Albert (I-NAT-GST-CCS)" userId="a5f36771-4462-4696-8c40-8e1a21f9beab" providerId="ADAL" clId="{2A5419C7-9574-4FF8-9B81-A574792CAD2C}" dt="2022-05-31T20:21:11.144" v="3537" actId="47"/>
        <pc:sldMkLst>
          <pc:docMk/>
          <pc:sldMk cId="2034381412" sldId="855"/>
        </pc:sldMkLst>
      </pc:sldChg>
      <pc:sldChg chg="add del">
        <pc:chgData name="Ledermann Albert (I-NAT-GST-CCS)" userId="a5f36771-4462-4696-8c40-8e1a21f9beab" providerId="ADAL" clId="{2A5419C7-9574-4FF8-9B81-A574792CAD2C}" dt="2022-05-31T20:21:11.144" v="3537" actId="47"/>
        <pc:sldMkLst>
          <pc:docMk/>
          <pc:sldMk cId="2989414216" sldId="856"/>
        </pc:sldMkLst>
      </pc:sldChg>
      <pc:sldChg chg="addSp delSp modSp add del mod ord">
        <pc:chgData name="Ledermann Albert (I-NAT-GST-CCS)" userId="a5f36771-4462-4696-8c40-8e1a21f9beab" providerId="ADAL" clId="{2A5419C7-9574-4FF8-9B81-A574792CAD2C}" dt="2022-06-08T07:44:04.304" v="31397" actId="2696"/>
        <pc:sldMkLst>
          <pc:docMk/>
          <pc:sldMk cId="2592665857" sldId="857"/>
        </pc:sldMkLst>
        <pc:spChg chg="mod">
          <ac:chgData name="Ledermann Albert (I-NAT-GST-CCS)" userId="a5f36771-4462-4696-8c40-8e1a21f9beab" providerId="ADAL" clId="{2A5419C7-9574-4FF8-9B81-A574792CAD2C}" dt="2022-06-07T05:51:44.415" v="26336" actId="20577"/>
          <ac:spMkLst>
            <pc:docMk/>
            <pc:sldMk cId="2592665857" sldId="857"/>
            <ac:spMk id="2" creationId="{D27CC9E8-8F69-4274-8293-7EBA45BFCDB5}"/>
          </ac:spMkLst>
        </pc:spChg>
        <pc:spChg chg="del">
          <ac:chgData name="Ledermann Albert (I-NAT-GST-CCS)" userId="a5f36771-4462-4696-8c40-8e1a21f9beab" providerId="ADAL" clId="{2A5419C7-9574-4FF8-9B81-A574792CAD2C}" dt="2022-04-26T13:02:36.368" v="176" actId="478"/>
          <ac:spMkLst>
            <pc:docMk/>
            <pc:sldMk cId="2592665857" sldId="857"/>
            <ac:spMk id="5" creationId="{0A681B90-42E5-4242-B722-A40A1A0D7D8A}"/>
          </ac:spMkLst>
        </pc:spChg>
        <pc:spChg chg="add del mod">
          <ac:chgData name="Ledermann Albert (I-NAT-GST-CCS)" userId="a5f36771-4462-4696-8c40-8e1a21f9beab" providerId="ADAL" clId="{2A5419C7-9574-4FF8-9B81-A574792CAD2C}" dt="2022-06-05T13:24:21.584" v="22457" actId="478"/>
          <ac:spMkLst>
            <pc:docMk/>
            <pc:sldMk cId="2592665857" sldId="857"/>
            <ac:spMk id="5" creationId="{A2EEF718-7B4A-4D58-9064-B56C00D036BF}"/>
          </ac:spMkLst>
        </pc:spChg>
        <pc:spChg chg="del topLvl">
          <ac:chgData name="Ledermann Albert (I-NAT-GST-CCS)" userId="a5f36771-4462-4696-8c40-8e1a21f9beab" providerId="ADAL" clId="{2A5419C7-9574-4FF8-9B81-A574792CAD2C}" dt="2022-04-26T13:03:00.399" v="181" actId="478"/>
          <ac:spMkLst>
            <pc:docMk/>
            <pc:sldMk cId="2592665857" sldId="857"/>
            <ac:spMk id="7" creationId="{B2E1F29E-C43B-4024-AE3A-729AB427E666}"/>
          </ac:spMkLst>
        </pc:spChg>
        <pc:spChg chg="add mod">
          <ac:chgData name="Ledermann Albert (I-NAT-GST-CCS)" userId="a5f36771-4462-4696-8c40-8e1a21f9beab" providerId="ADAL" clId="{2A5419C7-9574-4FF8-9B81-A574792CAD2C}" dt="2022-06-05T13:24:06.949" v="22453"/>
          <ac:spMkLst>
            <pc:docMk/>
            <pc:sldMk cId="2592665857" sldId="857"/>
            <ac:spMk id="7" creationId="{EF2839B3-314A-42C2-A67A-6059F386E01E}"/>
          </ac:spMkLst>
        </pc:spChg>
        <pc:spChg chg="del mod topLvl">
          <ac:chgData name="Ledermann Albert (I-NAT-GST-CCS)" userId="a5f36771-4462-4696-8c40-8e1a21f9beab" providerId="ADAL" clId="{2A5419C7-9574-4FF8-9B81-A574792CAD2C}" dt="2022-04-26T13:03:01.954" v="182" actId="478"/>
          <ac:spMkLst>
            <pc:docMk/>
            <pc:sldMk cId="2592665857" sldId="857"/>
            <ac:spMk id="8" creationId="{34D77FE4-0A8E-4CD6-A7F6-58FCDDE58D04}"/>
          </ac:spMkLst>
        </pc:spChg>
        <pc:spChg chg="del">
          <ac:chgData name="Ledermann Albert (I-NAT-GST-CCS)" userId="a5f36771-4462-4696-8c40-8e1a21f9beab" providerId="ADAL" clId="{2A5419C7-9574-4FF8-9B81-A574792CAD2C}" dt="2022-04-26T13:03:25.580" v="184" actId="478"/>
          <ac:spMkLst>
            <pc:docMk/>
            <pc:sldMk cId="2592665857" sldId="857"/>
            <ac:spMk id="11" creationId="{E15E8277-AA7B-43F1-BFB8-FB153C35C853}"/>
          </ac:spMkLst>
        </pc:spChg>
        <pc:spChg chg="del">
          <ac:chgData name="Ledermann Albert (I-NAT-GST-CCS)" userId="a5f36771-4462-4696-8c40-8e1a21f9beab" providerId="ADAL" clId="{2A5419C7-9574-4FF8-9B81-A574792CAD2C}" dt="2022-04-26T13:02:37.830" v="177" actId="478"/>
          <ac:spMkLst>
            <pc:docMk/>
            <pc:sldMk cId="2592665857" sldId="857"/>
            <ac:spMk id="12" creationId="{3AC13559-C011-4373-A856-9AAF378BFE8D}"/>
          </ac:spMkLst>
        </pc:spChg>
        <pc:spChg chg="del">
          <ac:chgData name="Ledermann Albert (I-NAT-GST-CCS)" userId="a5f36771-4462-4696-8c40-8e1a21f9beab" providerId="ADAL" clId="{2A5419C7-9574-4FF8-9B81-A574792CAD2C}" dt="2022-04-26T13:03:29.143" v="185" actId="478"/>
          <ac:spMkLst>
            <pc:docMk/>
            <pc:sldMk cId="2592665857" sldId="857"/>
            <ac:spMk id="13" creationId="{4A1254F7-CDFF-4EA0-A317-D9EC8055315F}"/>
          </ac:spMkLst>
        </pc:spChg>
        <pc:grpChg chg="del">
          <ac:chgData name="Ledermann Albert (I-NAT-GST-CCS)" userId="a5f36771-4462-4696-8c40-8e1a21f9beab" providerId="ADAL" clId="{2A5419C7-9574-4FF8-9B81-A574792CAD2C}" dt="2022-04-26T13:03:00.399" v="181" actId="478"/>
          <ac:grpSpMkLst>
            <pc:docMk/>
            <pc:sldMk cId="2592665857" sldId="857"/>
            <ac:grpSpMk id="6" creationId="{F2DC80C7-61B7-4D2F-A062-22088DEB9EC7}"/>
          </ac:grpSpMkLst>
        </pc:grpChg>
        <pc:picChg chg="add del mod">
          <ac:chgData name="Ledermann Albert (I-NAT-GST-CCS)" userId="a5f36771-4462-4696-8c40-8e1a21f9beab" providerId="ADAL" clId="{2A5419C7-9574-4FF8-9B81-A574792CAD2C}" dt="2022-06-05T13:24:54.068" v="22459" actId="14826"/>
          <ac:picMkLst>
            <pc:docMk/>
            <pc:sldMk cId="2592665857" sldId="857"/>
            <ac:picMk id="9" creationId="{54FF2707-A407-4488-A874-CA30BAF53FF4}"/>
          </ac:picMkLst>
        </pc:picChg>
      </pc:sldChg>
      <pc:sldChg chg="addSp delSp modSp add del mod">
        <pc:chgData name="Ledermann Albert (I-NAT-GST-CCS)" userId="a5f36771-4462-4696-8c40-8e1a21f9beab" providerId="ADAL" clId="{2A5419C7-9574-4FF8-9B81-A574792CAD2C}" dt="2022-06-08T07:43:43.695" v="31391" actId="2696"/>
        <pc:sldMkLst>
          <pc:docMk/>
          <pc:sldMk cId="1977470943" sldId="858"/>
        </pc:sldMkLst>
        <pc:spChg chg="mod">
          <ac:chgData name="Ledermann Albert (I-NAT-GST-CCS)" userId="a5f36771-4462-4696-8c40-8e1a21f9beab" providerId="ADAL" clId="{2A5419C7-9574-4FF8-9B81-A574792CAD2C}" dt="2022-06-05T13:27:34.065" v="22551" actId="20577"/>
          <ac:spMkLst>
            <pc:docMk/>
            <pc:sldMk cId="1977470943" sldId="858"/>
            <ac:spMk id="2" creationId="{D27CC9E8-8F69-4274-8293-7EBA45BFCDB5}"/>
          </ac:spMkLst>
        </pc:spChg>
        <pc:spChg chg="add del mod">
          <ac:chgData name="Ledermann Albert (I-NAT-GST-CCS)" userId="a5f36771-4462-4696-8c40-8e1a21f9beab" providerId="ADAL" clId="{2A5419C7-9574-4FF8-9B81-A574792CAD2C}" dt="2022-05-31T18:30:42.846" v="2819" actId="478"/>
          <ac:spMkLst>
            <pc:docMk/>
            <pc:sldMk cId="1977470943" sldId="858"/>
            <ac:spMk id="6" creationId="{22BAFF4D-2216-46DF-BDAF-931F0256C97B}"/>
          </ac:spMkLst>
        </pc:spChg>
        <pc:spChg chg="add del mod">
          <ac:chgData name="Ledermann Albert (I-NAT-GST-CCS)" userId="a5f36771-4462-4696-8c40-8e1a21f9beab" providerId="ADAL" clId="{2A5419C7-9574-4FF8-9B81-A574792CAD2C}" dt="2022-06-05T13:24:16.948" v="22456" actId="478"/>
          <ac:spMkLst>
            <pc:docMk/>
            <pc:sldMk cId="1977470943" sldId="858"/>
            <ac:spMk id="7" creationId="{5577BDB2-61B2-4188-A204-1E51639E8052}"/>
          </ac:spMkLst>
        </pc:spChg>
        <pc:spChg chg="add mod">
          <ac:chgData name="Ledermann Albert (I-NAT-GST-CCS)" userId="a5f36771-4462-4696-8c40-8e1a21f9beab" providerId="ADAL" clId="{2A5419C7-9574-4FF8-9B81-A574792CAD2C}" dt="2022-06-05T13:24:09.101" v="22454"/>
          <ac:spMkLst>
            <pc:docMk/>
            <pc:sldMk cId="1977470943" sldId="858"/>
            <ac:spMk id="8" creationId="{2D51D655-F03E-42DD-8190-E399D9F4D635}"/>
          </ac:spMkLst>
        </pc:spChg>
        <pc:spChg chg="add del mod">
          <ac:chgData name="Ledermann Albert (I-NAT-GST-CCS)" userId="a5f36771-4462-4696-8c40-8e1a21f9beab" providerId="ADAL" clId="{2A5419C7-9574-4FF8-9B81-A574792CAD2C}" dt="2022-06-05T13:28:30.729" v="22552" actId="478"/>
          <ac:spMkLst>
            <pc:docMk/>
            <pc:sldMk cId="1977470943" sldId="858"/>
            <ac:spMk id="10" creationId="{A2C796BC-3660-4318-AF92-93F2E274335B}"/>
          </ac:spMkLst>
        </pc:spChg>
        <pc:picChg chg="mod">
          <ac:chgData name="Ledermann Albert (I-NAT-GST-CCS)" userId="a5f36771-4462-4696-8c40-8e1a21f9beab" providerId="ADAL" clId="{2A5419C7-9574-4FF8-9B81-A574792CAD2C}" dt="2022-04-26T13:03:48.756" v="188" actId="14826"/>
          <ac:picMkLst>
            <pc:docMk/>
            <pc:sldMk cId="1977470943" sldId="858"/>
            <ac:picMk id="9" creationId="{54FF2707-A407-4488-A874-CA30BAF53FF4}"/>
          </ac:picMkLst>
        </pc:picChg>
      </pc:sldChg>
      <pc:sldChg chg="addSp delSp modSp add del mod">
        <pc:chgData name="Ledermann Albert (I-NAT-GST-CCS)" userId="a5f36771-4462-4696-8c40-8e1a21f9beab" providerId="ADAL" clId="{2A5419C7-9574-4FF8-9B81-A574792CAD2C}" dt="2022-05-31T20:21:11.144" v="3537" actId="47"/>
        <pc:sldMkLst>
          <pc:docMk/>
          <pc:sldMk cId="1590179209" sldId="859"/>
        </pc:sldMkLst>
        <pc:spChg chg="mod">
          <ac:chgData name="Ledermann Albert (I-NAT-GST-CCS)" userId="a5f36771-4462-4696-8c40-8e1a21f9beab" providerId="ADAL" clId="{2A5419C7-9574-4FF8-9B81-A574792CAD2C}" dt="2022-04-27T12:14:31.222" v="261" actId="20577"/>
          <ac:spMkLst>
            <pc:docMk/>
            <pc:sldMk cId="1590179209" sldId="859"/>
            <ac:spMk id="4" creationId="{2CE99827-706D-47A1-8E43-D443D1D6102F}"/>
          </ac:spMkLst>
        </pc:spChg>
        <pc:spChg chg="del">
          <ac:chgData name="Ledermann Albert (I-NAT-GST-CCS)" userId="a5f36771-4462-4696-8c40-8e1a21f9beab" providerId="ADAL" clId="{2A5419C7-9574-4FF8-9B81-A574792CAD2C}" dt="2022-04-27T12:11:12.320" v="243" actId="478"/>
          <ac:spMkLst>
            <pc:docMk/>
            <pc:sldMk cId="1590179209" sldId="859"/>
            <ac:spMk id="10" creationId="{A0100DBA-C9DC-43FE-8CAA-7E1E7D02D363}"/>
          </ac:spMkLst>
        </pc:spChg>
        <pc:spChg chg="del">
          <ac:chgData name="Ledermann Albert (I-NAT-GST-CCS)" userId="a5f36771-4462-4696-8c40-8e1a21f9beab" providerId="ADAL" clId="{2A5419C7-9574-4FF8-9B81-A574792CAD2C}" dt="2022-04-27T12:11:12.320" v="243" actId="478"/>
          <ac:spMkLst>
            <pc:docMk/>
            <pc:sldMk cId="1590179209" sldId="859"/>
            <ac:spMk id="14" creationId="{9D542CC8-27F9-477E-B513-EE54BC2E73E5}"/>
          </ac:spMkLst>
        </pc:spChg>
        <pc:spChg chg="add mod">
          <ac:chgData name="Ledermann Albert (I-NAT-GST-CCS)" userId="a5f36771-4462-4696-8c40-8e1a21f9beab" providerId="ADAL" clId="{2A5419C7-9574-4FF8-9B81-A574792CAD2C}" dt="2022-04-27T12:12:43.796" v="245" actId="207"/>
          <ac:spMkLst>
            <pc:docMk/>
            <pc:sldMk cId="1590179209" sldId="859"/>
            <ac:spMk id="25" creationId="{1D864802-35CE-43A1-AF31-1F1BE321F1B8}"/>
          </ac:spMkLst>
        </pc:spChg>
        <pc:spChg chg="add mod">
          <ac:chgData name="Ledermann Albert (I-NAT-GST-CCS)" userId="a5f36771-4462-4696-8c40-8e1a21f9beab" providerId="ADAL" clId="{2A5419C7-9574-4FF8-9B81-A574792CAD2C}" dt="2022-04-27T12:12:43.796" v="245" actId="207"/>
          <ac:spMkLst>
            <pc:docMk/>
            <pc:sldMk cId="1590179209" sldId="859"/>
            <ac:spMk id="26" creationId="{F33DE383-73DE-4101-AA21-6F77D79A8BC9}"/>
          </ac:spMkLst>
        </pc:spChg>
        <pc:spChg chg="add mod">
          <ac:chgData name="Ledermann Albert (I-NAT-GST-CCS)" userId="a5f36771-4462-4696-8c40-8e1a21f9beab" providerId="ADAL" clId="{2A5419C7-9574-4FF8-9B81-A574792CAD2C}" dt="2022-04-27T12:12:43.796" v="245" actId="207"/>
          <ac:spMkLst>
            <pc:docMk/>
            <pc:sldMk cId="1590179209" sldId="859"/>
            <ac:spMk id="27" creationId="{9E15302C-7581-482A-9E1D-F6469287BFFB}"/>
          </ac:spMkLst>
        </pc:spChg>
        <pc:spChg chg="add mod">
          <ac:chgData name="Ledermann Albert (I-NAT-GST-CCS)" userId="a5f36771-4462-4696-8c40-8e1a21f9beab" providerId="ADAL" clId="{2A5419C7-9574-4FF8-9B81-A574792CAD2C}" dt="2022-04-27T12:12:43.796" v="245" actId="207"/>
          <ac:spMkLst>
            <pc:docMk/>
            <pc:sldMk cId="1590179209" sldId="859"/>
            <ac:spMk id="28" creationId="{463560F1-F81C-4C32-BCE8-A0083BE89E1F}"/>
          </ac:spMkLst>
        </pc:spChg>
        <pc:spChg chg="add mod">
          <ac:chgData name="Ledermann Albert (I-NAT-GST-CCS)" userId="a5f36771-4462-4696-8c40-8e1a21f9beab" providerId="ADAL" clId="{2A5419C7-9574-4FF8-9B81-A574792CAD2C}" dt="2022-04-27T12:12:43.796" v="245" actId="207"/>
          <ac:spMkLst>
            <pc:docMk/>
            <pc:sldMk cId="1590179209" sldId="859"/>
            <ac:spMk id="29" creationId="{E8E70DC9-5543-4C3D-829D-9E6A10FE3F99}"/>
          </ac:spMkLst>
        </pc:spChg>
        <pc:spChg chg="add mod">
          <ac:chgData name="Ledermann Albert (I-NAT-GST-CCS)" userId="a5f36771-4462-4696-8c40-8e1a21f9beab" providerId="ADAL" clId="{2A5419C7-9574-4FF8-9B81-A574792CAD2C}" dt="2022-04-27T12:12:43.796" v="245" actId="207"/>
          <ac:spMkLst>
            <pc:docMk/>
            <pc:sldMk cId="1590179209" sldId="859"/>
            <ac:spMk id="30" creationId="{EF53CFA0-CCC7-4311-95BD-6F87BDF36666}"/>
          </ac:spMkLst>
        </pc:spChg>
        <pc:spChg chg="add mod">
          <ac:chgData name="Ledermann Albert (I-NAT-GST-CCS)" userId="a5f36771-4462-4696-8c40-8e1a21f9beab" providerId="ADAL" clId="{2A5419C7-9574-4FF8-9B81-A574792CAD2C}" dt="2022-04-27T12:12:43.796" v="245" actId="207"/>
          <ac:spMkLst>
            <pc:docMk/>
            <pc:sldMk cId="1590179209" sldId="859"/>
            <ac:spMk id="31" creationId="{1DD23AB2-77C0-4A28-BF1B-CE49037DC634}"/>
          </ac:spMkLst>
        </pc:spChg>
        <pc:spChg chg="add mod">
          <ac:chgData name="Ledermann Albert (I-NAT-GST-CCS)" userId="a5f36771-4462-4696-8c40-8e1a21f9beab" providerId="ADAL" clId="{2A5419C7-9574-4FF8-9B81-A574792CAD2C}" dt="2022-04-27T12:12:43.796" v="245" actId="207"/>
          <ac:spMkLst>
            <pc:docMk/>
            <pc:sldMk cId="1590179209" sldId="859"/>
            <ac:spMk id="32" creationId="{3DA5E590-335A-4DD9-831A-CD88A364C675}"/>
          </ac:spMkLst>
        </pc:spChg>
        <pc:spChg chg="add mod">
          <ac:chgData name="Ledermann Albert (I-NAT-GST-CCS)" userId="a5f36771-4462-4696-8c40-8e1a21f9beab" providerId="ADAL" clId="{2A5419C7-9574-4FF8-9B81-A574792CAD2C}" dt="2022-04-27T12:12:43.796" v="245" actId="207"/>
          <ac:spMkLst>
            <pc:docMk/>
            <pc:sldMk cId="1590179209" sldId="859"/>
            <ac:spMk id="34" creationId="{21F74BF3-A7D7-4900-BE58-796F798E7797}"/>
          </ac:spMkLst>
        </pc:spChg>
        <pc:spChg chg="add mod">
          <ac:chgData name="Ledermann Albert (I-NAT-GST-CCS)" userId="a5f36771-4462-4696-8c40-8e1a21f9beab" providerId="ADAL" clId="{2A5419C7-9574-4FF8-9B81-A574792CAD2C}" dt="2022-04-27T12:12:43.796" v="245" actId="207"/>
          <ac:spMkLst>
            <pc:docMk/>
            <pc:sldMk cId="1590179209" sldId="859"/>
            <ac:spMk id="35" creationId="{391EB54C-DE43-44F6-8C0E-7071783A7DBF}"/>
          </ac:spMkLst>
        </pc:spChg>
        <pc:spChg chg="del">
          <ac:chgData name="Ledermann Albert (I-NAT-GST-CCS)" userId="a5f36771-4462-4696-8c40-8e1a21f9beab" providerId="ADAL" clId="{2A5419C7-9574-4FF8-9B81-A574792CAD2C}" dt="2022-04-27T12:11:12.320" v="243" actId="478"/>
          <ac:spMkLst>
            <pc:docMk/>
            <pc:sldMk cId="1590179209" sldId="859"/>
            <ac:spMk id="41" creationId="{5C3F2F73-B6A3-4D5D-8934-98371BF52ECF}"/>
          </ac:spMkLst>
        </pc:spChg>
        <pc:spChg chg="del">
          <ac:chgData name="Ledermann Albert (I-NAT-GST-CCS)" userId="a5f36771-4462-4696-8c40-8e1a21f9beab" providerId="ADAL" clId="{2A5419C7-9574-4FF8-9B81-A574792CAD2C}" dt="2022-04-27T12:11:12.320" v="243" actId="478"/>
          <ac:spMkLst>
            <pc:docMk/>
            <pc:sldMk cId="1590179209" sldId="859"/>
            <ac:spMk id="63" creationId="{2DE097BA-7CBB-4FA0-9D94-9A44C7CFB150}"/>
          </ac:spMkLst>
        </pc:spChg>
        <pc:grpChg chg="del">
          <ac:chgData name="Ledermann Albert (I-NAT-GST-CCS)" userId="a5f36771-4462-4696-8c40-8e1a21f9beab" providerId="ADAL" clId="{2A5419C7-9574-4FF8-9B81-A574792CAD2C}" dt="2022-04-27T12:11:12.320" v="243" actId="478"/>
          <ac:grpSpMkLst>
            <pc:docMk/>
            <pc:sldMk cId="1590179209" sldId="859"/>
            <ac:grpSpMk id="82" creationId="{C23DA36F-CF72-4363-89A7-7C4E08194E9F}"/>
          </ac:grpSpMkLst>
        </pc:grpChg>
        <pc:grpChg chg="del">
          <ac:chgData name="Ledermann Albert (I-NAT-GST-CCS)" userId="a5f36771-4462-4696-8c40-8e1a21f9beab" providerId="ADAL" clId="{2A5419C7-9574-4FF8-9B81-A574792CAD2C}" dt="2022-04-27T12:11:12.320" v="243" actId="478"/>
          <ac:grpSpMkLst>
            <pc:docMk/>
            <pc:sldMk cId="1590179209" sldId="859"/>
            <ac:grpSpMk id="83" creationId="{A5803FAB-9C2B-48DF-99A6-830C15DC44E1}"/>
          </ac:grpSpMkLst>
        </pc:grpChg>
        <pc:cxnChg chg="del mod">
          <ac:chgData name="Ledermann Albert (I-NAT-GST-CCS)" userId="a5f36771-4462-4696-8c40-8e1a21f9beab" providerId="ADAL" clId="{2A5419C7-9574-4FF8-9B81-A574792CAD2C}" dt="2022-04-27T12:11:12.320" v="243" actId="478"/>
          <ac:cxnSpMkLst>
            <pc:docMk/>
            <pc:sldMk cId="1590179209" sldId="859"/>
            <ac:cxnSpMk id="33" creationId="{6EB82DAE-6A16-4BB1-A3BB-B6D8571E8D41}"/>
          </ac:cxnSpMkLst>
        </pc:cxnChg>
        <pc:cxnChg chg="del mod">
          <ac:chgData name="Ledermann Albert (I-NAT-GST-CCS)" userId="a5f36771-4462-4696-8c40-8e1a21f9beab" providerId="ADAL" clId="{2A5419C7-9574-4FF8-9B81-A574792CAD2C}" dt="2022-04-27T12:11:12.320" v="243" actId="478"/>
          <ac:cxnSpMkLst>
            <pc:docMk/>
            <pc:sldMk cId="1590179209" sldId="859"/>
            <ac:cxnSpMk id="37" creationId="{C9881CB9-6BB7-44C3-96D2-CEDC7ADDC044}"/>
          </ac:cxnSpMkLst>
        </pc:cxnChg>
      </pc:sldChg>
      <pc:sldChg chg="addSp delSp modSp add del mod ord">
        <pc:chgData name="Ledermann Albert (I-NAT-GST-CCS)" userId="a5f36771-4462-4696-8c40-8e1a21f9beab" providerId="ADAL" clId="{2A5419C7-9574-4FF8-9B81-A574792CAD2C}" dt="2022-05-31T20:21:11.144" v="3537" actId="47"/>
        <pc:sldMkLst>
          <pc:docMk/>
          <pc:sldMk cId="1773276912" sldId="860"/>
        </pc:sldMkLst>
        <pc:spChg chg="mod">
          <ac:chgData name="Ledermann Albert (I-NAT-GST-CCS)" userId="a5f36771-4462-4696-8c40-8e1a21f9beab" providerId="ADAL" clId="{2A5419C7-9574-4FF8-9B81-A574792CAD2C}" dt="2022-05-03T11:12:42.905" v="478" actId="20577"/>
          <ac:spMkLst>
            <pc:docMk/>
            <pc:sldMk cId="1773276912" sldId="860"/>
            <ac:spMk id="2" creationId="{D27CC9E8-8F69-4274-8293-7EBA45BFCDB5}"/>
          </ac:spMkLst>
        </pc:spChg>
        <pc:spChg chg="del">
          <ac:chgData name="Ledermann Albert (I-NAT-GST-CCS)" userId="a5f36771-4462-4696-8c40-8e1a21f9beab" providerId="ADAL" clId="{2A5419C7-9574-4FF8-9B81-A574792CAD2C}" dt="2022-05-03T09:38:59.339" v="264" actId="478"/>
          <ac:spMkLst>
            <pc:docMk/>
            <pc:sldMk cId="1773276912" sldId="860"/>
            <ac:spMk id="5" creationId="{0A681B90-42E5-4242-B722-A40A1A0D7D8A}"/>
          </ac:spMkLst>
        </pc:spChg>
        <pc:spChg chg="add mod">
          <ac:chgData name="Ledermann Albert (I-NAT-GST-CCS)" userId="a5f36771-4462-4696-8c40-8e1a21f9beab" providerId="ADAL" clId="{2A5419C7-9574-4FF8-9B81-A574792CAD2C}" dt="2022-05-03T11:20:41.567" v="921" actId="1076"/>
          <ac:spMkLst>
            <pc:docMk/>
            <pc:sldMk cId="1773276912" sldId="860"/>
            <ac:spMk id="10" creationId="{35B17366-46D7-4BD2-82A6-17B9892347AE}"/>
          </ac:spMkLst>
        </pc:spChg>
        <pc:spChg chg="del">
          <ac:chgData name="Ledermann Albert (I-NAT-GST-CCS)" userId="a5f36771-4462-4696-8c40-8e1a21f9beab" providerId="ADAL" clId="{2A5419C7-9574-4FF8-9B81-A574792CAD2C}" dt="2022-05-03T09:38:59.339" v="264" actId="478"/>
          <ac:spMkLst>
            <pc:docMk/>
            <pc:sldMk cId="1773276912" sldId="860"/>
            <ac:spMk id="11" creationId="{E15E8277-AA7B-43F1-BFB8-FB153C35C853}"/>
          </ac:spMkLst>
        </pc:spChg>
        <pc:spChg chg="del">
          <ac:chgData name="Ledermann Albert (I-NAT-GST-CCS)" userId="a5f36771-4462-4696-8c40-8e1a21f9beab" providerId="ADAL" clId="{2A5419C7-9574-4FF8-9B81-A574792CAD2C}" dt="2022-05-03T09:38:59.339" v="264" actId="478"/>
          <ac:spMkLst>
            <pc:docMk/>
            <pc:sldMk cId="1773276912" sldId="860"/>
            <ac:spMk id="12" creationId="{3AC13559-C011-4373-A856-9AAF378BFE8D}"/>
          </ac:spMkLst>
        </pc:spChg>
        <pc:spChg chg="del">
          <ac:chgData name="Ledermann Albert (I-NAT-GST-CCS)" userId="a5f36771-4462-4696-8c40-8e1a21f9beab" providerId="ADAL" clId="{2A5419C7-9574-4FF8-9B81-A574792CAD2C}" dt="2022-05-03T09:38:59.339" v="264" actId="478"/>
          <ac:spMkLst>
            <pc:docMk/>
            <pc:sldMk cId="1773276912" sldId="860"/>
            <ac:spMk id="13" creationId="{4A1254F7-CDFF-4EA0-A317-D9EC8055315F}"/>
          </ac:spMkLst>
        </pc:spChg>
        <pc:spChg chg="add mod">
          <ac:chgData name="Ledermann Albert (I-NAT-GST-CCS)" userId="a5f36771-4462-4696-8c40-8e1a21f9beab" providerId="ADAL" clId="{2A5419C7-9574-4FF8-9B81-A574792CAD2C}" dt="2022-05-03T11:20:41.567" v="921" actId="1076"/>
          <ac:spMkLst>
            <pc:docMk/>
            <pc:sldMk cId="1773276912" sldId="860"/>
            <ac:spMk id="21" creationId="{4C488FFB-6B9F-4684-9ECB-771FC9B63B65}"/>
          </ac:spMkLst>
        </pc:spChg>
        <pc:spChg chg="add del mod">
          <ac:chgData name="Ledermann Albert (I-NAT-GST-CCS)" userId="a5f36771-4462-4696-8c40-8e1a21f9beab" providerId="ADAL" clId="{2A5419C7-9574-4FF8-9B81-A574792CAD2C}" dt="2022-05-03T11:06:46.843" v="288" actId="478"/>
          <ac:spMkLst>
            <pc:docMk/>
            <pc:sldMk cId="1773276912" sldId="860"/>
            <ac:spMk id="24" creationId="{B42790B6-9875-4641-9857-B73A92AABB66}"/>
          </ac:spMkLst>
        </pc:spChg>
        <pc:spChg chg="add del mod">
          <ac:chgData name="Ledermann Albert (I-NAT-GST-CCS)" userId="a5f36771-4462-4696-8c40-8e1a21f9beab" providerId="ADAL" clId="{2A5419C7-9574-4FF8-9B81-A574792CAD2C}" dt="2022-05-03T11:08:13.140" v="297" actId="478"/>
          <ac:spMkLst>
            <pc:docMk/>
            <pc:sldMk cId="1773276912" sldId="860"/>
            <ac:spMk id="25" creationId="{87EECFE2-9396-4392-8292-5BA805D32C3A}"/>
          </ac:spMkLst>
        </pc:spChg>
        <pc:spChg chg="add mod">
          <ac:chgData name="Ledermann Albert (I-NAT-GST-CCS)" userId="a5f36771-4462-4696-8c40-8e1a21f9beab" providerId="ADAL" clId="{2A5419C7-9574-4FF8-9B81-A574792CAD2C}" dt="2022-05-03T11:20:41.567" v="921" actId="1076"/>
          <ac:spMkLst>
            <pc:docMk/>
            <pc:sldMk cId="1773276912" sldId="860"/>
            <ac:spMk id="26" creationId="{04451D74-233A-49A2-A7A5-447179FA3962}"/>
          </ac:spMkLst>
        </pc:spChg>
        <pc:spChg chg="add mod">
          <ac:chgData name="Ledermann Albert (I-NAT-GST-CCS)" userId="a5f36771-4462-4696-8c40-8e1a21f9beab" providerId="ADAL" clId="{2A5419C7-9574-4FF8-9B81-A574792CAD2C}" dt="2022-05-03T11:21:12.487" v="945" actId="20577"/>
          <ac:spMkLst>
            <pc:docMk/>
            <pc:sldMk cId="1773276912" sldId="860"/>
            <ac:spMk id="27" creationId="{B8B03715-5AC4-490F-877E-46D6C3C21D7C}"/>
          </ac:spMkLst>
        </pc:spChg>
        <pc:spChg chg="add mod">
          <ac:chgData name="Ledermann Albert (I-NAT-GST-CCS)" userId="a5f36771-4462-4696-8c40-8e1a21f9beab" providerId="ADAL" clId="{2A5419C7-9574-4FF8-9B81-A574792CAD2C}" dt="2022-05-03T11:20:41.567" v="921" actId="1076"/>
          <ac:spMkLst>
            <pc:docMk/>
            <pc:sldMk cId="1773276912" sldId="860"/>
            <ac:spMk id="28" creationId="{137DB7EE-086D-4ABF-B302-F95513342C4B}"/>
          </ac:spMkLst>
        </pc:spChg>
        <pc:spChg chg="add mod">
          <ac:chgData name="Ledermann Albert (I-NAT-GST-CCS)" userId="a5f36771-4462-4696-8c40-8e1a21f9beab" providerId="ADAL" clId="{2A5419C7-9574-4FF8-9B81-A574792CAD2C}" dt="2022-05-03T11:20:41.567" v="921" actId="1076"/>
          <ac:spMkLst>
            <pc:docMk/>
            <pc:sldMk cId="1773276912" sldId="860"/>
            <ac:spMk id="29" creationId="{00040805-AFB9-4FC5-837D-06849E1D340A}"/>
          </ac:spMkLst>
        </pc:spChg>
        <pc:grpChg chg="del">
          <ac:chgData name="Ledermann Albert (I-NAT-GST-CCS)" userId="a5f36771-4462-4696-8c40-8e1a21f9beab" providerId="ADAL" clId="{2A5419C7-9574-4FF8-9B81-A574792CAD2C}" dt="2022-05-03T09:38:59.339" v="264" actId="478"/>
          <ac:grpSpMkLst>
            <pc:docMk/>
            <pc:sldMk cId="1773276912" sldId="860"/>
            <ac:grpSpMk id="6" creationId="{F2DC80C7-61B7-4D2F-A062-22088DEB9EC7}"/>
          </ac:grpSpMkLst>
        </pc:grpChg>
        <pc:grpChg chg="add mod">
          <ac:chgData name="Ledermann Albert (I-NAT-GST-CCS)" userId="a5f36771-4462-4696-8c40-8e1a21f9beab" providerId="ADAL" clId="{2A5419C7-9574-4FF8-9B81-A574792CAD2C}" dt="2022-05-03T11:22:41.664" v="961" actId="1076"/>
          <ac:grpSpMkLst>
            <pc:docMk/>
            <pc:sldMk cId="1773276912" sldId="860"/>
            <ac:grpSpMk id="36" creationId="{69958CAE-337E-408B-9040-06495D8321A3}"/>
          </ac:grpSpMkLst>
        </pc:grpChg>
        <pc:picChg chg="del">
          <ac:chgData name="Ledermann Albert (I-NAT-GST-CCS)" userId="a5f36771-4462-4696-8c40-8e1a21f9beab" providerId="ADAL" clId="{2A5419C7-9574-4FF8-9B81-A574792CAD2C}" dt="2022-05-03T09:38:55.307" v="263" actId="478"/>
          <ac:picMkLst>
            <pc:docMk/>
            <pc:sldMk cId="1773276912" sldId="860"/>
            <ac:picMk id="9" creationId="{54FF2707-A407-4488-A874-CA30BAF53FF4}"/>
          </ac:picMkLst>
        </pc:picChg>
        <pc:cxnChg chg="add mod">
          <ac:chgData name="Ledermann Albert (I-NAT-GST-CCS)" userId="a5f36771-4462-4696-8c40-8e1a21f9beab" providerId="ADAL" clId="{2A5419C7-9574-4FF8-9B81-A574792CAD2C}" dt="2022-05-03T11:20:41.567" v="921" actId="1076"/>
          <ac:cxnSpMkLst>
            <pc:docMk/>
            <pc:sldMk cId="1773276912" sldId="860"/>
            <ac:cxnSpMk id="15" creationId="{A7FC2137-99BA-4423-98B7-B47E7E2901E5}"/>
          </ac:cxnSpMkLst>
        </pc:cxnChg>
        <pc:cxnChg chg="add mod">
          <ac:chgData name="Ledermann Albert (I-NAT-GST-CCS)" userId="a5f36771-4462-4696-8c40-8e1a21f9beab" providerId="ADAL" clId="{2A5419C7-9574-4FF8-9B81-A574792CAD2C}" dt="2022-05-03T11:20:41.567" v="921" actId="1076"/>
          <ac:cxnSpMkLst>
            <pc:docMk/>
            <pc:sldMk cId="1773276912" sldId="860"/>
            <ac:cxnSpMk id="17" creationId="{49990DDA-8CE8-4B72-A84D-85AB0688FA77}"/>
          </ac:cxnSpMkLst>
        </pc:cxnChg>
        <pc:cxnChg chg="add mod">
          <ac:chgData name="Ledermann Albert (I-NAT-GST-CCS)" userId="a5f36771-4462-4696-8c40-8e1a21f9beab" providerId="ADAL" clId="{2A5419C7-9574-4FF8-9B81-A574792CAD2C}" dt="2022-05-03T11:20:41.567" v="921" actId="1076"/>
          <ac:cxnSpMkLst>
            <pc:docMk/>
            <pc:sldMk cId="1773276912" sldId="860"/>
            <ac:cxnSpMk id="20" creationId="{3AB340BC-315E-43DB-B4F7-EB6A54216DBF}"/>
          </ac:cxnSpMkLst>
        </pc:cxnChg>
        <pc:cxnChg chg="add mod">
          <ac:chgData name="Ledermann Albert (I-NAT-GST-CCS)" userId="a5f36771-4462-4696-8c40-8e1a21f9beab" providerId="ADAL" clId="{2A5419C7-9574-4FF8-9B81-A574792CAD2C}" dt="2022-05-03T11:21:27.490" v="949" actId="692"/>
          <ac:cxnSpMkLst>
            <pc:docMk/>
            <pc:sldMk cId="1773276912" sldId="860"/>
            <ac:cxnSpMk id="30" creationId="{1E05EC8B-4D1F-488A-B3DF-7CE212D811B9}"/>
          </ac:cxnSpMkLst>
        </pc:cxnChg>
        <pc:cxnChg chg="add mod">
          <ac:chgData name="Ledermann Albert (I-NAT-GST-CCS)" userId="a5f36771-4462-4696-8c40-8e1a21f9beab" providerId="ADAL" clId="{2A5419C7-9574-4FF8-9B81-A574792CAD2C}" dt="2022-05-03T11:22:28.844" v="959" actId="164"/>
          <ac:cxnSpMkLst>
            <pc:docMk/>
            <pc:sldMk cId="1773276912" sldId="860"/>
            <ac:cxnSpMk id="32" creationId="{9809EB23-B08E-40DB-BBB0-E71D2A4D0E77}"/>
          </ac:cxnSpMkLst>
        </pc:cxnChg>
        <pc:cxnChg chg="add mod">
          <ac:chgData name="Ledermann Albert (I-NAT-GST-CCS)" userId="a5f36771-4462-4696-8c40-8e1a21f9beab" providerId="ADAL" clId="{2A5419C7-9574-4FF8-9B81-A574792CAD2C}" dt="2022-05-03T11:22:28.844" v="959" actId="164"/>
          <ac:cxnSpMkLst>
            <pc:docMk/>
            <pc:sldMk cId="1773276912" sldId="860"/>
            <ac:cxnSpMk id="33" creationId="{CBD20BE0-1E46-4F03-9E9C-570C71556B0C}"/>
          </ac:cxnSpMkLst>
        </pc:cxnChg>
      </pc:sldChg>
      <pc:sldChg chg="addSp delSp modSp add del mod">
        <pc:chgData name="Ledermann Albert (I-NAT-GST-CCS)" userId="a5f36771-4462-4696-8c40-8e1a21f9beab" providerId="ADAL" clId="{2A5419C7-9574-4FF8-9B81-A574792CAD2C}" dt="2022-05-29T19:08:26.601" v="1965" actId="2696"/>
        <pc:sldMkLst>
          <pc:docMk/>
          <pc:sldMk cId="2057786596" sldId="861"/>
        </pc:sldMkLst>
        <pc:spChg chg="del mod">
          <ac:chgData name="Ledermann Albert (I-NAT-GST-CCS)" userId="a5f36771-4462-4696-8c40-8e1a21f9beab" providerId="ADAL" clId="{2A5419C7-9574-4FF8-9B81-A574792CAD2C}" dt="2022-05-24T08:08:39.210" v="1230" actId="478"/>
          <ac:spMkLst>
            <pc:docMk/>
            <pc:sldMk cId="2057786596" sldId="861"/>
            <ac:spMk id="5" creationId="{0A681B90-42E5-4242-B722-A40A1A0D7D8A}"/>
          </ac:spMkLst>
        </pc:spChg>
        <pc:spChg chg="del mod">
          <ac:chgData name="Ledermann Albert (I-NAT-GST-CCS)" userId="a5f36771-4462-4696-8c40-8e1a21f9beab" providerId="ADAL" clId="{2A5419C7-9574-4FF8-9B81-A574792CAD2C}" dt="2022-05-24T08:08:41.804" v="1231" actId="478"/>
          <ac:spMkLst>
            <pc:docMk/>
            <pc:sldMk cId="2057786596" sldId="861"/>
            <ac:spMk id="12" creationId="{3AC13559-C011-4373-A856-9AAF378BFE8D}"/>
          </ac:spMkLst>
        </pc:spChg>
        <pc:spChg chg="add mod">
          <ac:chgData name="Ledermann Albert (I-NAT-GST-CCS)" userId="a5f36771-4462-4696-8c40-8e1a21f9beab" providerId="ADAL" clId="{2A5419C7-9574-4FF8-9B81-A574792CAD2C}" dt="2022-05-10T15:11:28.512" v="1062" actId="1076"/>
          <ac:spMkLst>
            <pc:docMk/>
            <pc:sldMk cId="2057786596" sldId="861"/>
            <ac:spMk id="27" creationId="{A881ECAB-946E-47D8-99B8-D17064A4D992}"/>
          </ac:spMkLst>
        </pc:spChg>
        <pc:spChg chg="add mod">
          <ac:chgData name="Ledermann Albert (I-NAT-GST-CCS)" userId="a5f36771-4462-4696-8c40-8e1a21f9beab" providerId="ADAL" clId="{2A5419C7-9574-4FF8-9B81-A574792CAD2C}" dt="2022-05-10T15:11:01.808" v="1061" actId="571"/>
          <ac:spMkLst>
            <pc:docMk/>
            <pc:sldMk cId="2057786596" sldId="861"/>
            <ac:spMk id="28" creationId="{40B5EEC8-7FF0-4DCB-9AA5-8DB0D366EDC2}"/>
          </ac:spMkLst>
        </pc:spChg>
      </pc:sldChg>
      <pc:sldChg chg="addSp delSp modSp add del mod">
        <pc:chgData name="Ledermann Albert (I-NAT-GST-CCS)" userId="a5f36771-4462-4696-8c40-8e1a21f9beab" providerId="ADAL" clId="{2A5419C7-9574-4FF8-9B81-A574792CAD2C}" dt="2022-06-08T07:59:27.342" v="31501" actId="2696"/>
        <pc:sldMkLst>
          <pc:docMk/>
          <pc:sldMk cId="4139950747" sldId="861"/>
        </pc:sldMkLst>
        <pc:spChg chg="mod">
          <ac:chgData name="Ledermann Albert (I-NAT-GST-CCS)" userId="a5f36771-4462-4696-8c40-8e1a21f9beab" providerId="ADAL" clId="{2A5419C7-9574-4FF8-9B81-A574792CAD2C}" dt="2022-06-07T05:51:31.716" v="26334" actId="20577"/>
          <ac:spMkLst>
            <pc:docMk/>
            <pc:sldMk cId="4139950747" sldId="861"/>
            <ac:spMk id="2" creationId="{D27CC9E8-8F69-4274-8293-7EBA45BFCDB5}"/>
          </ac:spMkLst>
        </pc:spChg>
        <pc:spChg chg="mod">
          <ac:chgData name="Ledermann Albert (I-NAT-GST-CCS)" userId="a5f36771-4462-4696-8c40-8e1a21f9beab" providerId="ADAL" clId="{2A5419C7-9574-4FF8-9B81-A574792CAD2C}" dt="2022-06-05T05:57:35.105" v="19124" actId="692"/>
          <ac:spMkLst>
            <pc:docMk/>
            <pc:sldMk cId="4139950747" sldId="861"/>
            <ac:spMk id="7" creationId="{B2E1F29E-C43B-4024-AE3A-729AB427E666}"/>
          </ac:spMkLst>
        </pc:spChg>
        <pc:spChg chg="mod">
          <ac:chgData name="Ledermann Albert (I-NAT-GST-CCS)" userId="a5f36771-4462-4696-8c40-8e1a21f9beab" providerId="ADAL" clId="{2A5419C7-9574-4FF8-9B81-A574792CAD2C}" dt="2022-06-05T05:57:27.040" v="19123" actId="207"/>
          <ac:spMkLst>
            <pc:docMk/>
            <pc:sldMk cId="4139950747" sldId="861"/>
            <ac:spMk id="8" creationId="{34D77FE4-0A8E-4CD6-A7F6-58FCDDE58D04}"/>
          </ac:spMkLst>
        </pc:spChg>
        <pc:spChg chg="add del mod topLvl">
          <ac:chgData name="Ledermann Albert (I-NAT-GST-CCS)" userId="a5f36771-4462-4696-8c40-8e1a21f9beab" providerId="ADAL" clId="{2A5419C7-9574-4FF8-9B81-A574792CAD2C}" dt="2022-06-03T08:55:34.656" v="9214" actId="21"/>
          <ac:spMkLst>
            <pc:docMk/>
            <pc:sldMk cId="4139950747" sldId="861"/>
            <ac:spMk id="10" creationId="{950859B1-5C70-4435-BA73-D5A2699B0A0E}"/>
          </ac:spMkLst>
        </pc:spChg>
        <pc:spChg chg="mod">
          <ac:chgData name="Ledermann Albert (I-NAT-GST-CCS)" userId="a5f36771-4462-4696-8c40-8e1a21f9beab" providerId="ADAL" clId="{2A5419C7-9574-4FF8-9B81-A574792CAD2C}" dt="2022-06-07T09:23:04.840" v="26521" actId="14100"/>
          <ac:spMkLst>
            <pc:docMk/>
            <pc:sldMk cId="4139950747" sldId="861"/>
            <ac:spMk id="11" creationId="{E15E8277-AA7B-43F1-BFB8-FB153C35C853}"/>
          </ac:spMkLst>
        </pc:spChg>
        <pc:spChg chg="mod">
          <ac:chgData name="Ledermann Albert (I-NAT-GST-CCS)" userId="a5f36771-4462-4696-8c40-8e1a21f9beab" providerId="ADAL" clId="{2A5419C7-9574-4FF8-9B81-A574792CAD2C}" dt="2022-06-07T09:23:05.679" v="26522" actId="1076"/>
          <ac:spMkLst>
            <pc:docMk/>
            <pc:sldMk cId="4139950747" sldId="861"/>
            <ac:spMk id="13" creationId="{4A1254F7-CDFF-4EA0-A317-D9EC8055315F}"/>
          </ac:spMkLst>
        </pc:spChg>
        <pc:spChg chg="add mod">
          <ac:chgData name="Ledermann Albert (I-NAT-GST-CCS)" userId="a5f36771-4462-4696-8c40-8e1a21f9beab" providerId="ADAL" clId="{2A5419C7-9574-4FF8-9B81-A574792CAD2C}" dt="2022-06-03T08:09:25.582" v="9188" actId="1076"/>
          <ac:spMkLst>
            <pc:docMk/>
            <pc:sldMk cId="4139950747" sldId="861"/>
            <ac:spMk id="14" creationId="{7D3AFFBA-D3CC-4B23-AF5F-048F128BBF92}"/>
          </ac:spMkLst>
        </pc:spChg>
        <pc:spChg chg="add mod">
          <ac:chgData name="Ledermann Albert (I-NAT-GST-CCS)" userId="a5f36771-4462-4696-8c40-8e1a21f9beab" providerId="ADAL" clId="{2A5419C7-9574-4FF8-9B81-A574792CAD2C}" dt="2022-06-03T08:09:20.861" v="9187" actId="1076"/>
          <ac:spMkLst>
            <pc:docMk/>
            <pc:sldMk cId="4139950747" sldId="861"/>
            <ac:spMk id="15" creationId="{D15EEAC7-54AB-4848-BE5D-5BA99EFDC105}"/>
          </ac:spMkLst>
        </pc:spChg>
        <pc:spChg chg="add mod">
          <ac:chgData name="Ledermann Albert (I-NAT-GST-CCS)" userId="a5f36771-4462-4696-8c40-8e1a21f9beab" providerId="ADAL" clId="{2A5419C7-9574-4FF8-9B81-A574792CAD2C}" dt="2022-06-03T10:18:38.002" v="9504" actId="1037"/>
          <ac:spMkLst>
            <pc:docMk/>
            <pc:sldMk cId="4139950747" sldId="861"/>
            <ac:spMk id="17" creationId="{8E562815-709C-41E9-9755-41B32E8EE93E}"/>
          </ac:spMkLst>
        </pc:spChg>
        <pc:spChg chg="mod">
          <ac:chgData name="Ledermann Albert (I-NAT-GST-CCS)" userId="a5f36771-4462-4696-8c40-8e1a21f9beab" providerId="ADAL" clId="{2A5419C7-9574-4FF8-9B81-A574792CAD2C}" dt="2022-06-05T05:58:14.589" v="19127" actId="692"/>
          <ac:spMkLst>
            <pc:docMk/>
            <pc:sldMk cId="4139950747" sldId="861"/>
            <ac:spMk id="19" creationId="{5E9655B3-C542-4F26-B5B1-0656CE0C3046}"/>
          </ac:spMkLst>
        </pc:spChg>
        <pc:spChg chg="mod">
          <ac:chgData name="Ledermann Albert (I-NAT-GST-CCS)" userId="a5f36771-4462-4696-8c40-8e1a21f9beab" providerId="ADAL" clId="{2A5419C7-9574-4FF8-9B81-A574792CAD2C}" dt="2022-06-05T05:58:20.837" v="19128" actId="207"/>
          <ac:spMkLst>
            <pc:docMk/>
            <pc:sldMk cId="4139950747" sldId="861"/>
            <ac:spMk id="20" creationId="{681DF540-5C12-41AF-982C-76083F84C4B0}"/>
          </ac:spMkLst>
        </pc:spChg>
        <pc:spChg chg="add del mod">
          <ac:chgData name="Ledermann Albert (I-NAT-GST-CCS)" userId="a5f36771-4462-4696-8c40-8e1a21f9beab" providerId="ADAL" clId="{2A5419C7-9574-4FF8-9B81-A574792CAD2C}" dt="2022-06-05T10:47:55.058" v="21687" actId="478"/>
          <ac:spMkLst>
            <pc:docMk/>
            <pc:sldMk cId="4139950747" sldId="861"/>
            <ac:spMk id="21" creationId="{92C79765-55FF-4EE1-967D-F09250DCB6BD}"/>
          </ac:spMkLst>
        </pc:spChg>
        <pc:spChg chg="add del mod topLvl">
          <ac:chgData name="Ledermann Albert (I-NAT-GST-CCS)" userId="a5f36771-4462-4696-8c40-8e1a21f9beab" providerId="ADAL" clId="{2A5419C7-9574-4FF8-9B81-A574792CAD2C}" dt="2022-06-08T07:59:10.698" v="31498" actId="478"/>
          <ac:spMkLst>
            <pc:docMk/>
            <pc:sldMk cId="4139950747" sldId="861"/>
            <ac:spMk id="22" creationId="{36AF44F7-D9E0-446C-BD52-6B95FBD2FBDA}"/>
          </ac:spMkLst>
        </pc:spChg>
        <pc:spChg chg="add del mod topLvl">
          <ac:chgData name="Ledermann Albert (I-NAT-GST-CCS)" userId="a5f36771-4462-4696-8c40-8e1a21f9beab" providerId="ADAL" clId="{2A5419C7-9574-4FF8-9B81-A574792CAD2C}" dt="2022-06-08T07:59:10.698" v="31498" actId="478"/>
          <ac:spMkLst>
            <pc:docMk/>
            <pc:sldMk cId="4139950747" sldId="861"/>
            <ac:spMk id="23" creationId="{FCDAA043-C4B0-4530-AC29-A937685050C9}"/>
          </ac:spMkLst>
        </pc:spChg>
        <pc:spChg chg="add del mod">
          <ac:chgData name="Ledermann Albert (I-NAT-GST-CCS)" userId="a5f36771-4462-4696-8c40-8e1a21f9beab" providerId="ADAL" clId="{2A5419C7-9574-4FF8-9B81-A574792CAD2C}" dt="2022-06-05T13:43:31.562" v="22835" actId="478"/>
          <ac:spMkLst>
            <pc:docMk/>
            <pc:sldMk cId="4139950747" sldId="861"/>
            <ac:spMk id="24" creationId="{7CF570F6-3CCC-4F69-9565-99E2682F723C}"/>
          </ac:spMkLst>
        </pc:spChg>
        <pc:spChg chg="add del mod topLvl">
          <ac:chgData name="Ledermann Albert (I-NAT-GST-CCS)" userId="a5f36771-4462-4696-8c40-8e1a21f9beab" providerId="ADAL" clId="{2A5419C7-9574-4FF8-9B81-A574792CAD2C}" dt="2022-06-08T07:59:10.698" v="31498" actId="478"/>
          <ac:spMkLst>
            <pc:docMk/>
            <pc:sldMk cId="4139950747" sldId="861"/>
            <ac:spMk id="25" creationId="{D523194D-EF5E-460B-8AFB-D438EC1E61D7}"/>
          </ac:spMkLst>
        </pc:spChg>
        <pc:spChg chg="add del mod topLvl">
          <ac:chgData name="Ledermann Albert (I-NAT-GST-CCS)" userId="a5f36771-4462-4696-8c40-8e1a21f9beab" providerId="ADAL" clId="{2A5419C7-9574-4FF8-9B81-A574792CAD2C}" dt="2022-06-08T07:59:10.698" v="31498" actId="478"/>
          <ac:spMkLst>
            <pc:docMk/>
            <pc:sldMk cId="4139950747" sldId="861"/>
            <ac:spMk id="26" creationId="{F2CFE44F-9FAB-4AD5-8CD4-D9937634FC85}"/>
          </ac:spMkLst>
        </pc:spChg>
        <pc:spChg chg="add del mod">
          <ac:chgData name="Ledermann Albert (I-NAT-GST-CCS)" userId="a5f36771-4462-4696-8c40-8e1a21f9beab" providerId="ADAL" clId="{2A5419C7-9574-4FF8-9B81-A574792CAD2C}" dt="2022-06-05T13:44:10.948" v="22868" actId="478"/>
          <ac:spMkLst>
            <pc:docMk/>
            <pc:sldMk cId="4139950747" sldId="861"/>
            <ac:spMk id="27" creationId="{655AF04A-8092-44DE-A591-271B486C6184}"/>
          </ac:spMkLst>
        </pc:spChg>
        <pc:spChg chg="add del mod topLvl">
          <ac:chgData name="Ledermann Albert (I-NAT-GST-CCS)" userId="a5f36771-4462-4696-8c40-8e1a21f9beab" providerId="ADAL" clId="{2A5419C7-9574-4FF8-9B81-A574792CAD2C}" dt="2022-06-08T07:59:10.698" v="31498" actId="478"/>
          <ac:spMkLst>
            <pc:docMk/>
            <pc:sldMk cId="4139950747" sldId="861"/>
            <ac:spMk id="28" creationId="{19686BD6-5A93-4E25-8001-15B0C48005F7}"/>
          </ac:spMkLst>
        </pc:spChg>
        <pc:spChg chg="add del">
          <ac:chgData name="Ledermann Albert (I-NAT-GST-CCS)" userId="a5f36771-4462-4696-8c40-8e1a21f9beab" providerId="ADAL" clId="{2A5419C7-9574-4FF8-9B81-A574792CAD2C}" dt="2022-06-03T09:58:19.347" v="9393" actId="22"/>
          <ac:spMkLst>
            <pc:docMk/>
            <pc:sldMk cId="4139950747" sldId="861"/>
            <ac:spMk id="28" creationId="{BDC1EFCB-545C-46CE-AD88-42503ABE3876}"/>
          </ac:spMkLst>
        </pc:spChg>
        <pc:spChg chg="add del mod topLvl">
          <ac:chgData name="Ledermann Albert (I-NAT-GST-CCS)" userId="a5f36771-4462-4696-8c40-8e1a21f9beab" providerId="ADAL" clId="{2A5419C7-9574-4FF8-9B81-A574792CAD2C}" dt="2022-06-08T07:59:10.698" v="31498" actId="478"/>
          <ac:spMkLst>
            <pc:docMk/>
            <pc:sldMk cId="4139950747" sldId="861"/>
            <ac:spMk id="29" creationId="{E094F434-942E-4617-8F85-DC574231E03A}"/>
          </ac:spMkLst>
        </pc:spChg>
        <pc:spChg chg="add del mod topLvl">
          <ac:chgData name="Ledermann Albert (I-NAT-GST-CCS)" userId="a5f36771-4462-4696-8c40-8e1a21f9beab" providerId="ADAL" clId="{2A5419C7-9574-4FF8-9B81-A574792CAD2C}" dt="2022-06-08T07:59:10.698" v="31498" actId="478"/>
          <ac:spMkLst>
            <pc:docMk/>
            <pc:sldMk cId="4139950747" sldId="861"/>
            <ac:spMk id="30" creationId="{52731718-BB48-4CB9-8661-FE8BCC41D864}"/>
          </ac:spMkLst>
        </pc:spChg>
        <pc:spChg chg="add del mod topLvl">
          <ac:chgData name="Ledermann Albert (I-NAT-GST-CCS)" userId="a5f36771-4462-4696-8c40-8e1a21f9beab" providerId="ADAL" clId="{2A5419C7-9574-4FF8-9B81-A574792CAD2C}" dt="2022-06-08T07:59:10.698" v="31498" actId="478"/>
          <ac:spMkLst>
            <pc:docMk/>
            <pc:sldMk cId="4139950747" sldId="861"/>
            <ac:spMk id="31" creationId="{001CC807-C19C-4C69-8590-E1A988527B30}"/>
          </ac:spMkLst>
        </pc:spChg>
        <pc:spChg chg="add del mod topLvl">
          <ac:chgData name="Ledermann Albert (I-NAT-GST-CCS)" userId="a5f36771-4462-4696-8c40-8e1a21f9beab" providerId="ADAL" clId="{2A5419C7-9574-4FF8-9B81-A574792CAD2C}" dt="2022-06-08T07:59:10.698" v="31498" actId="478"/>
          <ac:spMkLst>
            <pc:docMk/>
            <pc:sldMk cId="4139950747" sldId="861"/>
            <ac:spMk id="32" creationId="{85DF9252-D11C-4611-BE50-A3CA91F000EB}"/>
          </ac:spMkLst>
        </pc:spChg>
        <pc:spChg chg="add del mod topLvl">
          <ac:chgData name="Ledermann Albert (I-NAT-GST-CCS)" userId="a5f36771-4462-4696-8c40-8e1a21f9beab" providerId="ADAL" clId="{2A5419C7-9574-4FF8-9B81-A574792CAD2C}" dt="2022-06-08T07:59:10.698" v="31498" actId="478"/>
          <ac:spMkLst>
            <pc:docMk/>
            <pc:sldMk cId="4139950747" sldId="861"/>
            <ac:spMk id="33" creationId="{5F96274D-1212-41A9-8AA3-7DBA87C91A54}"/>
          </ac:spMkLst>
        </pc:spChg>
        <pc:spChg chg="add del mod ord topLvl">
          <ac:chgData name="Ledermann Albert (I-NAT-GST-CCS)" userId="a5f36771-4462-4696-8c40-8e1a21f9beab" providerId="ADAL" clId="{2A5419C7-9574-4FF8-9B81-A574792CAD2C}" dt="2022-06-08T07:59:10.698" v="31498" actId="478"/>
          <ac:spMkLst>
            <pc:docMk/>
            <pc:sldMk cId="4139950747" sldId="861"/>
            <ac:spMk id="34" creationId="{B0F08B68-40D9-4215-9E62-3647EE9955A1}"/>
          </ac:spMkLst>
        </pc:spChg>
        <pc:spChg chg="add del mod">
          <ac:chgData name="Ledermann Albert (I-NAT-GST-CCS)" userId="a5f36771-4462-4696-8c40-8e1a21f9beab" providerId="ADAL" clId="{2A5419C7-9574-4FF8-9B81-A574792CAD2C}" dt="2022-06-05T13:49:07.262" v="23021" actId="478"/>
          <ac:spMkLst>
            <pc:docMk/>
            <pc:sldMk cId="4139950747" sldId="861"/>
            <ac:spMk id="35" creationId="{D320D598-6348-4333-8DBA-B5A133DD9975}"/>
          </ac:spMkLst>
        </pc:spChg>
        <pc:spChg chg="add del mod">
          <ac:chgData name="Ledermann Albert (I-NAT-GST-CCS)" userId="a5f36771-4462-4696-8c40-8e1a21f9beab" providerId="ADAL" clId="{2A5419C7-9574-4FF8-9B81-A574792CAD2C}" dt="2022-06-05T13:41:17.681" v="22778" actId="478"/>
          <ac:spMkLst>
            <pc:docMk/>
            <pc:sldMk cId="4139950747" sldId="861"/>
            <ac:spMk id="37" creationId="{9DDE3C4D-5A72-4775-BCDC-7B2A9DF30405}"/>
          </ac:spMkLst>
        </pc:spChg>
        <pc:spChg chg="add del mod topLvl">
          <ac:chgData name="Ledermann Albert (I-NAT-GST-CCS)" userId="a5f36771-4462-4696-8c40-8e1a21f9beab" providerId="ADAL" clId="{2A5419C7-9574-4FF8-9B81-A574792CAD2C}" dt="2022-06-08T07:59:10.698" v="31498" actId="478"/>
          <ac:spMkLst>
            <pc:docMk/>
            <pc:sldMk cId="4139950747" sldId="861"/>
            <ac:spMk id="38" creationId="{1CC94C2A-BE86-4916-8E83-755C670582BA}"/>
          </ac:spMkLst>
        </pc:spChg>
        <pc:spChg chg="add del mod topLvl">
          <ac:chgData name="Ledermann Albert (I-NAT-GST-CCS)" userId="a5f36771-4462-4696-8c40-8e1a21f9beab" providerId="ADAL" clId="{2A5419C7-9574-4FF8-9B81-A574792CAD2C}" dt="2022-06-08T07:59:10.698" v="31498" actId="478"/>
          <ac:spMkLst>
            <pc:docMk/>
            <pc:sldMk cId="4139950747" sldId="861"/>
            <ac:spMk id="39" creationId="{BF0B74F1-37DC-458B-8AD7-AD8C1BD3B1B0}"/>
          </ac:spMkLst>
        </pc:spChg>
        <pc:spChg chg="add del mod topLvl">
          <ac:chgData name="Ledermann Albert (I-NAT-GST-CCS)" userId="a5f36771-4462-4696-8c40-8e1a21f9beab" providerId="ADAL" clId="{2A5419C7-9574-4FF8-9B81-A574792CAD2C}" dt="2022-06-08T07:59:10.698" v="31498" actId="478"/>
          <ac:spMkLst>
            <pc:docMk/>
            <pc:sldMk cId="4139950747" sldId="861"/>
            <ac:spMk id="40" creationId="{1C722886-2399-4E28-A6EC-4ECD6208B241}"/>
          </ac:spMkLst>
        </pc:spChg>
        <pc:spChg chg="add del mod topLvl">
          <ac:chgData name="Ledermann Albert (I-NAT-GST-CCS)" userId="a5f36771-4462-4696-8c40-8e1a21f9beab" providerId="ADAL" clId="{2A5419C7-9574-4FF8-9B81-A574792CAD2C}" dt="2022-06-08T07:59:10.698" v="31498" actId="478"/>
          <ac:spMkLst>
            <pc:docMk/>
            <pc:sldMk cId="4139950747" sldId="861"/>
            <ac:spMk id="41" creationId="{73F27D8D-C35A-4DC8-934E-D727E27499EC}"/>
          </ac:spMkLst>
        </pc:spChg>
        <pc:spChg chg="add del mod topLvl">
          <ac:chgData name="Ledermann Albert (I-NAT-GST-CCS)" userId="a5f36771-4462-4696-8c40-8e1a21f9beab" providerId="ADAL" clId="{2A5419C7-9574-4FF8-9B81-A574792CAD2C}" dt="2022-06-08T07:59:10.698" v="31498" actId="478"/>
          <ac:spMkLst>
            <pc:docMk/>
            <pc:sldMk cId="4139950747" sldId="861"/>
            <ac:spMk id="42" creationId="{763630DB-E364-4749-B37F-DE7200855B60}"/>
          </ac:spMkLst>
        </pc:spChg>
        <pc:spChg chg="add del mod topLvl">
          <ac:chgData name="Ledermann Albert (I-NAT-GST-CCS)" userId="a5f36771-4462-4696-8c40-8e1a21f9beab" providerId="ADAL" clId="{2A5419C7-9574-4FF8-9B81-A574792CAD2C}" dt="2022-06-08T07:59:10.698" v="31498" actId="478"/>
          <ac:spMkLst>
            <pc:docMk/>
            <pc:sldMk cId="4139950747" sldId="861"/>
            <ac:spMk id="43" creationId="{C3B3617F-40A9-4EAA-BECA-596E45DB2DAC}"/>
          </ac:spMkLst>
        </pc:spChg>
        <pc:spChg chg="add del mod ord topLvl">
          <ac:chgData name="Ledermann Albert (I-NAT-GST-CCS)" userId="a5f36771-4462-4696-8c40-8e1a21f9beab" providerId="ADAL" clId="{2A5419C7-9574-4FF8-9B81-A574792CAD2C}" dt="2022-06-08T07:59:10.698" v="31498" actId="478"/>
          <ac:spMkLst>
            <pc:docMk/>
            <pc:sldMk cId="4139950747" sldId="861"/>
            <ac:spMk id="44" creationId="{21FB9891-CC2D-4F0C-AD5F-D3FF5A13E4E7}"/>
          </ac:spMkLst>
        </pc:spChg>
        <pc:spChg chg="add del mod">
          <ac:chgData name="Ledermann Albert (I-NAT-GST-CCS)" userId="a5f36771-4462-4696-8c40-8e1a21f9beab" providerId="ADAL" clId="{2A5419C7-9574-4FF8-9B81-A574792CAD2C}" dt="2022-06-08T07:59:17.982" v="31499" actId="478"/>
          <ac:spMkLst>
            <pc:docMk/>
            <pc:sldMk cId="4139950747" sldId="861"/>
            <ac:spMk id="45" creationId="{DF03FDD2-8390-44BC-AAF0-3809815E3F2C}"/>
          </ac:spMkLst>
        </pc:spChg>
        <pc:spChg chg="add del mod">
          <ac:chgData name="Ledermann Albert (I-NAT-GST-CCS)" userId="a5f36771-4462-4696-8c40-8e1a21f9beab" providerId="ADAL" clId="{2A5419C7-9574-4FF8-9B81-A574792CAD2C}" dt="2022-06-06T04:30:33.582" v="25262" actId="478"/>
          <ac:spMkLst>
            <pc:docMk/>
            <pc:sldMk cId="4139950747" sldId="861"/>
            <ac:spMk id="46" creationId="{BFB19507-A6EC-4FC5-83D5-21798F2A314D}"/>
          </ac:spMkLst>
        </pc:spChg>
        <pc:spChg chg="add del mod">
          <ac:chgData name="Ledermann Albert (I-NAT-GST-CCS)" userId="a5f36771-4462-4696-8c40-8e1a21f9beab" providerId="ADAL" clId="{2A5419C7-9574-4FF8-9B81-A574792CAD2C}" dt="2022-06-06T04:30:36.885" v="25263" actId="478"/>
          <ac:spMkLst>
            <pc:docMk/>
            <pc:sldMk cId="4139950747" sldId="861"/>
            <ac:spMk id="47" creationId="{C265C579-9CB1-430F-8900-C7667932BB38}"/>
          </ac:spMkLst>
        </pc:spChg>
        <pc:spChg chg="add del mod">
          <ac:chgData name="Ledermann Albert (I-NAT-GST-CCS)" userId="a5f36771-4462-4696-8c40-8e1a21f9beab" providerId="ADAL" clId="{2A5419C7-9574-4FF8-9B81-A574792CAD2C}" dt="2022-06-06T04:30:39.208" v="25264" actId="478"/>
          <ac:spMkLst>
            <pc:docMk/>
            <pc:sldMk cId="4139950747" sldId="861"/>
            <ac:spMk id="48" creationId="{C87BB5F7-16C2-4F11-A648-7FE615B7C1A9}"/>
          </ac:spMkLst>
        </pc:spChg>
        <pc:spChg chg="add del mod">
          <ac:chgData name="Ledermann Albert (I-NAT-GST-CCS)" userId="a5f36771-4462-4696-8c40-8e1a21f9beab" providerId="ADAL" clId="{2A5419C7-9574-4FF8-9B81-A574792CAD2C}" dt="2022-06-06T04:30:51.479" v="25265" actId="478"/>
          <ac:spMkLst>
            <pc:docMk/>
            <pc:sldMk cId="4139950747" sldId="861"/>
            <ac:spMk id="49" creationId="{684EC4CF-F8C0-4AE7-96DC-4C5E9E8B0172}"/>
          </ac:spMkLst>
        </pc:spChg>
        <pc:spChg chg="add del mod">
          <ac:chgData name="Ledermann Albert (I-NAT-GST-CCS)" userId="a5f36771-4462-4696-8c40-8e1a21f9beab" providerId="ADAL" clId="{2A5419C7-9574-4FF8-9B81-A574792CAD2C}" dt="2022-06-06T04:31:10" v="25267" actId="478"/>
          <ac:spMkLst>
            <pc:docMk/>
            <pc:sldMk cId="4139950747" sldId="861"/>
            <ac:spMk id="50" creationId="{DD09E953-2D6B-41ED-A355-F22B01612107}"/>
          </ac:spMkLst>
        </pc:spChg>
        <pc:spChg chg="add del mod">
          <ac:chgData name="Ledermann Albert (I-NAT-GST-CCS)" userId="a5f36771-4462-4696-8c40-8e1a21f9beab" providerId="ADAL" clId="{2A5419C7-9574-4FF8-9B81-A574792CAD2C}" dt="2022-06-08T07:59:17.982" v="31499" actId="478"/>
          <ac:spMkLst>
            <pc:docMk/>
            <pc:sldMk cId="4139950747" sldId="861"/>
            <ac:spMk id="51" creationId="{8259AD94-DEF3-425D-96A0-C03D4AC96F52}"/>
          </ac:spMkLst>
        </pc:spChg>
        <pc:spChg chg="add del mod">
          <ac:chgData name="Ledermann Albert (I-NAT-GST-CCS)" userId="a5f36771-4462-4696-8c40-8e1a21f9beab" providerId="ADAL" clId="{2A5419C7-9574-4FF8-9B81-A574792CAD2C}" dt="2022-06-08T07:59:17.982" v="31499" actId="478"/>
          <ac:spMkLst>
            <pc:docMk/>
            <pc:sldMk cId="4139950747" sldId="861"/>
            <ac:spMk id="52" creationId="{02474D2E-E641-475D-8003-A374D9F2F41E}"/>
          </ac:spMkLst>
        </pc:spChg>
        <pc:spChg chg="add del mod">
          <ac:chgData name="Ledermann Albert (I-NAT-GST-CCS)" userId="a5f36771-4462-4696-8c40-8e1a21f9beab" providerId="ADAL" clId="{2A5419C7-9574-4FF8-9B81-A574792CAD2C}" dt="2022-06-08T07:59:17.982" v="31499" actId="478"/>
          <ac:spMkLst>
            <pc:docMk/>
            <pc:sldMk cId="4139950747" sldId="861"/>
            <ac:spMk id="53" creationId="{BB5CC66E-79D3-478A-903C-99BA0A61E028}"/>
          </ac:spMkLst>
        </pc:spChg>
        <pc:spChg chg="add del mod">
          <ac:chgData name="Ledermann Albert (I-NAT-GST-CCS)" userId="a5f36771-4462-4696-8c40-8e1a21f9beab" providerId="ADAL" clId="{2A5419C7-9574-4FF8-9B81-A574792CAD2C}" dt="2022-06-08T07:59:17.982" v="31499" actId="478"/>
          <ac:spMkLst>
            <pc:docMk/>
            <pc:sldMk cId="4139950747" sldId="861"/>
            <ac:spMk id="54" creationId="{9DAF1C23-DB4B-4443-8362-DCD0BFE0C6C9}"/>
          </ac:spMkLst>
        </pc:spChg>
        <pc:spChg chg="add del mod">
          <ac:chgData name="Ledermann Albert (I-NAT-GST-CCS)" userId="a5f36771-4462-4696-8c40-8e1a21f9beab" providerId="ADAL" clId="{2A5419C7-9574-4FF8-9B81-A574792CAD2C}" dt="2022-06-08T07:59:17.982" v="31499" actId="478"/>
          <ac:spMkLst>
            <pc:docMk/>
            <pc:sldMk cId="4139950747" sldId="861"/>
            <ac:spMk id="55" creationId="{B0D38C09-C5F4-4E8C-A4A4-404237AE5104}"/>
          </ac:spMkLst>
        </pc:spChg>
        <pc:spChg chg="add del mod">
          <ac:chgData name="Ledermann Albert (I-NAT-GST-CCS)" userId="a5f36771-4462-4696-8c40-8e1a21f9beab" providerId="ADAL" clId="{2A5419C7-9574-4FF8-9B81-A574792CAD2C}" dt="2022-06-08T07:59:17.982" v="31499" actId="478"/>
          <ac:spMkLst>
            <pc:docMk/>
            <pc:sldMk cId="4139950747" sldId="861"/>
            <ac:spMk id="56" creationId="{73D26D5F-135A-4841-987B-8F3394A0556E}"/>
          </ac:spMkLst>
        </pc:spChg>
        <pc:spChg chg="add del mod">
          <ac:chgData name="Ledermann Albert (I-NAT-GST-CCS)" userId="a5f36771-4462-4696-8c40-8e1a21f9beab" providerId="ADAL" clId="{2A5419C7-9574-4FF8-9B81-A574792CAD2C}" dt="2022-06-08T07:59:17.982" v="31499" actId="478"/>
          <ac:spMkLst>
            <pc:docMk/>
            <pc:sldMk cId="4139950747" sldId="861"/>
            <ac:spMk id="57" creationId="{CF5CD183-9867-474F-B75B-91103FC579E2}"/>
          </ac:spMkLst>
        </pc:spChg>
        <pc:spChg chg="add del mod">
          <ac:chgData name="Ledermann Albert (I-NAT-GST-CCS)" userId="a5f36771-4462-4696-8c40-8e1a21f9beab" providerId="ADAL" clId="{2A5419C7-9574-4FF8-9B81-A574792CAD2C}" dt="2022-06-08T07:59:17.982" v="31499" actId="478"/>
          <ac:spMkLst>
            <pc:docMk/>
            <pc:sldMk cId="4139950747" sldId="861"/>
            <ac:spMk id="58" creationId="{52E73227-3E97-4574-BBDF-5306C71A819C}"/>
          </ac:spMkLst>
        </pc:spChg>
        <pc:spChg chg="add del mod">
          <ac:chgData name="Ledermann Albert (I-NAT-GST-CCS)" userId="a5f36771-4462-4696-8c40-8e1a21f9beab" providerId="ADAL" clId="{2A5419C7-9574-4FF8-9B81-A574792CAD2C}" dt="2022-06-08T07:59:17.982" v="31499" actId="478"/>
          <ac:spMkLst>
            <pc:docMk/>
            <pc:sldMk cId="4139950747" sldId="861"/>
            <ac:spMk id="59" creationId="{CEEF18EE-A9B9-4601-91B3-D8AD3492A6B6}"/>
          </ac:spMkLst>
        </pc:spChg>
        <pc:spChg chg="add del mod">
          <ac:chgData name="Ledermann Albert (I-NAT-GST-CCS)" userId="a5f36771-4462-4696-8c40-8e1a21f9beab" providerId="ADAL" clId="{2A5419C7-9574-4FF8-9B81-A574792CAD2C}" dt="2022-06-06T04:33:35.325" v="25316" actId="478"/>
          <ac:spMkLst>
            <pc:docMk/>
            <pc:sldMk cId="4139950747" sldId="861"/>
            <ac:spMk id="60" creationId="{6EDDAFB1-B023-4921-8135-D811B99CD460}"/>
          </ac:spMkLst>
        </pc:spChg>
        <pc:spChg chg="add del mod">
          <ac:chgData name="Ledermann Albert (I-NAT-GST-CCS)" userId="a5f36771-4462-4696-8c40-8e1a21f9beab" providerId="ADAL" clId="{2A5419C7-9574-4FF8-9B81-A574792CAD2C}" dt="2022-06-06T04:33:54.193" v="25323" actId="478"/>
          <ac:spMkLst>
            <pc:docMk/>
            <pc:sldMk cId="4139950747" sldId="861"/>
            <ac:spMk id="61" creationId="{8071784A-5B4F-42B1-8793-E14CA79A55F7}"/>
          </ac:spMkLst>
        </pc:spChg>
        <pc:spChg chg="add del mod">
          <ac:chgData name="Ledermann Albert (I-NAT-GST-CCS)" userId="a5f36771-4462-4696-8c40-8e1a21f9beab" providerId="ADAL" clId="{2A5419C7-9574-4FF8-9B81-A574792CAD2C}" dt="2022-06-08T07:59:17.982" v="31499" actId="478"/>
          <ac:spMkLst>
            <pc:docMk/>
            <pc:sldMk cId="4139950747" sldId="861"/>
            <ac:spMk id="62" creationId="{2FCA0F40-9312-4EEB-B79B-008A0692F946}"/>
          </ac:spMkLst>
        </pc:spChg>
        <pc:spChg chg="add del mod">
          <ac:chgData name="Ledermann Albert (I-NAT-GST-CCS)" userId="a5f36771-4462-4696-8c40-8e1a21f9beab" providerId="ADAL" clId="{2A5419C7-9574-4FF8-9B81-A574792CAD2C}" dt="2022-06-08T07:59:17.982" v="31499" actId="478"/>
          <ac:spMkLst>
            <pc:docMk/>
            <pc:sldMk cId="4139950747" sldId="861"/>
            <ac:spMk id="63" creationId="{57C20E89-E871-4112-AEAD-93D61391810B}"/>
          </ac:spMkLst>
        </pc:spChg>
        <pc:spChg chg="add del mod">
          <ac:chgData name="Ledermann Albert (I-NAT-GST-CCS)" userId="a5f36771-4462-4696-8c40-8e1a21f9beab" providerId="ADAL" clId="{2A5419C7-9574-4FF8-9B81-A574792CAD2C}" dt="2022-06-08T07:59:17.982" v="31499" actId="478"/>
          <ac:spMkLst>
            <pc:docMk/>
            <pc:sldMk cId="4139950747" sldId="861"/>
            <ac:spMk id="64" creationId="{6D16A1DD-4BB7-43C3-82EC-E95E76B6FA82}"/>
          </ac:spMkLst>
        </pc:spChg>
        <pc:spChg chg="add del mod">
          <ac:chgData name="Ledermann Albert (I-NAT-GST-CCS)" userId="a5f36771-4462-4696-8c40-8e1a21f9beab" providerId="ADAL" clId="{2A5419C7-9574-4FF8-9B81-A574792CAD2C}" dt="2022-06-08T07:59:17.982" v="31499" actId="478"/>
          <ac:spMkLst>
            <pc:docMk/>
            <pc:sldMk cId="4139950747" sldId="861"/>
            <ac:spMk id="65" creationId="{6484A91C-1695-446B-8825-53E369029332}"/>
          </ac:spMkLst>
        </pc:spChg>
        <pc:spChg chg="add del mod">
          <ac:chgData name="Ledermann Albert (I-NAT-GST-CCS)" userId="a5f36771-4462-4696-8c40-8e1a21f9beab" providerId="ADAL" clId="{2A5419C7-9574-4FF8-9B81-A574792CAD2C}" dt="2022-06-08T07:59:17.982" v="31499" actId="478"/>
          <ac:spMkLst>
            <pc:docMk/>
            <pc:sldMk cId="4139950747" sldId="861"/>
            <ac:spMk id="66" creationId="{02AB82DC-4636-4F35-8E97-5A15F66A535F}"/>
          </ac:spMkLst>
        </pc:spChg>
        <pc:spChg chg="add mod">
          <ac:chgData name="Ledermann Albert (I-NAT-GST-CCS)" userId="a5f36771-4462-4696-8c40-8e1a21f9beab" providerId="ADAL" clId="{2A5419C7-9574-4FF8-9B81-A574792CAD2C}" dt="2022-06-05T14:38:39.630" v="23601" actId="1035"/>
          <ac:spMkLst>
            <pc:docMk/>
            <pc:sldMk cId="4139950747" sldId="861"/>
            <ac:spMk id="67" creationId="{2CAFB376-61C5-4FB1-9A9B-798654458CD8}"/>
          </ac:spMkLst>
        </pc:spChg>
        <pc:spChg chg="add del mod ord">
          <ac:chgData name="Ledermann Albert (I-NAT-GST-CCS)" userId="a5f36771-4462-4696-8c40-8e1a21f9beab" providerId="ADAL" clId="{2A5419C7-9574-4FF8-9B81-A574792CAD2C}" dt="2022-06-08T07:59:01.081" v="31496" actId="478"/>
          <ac:spMkLst>
            <pc:docMk/>
            <pc:sldMk cId="4139950747" sldId="861"/>
            <ac:spMk id="68" creationId="{83F2B17C-33B7-40C6-A391-492314506A73}"/>
          </ac:spMkLst>
        </pc:spChg>
        <pc:spChg chg="add del mod ord">
          <ac:chgData name="Ledermann Albert (I-NAT-GST-CCS)" userId="a5f36771-4462-4696-8c40-8e1a21f9beab" providerId="ADAL" clId="{2A5419C7-9574-4FF8-9B81-A574792CAD2C}" dt="2022-06-08T07:59:01.081" v="31496" actId="478"/>
          <ac:spMkLst>
            <pc:docMk/>
            <pc:sldMk cId="4139950747" sldId="861"/>
            <ac:spMk id="69" creationId="{4CC63EB0-DF44-42F2-ABF0-BD205E33FEE8}"/>
          </ac:spMkLst>
        </pc:spChg>
        <pc:spChg chg="add del mod ord">
          <ac:chgData name="Ledermann Albert (I-NAT-GST-CCS)" userId="a5f36771-4462-4696-8c40-8e1a21f9beab" providerId="ADAL" clId="{2A5419C7-9574-4FF8-9B81-A574792CAD2C}" dt="2022-06-08T07:59:01.081" v="31496" actId="478"/>
          <ac:spMkLst>
            <pc:docMk/>
            <pc:sldMk cId="4139950747" sldId="861"/>
            <ac:spMk id="70" creationId="{CED4B9FA-900F-4131-AE99-900B5C3AED3B}"/>
          </ac:spMkLst>
        </pc:spChg>
        <pc:spChg chg="add del mod ord">
          <ac:chgData name="Ledermann Albert (I-NAT-GST-CCS)" userId="a5f36771-4462-4696-8c40-8e1a21f9beab" providerId="ADAL" clId="{2A5419C7-9574-4FF8-9B81-A574792CAD2C}" dt="2022-06-08T07:59:01.081" v="31496" actId="478"/>
          <ac:spMkLst>
            <pc:docMk/>
            <pc:sldMk cId="4139950747" sldId="861"/>
            <ac:spMk id="71" creationId="{45757A2F-0103-4433-89B8-80CE2DE4BC7A}"/>
          </ac:spMkLst>
        </pc:spChg>
        <pc:spChg chg="add del mod">
          <ac:chgData name="Ledermann Albert (I-NAT-GST-CCS)" userId="a5f36771-4462-4696-8c40-8e1a21f9beab" providerId="ADAL" clId="{2A5419C7-9574-4FF8-9B81-A574792CAD2C}" dt="2022-06-05T14:17:02.738" v="23366" actId="478"/>
          <ac:spMkLst>
            <pc:docMk/>
            <pc:sldMk cId="4139950747" sldId="861"/>
            <ac:spMk id="72" creationId="{5069AD38-6A65-4541-9E6F-67A7208A860D}"/>
          </ac:spMkLst>
        </pc:spChg>
        <pc:spChg chg="add del mod ord">
          <ac:chgData name="Ledermann Albert (I-NAT-GST-CCS)" userId="a5f36771-4462-4696-8c40-8e1a21f9beab" providerId="ADAL" clId="{2A5419C7-9574-4FF8-9B81-A574792CAD2C}" dt="2022-06-08T07:59:01.081" v="31496" actId="478"/>
          <ac:spMkLst>
            <pc:docMk/>
            <pc:sldMk cId="4139950747" sldId="861"/>
            <ac:spMk id="73" creationId="{9EE17761-F284-425C-85DE-DC111B038FDD}"/>
          </ac:spMkLst>
        </pc:spChg>
        <pc:spChg chg="add del mod ord">
          <ac:chgData name="Ledermann Albert (I-NAT-GST-CCS)" userId="a5f36771-4462-4696-8c40-8e1a21f9beab" providerId="ADAL" clId="{2A5419C7-9574-4FF8-9B81-A574792CAD2C}" dt="2022-06-08T07:59:01.081" v="31496" actId="478"/>
          <ac:spMkLst>
            <pc:docMk/>
            <pc:sldMk cId="4139950747" sldId="861"/>
            <ac:spMk id="74" creationId="{131632AA-CC5F-42BA-8378-5C2A1A633A5D}"/>
          </ac:spMkLst>
        </pc:spChg>
        <pc:spChg chg="add del mod ord">
          <ac:chgData name="Ledermann Albert (I-NAT-GST-CCS)" userId="a5f36771-4462-4696-8c40-8e1a21f9beab" providerId="ADAL" clId="{2A5419C7-9574-4FF8-9B81-A574792CAD2C}" dt="2022-06-07T20:04:42.909" v="29257" actId="478"/>
          <ac:spMkLst>
            <pc:docMk/>
            <pc:sldMk cId="4139950747" sldId="861"/>
            <ac:spMk id="75" creationId="{4D110534-9105-4FD8-81AA-B85497393D8B}"/>
          </ac:spMkLst>
        </pc:spChg>
        <pc:spChg chg="add del mod ord">
          <ac:chgData name="Ledermann Albert (I-NAT-GST-CCS)" userId="a5f36771-4462-4696-8c40-8e1a21f9beab" providerId="ADAL" clId="{2A5419C7-9574-4FF8-9B81-A574792CAD2C}" dt="2022-06-08T07:59:01.081" v="31496" actId="478"/>
          <ac:spMkLst>
            <pc:docMk/>
            <pc:sldMk cId="4139950747" sldId="861"/>
            <ac:spMk id="76" creationId="{84FBA61A-BC1B-49EF-B9EE-307EDCC6E008}"/>
          </ac:spMkLst>
        </pc:spChg>
        <pc:spChg chg="add del mod ord">
          <ac:chgData name="Ledermann Albert (I-NAT-GST-CCS)" userId="a5f36771-4462-4696-8c40-8e1a21f9beab" providerId="ADAL" clId="{2A5419C7-9574-4FF8-9B81-A574792CAD2C}" dt="2022-06-08T07:59:01.081" v="31496" actId="478"/>
          <ac:spMkLst>
            <pc:docMk/>
            <pc:sldMk cId="4139950747" sldId="861"/>
            <ac:spMk id="77" creationId="{C351A6A6-98CD-40FD-B1CD-B3C1EB161C5C}"/>
          </ac:spMkLst>
        </pc:spChg>
        <pc:spChg chg="add del mod">
          <ac:chgData name="Ledermann Albert (I-NAT-GST-CCS)" userId="a5f36771-4462-4696-8c40-8e1a21f9beab" providerId="ADAL" clId="{2A5419C7-9574-4FF8-9B81-A574792CAD2C}" dt="2022-06-05T14:19:49.299" v="23441" actId="478"/>
          <ac:spMkLst>
            <pc:docMk/>
            <pc:sldMk cId="4139950747" sldId="861"/>
            <ac:spMk id="78" creationId="{2C21D49B-6EDE-4166-A996-16CB3B8A9D9C}"/>
          </ac:spMkLst>
        </pc:spChg>
        <pc:spChg chg="add del mod ord">
          <ac:chgData name="Ledermann Albert (I-NAT-GST-CCS)" userId="a5f36771-4462-4696-8c40-8e1a21f9beab" providerId="ADAL" clId="{2A5419C7-9574-4FF8-9B81-A574792CAD2C}" dt="2022-06-08T07:59:01.081" v="31496" actId="478"/>
          <ac:spMkLst>
            <pc:docMk/>
            <pc:sldMk cId="4139950747" sldId="861"/>
            <ac:spMk id="79" creationId="{6411C758-5FF6-4C53-A6B9-225F1CA28681}"/>
          </ac:spMkLst>
        </pc:spChg>
        <pc:spChg chg="add del mod ord">
          <ac:chgData name="Ledermann Albert (I-NAT-GST-CCS)" userId="a5f36771-4462-4696-8c40-8e1a21f9beab" providerId="ADAL" clId="{2A5419C7-9574-4FF8-9B81-A574792CAD2C}" dt="2022-06-08T07:59:01.081" v="31496" actId="478"/>
          <ac:spMkLst>
            <pc:docMk/>
            <pc:sldMk cId="4139950747" sldId="861"/>
            <ac:spMk id="80" creationId="{59BEA925-68EF-48E3-8E72-E450FCACFC78}"/>
          </ac:spMkLst>
        </pc:spChg>
        <pc:spChg chg="add del mod ord">
          <ac:chgData name="Ledermann Albert (I-NAT-GST-CCS)" userId="a5f36771-4462-4696-8c40-8e1a21f9beab" providerId="ADAL" clId="{2A5419C7-9574-4FF8-9B81-A574792CAD2C}" dt="2022-06-05T14:25:27.995" v="23537" actId="478"/>
          <ac:spMkLst>
            <pc:docMk/>
            <pc:sldMk cId="4139950747" sldId="861"/>
            <ac:spMk id="81" creationId="{36139102-277F-4ADF-A3C8-909BFA5FB56D}"/>
          </ac:spMkLst>
        </pc:spChg>
        <pc:spChg chg="mod">
          <ac:chgData name="Ledermann Albert (I-NAT-GST-CCS)" userId="a5f36771-4462-4696-8c40-8e1a21f9beab" providerId="ADAL" clId="{2A5419C7-9574-4FF8-9B81-A574792CAD2C}" dt="2022-06-08T06:33:54.967" v="30593" actId="14100"/>
          <ac:spMkLst>
            <pc:docMk/>
            <pc:sldMk cId="4139950747" sldId="861"/>
            <ac:spMk id="81" creationId="{F0A28F35-D885-4C6D-BD2F-C0CE1B49D28C}"/>
          </ac:spMkLst>
        </pc:spChg>
        <pc:spChg chg="add del mod ord">
          <ac:chgData name="Ledermann Albert (I-NAT-GST-CCS)" userId="a5f36771-4462-4696-8c40-8e1a21f9beab" providerId="ADAL" clId="{2A5419C7-9574-4FF8-9B81-A574792CAD2C}" dt="2022-06-08T07:59:01.081" v="31496" actId="478"/>
          <ac:spMkLst>
            <pc:docMk/>
            <pc:sldMk cId="4139950747" sldId="861"/>
            <ac:spMk id="82" creationId="{4E9EA7D7-8B88-400D-BAEA-EAE46538216E}"/>
          </ac:spMkLst>
        </pc:spChg>
        <pc:spChg chg="add mod">
          <ac:chgData name="Ledermann Albert (I-NAT-GST-CCS)" userId="a5f36771-4462-4696-8c40-8e1a21f9beab" providerId="ADAL" clId="{2A5419C7-9574-4FF8-9B81-A574792CAD2C}" dt="2022-06-05T14:24:47.805" v="23535" actId="164"/>
          <ac:spMkLst>
            <pc:docMk/>
            <pc:sldMk cId="4139950747" sldId="861"/>
            <ac:spMk id="83" creationId="{6A275A11-5F3F-49C8-AA74-5C9080F35B56}"/>
          </ac:spMkLst>
        </pc:spChg>
        <pc:spChg chg="add del mod">
          <ac:chgData name="Ledermann Albert (I-NAT-GST-CCS)" userId="a5f36771-4462-4696-8c40-8e1a21f9beab" providerId="ADAL" clId="{2A5419C7-9574-4FF8-9B81-A574792CAD2C}" dt="2022-06-08T07:59:01.081" v="31496" actId="478"/>
          <ac:spMkLst>
            <pc:docMk/>
            <pc:sldMk cId="4139950747" sldId="861"/>
            <ac:spMk id="84" creationId="{B15D9C59-5AF6-49A4-B0D0-65E5F97AFC7F}"/>
          </ac:spMkLst>
        </pc:spChg>
        <pc:spChg chg="mod">
          <ac:chgData name="Ledermann Albert (I-NAT-GST-CCS)" userId="a5f36771-4462-4696-8c40-8e1a21f9beab" providerId="ADAL" clId="{2A5419C7-9574-4FF8-9B81-A574792CAD2C}" dt="2022-06-08T06:34:15.087" v="30601" actId="1037"/>
          <ac:spMkLst>
            <pc:docMk/>
            <pc:sldMk cId="4139950747" sldId="861"/>
            <ac:spMk id="85" creationId="{2EC0D717-9B39-45E6-84CB-181DB029F4B9}"/>
          </ac:spMkLst>
        </pc:spChg>
        <pc:spChg chg="add mod ord">
          <ac:chgData name="Ledermann Albert (I-NAT-GST-CCS)" userId="a5f36771-4462-4696-8c40-8e1a21f9beab" providerId="ADAL" clId="{2A5419C7-9574-4FF8-9B81-A574792CAD2C}" dt="2022-06-05T20:04:37.543" v="25190" actId="571"/>
          <ac:spMkLst>
            <pc:docMk/>
            <pc:sldMk cId="4139950747" sldId="861"/>
            <ac:spMk id="86" creationId="{03885C21-8CAF-42EC-8A7D-CCBF004EA92C}"/>
          </ac:spMkLst>
        </pc:spChg>
        <pc:spChg chg="add mod">
          <ac:chgData name="Ledermann Albert (I-NAT-GST-CCS)" userId="a5f36771-4462-4696-8c40-8e1a21f9beab" providerId="ADAL" clId="{2A5419C7-9574-4FF8-9B81-A574792CAD2C}" dt="2022-06-06T04:28:39.639" v="25224" actId="1076"/>
          <ac:spMkLst>
            <pc:docMk/>
            <pc:sldMk cId="4139950747" sldId="861"/>
            <ac:spMk id="86" creationId="{258882CD-82A7-49D9-86B7-3F1C2EC32EF4}"/>
          </ac:spMkLst>
        </pc:spChg>
        <pc:spChg chg="add del mod">
          <ac:chgData name="Ledermann Albert (I-NAT-GST-CCS)" userId="a5f36771-4462-4696-8c40-8e1a21f9beab" providerId="ADAL" clId="{2A5419C7-9574-4FF8-9B81-A574792CAD2C}" dt="2022-06-07T20:01:17.266" v="29234" actId="478"/>
          <ac:spMkLst>
            <pc:docMk/>
            <pc:sldMk cId="4139950747" sldId="861"/>
            <ac:spMk id="87" creationId="{4DB013E6-ADA6-48EE-8D9D-F44D0ECD5CFC}"/>
          </ac:spMkLst>
        </pc:spChg>
        <pc:spChg chg="add del mod">
          <ac:chgData name="Ledermann Albert (I-NAT-GST-CCS)" userId="a5f36771-4462-4696-8c40-8e1a21f9beab" providerId="ADAL" clId="{2A5419C7-9574-4FF8-9B81-A574792CAD2C}" dt="2022-06-06T04:28:41.932" v="25225" actId="478"/>
          <ac:spMkLst>
            <pc:docMk/>
            <pc:sldMk cId="4139950747" sldId="861"/>
            <ac:spMk id="87" creationId="{D46316E9-42BB-45EA-A741-321AFF0BE715}"/>
          </ac:spMkLst>
        </pc:spChg>
        <pc:spChg chg="add mod">
          <ac:chgData name="Ledermann Albert (I-NAT-GST-CCS)" userId="a5f36771-4462-4696-8c40-8e1a21f9beab" providerId="ADAL" clId="{2A5419C7-9574-4FF8-9B81-A574792CAD2C}" dt="2022-06-06T04:28:50.990" v="25230" actId="20577"/>
          <ac:spMkLst>
            <pc:docMk/>
            <pc:sldMk cId="4139950747" sldId="861"/>
            <ac:spMk id="88" creationId="{A43BD90E-88D0-4EA5-A236-6CA3738C9A32}"/>
          </ac:spMkLst>
        </pc:spChg>
        <pc:spChg chg="add del mod">
          <ac:chgData name="Ledermann Albert (I-NAT-GST-CCS)" userId="a5f36771-4462-4696-8c40-8e1a21f9beab" providerId="ADAL" clId="{2A5419C7-9574-4FF8-9B81-A574792CAD2C}" dt="2022-06-08T07:59:17.982" v="31499" actId="478"/>
          <ac:spMkLst>
            <pc:docMk/>
            <pc:sldMk cId="4139950747" sldId="861"/>
            <ac:spMk id="89" creationId="{5CDF787F-2346-4F64-915F-C561B8D4FE84}"/>
          </ac:spMkLst>
        </pc:spChg>
        <pc:spChg chg="add del mod">
          <ac:chgData name="Ledermann Albert (I-NAT-GST-CCS)" userId="a5f36771-4462-4696-8c40-8e1a21f9beab" providerId="ADAL" clId="{2A5419C7-9574-4FF8-9B81-A574792CAD2C}" dt="2022-06-08T07:59:17.982" v="31499" actId="478"/>
          <ac:spMkLst>
            <pc:docMk/>
            <pc:sldMk cId="4139950747" sldId="861"/>
            <ac:spMk id="90" creationId="{DBE289AB-35AF-49F8-8B5D-9810A26720F3}"/>
          </ac:spMkLst>
        </pc:spChg>
        <pc:spChg chg="add del mod">
          <ac:chgData name="Ledermann Albert (I-NAT-GST-CCS)" userId="a5f36771-4462-4696-8c40-8e1a21f9beab" providerId="ADAL" clId="{2A5419C7-9574-4FF8-9B81-A574792CAD2C}" dt="2022-06-08T07:59:17.982" v="31499" actId="478"/>
          <ac:spMkLst>
            <pc:docMk/>
            <pc:sldMk cId="4139950747" sldId="861"/>
            <ac:spMk id="91" creationId="{2CD223DB-0D00-400C-BF5D-BD123A9331B7}"/>
          </ac:spMkLst>
        </pc:spChg>
        <pc:spChg chg="add del mod">
          <ac:chgData name="Ledermann Albert (I-NAT-GST-CCS)" userId="a5f36771-4462-4696-8c40-8e1a21f9beab" providerId="ADAL" clId="{2A5419C7-9574-4FF8-9B81-A574792CAD2C}" dt="2022-06-08T07:59:17.982" v="31499" actId="478"/>
          <ac:spMkLst>
            <pc:docMk/>
            <pc:sldMk cId="4139950747" sldId="861"/>
            <ac:spMk id="92" creationId="{C0D1BE3E-27EB-45AE-B04F-9F72DBC30EA8}"/>
          </ac:spMkLst>
        </pc:spChg>
        <pc:spChg chg="add del mod">
          <ac:chgData name="Ledermann Albert (I-NAT-GST-CCS)" userId="a5f36771-4462-4696-8c40-8e1a21f9beab" providerId="ADAL" clId="{2A5419C7-9574-4FF8-9B81-A574792CAD2C}" dt="2022-06-08T07:59:17.982" v="31499" actId="478"/>
          <ac:spMkLst>
            <pc:docMk/>
            <pc:sldMk cId="4139950747" sldId="861"/>
            <ac:spMk id="93" creationId="{7BCD5760-692F-41CE-90AF-3F1EE662355C}"/>
          </ac:spMkLst>
        </pc:spChg>
        <pc:spChg chg="add del mod">
          <ac:chgData name="Ledermann Albert (I-NAT-GST-CCS)" userId="a5f36771-4462-4696-8c40-8e1a21f9beab" providerId="ADAL" clId="{2A5419C7-9574-4FF8-9B81-A574792CAD2C}" dt="2022-06-08T07:59:17.982" v="31499" actId="478"/>
          <ac:spMkLst>
            <pc:docMk/>
            <pc:sldMk cId="4139950747" sldId="861"/>
            <ac:spMk id="94" creationId="{E959D497-3DE3-4B1E-ACC3-72540A97A1E2}"/>
          </ac:spMkLst>
        </pc:spChg>
        <pc:spChg chg="add del mod">
          <ac:chgData name="Ledermann Albert (I-NAT-GST-CCS)" userId="a5f36771-4462-4696-8c40-8e1a21f9beab" providerId="ADAL" clId="{2A5419C7-9574-4FF8-9B81-A574792CAD2C}" dt="2022-06-08T07:59:17.982" v="31499" actId="478"/>
          <ac:spMkLst>
            <pc:docMk/>
            <pc:sldMk cId="4139950747" sldId="861"/>
            <ac:spMk id="95" creationId="{2FD4E449-C2C1-4348-A646-173F96DF0418}"/>
          </ac:spMkLst>
        </pc:spChg>
        <pc:grpChg chg="mod">
          <ac:chgData name="Ledermann Albert (I-NAT-GST-CCS)" userId="a5f36771-4462-4696-8c40-8e1a21f9beab" providerId="ADAL" clId="{2A5419C7-9574-4FF8-9B81-A574792CAD2C}" dt="2022-06-05T05:59:42.971" v="19133" actId="1038"/>
          <ac:grpSpMkLst>
            <pc:docMk/>
            <pc:sldMk cId="4139950747" sldId="861"/>
            <ac:grpSpMk id="5" creationId="{0753B025-F47C-4DD8-AA7C-B734AEAC7E0A}"/>
          </ac:grpSpMkLst>
        </pc:grpChg>
        <pc:grpChg chg="mod ord">
          <ac:chgData name="Ledermann Albert (I-NAT-GST-CCS)" userId="a5f36771-4462-4696-8c40-8e1a21f9beab" providerId="ADAL" clId="{2A5419C7-9574-4FF8-9B81-A574792CAD2C}" dt="2022-06-05T13:52:38.058" v="23036" actId="166"/>
          <ac:grpSpMkLst>
            <pc:docMk/>
            <pc:sldMk cId="4139950747" sldId="861"/>
            <ac:grpSpMk id="6" creationId="{F2DC80C7-61B7-4D2F-A062-22088DEB9EC7}"/>
          </ac:grpSpMkLst>
        </pc:grpChg>
        <pc:grpChg chg="add del mod">
          <ac:chgData name="Ledermann Albert (I-NAT-GST-CCS)" userId="a5f36771-4462-4696-8c40-8e1a21f9beab" providerId="ADAL" clId="{2A5419C7-9574-4FF8-9B81-A574792CAD2C}" dt="2022-06-05T14:13:06.318" v="23259" actId="165"/>
          <ac:grpSpMkLst>
            <pc:docMk/>
            <pc:sldMk cId="4139950747" sldId="861"/>
            <ac:grpSpMk id="9" creationId="{2641C754-E362-4FFD-9F7E-FCE6111F4644}"/>
          </ac:grpSpMkLst>
        </pc:grpChg>
        <pc:grpChg chg="add del mod">
          <ac:chgData name="Ledermann Albert (I-NAT-GST-CCS)" userId="a5f36771-4462-4696-8c40-8e1a21f9beab" providerId="ADAL" clId="{2A5419C7-9574-4FF8-9B81-A574792CAD2C}" dt="2022-06-08T07:59:03.863" v="31497" actId="478"/>
          <ac:grpSpMkLst>
            <pc:docMk/>
            <pc:sldMk cId="4139950747" sldId="861"/>
            <ac:grpSpMk id="10" creationId="{D7A24DD6-A6DC-4A3B-819D-C943B0010F09}"/>
          </ac:grpSpMkLst>
        </pc:grpChg>
        <pc:grpChg chg="add mod topLvl">
          <ac:chgData name="Ledermann Albert (I-NAT-GST-CCS)" userId="a5f36771-4462-4696-8c40-8e1a21f9beab" providerId="ADAL" clId="{2A5419C7-9574-4FF8-9B81-A574792CAD2C}" dt="2022-06-03T08:55:34.656" v="9214" actId="21"/>
          <ac:grpSpMkLst>
            <pc:docMk/>
            <pc:sldMk cId="4139950747" sldId="861"/>
            <ac:grpSpMk id="12" creationId="{36046BC1-4DF3-4D19-96CF-1E42DB0500A7}"/>
          </ac:grpSpMkLst>
        </pc:grpChg>
        <pc:grpChg chg="add del mod">
          <ac:chgData name="Ledermann Albert (I-NAT-GST-CCS)" userId="a5f36771-4462-4696-8c40-8e1a21f9beab" providerId="ADAL" clId="{2A5419C7-9574-4FF8-9B81-A574792CAD2C}" dt="2022-06-03T08:55:34.656" v="9214" actId="21"/>
          <ac:grpSpMkLst>
            <pc:docMk/>
            <pc:sldMk cId="4139950747" sldId="861"/>
            <ac:grpSpMk id="16" creationId="{8A41CA29-3593-4B82-ADB2-6B6C777D85F5}"/>
          </ac:grpSpMkLst>
        </pc:grpChg>
        <pc:grpChg chg="add mod">
          <ac:chgData name="Ledermann Albert (I-NAT-GST-CCS)" userId="a5f36771-4462-4696-8c40-8e1a21f9beab" providerId="ADAL" clId="{2A5419C7-9574-4FF8-9B81-A574792CAD2C}" dt="2022-06-03T10:39:23.964" v="9538" actId="1038"/>
          <ac:grpSpMkLst>
            <pc:docMk/>
            <pc:sldMk cId="4139950747" sldId="861"/>
            <ac:grpSpMk id="18" creationId="{90460ECF-F641-49B7-84A3-E9D36EEF7C4B}"/>
          </ac:grpSpMkLst>
        </pc:grpChg>
        <pc:grpChg chg="add mod">
          <ac:chgData name="Ledermann Albert (I-NAT-GST-CCS)" userId="a5f36771-4462-4696-8c40-8e1a21f9beab" providerId="ADAL" clId="{2A5419C7-9574-4FF8-9B81-A574792CAD2C}" dt="2022-06-05T18:54:31.476" v="24680" actId="1035"/>
          <ac:grpSpMkLst>
            <pc:docMk/>
            <pc:sldMk cId="4139950747" sldId="861"/>
            <ac:grpSpMk id="78" creationId="{F42F3581-CF22-478F-9405-F8909541D8D1}"/>
          </ac:grpSpMkLst>
        </pc:grpChg>
        <pc:picChg chg="del mod">
          <ac:chgData name="Ledermann Albert (I-NAT-GST-CCS)" userId="a5f36771-4462-4696-8c40-8e1a21f9beab" providerId="ADAL" clId="{2A5419C7-9574-4FF8-9B81-A574792CAD2C}" dt="2022-06-03T09:56:22.114" v="9379" actId="478"/>
          <ac:picMkLst>
            <pc:docMk/>
            <pc:sldMk cId="4139950747" sldId="861"/>
            <ac:picMk id="9" creationId="{54FF2707-A407-4488-A874-CA30BAF53FF4}"/>
          </ac:picMkLst>
        </pc:picChg>
        <pc:picChg chg="add del mod">
          <ac:chgData name="Ledermann Albert (I-NAT-GST-CCS)" userId="a5f36771-4462-4696-8c40-8e1a21f9beab" providerId="ADAL" clId="{2A5419C7-9574-4FF8-9B81-A574792CAD2C}" dt="2022-06-03T09:57:12.848" v="9383" actId="478"/>
          <ac:picMkLst>
            <pc:docMk/>
            <pc:sldMk cId="4139950747" sldId="861"/>
            <ac:picMk id="22" creationId="{80C65383-7F19-4D6C-8195-CC30C4C78C98}"/>
          </ac:picMkLst>
        </pc:picChg>
        <pc:picChg chg="add del mod">
          <ac:chgData name="Ledermann Albert (I-NAT-GST-CCS)" userId="a5f36771-4462-4696-8c40-8e1a21f9beab" providerId="ADAL" clId="{2A5419C7-9574-4FF8-9B81-A574792CAD2C}" dt="2022-06-03T09:57:44.060" v="9387" actId="478"/>
          <ac:picMkLst>
            <pc:docMk/>
            <pc:sldMk cId="4139950747" sldId="861"/>
            <ac:picMk id="24" creationId="{41F263AA-CAA2-461E-870D-9A947CBD34F5}"/>
          </ac:picMkLst>
        </pc:picChg>
        <pc:picChg chg="add del mod">
          <ac:chgData name="Ledermann Albert (I-NAT-GST-CCS)" userId="a5f36771-4462-4696-8c40-8e1a21f9beab" providerId="ADAL" clId="{2A5419C7-9574-4FF8-9B81-A574792CAD2C}" dt="2022-06-03T09:58:42.503" v="9395" actId="478"/>
          <ac:picMkLst>
            <pc:docMk/>
            <pc:sldMk cId="4139950747" sldId="861"/>
            <ac:picMk id="26" creationId="{E18FBC75-6263-454A-9C32-168B3A1EF658}"/>
          </ac:picMkLst>
        </pc:picChg>
        <pc:picChg chg="add del mod">
          <ac:chgData name="Ledermann Albert (I-NAT-GST-CCS)" userId="a5f36771-4462-4696-8c40-8e1a21f9beab" providerId="ADAL" clId="{2A5419C7-9574-4FF8-9B81-A574792CAD2C}" dt="2022-06-03T09:59:37.951" v="9399" actId="478"/>
          <ac:picMkLst>
            <pc:docMk/>
            <pc:sldMk cId="4139950747" sldId="861"/>
            <ac:picMk id="30" creationId="{EB282E06-B2AD-443B-B22F-7DFCEFCA5318}"/>
          </ac:picMkLst>
        </pc:picChg>
        <pc:picChg chg="add del mod">
          <ac:chgData name="Ledermann Albert (I-NAT-GST-CCS)" userId="a5f36771-4462-4696-8c40-8e1a21f9beab" providerId="ADAL" clId="{2A5419C7-9574-4FF8-9B81-A574792CAD2C}" dt="2022-06-03T10:01:30.405" v="9406" actId="478"/>
          <ac:picMkLst>
            <pc:docMk/>
            <pc:sldMk cId="4139950747" sldId="861"/>
            <ac:picMk id="32" creationId="{708AD7BE-A84A-45DA-BE7C-3A76749073F1}"/>
          </ac:picMkLst>
        </pc:picChg>
        <pc:picChg chg="add del mod">
          <ac:chgData name="Ledermann Albert (I-NAT-GST-CCS)" userId="a5f36771-4462-4696-8c40-8e1a21f9beab" providerId="ADAL" clId="{2A5419C7-9574-4FF8-9B81-A574792CAD2C}" dt="2022-06-03T10:03:34.255" v="9414" actId="478"/>
          <ac:picMkLst>
            <pc:docMk/>
            <pc:sldMk cId="4139950747" sldId="861"/>
            <ac:picMk id="34" creationId="{7EF9F72B-03A1-4067-AD8F-9A4599E5BA2A}"/>
          </ac:picMkLst>
        </pc:picChg>
        <pc:picChg chg="add mod ord">
          <ac:chgData name="Ledermann Albert (I-NAT-GST-CCS)" userId="a5f36771-4462-4696-8c40-8e1a21f9beab" providerId="ADAL" clId="{2A5419C7-9574-4FF8-9B81-A574792CAD2C}" dt="2022-06-07T20:03:48.076" v="29254" actId="1076"/>
          <ac:picMkLst>
            <pc:docMk/>
            <pc:sldMk cId="4139950747" sldId="861"/>
            <ac:picMk id="36" creationId="{096BDFC3-8BB4-48E5-8B13-624FB2CC1B94}"/>
          </ac:picMkLst>
        </pc:picChg>
      </pc:sldChg>
      <pc:sldChg chg="addSp delSp modSp add del mod">
        <pc:chgData name="Ledermann Albert (I-NAT-GST-CCS)" userId="a5f36771-4462-4696-8c40-8e1a21f9beab" providerId="ADAL" clId="{2A5419C7-9574-4FF8-9B81-A574792CAD2C}" dt="2022-05-29T19:08:30.401" v="1966" actId="2696"/>
        <pc:sldMkLst>
          <pc:docMk/>
          <pc:sldMk cId="42434061" sldId="862"/>
        </pc:sldMkLst>
        <pc:spChg chg="add mod">
          <ac:chgData name="Ledermann Albert (I-NAT-GST-CCS)" userId="a5f36771-4462-4696-8c40-8e1a21f9beab" providerId="ADAL" clId="{2A5419C7-9574-4FF8-9B81-A574792CAD2C}" dt="2022-05-24T07:58:19.262" v="1229" actId="1035"/>
          <ac:spMkLst>
            <pc:docMk/>
            <pc:sldMk cId="42434061" sldId="862"/>
            <ac:spMk id="10" creationId="{2B34D3C4-BBEA-42E0-AE65-C6EFC1ED8DAB}"/>
          </ac:spMkLst>
        </pc:spChg>
        <pc:spChg chg="add del mod">
          <ac:chgData name="Ledermann Albert (I-NAT-GST-CCS)" userId="a5f36771-4462-4696-8c40-8e1a21f9beab" providerId="ADAL" clId="{2A5419C7-9574-4FF8-9B81-A574792CAD2C}" dt="2022-05-24T07:56:22.471" v="1186" actId="478"/>
          <ac:spMkLst>
            <pc:docMk/>
            <pc:sldMk cId="42434061" sldId="862"/>
            <ac:spMk id="27" creationId="{A881ECAB-946E-47D8-99B8-D17064A4D992}"/>
          </ac:spMkLst>
        </pc:spChg>
        <pc:spChg chg="del">
          <ac:chgData name="Ledermann Albert (I-NAT-GST-CCS)" userId="a5f36771-4462-4696-8c40-8e1a21f9beab" providerId="ADAL" clId="{2A5419C7-9574-4FF8-9B81-A574792CAD2C}" dt="2022-05-24T07:54:28.484" v="1157" actId="478"/>
          <ac:spMkLst>
            <pc:docMk/>
            <pc:sldMk cId="42434061" sldId="862"/>
            <ac:spMk id="28" creationId="{40B5EEC8-7FF0-4DCB-9AA5-8DB0D366EDC2}"/>
          </ac:spMkLst>
        </pc:spChg>
        <pc:spChg chg="del">
          <ac:chgData name="Ledermann Albert (I-NAT-GST-CCS)" userId="a5f36771-4462-4696-8c40-8e1a21f9beab" providerId="ADAL" clId="{2A5419C7-9574-4FF8-9B81-A574792CAD2C}" dt="2022-05-24T07:54:33.477" v="1160" actId="478"/>
          <ac:spMkLst>
            <pc:docMk/>
            <pc:sldMk cId="42434061" sldId="862"/>
            <ac:spMk id="29" creationId="{177B33B3-A533-4442-B440-7D10EB687CCF}"/>
          </ac:spMkLst>
        </pc:spChg>
        <pc:grpChg chg="del">
          <ac:chgData name="Ledermann Albert (I-NAT-GST-CCS)" userId="a5f36771-4462-4696-8c40-8e1a21f9beab" providerId="ADAL" clId="{2A5419C7-9574-4FF8-9B81-A574792CAD2C}" dt="2022-05-24T07:54:30.673" v="1158" actId="478"/>
          <ac:grpSpMkLst>
            <pc:docMk/>
            <pc:sldMk cId="42434061" sldId="862"/>
            <ac:grpSpMk id="20" creationId="{FE60D9A9-A4C1-462D-9124-048DC7C31453}"/>
          </ac:grpSpMkLst>
        </pc:grpChg>
        <pc:grpChg chg="del">
          <ac:chgData name="Ledermann Albert (I-NAT-GST-CCS)" userId="a5f36771-4462-4696-8c40-8e1a21f9beab" providerId="ADAL" clId="{2A5419C7-9574-4FF8-9B81-A574792CAD2C}" dt="2022-05-24T07:54:31.406" v="1159" actId="478"/>
          <ac:grpSpMkLst>
            <pc:docMk/>
            <pc:sldMk cId="42434061" sldId="862"/>
            <ac:grpSpMk id="23" creationId="{04D642F1-FBA9-4F3A-9AB7-2E1F5E37BB50}"/>
          </ac:grpSpMkLst>
        </pc:grpChg>
        <pc:picChg chg="mod">
          <ac:chgData name="Ledermann Albert (I-NAT-GST-CCS)" userId="a5f36771-4462-4696-8c40-8e1a21f9beab" providerId="ADAL" clId="{2A5419C7-9574-4FF8-9B81-A574792CAD2C}" dt="2022-05-24T07:58:14.989" v="1224" actId="1076"/>
          <ac:picMkLst>
            <pc:docMk/>
            <pc:sldMk cId="42434061" sldId="862"/>
            <ac:picMk id="9" creationId="{54FF2707-A407-4488-A874-CA30BAF53FF4}"/>
          </ac:picMkLst>
        </pc:picChg>
        <pc:cxnChg chg="del">
          <ac:chgData name="Ledermann Albert (I-NAT-GST-CCS)" userId="a5f36771-4462-4696-8c40-8e1a21f9beab" providerId="ADAL" clId="{2A5419C7-9574-4FF8-9B81-A574792CAD2C}" dt="2022-05-24T07:54:34.466" v="1161" actId="478"/>
          <ac:cxnSpMkLst>
            <pc:docMk/>
            <pc:sldMk cId="42434061" sldId="862"/>
            <ac:cxnSpMk id="26" creationId="{181DEF67-ADBB-4E6A-97B5-EAF51E9191BE}"/>
          </ac:cxnSpMkLst>
        </pc:cxnChg>
      </pc:sldChg>
      <pc:sldChg chg="addSp delSp modSp add del mod">
        <pc:chgData name="Ledermann Albert (I-NAT-GST-CCS)" userId="a5f36771-4462-4696-8c40-8e1a21f9beab" providerId="ADAL" clId="{2A5419C7-9574-4FF8-9B81-A574792CAD2C}" dt="2022-06-01T18:37:00.395" v="4769" actId="47"/>
        <pc:sldMkLst>
          <pc:docMk/>
          <pc:sldMk cId="311009549" sldId="862"/>
        </pc:sldMkLst>
        <pc:spChg chg="mod">
          <ac:chgData name="Ledermann Albert (I-NAT-GST-CCS)" userId="a5f36771-4462-4696-8c40-8e1a21f9beab" providerId="ADAL" clId="{2A5419C7-9574-4FF8-9B81-A574792CAD2C}" dt="2022-05-31T18:50:51.306" v="2869" actId="20577"/>
          <ac:spMkLst>
            <pc:docMk/>
            <pc:sldMk cId="311009549" sldId="862"/>
            <ac:spMk id="2" creationId="{D27CC9E8-8F69-4274-8293-7EBA45BFCDB5}"/>
          </ac:spMkLst>
        </pc:spChg>
        <pc:spChg chg="mod">
          <ac:chgData name="Ledermann Albert (I-NAT-GST-CCS)" userId="a5f36771-4462-4696-8c40-8e1a21f9beab" providerId="ADAL" clId="{2A5419C7-9574-4FF8-9B81-A574792CAD2C}" dt="2022-06-01T12:48:26.774" v="4474"/>
          <ac:spMkLst>
            <pc:docMk/>
            <pc:sldMk cId="311009549" sldId="862"/>
            <ac:spMk id="14" creationId="{33301A75-0D33-48DE-B761-ED9E6783C4C4}"/>
          </ac:spMkLst>
        </pc:spChg>
        <pc:spChg chg="mod">
          <ac:chgData name="Ledermann Albert (I-NAT-GST-CCS)" userId="a5f36771-4462-4696-8c40-8e1a21f9beab" providerId="ADAL" clId="{2A5419C7-9574-4FF8-9B81-A574792CAD2C}" dt="2022-06-01T12:48:26.774" v="4474"/>
          <ac:spMkLst>
            <pc:docMk/>
            <pc:sldMk cId="311009549" sldId="862"/>
            <ac:spMk id="15" creationId="{9231D86A-8739-49A8-BE1E-B1126FF6E785}"/>
          </ac:spMkLst>
        </pc:spChg>
        <pc:spChg chg="mod">
          <ac:chgData name="Ledermann Albert (I-NAT-GST-CCS)" userId="a5f36771-4462-4696-8c40-8e1a21f9beab" providerId="ADAL" clId="{2A5419C7-9574-4FF8-9B81-A574792CAD2C}" dt="2022-06-01T18:23:18.211" v="4675"/>
          <ac:spMkLst>
            <pc:docMk/>
            <pc:sldMk cId="311009549" sldId="862"/>
            <ac:spMk id="17" creationId="{BADE232C-BE9B-43E0-82EE-94023091FC62}"/>
          </ac:spMkLst>
        </pc:spChg>
        <pc:spChg chg="mod">
          <ac:chgData name="Ledermann Albert (I-NAT-GST-CCS)" userId="a5f36771-4462-4696-8c40-8e1a21f9beab" providerId="ADAL" clId="{2A5419C7-9574-4FF8-9B81-A574792CAD2C}" dt="2022-06-01T18:23:18.211" v="4675"/>
          <ac:spMkLst>
            <pc:docMk/>
            <pc:sldMk cId="311009549" sldId="862"/>
            <ac:spMk id="19" creationId="{09350145-B165-4DA8-AA09-B784FCD2FA9A}"/>
          </ac:spMkLst>
        </pc:spChg>
        <pc:spChg chg="mod">
          <ac:chgData name="Ledermann Albert (I-NAT-GST-CCS)" userId="a5f36771-4462-4696-8c40-8e1a21f9beab" providerId="ADAL" clId="{2A5419C7-9574-4FF8-9B81-A574792CAD2C}" dt="2022-06-01T18:23:18.211" v="4675"/>
          <ac:spMkLst>
            <pc:docMk/>
            <pc:sldMk cId="311009549" sldId="862"/>
            <ac:spMk id="20" creationId="{BE8CF08B-2630-4C01-8F92-5DC0836F6F3A}"/>
          </ac:spMkLst>
        </pc:spChg>
        <pc:grpChg chg="del">
          <ac:chgData name="Ledermann Albert (I-NAT-GST-CCS)" userId="a5f36771-4462-4696-8c40-8e1a21f9beab" providerId="ADAL" clId="{2A5419C7-9574-4FF8-9B81-A574792CAD2C}" dt="2022-06-01T12:48:19.015" v="4473" actId="478"/>
          <ac:grpSpMkLst>
            <pc:docMk/>
            <pc:sldMk cId="311009549" sldId="862"/>
            <ac:grpSpMk id="6" creationId="{F2DC80C7-61B7-4D2F-A062-22088DEB9EC7}"/>
          </ac:grpSpMkLst>
        </pc:grpChg>
        <pc:grpChg chg="add mod">
          <ac:chgData name="Ledermann Albert (I-NAT-GST-CCS)" userId="a5f36771-4462-4696-8c40-8e1a21f9beab" providerId="ADAL" clId="{2A5419C7-9574-4FF8-9B81-A574792CAD2C}" dt="2022-06-01T12:48:26.774" v="4474"/>
          <ac:grpSpMkLst>
            <pc:docMk/>
            <pc:sldMk cId="311009549" sldId="862"/>
            <ac:grpSpMk id="12" creationId="{AA2C483A-2619-46F6-AB33-99DA37600AA1}"/>
          </ac:grpSpMkLst>
        </pc:grpChg>
        <pc:grpChg chg="add mod">
          <ac:chgData name="Ledermann Albert (I-NAT-GST-CCS)" userId="a5f36771-4462-4696-8c40-8e1a21f9beab" providerId="ADAL" clId="{2A5419C7-9574-4FF8-9B81-A574792CAD2C}" dt="2022-06-01T18:23:18.211" v="4675"/>
          <ac:grpSpMkLst>
            <pc:docMk/>
            <pc:sldMk cId="311009549" sldId="862"/>
            <ac:grpSpMk id="16" creationId="{2093882E-C12E-4C84-9103-89B6ACA63F68}"/>
          </ac:grpSpMkLst>
        </pc:grpChg>
        <pc:grpChg chg="mod">
          <ac:chgData name="Ledermann Albert (I-NAT-GST-CCS)" userId="a5f36771-4462-4696-8c40-8e1a21f9beab" providerId="ADAL" clId="{2A5419C7-9574-4FF8-9B81-A574792CAD2C}" dt="2022-06-01T18:23:18.211" v="4675"/>
          <ac:grpSpMkLst>
            <pc:docMk/>
            <pc:sldMk cId="311009549" sldId="862"/>
            <ac:grpSpMk id="18" creationId="{B3D225F3-7D07-4D3F-B3CE-DF0EB9FABFDD}"/>
          </ac:grpSpMkLst>
        </pc:grpChg>
        <pc:picChg chg="mod">
          <ac:chgData name="Ledermann Albert (I-NAT-GST-CCS)" userId="a5f36771-4462-4696-8c40-8e1a21f9beab" providerId="ADAL" clId="{2A5419C7-9574-4FF8-9B81-A574792CAD2C}" dt="2022-06-01T16:12:43.317" v="4570" actId="14826"/>
          <ac:picMkLst>
            <pc:docMk/>
            <pc:sldMk cId="311009549" sldId="862"/>
            <ac:picMk id="9" creationId="{54FF2707-A407-4488-A874-CA30BAF53FF4}"/>
          </ac:picMkLst>
        </pc:picChg>
      </pc:sldChg>
      <pc:sldChg chg="add del">
        <pc:chgData name="Ledermann Albert (I-NAT-GST-CCS)" userId="a5f36771-4462-4696-8c40-8e1a21f9beab" providerId="ADAL" clId="{2A5419C7-9574-4FF8-9B81-A574792CAD2C}" dt="2022-06-10T05:34:12.726" v="34248" actId="2696"/>
        <pc:sldMkLst>
          <pc:docMk/>
          <pc:sldMk cId="1467704924" sldId="863"/>
        </pc:sldMkLst>
      </pc:sldChg>
      <pc:sldChg chg="add del">
        <pc:chgData name="Ledermann Albert (I-NAT-GST-CCS)" userId="a5f36771-4462-4696-8c40-8e1a21f9beab" providerId="ADAL" clId="{2A5419C7-9574-4FF8-9B81-A574792CAD2C}" dt="2022-05-31T19:09:10.717" v="3205" actId="2696"/>
        <pc:sldMkLst>
          <pc:docMk/>
          <pc:sldMk cId="176948389" sldId="864"/>
        </pc:sldMkLst>
      </pc:sldChg>
      <pc:sldChg chg="delSp modSp add del mod">
        <pc:chgData name="Ledermann Albert (I-NAT-GST-CCS)" userId="a5f36771-4462-4696-8c40-8e1a21f9beab" providerId="ADAL" clId="{2A5419C7-9574-4FF8-9B81-A574792CAD2C}" dt="2022-05-31T19:57:45.098" v="3344" actId="47"/>
        <pc:sldMkLst>
          <pc:docMk/>
          <pc:sldMk cId="1646645069" sldId="864"/>
        </pc:sldMkLst>
        <pc:spChg chg="del mod topLvl">
          <ac:chgData name="Ledermann Albert (I-NAT-GST-CCS)" userId="a5f36771-4462-4696-8c40-8e1a21f9beab" providerId="ADAL" clId="{2A5419C7-9574-4FF8-9B81-A574792CAD2C}" dt="2022-05-31T19:55:49.263" v="3301" actId="478"/>
          <ac:spMkLst>
            <pc:docMk/>
            <pc:sldMk cId="1646645069" sldId="864"/>
            <ac:spMk id="179" creationId="{396574B8-4149-47D7-B254-BE8D6C9335D4}"/>
          </ac:spMkLst>
        </pc:spChg>
        <pc:spChg chg="del mod topLvl">
          <ac:chgData name="Ledermann Albert (I-NAT-GST-CCS)" userId="a5f36771-4462-4696-8c40-8e1a21f9beab" providerId="ADAL" clId="{2A5419C7-9574-4FF8-9B81-A574792CAD2C}" dt="2022-05-31T19:55:41.409" v="3299" actId="478"/>
          <ac:spMkLst>
            <pc:docMk/>
            <pc:sldMk cId="1646645069" sldId="864"/>
            <ac:spMk id="181" creationId="{02467C2C-4667-4C89-827D-1DC4C4CEAC39}"/>
          </ac:spMkLst>
        </pc:spChg>
        <pc:spChg chg="mod">
          <ac:chgData name="Ledermann Albert (I-NAT-GST-CCS)" userId="a5f36771-4462-4696-8c40-8e1a21f9beab" providerId="ADAL" clId="{2A5419C7-9574-4FF8-9B81-A574792CAD2C}" dt="2022-05-31T19:55:24.630" v="3298" actId="165"/>
          <ac:spMkLst>
            <pc:docMk/>
            <pc:sldMk cId="1646645069" sldId="864"/>
            <ac:spMk id="357" creationId="{2ABE3DE5-FBD9-4EBF-BA47-9348C93BB11D}"/>
          </ac:spMkLst>
        </pc:spChg>
        <pc:spChg chg="mod">
          <ac:chgData name="Ledermann Albert (I-NAT-GST-CCS)" userId="a5f36771-4462-4696-8c40-8e1a21f9beab" providerId="ADAL" clId="{2A5419C7-9574-4FF8-9B81-A574792CAD2C}" dt="2022-05-31T19:55:24.630" v="3298" actId="165"/>
          <ac:spMkLst>
            <pc:docMk/>
            <pc:sldMk cId="1646645069" sldId="864"/>
            <ac:spMk id="358" creationId="{D2F0EEBC-B314-44C9-8370-166461511716}"/>
          </ac:spMkLst>
        </pc:spChg>
        <pc:spChg chg="mod">
          <ac:chgData name="Ledermann Albert (I-NAT-GST-CCS)" userId="a5f36771-4462-4696-8c40-8e1a21f9beab" providerId="ADAL" clId="{2A5419C7-9574-4FF8-9B81-A574792CAD2C}" dt="2022-05-31T19:55:24.630" v="3298" actId="165"/>
          <ac:spMkLst>
            <pc:docMk/>
            <pc:sldMk cId="1646645069" sldId="864"/>
            <ac:spMk id="362" creationId="{7692D2AC-2BC8-4677-8760-6027D3410BDA}"/>
          </ac:spMkLst>
        </pc:spChg>
        <pc:spChg chg="mod">
          <ac:chgData name="Ledermann Albert (I-NAT-GST-CCS)" userId="a5f36771-4462-4696-8c40-8e1a21f9beab" providerId="ADAL" clId="{2A5419C7-9574-4FF8-9B81-A574792CAD2C}" dt="2022-05-31T19:55:24.630" v="3298" actId="165"/>
          <ac:spMkLst>
            <pc:docMk/>
            <pc:sldMk cId="1646645069" sldId="864"/>
            <ac:spMk id="369" creationId="{B4A415E7-9ACE-4206-BBEB-D54830A50A7C}"/>
          </ac:spMkLst>
        </pc:spChg>
        <pc:spChg chg="mod">
          <ac:chgData name="Ledermann Albert (I-NAT-GST-CCS)" userId="a5f36771-4462-4696-8c40-8e1a21f9beab" providerId="ADAL" clId="{2A5419C7-9574-4FF8-9B81-A574792CAD2C}" dt="2022-05-31T19:55:24.630" v="3298" actId="165"/>
          <ac:spMkLst>
            <pc:docMk/>
            <pc:sldMk cId="1646645069" sldId="864"/>
            <ac:spMk id="370" creationId="{F945F24A-2D82-44F0-918B-C8E019CEEFAD}"/>
          </ac:spMkLst>
        </pc:spChg>
        <pc:spChg chg="mod">
          <ac:chgData name="Ledermann Albert (I-NAT-GST-CCS)" userId="a5f36771-4462-4696-8c40-8e1a21f9beab" providerId="ADAL" clId="{2A5419C7-9574-4FF8-9B81-A574792CAD2C}" dt="2022-05-31T19:55:24.630" v="3298" actId="165"/>
          <ac:spMkLst>
            <pc:docMk/>
            <pc:sldMk cId="1646645069" sldId="864"/>
            <ac:spMk id="371" creationId="{CF6800C9-30D6-4124-9AB5-A3C9472E2FC9}"/>
          </ac:spMkLst>
        </pc:spChg>
        <pc:spChg chg="mod">
          <ac:chgData name="Ledermann Albert (I-NAT-GST-CCS)" userId="a5f36771-4462-4696-8c40-8e1a21f9beab" providerId="ADAL" clId="{2A5419C7-9574-4FF8-9B81-A574792CAD2C}" dt="2022-05-31T19:55:24.630" v="3298" actId="165"/>
          <ac:spMkLst>
            <pc:docMk/>
            <pc:sldMk cId="1646645069" sldId="864"/>
            <ac:spMk id="372" creationId="{AAE90D5A-9250-4F7C-9A99-878FF0679F31}"/>
          </ac:spMkLst>
        </pc:spChg>
        <pc:spChg chg="mod">
          <ac:chgData name="Ledermann Albert (I-NAT-GST-CCS)" userId="a5f36771-4462-4696-8c40-8e1a21f9beab" providerId="ADAL" clId="{2A5419C7-9574-4FF8-9B81-A574792CAD2C}" dt="2022-05-31T19:55:24.630" v="3298" actId="165"/>
          <ac:spMkLst>
            <pc:docMk/>
            <pc:sldMk cId="1646645069" sldId="864"/>
            <ac:spMk id="373" creationId="{BDC95F1E-C21F-454A-ADAC-967AB596FD43}"/>
          </ac:spMkLst>
        </pc:spChg>
        <pc:spChg chg="mod">
          <ac:chgData name="Ledermann Albert (I-NAT-GST-CCS)" userId="a5f36771-4462-4696-8c40-8e1a21f9beab" providerId="ADAL" clId="{2A5419C7-9574-4FF8-9B81-A574792CAD2C}" dt="2022-05-31T19:55:24.630" v="3298" actId="165"/>
          <ac:spMkLst>
            <pc:docMk/>
            <pc:sldMk cId="1646645069" sldId="864"/>
            <ac:spMk id="374" creationId="{1B01536D-AC29-45DC-B3DA-C97BDE1C84D2}"/>
          </ac:spMkLst>
        </pc:spChg>
        <pc:spChg chg="mod">
          <ac:chgData name="Ledermann Albert (I-NAT-GST-CCS)" userId="a5f36771-4462-4696-8c40-8e1a21f9beab" providerId="ADAL" clId="{2A5419C7-9574-4FF8-9B81-A574792CAD2C}" dt="2022-05-31T19:55:24.630" v="3298" actId="165"/>
          <ac:spMkLst>
            <pc:docMk/>
            <pc:sldMk cId="1646645069" sldId="864"/>
            <ac:spMk id="375" creationId="{A07AB8EF-F5F9-453A-AAC2-2B313818F02F}"/>
          </ac:spMkLst>
        </pc:spChg>
        <pc:spChg chg="mod">
          <ac:chgData name="Ledermann Albert (I-NAT-GST-CCS)" userId="a5f36771-4462-4696-8c40-8e1a21f9beab" providerId="ADAL" clId="{2A5419C7-9574-4FF8-9B81-A574792CAD2C}" dt="2022-05-31T19:55:24.630" v="3298" actId="165"/>
          <ac:spMkLst>
            <pc:docMk/>
            <pc:sldMk cId="1646645069" sldId="864"/>
            <ac:spMk id="376" creationId="{7043CE5E-55A4-4491-A197-291D6C5D154E}"/>
          </ac:spMkLst>
        </pc:spChg>
        <pc:spChg chg="mod">
          <ac:chgData name="Ledermann Albert (I-NAT-GST-CCS)" userId="a5f36771-4462-4696-8c40-8e1a21f9beab" providerId="ADAL" clId="{2A5419C7-9574-4FF8-9B81-A574792CAD2C}" dt="2022-05-31T19:55:24.630" v="3298" actId="165"/>
          <ac:spMkLst>
            <pc:docMk/>
            <pc:sldMk cId="1646645069" sldId="864"/>
            <ac:spMk id="377" creationId="{3D834652-1AD2-404B-B729-74566C9E286D}"/>
          </ac:spMkLst>
        </pc:spChg>
        <pc:spChg chg="mod">
          <ac:chgData name="Ledermann Albert (I-NAT-GST-CCS)" userId="a5f36771-4462-4696-8c40-8e1a21f9beab" providerId="ADAL" clId="{2A5419C7-9574-4FF8-9B81-A574792CAD2C}" dt="2022-05-31T19:55:24.630" v="3298" actId="165"/>
          <ac:spMkLst>
            <pc:docMk/>
            <pc:sldMk cId="1646645069" sldId="864"/>
            <ac:spMk id="378" creationId="{73A637F3-7AB3-45FE-A41A-77ED8F19E043}"/>
          </ac:spMkLst>
        </pc:spChg>
        <pc:spChg chg="mod">
          <ac:chgData name="Ledermann Albert (I-NAT-GST-CCS)" userId="a5f36771-4462-4696-8c40-8e1a21f9beab" providerId="ADAL" clId="{2A5419C7-9574-4FF8-9B81-A574792CAD2C}" dt="2022-05-31T19:55:24.630" v="3298" actId="165"/>
          <ac:spMkLst>
            <pc:docMk/>
            <pc:sldMk cId="1646645069" sldId="864"/>
            <ac:spMk id="379" creationId="{0548BD90-0E05-4E35-8FDA-8244BC3E0162}"/>
          </ac:spMkLst>
        </pc:spChg>
        <pc:spChg chg="mod">
          <ac:chgData name="Ledermann Albert (I-NAT-GST-CCS)" userId="a5f36771-4462-4696-8c40-8e1a21f9beab" providerId="ADAL" clId="{2A5419C7-9574-4FF8-9B81-A574792CAD2C}" dt="2022-05-31T19:55:24.630" v="3298" actId="165"/>
          <ac:spMkLst>
            <pc:docMk/>
            <pc:sldMk cId="1646645069" sldId="864"/>
            <ac:spMk id="380" creationId="{78C72455-DEF0-4065-99D0-CACE89147814}"/>
          </ac:spMkLst>
        </pc:spChg>
        <pc:spChg chg="mod">
          <ac:chgData name="Ledermann Albert (I-NAT-GST-CCS)" userId="a5f36771-4462-4696-8c40-8e1a21f9beab" providerId="ADAL" clId="{2A5419C7-9574-4FF8-9B81-A574792CAD2C}" dt="2022-05-31T19:55:24.630" v="3298" actId="165"/>
          <ac:spMkLst>
            <pc:docMk/>
            <pc:sldMk cId="1646645069" sldId="864"/>
            <ac:spMk id="381" creationId="{0679D90A-268F-40BD-823F-AB5793DB22BF}"/>
          </ac:spMkLst>
        </pc:spChg>
        <pc:spChg chg="mod">
          <ac:chgData name="Ledermann Albert (I-NAT-GST-CCS)" userId="a5f36771-4462-4696-8c40-8e1a21f9beab" providerId="ADAL" clId="{2A5419C7-9574-4FF8-9B81-A574792CAD2C}" dt="2022-05-31T19:55:24.630" v="3298" actId="165"/>
          <ac:spMkLst>
            <pc:docMk/>
            <pc:sldMk cId="1646645069" sldId="864"/>
            <ac:spMk id="382" creationId="{037C45DA-0A6E-4413-A0F2-AA4C8A8E0CB0}"/>
          </ac:spMkLst>
        </pc:spChg>
        <pc:spChg chg="mod">
          <ac:chgData name="Ledermann Albert (I-NAT-GST-CCS)" userId="a5f36771-4462-4696-8c40-8e1a21f9beab" providerId="ADAL" clId="{2A5419C7-9574-4FF8-9B81-A574792CAD2C}" dt="2022-05-31T19:55:24.630" v="3298" actId="165"/>
          <ac:spMkLst>
            <pc:docMk/>
            <pc:sldMk cId="1646645069" sldId="864"/>
            <ac:spMk id="383" creationId="{3980FFEF-2763-44EC-8970-6DFF1E1751C1}"/>
          </ac:spMkLst>
        </pc:spChg>
        <pc:spChg chg="mod">
          <ac:chgData name="Ledermann Albert (I-NAT-GST-CCS)" userId="a5f36771-4462-4696-8c40-8e1a21f9beab" providerId="ADAL" clId="{2A5419C7-9574-4FF8-9B81-A574792CAD2C}" dt="2022-05-31T19:55:24.630" v="3298" actId="165"/>
          <ac:spMkLst>
            <pc:docMk/>
            <pc:sldMk cId="1646645069" sldId="864"/>
            <ac:spMk id="384" creationId="{ED94A975-B87C-437C-B227-97E45AB6919A}"/>
          </ac:spMkLst>
        </pc:spChg>
        <pc:spChg chg="mod">
          <ac:chgData name="Ledermann Albert (I-NAT-GST-CCS)" userId="a5f36771-4462-4696-8c40-8e1a21f9beab" providerId="ADAL" clId="{2A5419C7-9574-4FF8-9B81-A574792CAD2C}" dt="2022-05-31T19:55:24.630" v="3298" actId="165"/>
          <ac:spMkLst>
            <pc:docMk/>
            <pc:sldMk cId="1646645069" sldId="864"/>
            <ac:spMk id="385" creationId="{3F400D40-EA49-43FF-8A39-CE878BB34E0F}"/>
          </ac:spMkLst>
        </pc:spChg>
        <pc:spChg chg="mod">
          <ac:chgData name="Ledermann Albert (I-NAT-GST-CCS)" userId="a5f36771-4462-4696-8c40-8e1a21f9beab" providerId="ADAL" clId="{2A5419C7-9574-4FF8-9B81-A574792CAD2C}" dt="2022-05-31T19:55:24.630" v="3298" actId="165"/>
          <ac:spMkLst>
            <pc:docMk/>
            <pc:sldMk cId="1646645069" sldId="864"/>
            <ac:spMk id="386" creationId="{8B6AE9C1-EB1C-40A6-BD1B-B95ABC714884}"/>
          </ac:spMkLst>
        </pc:spChg>
        <pc:spChg chg="mod">
          <ac:chgData name="Ledermann Albert (I-NAT-GST-CCS)" userId="a5f36771-4462-4696-8c40-8e1a21f9beab" providerId="ADAL" clId="{2A5419C7-9574-4FF8-9B81-A574792CAD2C}" dt="2022-05-31T19:55:24.630" v="3298" actId="165"/>
          <ac:spMkLst>
            <pc:docMk/>
            <pc:sldMk cId="1646645069" sldId="864"/>
            <ac:spMk id="392" creationId="{5076687D-F7A7-40CC-AF8E-DD9AF817AAF6}"/>
          </ac:spMkLst>
        </pc:spChg>
        <pc:spChg chg="mod">
          <ac:chgData name="Ledermann Albert (I-NAT-GST-CCS)" userId="a5f36771-4462-4696-8c40-8e1a21f9beab" providerId="ADAL" clId="{2A5419C7-9574-4FF8-9B81-A574792CAD2C}" dt="2022-05-31T19:55:24.630" v="3298" actId="165"/>
          <ac:spMkLst>
            <pc:docMk/>
            <pc:sldMk cId="1646645069" sldId="864"/>
            <ac:spMk id="393" creationId="{0C451547-EF97-44C6-8F0E-7503DA9C30A6}"/>
          </ac:spMkLst>
        </pc:spChg>
        <pc:spChg chg="mod">
          <ac:chgData name="Ledermann Albert (I-NAT-GST-CCS)" userId="a5f36771-4462-4696-8c40-8e1a21f9beab" providerId="ADAL" clId="{2A5419C7-9574-4FF8-9B81-A574792CAD2C}" dt="2022-05-31T19:55:24.630" v="3298" actId="165"/>
          <ac:spMkLst>
            <pc:docMk/>
            <pc:sldMk cId="1646645069" sldId="864"/>
            <ac:spMk id="394" creationId="{0377A36C-8EF3-4E20-8423-D877D24FE67D}"/>
          </ac:spMkLst>
        </pc:spChg>
        <pc:spChg chg="mod">
          <ac:chgData name="Ledermann Albert (I-NAT-GST-CCS)" userId="a5f36771-4462-4696-8c40-8e1a21f9beab" providerId="ADAL" clId="{2A5419C7-9574-4FF8-9B81-A574792CAD2C}" dt="2022-05-31T19:55:24.630" v="3298" actId="165"/>
          <ac:spMkLst>
            <pc:docMk/>
            <pc:sldMk cId="1646645069" sldId="864"/>
            <ac:spMk id="395" creationId="{4864037D-A934-4323-AA39-205629AE9D20}"/>
          </ac:spMkLst>
        </pc:spChg>
        <pc:spChg chg="mod">
          <ac:chgData name="Ledermann Albert (I-NAT-GST-CCS)" userId="a5f36771-4462-4696-8c40-8e1a21f9beab" providerId="ADAL" clId="{2A5419C7-9574-4FF8-9B81-A574792CAD2C}" dt="2022-05-31T19:55:24.630" v="3298" actId="165"/>
          <ac:spMkLst>
            <pc:docMk/>
            <pc:sldMk cId="1646645069" sldId="864"/>
            <ac:spMk id="398" creationId="{37EE6F8F-78E2-456E-8EB6-415A5E5D5298}"/>
          </ac:spMkLst>
        </pc:spChg>
        <pc:spChg chg="mod">
          <ac:chgData name="Ledermann Albert (I-NAT-GST-CCS)" userId="a5f36771-4462-4696-8c40-8e1a21f9beab" providerId="ADAL" clId="{2A5419C7-9574-4FF8-9B81-A574792CAD2C}" dt="2022-05-31T19:55:24.630" v="3298" actId="165"/>
          <ac:spMkLst>
            <pc:docMk/>
            <pc:sldMk cId="1646645069" sldId="864"/>
            <ac:spMk id="399" creationId="{AC21581C-A447-4B27-B973-5EC0DB0561F3}"/>
          </ac:spMkLst>
        </pc:spChg>
        <pc:spChg chg="mod">
          <ac:chgData name="Ledermann Albert (I-NAT-GST-CCS)" userId="a5f36771-4462-4696-8c40-8e1a21f9beab" providerId="ADAL" clId="{2A5419C7-9574-4FF8-9B81-A574792CAD2C}" dt="2022-05-31T19:55:24.630" v="3298" actId="165"/>
          <ac:spMkLst>
            <pc:docMk/>
            <pc:sldMk cId="1646645069" sldId="864"/>
            <ac:spMk id="400" creationId="{5839C5FE-F8A1-4F96-BA4C-052C1536E8EC}"/>
          </ac:spMkLst>
        </pc:spChg>
        <pc:spChg chg="mod">
          <ac:chgData name="Ledermann Albert (I-NAT-GST-CCS)" userId="a5f36771-4462-4696-8c40-8e1a21f9beab" providerId="ADAL" clId="{2A5419C7-9574-4FF8-9B81-A574792CAD2C}" dt="2022-05-31T19:55:24.630" v="3298" actId="165"/>
          <ac:spMkLst>
            <pc:docMk/>
            <pc:sldMk cId="1646645069" sldId="864"/>
            <ac:spMk id="401" creationId="{ADB2635C-EE8E-4A63-9049-E85847AC2F9A}"/>
          </ac:spMkLst>
        </pc:spChg>
        <pc:spChg chg="mod">
          <ac:chgData name="Ledermann Albert (I-NAT-GST-CCS)" userId="a5f36771-4462-4696-8c40-8e1a21f9beab" providerId="ADAL" clId="{2A5419C7-9574-4FF8-9B81-A574792CAD2C}" dt="2022-05-31T19:55:24.630" v="3298" actId="165"/>
          <ac:spMkLst>
            <pc:docMk/>
            <pc:sldMk cId="1646645069" sldId="864"/>
            <ac:spMk id="404" creationId="{C984BD40-D6ED-4A48-994B-5628E637E9DC}"/>
          </ac:spMkLst>
        </pc:spChg>
        <pc:spChg chg="mod">
          <ac:chgData name="Ledermann Albert (I-NAT-GST-CCS)" userId="a5f36771-4462-4696-8c40-8e1a21f9beab" providerId="ADAL" clId="{2A5419C7-9574-4FF8-9B81-A574792CAD2C}" dt="2022-05-31T19:55:24.630" v="3298" actId="165"/>
          <ac:spMkLst>
            <pc:docMk/>
            <pc:sldMk cId="1646645069" sldId="864"/>
            <ac:spMk id="405" creationId="{1DD88D1B-97C4-48B6-BE65-FEC3E9A7E323}"/>
          </ac:spMkLst>
        </pc:spChg>
        <pc:spChg chg="mod">
          <ac:chgData name="Ledermann Albert (I-NAT-GST-CCS)" userId="a5f36771-4462-4696-8c40-8e1a21f9beab" providerId="ADAL" clId="{2A5419C7-9574-4FF8-9B81-A574792CAD2C}" dt="2022-05-31T19:55:24.630" v="3298" actId="165"/>
          <ac:spMkLst>
            <pc:docMk/>
            <pc:sldMk cId="1646645069" sldId="864"/>
            <ac:spMk id="406" creationId="{9F23ACCA-7C2A-486C-807F-78D8736EE64E}"/>
          </ac:spMkLst>
        </pc:spChg>
        <pc:spChg chg="mod">
          <ac:chgData name="Ledermann Albert (I-NAT-GST-CCS)" userId="a5f36771-4462-4696-8c40-8e1a21f9beab" providerId="ADAL" clId="{2A5419C7-9574-4FF8-9B81-A574792CAD2C}" dt="2022-05-31T19:55:24.630" v="3298" actId="165"/>
          <ac:spMkLst>
            <pc:docMk/>
            <pc:sldMk cId="1646645069" sldId="864"/>
            <ac:spMk id="407" creationId="{D3B5E3A2-DC44-4D85-B2A3-9ADDDD4B573E}"/>
          </ac:spMkLst>
        </pc:spChg>
        <pc:spChg chg="mod">
          <ac:chgData name="Ledermann Albert (I-NAT-GST-CCS)" userId="a5f36771-4462-4696-8c40-8e1a21f9beab" providerId="ADAL" clId="{2A5419C7-9574-4FF8-9B81-A574792CAD2C}" dt="2022-05-31T19:55:24.630" v="3298" actId="165"/>
          <ac:spMkLst>
            <pc:docMk/>
            <pc:sldMk cId="1646645069" sldId="864"/>
            <ac:spMk id="408" creationId="{CA752292-9EC2-4BF8-8A2A-4F7D501071F2}"/>
          </ac:spMkLst>
        </pc:spChg>
        <pc:spChg chg="mod">
          <ac:chgData name="Ledermann Albert (I-NAT-GST-CCS)" userId="a5f36771-4462-4696-8c40-8e1a21f9beab" providerId="ADAL" clId="{2A5419C7-9574-4FF8-9B81-A574792CAD2C}" dt="2022-05-31T19:55:24.630" v="3298" actId="165"/>
          <ac:spMkLst>
            <pc:docMk/>
            <pc:sldMk cId="1646645069" sldId="864"/>
            <ac:spMk id="412" creationId="{2AE623F3-3454-4D97-A5B2-CCD7D38A9C30}"/>
          </ac:spMkLst>
        </pc:spChg>
        <pc:spChg chg="mod">
          <ac:chgData name="Ledermann Albert (I-NAT-GST-CCS)" userId="a5f36771-4462-4696-8c40-8e1a21f9beab" providerId="ADAL" clId="{2A5419C7-9574-4FF8-9B81-A574792CAD2C}" dt="2022-05-31T19:55:24.630" v="3298" actId="165"/>
          <ac:spMkLst>
            <pc:docMk/>
            <pc:sldMk cId="1646645069" sldId="864"/>
            <ac:spMk id="419" creationId="{636F6851-620A-4AA1-BA79-A34E1ADEC6E6}"/>
          </ac:spMkLst>
        </pc:spChg>
        <pc:spChg chg="mod">
          <ac:chgData name="Ledermann Albert (I-NAT-GST-CCS)" userId="a5f36771-4462-4696-8c40-8e1a21f9beab" providerId="ADAL" clId="{2A5419C7-9574-4FF8-9B81-A574792CAD2C}" dt="2022-05-31T19:55:24.630" v="3298" actId="165"/>
          <ac:spMkLst>
            <pc:docMk/>
            <pc:sldMk cId="1646645069" sldId="864"/>
            <ac:spMk id="420" creationId="{6C32F966-2A0E-43B7-9DEA-999ECD473578}"/>
          </ac:spMkLst>
        </pc:spChg>
        <pc:spChg chg="mod">
          <ac:chgData name="Ledermann Albert (I-NAT-GST-CCS)" userId="a5f36771-4462-4696-8c40-8e1a21f9beab" providerId="ADAL" clId="{2A5419C7-9574-4FF8-9B81-A574792CAD2C}" dt="2022-05-31T19:55:24.630" v="3298" actId="165"/>
          <ac:spMkLst>
            <pc:docMk/>
            <pc:sldMk cId="1646645069" sldId="864"/>
            <ac:spMk id="422" creationId="{9ECE00CC-FC8F-48D2-9BBE-4DB855DF578A}"/>
          </ac:spMkLst>
        </pc:spChg>
        <pc:spChg chg="mod">
          <ac:chgData name="Ledermann Albert (I-NAT-GST-CCS)" userId="a5f36771-4462-4696-8c40-8e1a21f9beab" providerId="ADAL" clId="{2A5419C7-9574-4FF8-9B81-A574792CAD2C}" dt="2022-05-31T19:55:24.630" v="3298" actId="165"/>
          <ac:spMkLst>
            <pc:docMk/>
            <pc:sldMk cId="1646645069" sldId="864"/>
            <ac:spMk id="423" creationId="{CA0322BC-C852-4A6B-96A9-40975B6F838B}"/>
          </ac:spMkLst>
        </pc:spChg>
        <pc:spChg chg="mod">
          <ac:chgData name="Ledermann Albert (I-NAT-GST-CCS)" userId="a5f36771-4462-4696-8c40-8e1a21f9beab" providerId="ADAL" clId="{2A5419C7-9574-4FF8-9B81-A574792CAD2C}" dt="2022-05-31T19:55:24.630" v="3298" actId="165"/>
          <ac:spMkLst>
            <pc:docMk/>
            <pc:sldMk cId="1646645069" sldId="864"/>
            <ac:spMk id="424" creationId="{3BE3F4AE-A496-4885-8F58-83B282CFB9CE}"/>
          </ac:spMkLst>
        </pc:spChg>
        <pc:spChg chg="mod">
          <ac:chgData name="Ledermann Albert (I-NAT-GST-CCS)" userId="a5f36771-4462-4696-8c40-8e1a21f9beab" providerId="ADAL" clId="{2A5419C7-9574-4FF8-9B81-A574792CAD2C}" dt="2022-05-31T19:55:24.630" v="3298" actId="165"/>
          <ac:spMkLst>
            <pc:docMk/>
            <pc:sldMk cId="1646645069" sldId="864"/>
            <ac:spMk id="425" creationId="{EFAA6BBD-A6EE-458F-94F7-6C7A72346725}"/>
          </ac:spMkLst>
        </pc:spChg>
        <pc:spChg chg="mod">
          <ac:chgData name="Ledermann Albert (I-NAT-GST-CCS)" userId="a5f36771-4462-4696-8c40-8e1a21f9beab" providerId="ADAL" clId="{2A5419C7-9574-4FF8-9B81-A574792CAD2C}" dt="2022-05-31T19:55:24.630" v="3298" actId="165"/>
          <ac:spMkLst>
            <pc:docMk/>
            <pc:sldMk cId="1646645069" sldId="864"/>
            <ac:spMk id="426" creationId="{380BC22F-F022-4708-97A6-F7A7AF2A0C48}"/>
          </ac:spMkLst>
        </pc:spChg>
        <pc:spChg chg="mod">
          <ac:chgData name="Ledermann Albert (I-NAT-GST-CCS)" userId="a5f36771-4462-4696-8c40-8e1a21f9beab" providerId="ADAL" clId="{2A5419C7-9574-4FF8-9B81-A574792CAD2C}" dt="2022-05-31T19:55:24.630" v="3298" actId="165"/>
          <ac:spMkLst>
            <pc:docMk/>
            <pc:sldMk cId="1646645069" sldId="864"/>
            <ac:spMk id="427" creationId="{5C8048A1-4A76-4687-8F6B-2477D367B92E}"/>
          </ac:spMkLst>
        </pc:spChg>
        <pc:spChg chg="mod">
          <ac:chgData name="Ledermann Albert (I-NAT-GST-CCS)" userId="a5f36771-4462-4696-8c40-8e1a21f9beab" providerId="ADAL" clId="{2A5419C7-9574-4FF8-9B81-A574792CAD2C}" dt="2022-05-31T19:55:24.630" v="3298" actId="165"/>
          <ac:spMkLst>
            <pc:docMk/>
            <pc:sldMk cId="1646645069" sldId="864"/>
            <ac:spMk id="428" creationId="{F85B254F-729C-436B-B2FD-3A527BD3DD4C}"/>
          </ac:spMkLst>
        </pc:spChg>
        <pc:spChg chg="mod">
          <ac:chgData name="Ledermann Albert (I-NAT-GST-CCS)" userId="a5f36771-4462-4696-8c40-8e1a21f9beab" providerId="ADAL" clId="{2A5419C7-9574-4FF8-9B81-A574792CAD2C}" dt="2022-05-31T19:55:24.630" v="3298" actId="165"/>
          <ac:spMkLst>
            <pc:docMk/>
            <pc:sldMk cId="1646645069" sldId="864"/>
            <ac:spMk id="429" creationId="{497E4321-7D4B-49D7-872F-C3860602182A}"/>
          </ac:spMkLst>
        </pc:spChg>
        <pc:spChg chg="mod">
          <ac:chgData name="Ledermann Albert (I-NAT-GST-CCS)" userId="a5f36771-4462-4696-8c40-8e1a21f9beab" providerId="ADAL" clId="{2A5419C7-9574-4FF8-9B81-A574792CAD2C}" dt="2022-05-31T19:55:24.630" v="3298" actId="165"/>
          <ac:spMkLst>
            <pc:docMk/>
            <pc:sldMk cId="1646645069" sldId="864"/>
            <ac:spMk id="430" creationId="{7342E8C4-30C9-4FD7-A461-5D9FB6EBDD2B}"/>
          </ac:spMkLst>
        </pc:spChg>
        <pc:spChg chg="mod">
          <ac:chgData name="Ledermann Albert (I-NAT-GST-CCS)" userId="a5f36771-4462-4696-8c40-8e1a21f9beab" providerId="ADAL" clId="{2A5419C7-9574-4FF8-9B81-A574792CAD2C}" dt="2022-05-31T19:55:24.630" v="3298" actId="165"/>
          <ac:spMkLst>
            <pc:docMk/>
            <pc:sldMk cId="1646645069" sldId="864"/>
            <ac:spMk id="431" creationId="{35BAF288-76C7-4F51-ABEA-2AC22F171B31}"/>
          </ac:spMkLst>
        </pc:spChg>
        <pc:spChg chg="mod">
          <ac:chgData name="Ledermann Albert (I-NAT-GST-CCS)" userId="a5f36771-4462-4696-8c40-8e1a21f9beab" providerId="ADAL" clId="{2A5419C7-9574-4FF8-9B81-A574792CAD2C}" dt="2022-05-31T19:55:24.630" v="3298" actId="165"/>
          <ac:spMkLst>
            <pc:docMk/>
            <pc:sldMk cId="1646645069" sldId="864"/>
            <ac:spMk id="432" creationId="{0B646747-F104-4E82-B4BD-29E7DDDE6407}"/>
          </ac:spMkLst>
        </pc:spChg>
        <pc:spChg chg="mod">
          <ac:chgData name="Ledermann Albert (I-NAT-GST-CCS)" userId="a5f36771-4462-4696-8c40-8e1a21f9beab" providerId="ADAL" clId="{2A5419C7-9574-4FF8-9B81-A574792CAD2C}" dt="2022-05-31T19:55:24.630" v="3298" actId="165"/>
          <ac:spMkLst>
            <pc:docMk/>
            <pc:sldMk cId="1646645069" sldId="864"/>
            <ac:spMk id="433" creationId="{C12E46A6-790A-47BF-985C-2882CC6EB8EA}"/>
          </ac:spMkLst>
        </pc:spChg>
        <pc:spChg chg="mod">
          <ac:chgData name="Ledermann Albert (I-NAT-GST-CCS)" userId="a5f36771-4462-4696-8c40-8e1a21f9beab" providerId="ADAL" clId="{2A5419C7-9574-4FF8-9B81-A574792CAD2C}" dt="2022-05-31T19:55:24.630" v="3298" actId="165"/>
          <ac:spMkLst>
            <pc:docMk/>
            <pc:sldMk cId="1646645069" sldId="864"/>
            <ac:spMk id="434" creationId="{9BC65CDC-2F03-4F9D-8262-B97CF80187F7}"/>
          </ac:spMkLst>
        </pc:spChg>
        <pc:spChg chg="mod">
          <ac:chgData name="Ledermann Albert (I-NAT-GST-CCS)" userId="a5f36771-4462-4696-8c40-8e1a21f9beab" providerId="ADAL" clId="{2A5419C7-9574-4FF8-9B81-A574792CAD2C}" dt="2022-05-31T19:55:24.630" v="3298" actId="165"/>
          <ac:spMkLst>
            <pc:docMk/>
            <pc:sldMk cId="1646645069" sldId="864"/>
            <ac:spMk id="435" creationId="{549FAE59-AD84-4878-9AB2-E55596A1898D}"/>
          </ac:spMkLst>
        </pc:spChg>
        <pc:spChg chg="mod">
          <ac:chgData name="Ledermann Albert (I-NAT-GST-CCS)" userId="a5f36771-4462-4696-8c40-8e1a21f9beab" providerId="ADAL" clId="{2A5419C7-9574-4FF8-9B81-A574792CAD2C}" dt="2022-05-31T19:55:24.630" v="3298" actId="165"/>
          <ac:spMkLst>
            <pc:docMk/>
            <pc:sldMk cId="1646645069" sldId="864"/>
            <ac:spMk id="436" creationId="{477978B2-8E4C-4D45-805F-FDA67EC861D1}"/>
          </ac:spMkLst>
        </pc:spChg>
        <pc:spChg chg="mod">
          <ac:chgData name="Ledermann Albert (I-NAT-GST-CCS)" userId="a5f36771-4462-4696-8c40-8e1a21f9beab" providerId="ADAL" clId="{2A5419C7-9574-4FF8-9B81-A574792CAD2C}" dt="2022-05-31T19:55:24.630" v="3298" actId="165"/>
          <ac:spMkLst>
            <pc:docMk/>
            <pc:sldMk cId="1646645069" sldId="864"/>
            <ac:spMk id="437" creationId="{70BA9B15-A47D-41A0-8037-FD14C860354D}"/>
          </ac:spMkLst>
        </pc:spChg>
        <pc:spChg chg="mod">
          <ac:chgData name="Ledermann Albert (I-NAT-GST-CCS)" userId="a5f36771-4462-4696-8c40-8e1a21f9beab" providerId="ADAL" clId="{2A5419C7-9574-4FF8-9B81-A574792CAD2C}" dt="2022-05-31T19:55:24.630" v="3298" actId="165"/>
          <ac:spMkLst>
            <pc:docMk/>
            <pc:sldMk cId="1646645069" sldId="864"/>
            <ac:spMk id="443" creationId="{15BE1852-5278-4F5A-8F86-E8EEE883D624}"/>
          </ac:spMkLst>
        </pc:spChg>
        <pc:spChg chg="mod">
          <ac:chgData name="Ledermann Albert (I-NAT-GST-CCS)" userId="a5f36771-4462-4696-8c40-8e1a21f9beab" providerId="ADAL" clId="{2A5419C7-9574-4FF8-9B81-A574792CAD2C}" dt="2022-05-31T19:55:24.630" v="3298" actId="165"/>
          <ac:spMkLst>
            <pc:docMk/>
            <pc:sldMk cId="1646645069" sldId="864"/>
            <ac:spMk id="444" creationId="{38468340-E576-41FF-8C10-BFE7555777B1}"/>
          </ac:spMkLst>
        </pc:spChg>
        <pc:spChg chg="mod">
          <ac:chgData name="Ledermann Albert (I-NAT-GST-CCS)" userId="a5f36771-4462-4696-8c40-8e1a21f9beab" providerId="ADAL" clId="{2A5419C7-9574-4FF8-9B81-A574792CAD2C}" dt="2022-05-31T19:55:24.630" v="3298" actId="165"/>
          <ac:spMkLst>
            <pc:docMk/>
            <pc:sldMk cId="1646645069" sldId="864"/>
            <ac:spMk id="445" creationId="{144CDCCC-D4CF-4699-88CA-C220E4361C72}"/>
          </ac:spMkLst>
        </pc:spChg>
        <pc:spChg chg="mod">
          <ac:chgData name="Ledermann Albert (I-NAT-GST-CCS)" userId="a5f36771-4462-4696-8c40-8e1a21f9beab" providerId="ADAL" clId="{2A5419C7-9574-4FF8-9B81-A574792CAD2C}" dt="2022-05-31T19:55:24.630" v="3298" actId="165"/>
          <ac:spMkLst>
            <pc:docMk/>
            <pc:sldMk cId="1646645069" sldId="864"/>
            <ac:spMk id="446" creationId="{F12BE129-3EE7-4AAE-B310-8BFD803F6520}"/>
          </ac:spMkLst>
        </pc:spChg>
        <pc:spChg chg="mod">
          <ac:chgData name="Ledermann Albert (I-NAT-GST-CCS)" userId="a5f36771-4462-4696-8c40-8e1a21f9beab" providerId="ADAL" clId="{2A5419C7-9574-4FF8-9B81-A574792CAD2C}" dt="2022-05-31T19:55:24.630" v="3298" actId="165"/>
          <ac:spMkLst>
            <pc:docMk/>
            <pc:sldMk cId="1646645069" sldId="864"/>
            <ac:spMk id="449" creationId="{E4692B83-DE3C-4FD7-9A98-A4264D5D8E95}"/>
          </ac:spMkLst>
        </pc:spChg>
        <pc:spChg chg="mod">
          <ac:chgData name="Ledermann Albert (I-NAT-GST-CCS)" userId="a5f36771-4462-4696-8c40-8e1a21f9beab" providerId="ADAL" clId="{2A5419C7-9574-4FF8-9B81-A574792CAD2C}" dt="2022-05-31T19:55:24.630" v="3298" actId="165"/>
          <ac:spMkLst>
            <pc:docMk/>
            <pc:sldMk cId="1646645069" sldId="864"/>
            <ac:spMk id="450" creationId="{D4414476-F3E7-4310-B451-10D784D62987}"/>
          </ac:spMkLst>
        </pc:spChg>
        <pc:spChg chg="mod">
          <ac:chgData name="Ledermann Albert (I-NAT-GST-CCS)" userId="a5f36771-4462-4696-8c40-8e1a21f9beab" providerId="ADAL" clId="{2A5419C7-9574-4FF8-9B81-A574792CAD2C}" dt="2022-05-31T19:55:24.630" v="3298" actId="165"/>
          <ac:spMkLst>
            <pc:docMk/>
            <pc:sldMk cId="1646645069" sldId="864"/>
            <ac:spMk id="451" creationId="{7BB8052C-BE3B-4097-9D08-4485B388A9FE}"/>
          </ac:spMkLst>
        </pc:spChg>
        <pc:spChg chg="mod">
          <ac:chgData name="Ledermann Albert (I-NAT-GST-CCS)" userId="a5f36771-4462-4696-8c40-8e1a21f9beab" providerId="ADAL" clId="{2A5419C7-9574-4FF8-9B81-A574792CAD2C}" dt="2022-05-31T19:55:24.630" v="3298" actId="165"/>
          <ac:spMkLst>
            <pc:docMk/>
            <pc:sldMk cId="1646645069" sldId="864"/>
            <ac:spMk id="452" creationId="{3A3364BF-F804-41B5-929B-01BDD88E7F48}"/>
          </ac:spMkLst>
        </pc:spChg>
        <pc:spChg chg="mod">
          <ac:chgData name="Ledermann Albert (I-NAT-GST-CCS)" userId="a5f36771-4462-4696-8c40-8e1a21f9beab" providerId="ADAL" clId="{2A5419C7-9574-4FF8-9B81-A574792CAD2C}" dt="2022-05-31T19:55:24.630" v="3298" actId="165"/>
          <ac:spMkLst>
            <pc:docMk/>
            <pc:sldMk cId="1646645069" sldId="864"/>
            <ac:spMk id="455" creationId="{F55AC2DC-9736-4A75-A147-1E7477B90901}"/>
          </ac:spMkLst>
        </pc:spChg>
        <pc:spChg chg="mod">
          <ac:chgData name="Ledermann Albert (I-NAT-GST-CCS)" userId="a5f36771-4462-4696-8c40-8e1a21f9beab" providerId="ADAL" clId="{2A5419C7-9574-4FF8-9B81-A574792CAD2C}" dt="2022-05-31T19:55:24.630" v="3298" actId="165"/>
          <ac:spMkLst>
            <pc:docMk/>
            <pc:sldMk cId="1646645069" sldId="864"/>
            <ac:spMk id="456" creationId="{61B97196-25C5-4D85-95B6-24C9552EC2D1}"/>
          </ac:spMkLst>
        </pc:spChg>
        <pc:spChg chg="mod">
          <ac:chgData name="Ledermann Albert (I-NAT-GST-CCS)" userId="a5f36771-4462-4696-8c40-8e1a21f9beab" providerId="ADAL" clId="{2A5419C7-9574-4FF8-9B81-A574792CAD2C}" dt="2022-05-31T19:55:24.630" v="3298" actId="165"/>
          <ac:spMkLst>
            <pc:docMk/>
            <pc:sldMk cId="1646645069" sldId="864"/>
            <ac:spMk id="457" creationId="{2A082B76-CF6E-4DAF-A9DD-5FE1BEC3FC6A}"/>
          </ac:spMkLst>
        </pc:spChg>
        <pc:spChg chg="mod">
          <ac:chgData name="Ledermann Albert (I-NAT-GST-CCS)" userId="a5f36771-4462-4696-8c40-8e1a21f9beab" providerId="ADAL" clId="{2A5419C7-9574-4FF8-9B81-A574792CAD2C}" dt="2022-05-31T19:55:24.630" v="3298" actId="165"/>
          <ac:spMkLst>
            <pc:docMk/>
            <pc:sldMk cId="1646645069" sldId="864"/>
            <ac:spMk id="458" creationId="{785F2810-1303-4FCE-B299-B117EF979838}"/>
          </ac:spMkLst>
        </pc:spChg>
        <pc:spChg chg="mod">
          <ac:chgData name="Ledermann Albert (I-NAT-GST-CCS)" userId="a5f36771-4462-4696-8c40-8e1a21f9beab" providerId="ADAL" clId="{2A5419C7-9574-4FF8-9B81-A574792CAD2C}" dt="2022-05-31T19:55:24.630" v="3298" actId="165"/>
          <ac:spMkLst>
            <pc:docMk/>
            <pc:sldMk cId="1646645069" sldId="864"/>
            <ac:spMk id="460" creationId="{617FF31E-7B86-4B3A-9D6A-8C21D847D49E}"/>
          </ac:spMkLst>
        </pc:spChg>
        <pc:spChg chg="mod">
          <ac:chgData name="Ledermann Albert (I-NAT-GST-CCS)" userId="a5f36771-4462-4696-8c40-8e1a21f9beab" providerId="ADAL" clId="{2A5419C7-9574-4FF8-9B81-A574792CAD2C}" dt="2022-05-31T19:55:24.630" v="3298" actId="165"/>
          <ac:spMkLst>
            <pc:docMk/>
            <pc:sldMk cId="1646645069" sldId="864"/>
            <ac:spMk id="461" creationId="{A51CECAB-9071-4F43-826E-7B42CDAF0A16}"/>
          </ac:spMkLst>
        </pc:spChg>
        <pc:spChg chg="mod">
          <ac:chgData name="Ledermann Albert (I-NAT-GST-CCS)" userId="a5f36771-4462-4696-8c40-8e1a21f9beab" providerId="ADAL" clId="{2A5419C7-9574-4FF8-9B81-A574792CAD2C}" dt="2022-05-31T19:55:24.630" v="3298" actId="165"/>
          <ac:spMkLst>
            <pc:docMk/>
            <pc:sldMk cId="1646645069" sldId="864"/>
            <ac:spMk id="462" creationId="{0D9A748D-788E-4823-9E47-B36604863F46}"/>
          </ac:spMkLst>
        </pc:spChg>
        <pc:spChg chg="mod">
          <ac:chgData name="Ledermann Albert (I-NAT-GST-CCS)" userId="a5f36771-4462-4696-8c40-8e1a21f9beab" providerId="ADAL" clId="{2A5419C7-9574-4FF8-9B81-A574792CAD2C}" dt="2022-05-31T19:55:24.630" v="3298" actId="165"/>
          <ac:spMkLst>
            <pc:docMk/>
            <pc:sldMk cId="1646645069" sldId="864"/>
            <ac:spMk id="466" creationId="{81C07CF8-65E2-410C-8A82-5144DF5933E2}"/>
          </ac:spMkLst>
        </pc:spChg>
        <pc:spChg chg="mod">
          <ac:chgData name="Ledermann Albert (I-NAT-GST-CCS)" userId="a5f36771-4462-4696-8c40-8e1a21f9beab" providerId="ADAL" clId="{2A5419C7-9574-4FF8-9B81-A574792CAD2C}" dt="2022-05-31T19:55:24.630" v="3298" actId="165"/>
          <ac:spMkLst>
            <pc:docMk/>
            <pc:sldMk cId="1646645069" sldId="864"/>
            <ac:spMk id="473" creationId="{E1EECFC5-772D-475F-A2EE-CB9F7FDD671D}"/>
          </ac:spMkLst>
        </pc:spChg>
        <pc:spChg chg="mod">
          <ac:chgData name="Ledermann Albert (I-NAT-GST-CCS)" userId="a5f36771-4462-4696-8c40-8e1a21f9beab" providerId="ADAL" clId="{2A5419C7-9574-4FF8-9B81-A574792CAD2C}" dt="2022-05-31T19:55:24.630" v="3298" actId="165"/>
          <ac:spMkLst>
            <pc:docMk/>
            <pc:sldMk cId="1646645069" sldId="864"/>
            <ac:spMk id="474" creationId="{0B5FE713-7256-4561-9156-EB026F33F911}"/>
          </ac:spMkLst>
        </pc:spChg>
        <pc:spChg chg="mod">
          <ac:chgData name="Ledermann Albert (I-NAT-GST-CCS)" userId="a5f36771-4462-4696-8c40-8e1a21f9beab" providerId="ADAL" clId="{2A5419C7-9574-4FF8-9B81-A574792CAD2C}" dt="2022-05-31T19:55:24.630" v="3298" actId="165"/>
          <ac:spMkLst>
            <pc:docMk/>
            <pc:sldMk cId="1646645069" sldId="864"/>
            <ac:spMk id="476" creationId="{0871537B-B2A4-4A49-8567-0D6C4BB39954}"/>
          </ac:spMkLst>
        </pc:spChg>
        <pc:spChg chg="mod">
          <ac:chgData name="Ledermann Albert (I-NAT-GST-CCS)" userId="a5f36771-4462-4696-8c40-8e1a21f9beab" providerId="ADAL" clId="{2A5419C7-9574-4FF8-9B81-A574792CAD2C}" dt="2022-05-31T19:55:24.630" v="3298" actId="165"/>
          <ac:spMkLst>
            <pc:docMk/>
            <pc:sldMk cId="1646645069" sldId="864"/>
            <ac:spMk id="477" creationId="{8B4EA8D3-F762-4671-9293-B96DDBA4B60D}"/>
          </ac:spMkLst>
        </pc:spChg>
        <pc:spChg chg="mod">
          <ac:chgData name="Ledermann Albert (I-NAT-GST-CCS)" userId="a5f36771-4462-4696-8c40-8e1a21f9beab" providerId="ADAL" clId="{2A5419C7-9574-4FF8-9B81-A574792CAD2C}" dt="2022-05-31T19:55:24.630" v="3298" actId="165"/>
          <ac:spMkLst>
            <pc:docMk/>
            <pc:sldMk cId="1646645069" sldId="864"/>
            <ac:spMk id="478" creationId="{16B201AE-71F8-4049-A989-CC0B18327C19}"/>
          </ac:spMkLst>
        </pc:spChg>
        <pc:spChg chg="mod">
          <ac:chgData name="Ledermann Albert (I-NAT-GST-CCS)" userId="a5f36771-4462-4696-8c40-8e1a21f9beab" providerId="ADAL" clId="{2A5419C7-9574-4FF8-9B81-A574792CAD2C}" dt="2022-05-31T19:55:24.630" v="3298" actId="165"/>
          <ac:spMkLst>
            <pc:docMk/>
            <pc:sldMk cId="1646645069" sldId="864"/>
            <ac:spMk id="479" creationId="{49A3AC65-0DE0-481B-AB88-B8007D8F9F1A}"/>
          </ac:spMkLst>
        </pc:spChg>
        <pc:spChg chg="mod">
          <ac:chgData name="Ledermann Albert (I-NAT-GST-CCS)" userId="a5f36771-4462-4696-8c40-8e1a21f9beab" providerId="ADAL" clId="{2A5419C7-9574-4FF8-9B81-A574792CAD2C}" dt="2022-05-31T19:55:24.630" v="3298" actId="165"/>
          <ac:spMkLst>
            <pc:docMk/>
            <pc:sldMk cId="1646645069" sldId="864"/>
            <ac:spMk id="480" creationId="{F240AE8E-50F8-48C0-9D86-E1D24EA83D0F}"/>
          </ac:spMkLst>
        </pc:spChg>
        <pc:spChg chg="mod">
          <ac:chgData name="Ledermann Albert (I-NAT-GST-CCS)" userId="a5f36771-4462-4696-8c40-8e1a21f9beab" providerId="ADAL" clId="{2A5419C7-9574-4FF8-9B81-A574792CAD2C}" dt="2022-05-31T19:55:24.630" v="3298" actId="165"/>
          <ac:spMkLst>
            <pc:docMk/>
            <pc:sldMk cId="1646645069" sldId="864"/>
            <ac:spMk id="481" creationId="{420FF9DA-8795-4A0E-91B8-72FD79CF96B2}"/>
          </ac:spMkLst>
        </pc:spChg>
        <pc:spChg chg="mod">
          <ac:chgData name="Ledermann Albert (I-NAT-GST-CCS)" userId="a5f36771-4462-4696-8c40-8e1a21f9beab" providerId="ADAL" clId="{2A5419C7-9574-4FF8-9B81-A574792CAD2C}" dt="2022-05-31T19:55:24.630" v="3298" actId="165"/>
          <ac:spMkLst>
            <pc:docMk/>
            <pc:sldMk cId="1646645069" sldId="864"/>
            <ac:spMk id="482" creationId="{B8430F84-EF48-4D3E-9FAE-D3AB4FCBBDEB}"/>
          </ac:spMkLst>
        </pc:spChg>
        <pc:spChg chg="mod">
          <ac:chgData name="Ledermann Albert (I-NAT-GST-CCS)" userId="a5f36771-4462-4696-8c40-8e1a21f9beab" providerId="ADAL" clId="{2A5419C7-9574-4FF8-9B81-A574792CAD2C}" dt="2022-05-31T19:55:24.630" v="3298" actId="165"/>
          <ac:spMkLst>
            <pc:docMk/>
            <pc:sldMk cId="1646645069" sldId="864"/>
            <ac:spMk id="483" creationId="{BB1B489B-5950-4849-9FDD-92CD80905BA1}"/>
          </ac:spMkLst>
        </pc:spChg>
        <pc:spChg chg="mod">
          <ac:chgData name="Ledermann Albert (I-NAT-GST-CCS)" userId="a5f36771-4462-4696-8c40-8e1a21f9beab" providerId="ADAL" clId="{2A5419C7-9574-4FF8-9B81-A574792CAD2C}" dt="2022-05-31T19:55:24.630" v="3298" actId="165"/>
          <ac:spMkLst>
            <pc:docMk/>
            <pc:sldMk cId="1646645069" sldId="864"/>
            <ac:spMk id="484" creationId="{7F9355BC-83DB-49DB-909F-63E77E3645A8}"/>
          </ac:spMkLst>
        </pc:spChg>
        <pc:spChg chg="mod">
          <ac:chgData name="Ledermann Albert (I-NAT-GST-CCS)" userId="a5f36771-4462-4696-8c40-8e1a21f9beab" providerId="ADAL" clId="{2A5419C7-9574-4FF8-9B81-A574792CAD2C}" dt="2022-05-31T19:55:24.630" v="3298" actId="165"/>
          <ac:spMkLst>
            <pc:docMk/>
            <pc:sldMk cId="1646645069" sldId="864"/>
            <ac:spMk id="485" creationId="{81BEF81D-A15B-44D9-80ED-430D2A6B57BE}"/>
          </ac:spMkLst>
        </pc:spChg>
        <pc:spChg chg="mod">
          <ac:chgData name="Ledermann Albert (I-NAT-GST-CCS)" userId="a5f36771-4462-4696-8c40-8e1a21f9beab" providerId="ADAL" clId="{2A5419C7-9574-4FF8-9B81-A574792CAD2C}" dt="2022-05-31T19:55:24.630" v="3298" actId="165"/>
          <ac:spMkLst>
            <pc:docMk/>
            <pc:sldMk cId="1646645069" sldId="864"/>
            <ac:spMk id="486" creationId="{44337F06-9F69-4D6F-B821-2EE21E1DD1F6}"/>
          </ac:spMkLst>
        </pc:spChg>
        <pc:spChg chg="mod">
          <ac:chgData name="Ledermann Albert (I-NAT-GST-CCS)" userId="a5f36771-4462-4696-8c40-8e1a21f9beab" providerId="ADAL" clId="{2A5419C7-9574-4FF8-9B81-A574792CAD2C}" dt="2022-05-31T19:55:24.630" v="3298" actId="165"/>
          <ac:spMkLst>
            <pc:docMk/>
            <pc:sldMk cId="1646645069" sldId="864"/>
            <ac:spMk id="487" creationId="{12F6A444-6834-4B78-BE46-1EDAF577BF3C}"/>
          </ac:spMkLst>
        </pc:spChg>
        <pc:spChg chg="mod">
          <ac:chgData name="Ledermann Albert (I-NAT-GST-CCS)" userId="a5f36771-4462-4696-8c40-8e1a21f9beab" providerId="ADAL" clId="{2A5419C7-9574-4FF8-9B81-A574792CAD2C}" dt="2022-05-31T19:55:24.630" v="3298" actId="165"/>
          <ac:spMkLst>
            <pc:docMk/>
            <pc:sldMk cId="1646645069" sldId="864"/>
            <ac:spMk id="488" creationId="{16EE70FC-DBF0-4C4E-A9E3-171B567109F1}"/>
          </ac:spMkLst>
        </pc:spChg>
        <pc:spChg chg="mod">
          <ac:chgData name="Ledermann Albert (I-NAT-GST-CCS)" userId="a5f36771-4462-4696-8c40-8e1a21f9beab" providerId="ADAL" clId="{2A5419C7-9574-4FF8-9B81-A574792CAD2C}" dt="2022-05-31T19:55:24.630" v="3298" actId="165"/>
          <ac:spMkLst>
            <pc:docMk/>
            <pc:sldMk cId="1646645069" sldId="864"/>
            <ac:spMk id="489" creationId="{A4E20FEF-6C46-43BF-A91D-54E81CC2400D}"/>
          </ac:spMkLst>
        </pc:spChg>
        <pc:spChg chg="mod">
          <ac:chgData name="Ledermann Albert (I-NAT-GST-CCS)" userId="a5f36771-4462-4696-8c40-8e1a21f9beab" providerId="ADAL" clId="{2A5419C7-9574-4FF8-9B81-A574792CAD2C}" dt="2022-05-31T19:55:24.630" v="3298" actId="165"/>
          <ac:spMkLst>
            <pc:docMk/>
            <pc:sldMk cId="1646645069" sldId="864"/>
            <ac:spMk id="490" creationId="{6112AF47-4C23-4C17-8266-43D7373180CA}"/>
          </ac:spMkLst>
        </pc:spChg>
        <pc:spChg chg="mod">
          <ac:chgData name="Ledermann Albert (I-NAT-GST-CCS)" userId="a5f36771-4462-4696-8c40-8e1a21f9beab" providerId="ADAL" clId="{2A5419C7-9574-4FF8-9B81-A574792CAD2C}" dt="2022-05-31T19:55:24.630" v="3298" actId="165"/>
          <ac:spMkLst>
            <pc:docMk/>
            <pc:sldMk cId="1646645069" sldId="864"/>
            <ac:spMk id="491" creationId="{83F69500-22ED-4D6E-A91C-9BD55D52081E}"/>
          </ac:spMkLst>
        </pc:spChg>
        <pc:spChg chg="mod">
          <ac:chgData name="Ledermann Albert (I-NAT-GST-CCS)" userId="a5f36771-4462-4696-8c40-8e1a21f9beab" providerId="ADAL" clId="{2A5419C7-9574-4FF8-9B81-A574792CAD2C}" dt="2022-05-31T19:55:24.630" v="3298" actId="165"/>
          <ac:spMkLst>
            <pc:docMk/>
            <pc:sldMk cId="1646645069" sldId="864"/>
            <ac:spMk id="497" creationId="{4F8A4884-A78E-45BB-999A-E098078F32D4}"/>
          </ac:spMkLst>
        </pc:spChg>
        <pc:spChg chg="mod">
          <ac:chgData name="Ledermann Albert (I-NAT-GST-CCS)" userId="a5f36771-4462-4696-8c40-8e1a21f9beab" providerId="ADAL" clId="{2A5419C7-9574-4FF8-9B81-A574792CAD2C}" dt="2022-05-31T19:55:24.630" v="3298" actId="165"/>
          <ac:spMkLst>
            <pc:docMk/>
            <pc:sldMk cId="1646645069" sldId="864"/>
            <ac:spMk id="498" creationId="{A0ECF930-345D-4F89-813D-1646CF17951A}"/>
          </ac:spMkLst>
        </pc:spChg>
        <pc:spChg chg="mod">
          <ac:chgData name="Ledermann Albert (I-NAT-GST-CCS)" userId="a5f36771-4462-4696-8c40-8e1a21f9beab" providerId="ADAL" clId="{2A5419C7-9574-4FF8-9B81-A574792CAD2C}" dt="2022-05-31T19:55:24.630" v="3298" actId="165"/>
          <ac:spMkLst>
            <pc:docMk/>
            <pc:sldMk cId="1646645069" sldId="864"/>
            <ac:spMk id="499" creationId="{E945E36B-2494-490B-B216-A8ACD08298AB}"/>
          </ac:spMkLst>
        </pc:spChg>
        <pc:spChg chg="mod">
          <ac:chgData name="Ledermann Albert (I-NAT-GST-CCS)" userId="a5f36771-4462-4696-8c40-8e1a21f9beab" providerId="ADAL" clId="{2A5419C7-9574-4FF8-9B81-A574792CAD2C}" dt="2022-05-31T19:55:24.630" v="3298" actId="165"/>
          <ac:spMkLst>
            <pc:docMk/>
            <pc:sldMk cId="1646645069" sldId="864"/>
            <ac:spMk id="500" creationId="{32359A42-B5D3-4A05-A2AA-EA051F69CC90}"/>
          </ac:spMkLst>
        </pc:spChg>
        <pc:spChg chg="mod">
          <ac:chgData name="Ledermann Albert (I-NAT-GST-CCS)" userId="a5f36771-4462-4696-8c40-8e1a21f9beab" providerId="ADAL" clId="{2A5419C7-9574-4FF8-9B81-A574792CAD2C}" dt="2022-05-31T19:55:24.630" v="3298" actId="165"/>
          <ac:spMkLst>
            <pc:docMk/>
            <pc:sldMk cId="1646645069" sldId="864"/>
            <ac:spMk id="503" creationId="{05982DF5-2F27-4704-A233-1EE637F8C401}"/>
          </ac:spMkLst>
        </pc:spChg>
        <pc:spChg chg="mod">
          <ac:chgData name="Ledermann Albert (I-NAT-GST-CCS)" userId="a5f36771-4462-4696-8c40-8e1a21f9beab" providerId="ADAL" clId="{2A5419C7-9574-4FF8-9B81-A574792CAD2C}" dt="2022-05-31T19:55:24.630" v="3298" actId="165"/>
          <ac:spMkLst>
            <pc:docMk/>
            <pc:sldMk cId="1646645069" sldId="864"/>
            <ac:spMk id="504" creationId="{539049D5-94D0-4C87-BF15-19EA90401E17}"/>
          </ac:spMkLst>
        </pc:spChg>
        <pc:spChg chg="mod">
          <ac:chgData name="Ledermann Albert (I-NAT-GST-CCS)" userId="a5f36771-4462-4696-8c40-8e1a21f9beab" providerId="ADAL" clId="{2A5419C7-9574-4FF8-9B81-A574792CAD2C}" dt="2022-05-31T19:55:24.630" v="3298" actId="165"/>
          <ac:spMkLst>
            <pc:docMk/>
            <pc:sldMk cId="1646645069" sldId="864"/>
            <ac:spMk id="505" creationId="{15F2C627-3905-4AB4-80CE-B7E07338FB5D}"/>
          </ac:spMkLst>
        </pc:spChg>
        <pc:spChg chg="mod">
          <ac:chgData name="Ledermann Albert (I-NAT-GST-CCS)" userId="a5f36771-4462-4696-8c40-8e1a21f9beab" providerId="ADAL" clId="{2A5419C7-9574-4FF8-9B81-A574792CAD2C}" dt="2022-05-31T19:55:24.630" v="3298" actId="165"/>
          <ac:spMkLst>
            <pc:docMk/>
            <pc:sldMk cId="1646645069" sldId="864"/>
            <ac:spMk id="506" creationId="{07BAD76E-F6BD-4B23-A951-8D065671D6F3}"/>
          </ac:spMkLst>
        </pc:spChg>
        <pc:spChg chg="mod">
          <ac:chgData name="Ledermann Albert (I-NAT-GST-CCS)" userId="a5f36771-4462-4696-8c40-8e1a21f9beab" providerId="ADAL" clId="{2A5419C7-9574-4FF8-9B81-A574792CAD2C}" dt="2022-05-31T19:55:24.630" v="3298" actId="165"/>
          <ac:spMkLst>
            <pc:docMk/>
            <pc:sldMk cId="1646645069" sldId="864"/>
            <ac:spMk id="509" creationId="{1E675CF2-173A-42A9-B40D-E2FC2F444A3F}"/>
          </ac:spMkLst>
        </pc:spChg>
        <pc:spChg chg="mod">
          <ac:chgData name="Ledermann Albert (I-NAT-GST-CCS)" userId="a5f36771-4462-4696-8c40-8e1a21f9beab" providerId="ADAL" clId="{2A5419C7-9574-4FF8-9B81-A574792CAD2C}" dt="2022-05-31T19:55:24.630" v="3298" actId="165"/>
          <ac:spMkLst>
            <pc:docMk/>
            <pc:sldMk cId="1646645069" sldId="864"/>
            <ac:spMk id="510" creationId="{C7752F58-337C-49B2-A00D-AC41571FB75E}"/>
          </ac:spMkLst>
        </pc:spChg>
        <pc:spChg chg="mod">
          <ac:chgData name="Ledermann Albert (I-NAT-GST-CCS)" userId="a5f36771-4462-4696-8c40-8e1a21f9beab" providerId="ADAL" clId="{2A5419C7-9574-4FF8-9B81-A574792CAD2C}" dt="2022-05-31T19:55:24.630" v="3298" actId="165"/>
          <ac:spMkLst>
            <pc:docMk/>
            <pc:sldMk cId="1646645069" sldId="864"/>
            <ac:spMk id="511" creationId="{B1F8B5DD-AB3E-4493-AA1C-B6CB2C5ECEF2}"/>
          </ac:spMkLst>
        </pc:spChg>
        <pc:spChg chg="mod">
          <ac:chgData name="Ledermann Albert (I-NAT-GST-CCS)" userId="a5f36771-4462-4696-8c40-8e1a21f9beab" providerId="ADAL" clId="{2A5419C7-9574-4FF8-9B81-A574792CAD2C}" dt="2022-05-31T19:55:24.630" v="3298" actId="165"/>
          <ac:spMkLst>
            <pc:docMk/>
            <pc:sldMk cId="1646645069" sldId="864"/>
            <ac:spMk id="512" creationId="{7B3C4D58-FD0D-42A7-BD2C-80116920101B}"/>
          </ac:spMkLst>
        </pc:spChg>
        <pc:grpChg chg="del">
          <ac:chgData name="Ledermann Albert (I-NAT-GST-CCS)" userId="a5f36771-4462-4696-8c40-8e1a21f9beab" providerId="ADAL" clId="{2A5419C7-9574-4FF8-9B81-A574792CAD2C}" dt="2022-05-31T19:55:24.630" v="3298" actId="165"/>
          <ac:grpSpMkLst>
            <pc:docMk/>
            <pc:sldMk cId="1646645069" sldId="864"/>
            <ac:grpSpMk id="177" creationId="{7F6EF8D9-715C-40DE-99E0-04D6A83D45E2}"/>
          </ac:grpSpMkLst>
        </pc:grpChg>
        <pc:grpChg chg="del mod topLvl">
          <ac:chgData name="Ledermann Albert (I-NAT-GST-CCS)" userId="a5f36771-4462-4696-8c40-8e1a21f9beab" providerId="ADAL" clId="{2A5419C7-9574-4FF8-9B81-A574792CAD2C}" dt="2022-05-31T19:55:55.484" v="3303" actId="21"/>
          <ac:grpSpMkLst>
            <pc:docMk/>
            <pc:sldMk cId="1646645069" sldId="864"/>
            <ac:grpSpMk id="178" creationId="{68D59785-81D1-4B48-BFEF-A5B3EB97CB78}"/>
          </ac:grpSpMkLst>
        </pc:grpChg>
        <pc:grpChg chg="del mod topLvl">
          <ac:chgData name="Ledermann Albert (I-NAT-GST-CCS)" userId="a5f36771-4462-4696-8c40-8e1a21f9beab" providerId="ADAL" clId="{2A5419C7-9574-4FF8-9B81-A574792CAD2C}" dt="2022-05-31T19:55:49.263" v="3301" actId="478"/>
          <ac:grpSpMkLst>
            <pc:docMk/>
            <pc:sldMk cId="1646645069" sldId="864"/>
            <ac:grpSpMk id="180" creationId="{06CD4B81-4E1E-4079-9984-C94E35BB95AD}"/>
          </ac:grpSpMkLst>
        </pc:grpChg>
        <pc:grpChg chg="del mod topLvl">
          <ac:chgData name="Ledermann Albert (I-NAT-GST-CCS)" userId="a5f36771-4462-4696-8c40-8e1a21f9beab" providerId="ADAL" clId="{2A5419C7-9574-4FF8-9B81-A574792CAD2C}" dt="2022-05-31T19:55:41.409" v="3299" actId="478"/>
          <ac:grpSpMkLst>
            <pc:docMk/>
            <pc:sldMk cId="1646645069" sldId="864"/>
            <ac:grpSpMk id="356" creationId="{4CEA9D12-ED4D-4835-B56B-798BEBFEDD3B}"/>
          </ac:grpSpMkLst>
        </pc:grpChg>
        <pc:grpChg chg="mod">
          <ac:chgData name="Ledermann Albert (I-NAT-GST-CCS)" userId="a5f36771-4462-4696-8c40-8e1a21f9beab" providerId="ADAL" clId="{2A5419C7-9574-4FF8-9B81-A574792CAD2C}" dt="2022-05-31T19:55:24.630" v="3298" actId="165"/>
          <ac:grpSpMkLst>
            <pc:docMk/>
            <pc:sldMk cId="1646645069" sldId="864"/>
            <ac:grpSpMk id="361" creationId="{00FD7C11-37CC-4782-802B-B6BA00329F71}"/>
          </ac:grpSpMkLst>
        </pc:grpChg>
        <pc:grpChg chg="mod">
          <ac:chgData name="Ledermann Albert (I-NAT-GST-CCS)" userId="a5f36771-4462-4696-8c40-8e1a21f9beab" providerId="ADAL" clId="{2A5419C7-9574-4FF8-9B81-A574792CAD2C}" dt="2022-05-31T19:55:24.630" v="3298" actId="165"/>
          <ac:grpSpMkLst>
            <pc:docMk/>
            <pc:sldMk cId="1646645069" sldId="864"/>
            <ac:grpSpMk id="363" creationId="{353844FD-F680-48E7-9586-8ACAC0C6048A}"/>
          </ac:grpSpMkLst>
        </pc:grpChg>
        <pc:grpChg chg="mod">
          <ac:chgData name="Ledermann Albert (I-NAT-GST-CCS)" userId="a5f36771-4462-4696-8c40-8e1a21f9beab" providerId="ADAL" clId="{2A5419C7-9574-4FF8-9B81-A574792CAD2C}" dt="2022-05-31T19:55:24.630" v="3298" actId="165"/>
          <ac:grpSpMkLst>
            <pc:docMk/>
            <pc:sldMk cId="1646645069" sldId="864"/>
            <ac:grpSpMk id="364" creationId="{D971DBD8-654D-48EC-BB35-64EC6316B730}"/>
          </ac:grpSpMkLst>
        </pc:grpChg>
        <pc:grpChg chg="mod">
          <ac:chgData name="Ledermann Albert (I-NAT-GST-CCS)" userId="a5f36771-4462-4696-8c40-8e1a21f9beab" providerId="ADAL" clId="{2A5419C7-9574-4FF8-9B81-A574792CAD2C}" dt="2022-05-31T19:55:24.630" v="3298" actId="165"/>
          <ac:grpSpMkLst>
            <pc:docMk/>
            <pc:sldMk cId="1646645069" sldId="864"/>
            <ac:grpSpMk id="365" creationId="{135DD017-3482-45BC-92F7-E0C0E9F0AF67}"/>
          </ac:grpSpMkLst>
        </pc:grpChg>
        <pc:grpChg chg="mod">
          <ac:chgData name="Ledermann Albert (I-NAT-GST-CCS)" userId="a5f36771-4462-4696-8c40-8e1a21f9beab" providerId="ADAL" clId="{2A5419C7-9574-4FF8-9B81-A574792CAD2C}" dt="2022-05-31T19:55:24.630" v="3298" actId="165"/>
          <ac:grpSpMkLst>
            <pc:docMk/>
            <pc:sldMk cId="1646645069" sldId="864"/>
            <ac:grpSpMk id="366" creationId="{0166B5A4-A69C-42B5-871D-0C84B1DF2AC0}"/>
          </ac:grpSpMkLst>
        </pc:grpChg>
        <pc:grpChg chg="mod">
          <ac:chgData name="Ledermann Albert (I-NAT-GST-CCS)" userId="a5f36771-4462-4696-8c40-8e1a21f9beab" providerId="ADAL" clId="{2A5419C7-9574-4FF8-9B81-A574792CAD2C}" dt="2022-05-31T19:55:24.630" v="3298" actId="165"/>
          <ac:grpSpMkLst>
            <pc:docMk/>
            <pc:sldMk cId="1646645069" sldId="864"/>
            <ac:grpSpMk id="387" creationId="{BBB0C971-5F37-4F84-A25E-1E622D99854C}"/>
          </ac:grpSpMkLst>
        </pc:grpChg>
        <pc:grpChg chg="mod">
          <ac:chgData name="Ledermann Albert (I-NAT-GST-CCS)" userId="a5f36771-4462-4696-8c40-8e1a21f9beab" providerId="ADAL" clId="{2A5419C7-9574-4FF8-9B81-A574792CAD2C}" dt="2022-05-31T19:55:24.630" v="3298" actId="165"/>
          <ac:grpSpMkLst>
            <pc:docMk/>
            <pc:sldMk cId="1646645069" sldId="864"/>
            <ac:grpSpMk id="388" creationId="{8E44452F-45ED-42B7-817D-B153C8A588A1}"/>
          </ac:grpSpMkLst>
        </pc:grpChg>
        <pc:grpChg chg="mod">
          <ac:chgData name="Ledermann Albert (I-NAT-GST-CCS)" userId="a5f36771-4462-4696-8c40-8e1a21f9beab" providerId="ADAL" clId="{2A5419C7-9574-4FF8-9B81-A574792CAD2C}" dt="2022-05-31T19:55:24.630" v="3298" actId="165"/>
          <ac:grpSpMkLst>
            <pc:docMk/>
            <pc:sldMk cId="1646645069" sldId="864"/>
            <ac:grpSpMk id="389" creationId="{045E0E4C-C189-4B49-B90D-CB78BD4C38D8}"/>
          </ac:grpSpMkLst>
        </pc:grpChg>
        <pc:grpChg chg="mod">
          <ac:chgData name="Ledermann Albert (I-NAT-GST-CCS)" userId="a5f36771-4462-4696-8c40-8e1a21f9beab" providerId="ADAL" clId="{2A5419C7-9574-4FF8-9B81-A574792CAD2C}" dt="2022-05-31T19:55:24.630" v="3298" actId="165"/>
          <ac:grpSpMkLst>
            <pc:docMk/>
            <pc:sldMk cId="1646645069" sldId="864"/>
            <ac:grpSpMk id="390" creationId="{5C9ABB71-530F-4C91-B978-633B32263A3F}"/>
          </ac:grpSpMkLst>
        </pc:grpChg>
        <pc:grpChg chg="mod">
          <ac:chgData name="Ledermann Albert (I-NAT-GST-CCS)" userId="a5f36771-4462-4696-8c40-8e1a21f9beab" providerId="ADAL" clId="{2A5419C7-9574-4FF8-9B81-A574792CAD2C}" dt="2022-05-31T19:55:24.630" v="3298" actId="165"/>
          <ac:grpSpMkLst>
            <pc:docMk/>
            <pc:sldMk cId="1646645069" sldId="864"/>
            <ac:grpSpMk id="391" creationId="{EB264A90-456E-40FE-AFDB-624D0C2E56C8}"/>
          </ac:grpSpMkLst>
        </pc:grpChg>
        <pc:grpChg chg="mod">
          <ac:chgData name="Ledermann Albert (I-NAT-GST-CCS)" userId="a5f36771-4462-4696-8c40-8e1a21f9beab" providerId="ADAL" clId="{2A5419C7-9574-4FF8-9B81-A574792CAD2C}" dt="2022-05-31T19:55:24.630" v="3298" actId="165"/>
          <ac:grpSpMkLst>
            <pc:docMk/>
            <pc:sldMk cId="1646645069" sldId="864"/>
            <ac:grpSpMk id="396" creationId="{0D611313-E6A5-4AE7-98B0-47379CCFB7E9}"/>
          </ac:grpSpMkLst>
        </pc:grpChg>
        <pc:grpChg chg="mod">
          <ac:chgData name="Ledermann Albert (I-NAT-GST-CCS)" userId="a5f36771-4462-4696-8c40-8e1a21f9beab" providerId="ADAL" clId="{2A5419C7-9574-4FF8-9B81-A574792CAD2C}" dt="2022-05-31T19:55:24.630" v="3298" actId="165"/>
          <ac:grpSpMkLst>
            <pc:docMk/>
            <pc:sldMk cId="1646645069" sldId="864"/>
            <ac:grpSpMk id="397" creationId="{33A3BDA7-044B-49ED-BB79-5D0F6246BB61}"/>
          </ac:grpSpMkLst>
        </pc:grpChg>
        <pc:grpChg chg="mod">
          <ac:chgData name="Ledermann Albert (I-NAT-GST-CCS)" userId="a5f36771-4462-4696-8c40-8e1a21f9beab" providerId="ADAL" clId="{2A5419C7-9574-4FF8-9B81-A574792CAD2C}" dt="2022-05-31T19:55:24.630" v="3298" actId="165"/>
          <ac:grpSpMkLst>
            <pc:docMk/>
            <pc:sldMk cId="1646645069" sldId="864"/>
            <ac:grpSpMk id="402" creationId="{0549D535-D048-4E5A-BED9-0DD951FEE158}"/>
          </ac:grpSpMkLst>
        </pc:grpChg>
        <pc:grpChg chg="mod">
          <ac:chgData name="Ledermann Albert (I-NAT-GST-CCS)" userId="a5f36771-4462-4696-8c40-8e1a21f9beab" providerId="ADAL" clId="{2A5419C7-9574-4FF8-9B81-A574792CAD2C}" dt="2022-05-31T19:55:24.630" v="3298" actId="165"/>
          <ac:grpSpMkLst>
            <pc:docMk/>
            <pc:sldMk cId="1646645069" sldId="864"/>
            <ac:grpSpMk id="403" creationId="{055D3001-6F70-4179-B058-2D09B8CB823F}"/>
          </ac:grpSpMkLst>
        </pc:grpChg>
        <pc:grpChg chg="mod">
          <ac:chgData name="Ledermann Albert (I-NAT-GST-CCS)" userId="a5f36771-4462-4696-8c40-8e1a21f9beab" providerId="ADAL" clId="{2A5419C7-9574-4FF8-9B81-A574792CAD2C}" dt="2022-05-31T19:55:24.630" v="3298" actId="165"/>
          <ac:grpSpMkLst>
            <pc:docMk/>
            <pc:sldMk cId="1646645069" sldId="864"/>
            <ac:grpSpMk id="411" creationId="{E27DC158-6588-4AAE-A392-A6FCA0329921}"/>
          </ac:grpSpMkLst>
        </pc:grpChg>
        <pc:grpChg chg="mod">
          <ac:chgData name="Ledermann Albert (I-NAT-GST-CCS)" userId="a5f36771-4462-4696-8c40-8e1a21f9beab" providerId="ADAL" clId="{2A5419C7-9574-4FF8-9B81-A574792CAD2C}" dt="2022-05-31T19:55:24.630" v="3298" actId="165"/>
          <ac:grpSpMkLst>
            <pc:docMk/>
            <pc:sldMk cId="1646645069" sldId="864"/>
            <ac:grpSpMk id="413" creationId="{11494E6B-F0AC-44DB-B73D-33A7662C6A31}"/>
          </ac:grpSpMkLst>
        </pc:grpChg>
        <pc:grpChg chg="mod">
          <ac:chgData name="Ledermann Albert (I-NAT-GST-CCS)" userId="a5f36771-4462-4696-8c40-8e1a21f9beab" providerId="ADAL" clId="{2A5419C7-9574-4FF8-9B81-A574792CAD2C}" dt="2022-05-31T19:55:24.630" v="3298" actId="165"/>
          <ac:grpSpMkLst>
            <pc:docMk/>
            <pc:sldMk cId="1646645069" sldId="864"/>
            <ac:grpSpMk id="414" creationId="{44EA6D9A-09E9-4E86-AB02-47B72137CF95}"/>
          </ac:grpSpMkLst>
        </pc:grpChg>
        <pc:grpChg chg="mod">
          <ac:chgData name="Ledermann Albert (I-NAT-GST-CCS)" userId="a5f36771-4462-4696-8c40-8e1a21f9beab" providerId="ADAL" clId="{2A5419C7-9574-4FF8-9B81-A574792CAD2C}" dt="2022-05-31T19:55:24.630" v="3298" actId="165"/>
          <ac:grpSpMkLst>
            <pc:docMk/>
            <pc:sldMk cId="1646645069" sldId="864"/>
            <ac:grpSpMk id="415" creationId="{4DFD4B10-9502-46C1-AAD5-BC544D59584E}"/>
          </ac:grpSpMkLst>
        </pc:grpChg>
        <pc:grpChg chg="mod">
          <ac:chgData name="Ledermann Albert (I-NAT-GST-CCS)" userId="a5f36771-4462-4696-8c40-8e1a21f9beab" providerId="ADAL" clId="{2A5419C7-9574-4FF8-9B81-A574792CAD2C}" dt="2022-05-31T19:55:24.630" v="3298" actId="165"/>
          <ac:grpSpMkLst>
            <pc:docMk/>
            <pc:sldMk cId="1646645069" sldId="864"/>
            <ac:grpSpMk id="416" creationId="{DEB3FB79-1B7E-4670-9C41-632B0E9703EE}"/>
          </ac:grpSpMkLst>
        </pc:grpChg>
        <pc:grpChg chg="mod">
          <ac:chgData name="Ledermann Albert (I-NAT-GST-CCS)" userId="a5f36771-4462-4696-8c40-8e1a21f9beab" providerId="ADAL" clId="{2A5419C7-9574-4FF8-9B81-A574792CAD2C}" dt="2022-05-31T19:55:24.630" v="3298" actId="165"/>
          <ac:grpSpMkLst>
            <pc:docMk/>
            <pc:sldMk cId="1646645069" sldId="864"/>
            <ac:grpSpMk id="438" creationId="{C84C6DF3-23A9-4FC1-B729-2AE400327708}"/>
          </ac:grpSpMkLst>
        </pc:grpChg>
        <pc:grpChg chg="mod">
          <ac:chgData name="Ledermann Albert (I-NAT-GST-CCS)" userId="a5f36771-4462-4696-8c40-8e1a21f9beab" providerId="ADAL" clId="{2A5419C7-9574-4FF8-9B81-A574792CAD2C}" dt="2022-05-31T19:55:24.630" v="3298" actId="165"/>
          <ac:grpSpMkLst>
            <pc:docMk/>
            <pc:sldMk cId="1646645069" sldId="864"/>
            <ac:grpSpMk id="439" creationId="{EFBCE4FB-CA3F-4A8A-BF01-71A805430B0B}"/>
          </ac:grpSpMkLst>
        </pc:grpChg>
        <pc:grpChg chg="mod">
          <ac:chgData name="Ledermann Albert (I-NAT-GST-CCS)" userId="a5f36771-4462-4696-8c40-8e1a21f9beab" providerId="ADAL" clId="{2A5419C7-9574-4FF8-9B81-A574792CAD2C}" dt="2022-05-31T19:55:24.630" v="3298" actId="165"/>
          <ac:grpSpMkLst>
            <pc:docMk/>
            <pc:sldMk cId="1646645069" sldId="864"/>
            <ac:grpSpMk id="440" creationId="{1CA20181-A31E-42B2-AAC4-D67C7DA902AF}"/>
          </ac:grpSpMkLst>
        </pc:grpChg>
        <pc:grpChg chg="mod">
          <ac:chgData name="Ledermann Albert (I-NAT-GST-CCS)" userId="a5f36771-4462-4696-8c40-8e1a21f9beab" providerId="ADAL" clId="{2A5419C7-9574-4FF8-9B81-A574792CAD2C}" dt="2022-05-31T19:55:24.630" v="3298" actId="165"/>
          <ac:grpSpMkLst>
            <pc:docMk/>
            <pc:sldMk cId="1646645069" sldId="864"/>
            <ac:grpSpMk id="441" creationId="{E722F2CD-1151-4038-9E3E-AF4738C97037}"/>
          </ac:grpSpMkLst>
        </pc:grpChg>
        <pc:grpChg chg="mod">
          <ac:chgData name="Ledermann Albert (I-NAT-GST-CCS)" userId="a5f36771-4462-4696-8c40-8e1a21f9beab" providerId="ADAL" clId="{2A5419C7-9574-4FF8-9B81-A574792CAD2C}" dt="2022-05-31T19:55:24.630" v="3298" actId="165"/>
          <ac:grpSpMkLst>
            <pc:docMk/>
            <pc:sldMk cId="1646645069" sldId="864"/>
            <ac:grpSpMk id="442" creationId="{7AC932F4-57B3-4F00-AA28-28C6F356639A}"/>
          </ac:grpSpMkLst>
        </pc:grpChg>
        <pc:grpChg chg="mod">
          <ac:chgData name="Ledermann Albert (I-NAT-GST-CCS)" userId="a5f36771-4462-4696-8c40-8e1a21f9beab" providerId="ADAL" clId="{2A5419C7-9574-4FF8-9B81-A574792CAD2C}" dt="2022-05-31T19:55:24.630" v="3298" actId="165"/>
          <ac:grpSpMkLst>
            <pc:docMk/>
            <pc:sldMk cId="1646645069" sldId="864"/>
            <ac:grpSpMk id="447" creationId="{6F48258B-01B5-4309-B3B9-E1616E63FA65}"/>
          </ac:grpSpMkLst>
        </pc:grpChg>
        <pc:grpChg chg="mod">
          <ac:chgData name="Ledermann Albert (I-NAT-GST-CCS)" userId="a5f36771-4462-4696-8c40-8e1a21f9beab" providerId="ADAL" clId="{2A5419C7-9574-4FF8-9B81-A574792CAD2C}" dt="2022-05-31T19:55:24.630" v="3298" actId="165"/>
          <ac:grpSpMkLst>
            <pc:docMk/>
            <pc:sldMk cId="1646645069" sldId="864"/>
            <ac:grpSpMk id="448" creationId="{89BCFF68-337A-4C82-A7C0-D091B3B609F5}"/>
          </ac:grpSpMkLst>
        </pc:grpChg>
        <pc:grpChg chg="mod">
          <ac:chgData name="Ledermann Albert (I-NAT-GST-CCS)" userId="a5f36771-4462-4696-8c40-8e1a21f9beab" providerId="ADAL" clId="{2A5419C7-9574-4FF8-9B81-A574792CAD2C}" dt="2022-05-31T19:55:24.630" v="3298" actId="165"/>
          <ac:grpSpMkLst>
            <pc:docMk/>
            <pc:sldMk cId="1646645069" sldId="864"/>
            <ac:grpSpMk id="453" creationId="{56755BE9-FB7D-406B-A4F1-F7AB9895471D}"/>
          </ac:grpSpMkLst>
        </pc:grpChg>
        <pc:grpChg chg="mod">
          <ac:chgData name="Ledermann Albert (I-NAT-GST-CCS)" userId="a5f36771-4462-4696-8c40-8e1a21f9beab" providerId="ADAL" clId="{2A5419C7-9574-4FF8-9B81-A574792CAD2C}" dt="2022-05-31T19:55:24.630" v="3298" actId="165"/>
          <ac:grpSpMkLst>
            <pc:docMk/>
            <pc:sldMk cId="1646645069" sldId="864"/>
            <ac:grpSpMk id="454" creationId="{6234B0A6-E99D-4A79-B647-21912EA968EC}"/>
          </ac:grpSpMkLst>
        </pc:grpChg>
        <pc:grpChg chg="mod">
          <ac:chgData name="Ledermann Albert (I-NAT-GST-CCS)" userId="a5f36771-4462-4696-8c40-8e1a21f9beab" providerId="ADAL" clId="{2A5419C7-9574-4FF8-9B81-A574792CAD2C}" dt="2022-05-31T19:55:24.630" v="3298" actId="165"/>
          <ac:grpSpMkLst>
            <pc:docMk/>
            <pc:sldMk cId="1646645069" sldId="864"/>
            <ac:grpSpMk id="459" creationId="{68C61D44-CD5D-4E57-99E6-F56085D9F5D9}"/>
          </ac:grpSpMkLst>
        </pc:grpChg>
        <pc:grpChg chg="mod">
          <ac:chgData name="Ledermann Albert (I-NAT-GST-CCS)" userId="a5f36771-4462-4696-8c40-8e1a21f9beab" providerId="ADAL" clId="{2A5419C7-9574-4FF8-9B81-A574792CAD2C}" dt="2022-05-31T19:55:24.630" v="3298" actId="165"/>
          <ac:grpSpMkLst>
            <pc:docMk/>
            <pc:sldMk cId="1646645069" sldId="864"/>
            <ac:grpSpMk id="465" creationId="{0FF8CE47-459B-4DFD-9196-166BE916F332}"/>
          </ac:grpSpMkLst>
        </pc:grpChg>
        <pc:grpChg chg="mod">
          <ac:chgData name="Ledermann Albert (I-NAT-GST-CCS)" userId="a5f36771-4462-4696-8c40-8e1a21f9beab" providerId="ADAL" clId="{2A5419C7-9574-4FF8-9B81-A574792CAD2C}" dt="2022-05-31T19:55:24.630" v="3298" actId="165"/>
          <ac:grpSpMkLst>
            <pc:docMk/>
            <pc:sldMk cId="1646645069" sldId="864"/>
            <ac:grpSpMk id="467" creationId="{7A1A8D02-7C1E-46CC-8898-163A49DDD67F}"/>
          </ac:grpSpMkLst>
        </pc:grpChg>
        <pc:grpChg chg="mod">
          <ac:chgData name="Ledermann Albert (I-NAT-GST-CCS)" userId="a5f36771-4462-4696-8c40-8e1a21f9beab" providerId="ADAL" clId="{2A5419C7-9574-4FF8-9B81-A574792CAD2C}" dt="2022-05-31T19:55:24.630" v="3298" actId="165"/>
          <ac:grpSpMkLst>
            <pc:docMk/>
            <pc:sldMk cId="1646645069" sldId="864"/>
            <ac:grpSpMk id="468" creationId="{4733C0D4-C640-41B3-A732-C48FF98F2195}"/>
          </ac:grpSpMkLst>
        </pc:grpChg>
        <pc:grpChg chg="mod">
          <ac:chgData name="Ledermann Albert (I-NAT-GST-CCS)" userId="a5f36771-4462-4696-8c40-8e1a21f9beab" providerId="ADAL" clId="{2A5419C7-9574-4FF8-9B81-A574792CAD2C}" dt="2022-05-31T19:55:24.630" v="3298" actId="165"/>
          <ac:grpSpMkLst>
            <pc:docMk/>
            <pc:sldMk cId="1646645069" sldId="864"/>
            <ac:grpSpMk id="469" creationId="{A32788C2-6850-4FED-B2DD-67A095840EC0}"/>
          </ac:grpSpMkLst>
        </pc:grpChg>
        <pc:grpChg chg="mod">
          <ac:chgData name="Ledermann Albert (I-NAT-GST-CCS)" userId="a5f36771-4462-4696-8c40-8e1a21f9beab" providerId="ADAL" clId="{2A5419C7-9574-4FF8-9B81-A574792CAD2C}" dt="2022-05-31T19:55:24.630" v="3298" actId="165"/>
          <ac:grpSpMkLst>
            <pc:docMk/>
            <pc:sldMk cId="1646645069" sldId="864"/>
            <ac:grpSpMk id="470" creationId="{F946A0B3-970A-4CC1-8530-47B0BA286352}"/>
          </ac:grpSpMkLst>
        </pc:grpChg>
        <pc:grpChg chg="mod">
          <ac:chgData name="Ledermann Albert (I-NAT-GST-CCS)" userId="a5f36771-4462-4696-8c40-8e1a21f9beab" providerId="ADAL" clId="{2A5419C7-9574-4FF8-9B81-A574792CAD2C}" dt="2022-05-31T19:55:24.630" v="3298" actId="165"/>
          <ac:grpSpMkLst>
            <pc:docMk/>
            <pc:sldMk cId="1646645069" sldId="864"/>
            <ac:grpSpMk id="492" creationId="{8659A75F-124F-4D17-A261-DC6837CFAD31}"/>
          </ac:grpSpMkLst>
        </pc:grpChg>
        <pc:grpChg chg="mod">
          <ac:chgData name="Ledermann Albert (I-NAT-GST-CCS)" userId="a5f36771-4462-4696-8c40-8e1a21f9beab" providerId="ADAL" clId="{2A5419C7-9574-4FF8-9B81-A574792CAD2C}" dt="2022-05-31T19:55:24.630" v="3298" actId="165"/>
          <ac:grpSpMkLst>
            <pc:docMk/>
            <pc:sldMk cId="1646645069" sldId="864"/>
            <ac:grpSpMk id="493" creationId="{B20C639D-AE10-4F88-B3F8-EA8C7E5CB877}"/>
          </ac:grpSpMkLst>
        </pc:grpChg>
        <pc:grpChg chg="mod">
          <ac:chgData name="Ledermann Albert (I-NAT-GST-CCS)" userId="a5f36771-4462-4696-8c40-8e1a21f9beab" providerId="ADAL" clId="{2A5419C7-9574-4FF8-9B81-A574792CAD2C}" dt="2022-05-31T19:55:24.630" v="3298" actId="165"/>
          <ac:grpSpMkLst>
            <pc:docMk/>
            <pc:sldMk cId="1646645069" sldId="864"/>
            <ac:grpSpMk id="494" creationId="{217E7D8E-0681-4282-AE55-1244FFC45B7A}"/>
          </ac:grpSpMkLst>
        </pc:grpChg>
        <pc:grpChg chg="mod">
          <ac:chgData name="Ledermann Albert (I-NAT-GST-CCS)" userId="a5f36771-4462-4696-8c40-8e1a21f9beab" providerId="ADAL" clId="{2A5419C7-9574-4FF8-9B81-A574792CAD2C}" dt="2022-05-31T19:55:24.630" v="3298" actId="165"/>
          <ac:grpSpMkLst>
            <pc:docMk/>
            <pc:sldMk cId="1646645069" sldId="864"/>
            <ac:grpSpMk id="495" creationId="{D81B7672-3A81-4B83-BEAB-A793670BF14F}"/>
          </ac:grpSpMkLst>
        </pc:grpChg>
        <pc:grpChg chg="mod">
          <ac:chgData name="Ledermann Albert (I-NAT-GST-CCS)" userId="a5f36771-4462-4696-8c40-8e1a21f9beab" providerId="ADAL" clId="{2A5419C7-9574-4FF8-9B81-A574792CAD2C}" dt="2022-05-31T19:55:24.630" v="3298" actId="165"/>
          <ac:grpSpMkLst>
            <pc:docMk/>
            <pc:sldMk cId="1646645069" sldId="864"/>
            <ac:grpSpMk id="496" creationId="{87638FD1-4CE2-4C70-8E64-C8F1691FBE27}"/>
          </ac:grpSpMkLst>
        </pc:grpChg>
        <pc:grpChg chg="mod">
          <ac:chgData name="Ledermann Albert (I-NAT-GST-CCS)" userId="a5f36771-4462-4696-8c40-8e1a21f9beab" providerId="ADAL" clId="{2A5419C7-9574-4FF8-9B81-A574792CAD2C}" dt="2022-05-31T19:55:24.630" v="3298" actId="165"/>
          <ac:grpSpMkLst>
            <pc:docMk/>
            <pc:sldMk cId="1646645069" sldId="864"/>
            <ac:grpSpMk id="501" creationId="{92DC8F2E-AE6A-4FD1-9E93-A650617DACAD}"/>
          </ac:grpSpMkLst>
        </pc:grpChg>
        <pc:grpChg chg="mod">
          <ac:chgData name="Ledermann Albert (I-NAT-GST-CCS)" userId="a5f36771-4462-4696-8c40-8e1a21f9beab" providerId="ADAL" clId="{2A5419C7-9574-4FF8-9B81-A574792CAD2C}" dt="2022-05-31T19:55:24.630" v="3298" actId="165"/>
          <ac:grpSpMkLst>
            <pc:docMk/>
            <pc:sldMk cId="1646645069" sldId="864"/>
            <ac:grpSpMk id="502" creationId="{8DA67B15-FF9B-45FF-8B98-CE66A375483A}"/>
          </ac:grpSpMkLst>
        </pc:grpChg>
        <pc:grpChg chg="mod">
          <ac:chgData name="Ledermann Albert (I-NAT-GST-CCS)" userId="a5f36771-4462-4696-8c40-8e1a21f9beab" providerId="ADAL" clId="{2A5419C7-9574-4FF8-9B81-A574792CAD2C}" dt="2022-05-31T19:55:24.630" v="3298" actId="165"/>
          <ac:grpSpMkLst>
            <pc:docMk/>
            <pc:sldMk cId="1646645069" sldId="864"/>
            <ac:grpSpMk id="507" creationId="{042F63D6-F3A5-4886-BB13-EC2482949365}"/>
          </ac:grpSpMkLst>
        </pc:grpChg>
        <pc:grpChg chg="mod">
          <ac:chgData name="Ledermann Albert (I-NAT-GST-CCS)" userId="a5f36771-4462-4696-8c40-8e1a21f9beab" providerId="ADAL" clId="{2A5419C7-9574-4FF8-9B81-A574792CAD2C}" dt="2022-05-31T19:55:24.630" v="3298" actId="165"/>
          <ac:grpSpMkLst>
            <pc:docMk/>
            <pc:sldMk cId="1646645069" sldId="864"/>
            <ac:grpSpMk id="508" creationId="{AC93930B-7016-4273-B3B6-482C9AA0FCF4}"/>
          </ac:grpSpMkLst>
        </pc:grpChg>
        <pc:cxnChg chg="mod">
          <ac:chgData name="Ledermann Albert (I-NAT-GST-CCS)" userId="a5f36771-4462-4696-8c40-8e1a21f9beab" providerId="ADAL" clId="{2A5419C7-9574-4FF8-9B81-A574792CAD2C}" dt="2022-05-31T19:55:24.630" v="3298" actId="165"/>
          <ac:cxnSpMkLst>
            <pc:docMk/>
            <pc:sldMk cId="1646645069" sldId="864"/>
            <ac:cxnSpMk id="359" creationId="{14C89B36-29AB-46A9-83FC-91A31A43C3FA}"/>
          </ac:cxnSpMkLst>
        </pc:cxnChg>
        <pc:cxnChg chg="mod">
          <ac:chgData name="Ledermann Albert (I-NAT-GST-CCS)" userId="a5f36771-4462-4696-8c40-8e1a21f9beab" providerId="ADAL" clId="{2A5419C7-9574-4FF8-9B81-A574792CAD2C}" dt="2022-05-31T19:55:24.630" v="3298" actId="165"/>
          <ac:cxnSpMkLst>
            <pc:docMk/>
            <pc:sldMk cId="1646645069" sldId="864"/>
            <ac:cxnSpMk id="360" creationId="{28255A5D-40D6-45B7-9CB7-5068929A3E6F}"/>
          </ac:cxnSpMkLst>
        </pc:cxnChg>
        <pc:cxnChg chg="mod">
          <ac:chgData name="Ledermann Albert (I-NAT-GST-CCS)" userId="a5f36771-4462-4696-8c40-8e1a21f9beab" providerId="ADAL" clId="{2A5419C7-9574-4FF8-9B81-A574792CAD2C}" dt="2022-05-31T19:55:24.630" v="3298" actId="165"/>
          <ac:cxnSpMkLst>
            <pc:docMk/>
            <pc:sldMk cId="1646645069" sldId="864"/>
            <ac:cxnSpMk id="367" creationId="{B9AF5195-A9CB-4D11-A2CA-49B93AD8BB65}"/>
          </ac:cxnSpMkLst>
        </pc:cxnChg>
        <pc:cxnChg chg="mod">
          <ac:chgData name="Ledermann Albert (I-NAT-GST-CCS)" userId="a5f36771-4462-4696-8c40-8e1a21f9beab" providerId="ADAL" clId="{2A5419C7-9574-4FF8-9B81-A574792CAD2C}" dt="2022-05-31T19:55:24.630" v="3298" actId="165"/>
          <ac:cxnSpMkLst>
            <pc:docMk/>
            <pc:sldMk cId="1646645069" sldId="864"/>
            <ac:cxnSpMk id="368" creationId="{2716DA7B-E768-4C9A-B2F2-DA8C0E2D078A}"/>
          </ac:cxnSpMkLst>
        </pc:cxnChg>
        <pc:cxnChg chg="mod">
          <ac:chgData name="Ledermann Albert (I-NAT-GST-CCS)" userId="a5f36771-4462-4696-8c40-8e1a21f9beab" providerId="ADAL" clId="{2A5419C7-9574-4FF8-9B81-A574792CAD2C}" dt="2022-05-31T19:55:24.630" v="3298" actId="165"/>
          <ac:cxnSpMkLst>
            <pc:docMk/>
            <pc:sldMk cId="1646645069" sldId="864"/>
            <ac:cxnSpMk id="409" creationId="{CE858D1A-3B86-4D44-B91F-3A671CC64E59}"/>
          </ac:cxnSpMkLst>
        </pc:cxnChg>
        <pc:cxnChg chg="mod">
          <ac:chgData name="Ledermann Albert (I-NAT-GST-CCS)" userId="a5f36771-4462-4696-8c40-8e1a21f9beab" providerId="ADAL" clId="{2A5419C7-9574-4FF8-9B81-A574792CAD2C}" dt="2022-05-31T19:55:24.630" v="3298" actId="165"/>
          <ac:cxnSpMkLst>
            <pc:docMk/>
            <pc:sldMk cId="1646645069" sldId="864"/>
            <ac:cxnSpMk id="410" creationId="{B240021A-6C9B-474F-A3AB-17DEB2F9ADE9}"/>
          </ac:cxnSpMkLst>
        </pc:cxnChg>
        <pc:cxnChg chg="mod">
          <ac:chgData name="Ledermann Albert (I-NAT-GST-CCS)" userId="a5f36771-4462-4696-8c40-8e1a21f9beab" providerId="ADAL" clId="{2A5419C7-9574-4FF8-9B81-A574792CAD2C}" dt="2022-05-31T19:55:24.630" v="3298" actId="165"/>
          <ac:cxnSpMkLst>
            <pc:docMk/>
            <pc:sldMk cId="1646645069" sldId="864"/>
            <ac:cxnSpMk id="417" creationId="{8DA86762-1E6A-477A-8925-D3A71C573083}"/>
          </ac:cxnSpMkLst>
        </pc:cxnChg>
        <pc:cxnChg chg="mod">
          <ac:chgData name="Ledermann Albert (I-NAT-GST-CCS)" userId="a5f36771-4462-4696-8c40-8e1a21f9beab" providerId="ADAL" clId="{2A5419C7-9574-4FF8-9B81-A574792CAD2C}" dt="2022-05-31T19:55:24.630" v="3298" actId="165"/>
          <ac:cxnSpMkLst>
            <pc:docMk/>
            <pc:sldMk cId="1646645069" sldId="864"/>
            <ac:cxnSpMk id="418" creationId="{A4F6342E-8488-4462-977F-E6066EB9A1A5}"/>
          </ac:cxnSpMkLst>
        </pc:cxnChg>
        <pc:cxnChg chg="mod">
          <ac:chgData name="Ledermann Albert (I-NAT-GST-CCS)" userId="a5f36771-4462-4696-8c40-8e1a21f9beab" providerId="ADAL" clId="{2A5419C7-9574-4FF8-9B81-A574792CAD2C}" dt="2022-05-31T19:55:24.630" v="3298" actId="165"/>
          <ac:cxnSpMkLst>
            <pc:docMk/>
            <pc:sldMk cId="1646645069" sldId="864"/>
            <ac:cxnSpMk id="421" creationId="{DFB89703-D16B-46F9-BB1D-6CB96410CEE5}"/>
          </ac:cxnSpMkLst>
        </pc:cxnChg>
        <pc:cxnChg chg="mod">
          <ac:chgData name="Ledermann Albert (I-NAT-GST-CCS)" userId="a5f36771-4462-4696-8c40-8e1a21f9beab" providerId="ADAL" clId="{2A5419C7-9574-4FF8-9B81-A574792CAD2C}" dt="2022-05-31T19:55:24.630" v="3298" actId="165"/>
          <ac:cxnSpMkLst>
            <pc:docMk/>
            <pc:sldMk cId="1646645069" sldId="864"/>
            <ac:cxnSpMk id="463" creationId="{A8575AD3-2C9B-49E8-88D9-D81DF08FEAEA}"/>
          </ac:cxnSpMkLst>
        </pc:cxnChg>
        <pc:cxnChg chg="mod">
          <ac:chgData name="Ledermann Albert (I-NAT-GST-CCS)" userId="a5f36771-4462-4696-8c40-8e1a21f9beab" providerId="ADAL" clId="{2A5419C7-9574-4FF8-9B81-A574792CAD2C}" dt="2022-05-31T19:55:24.630" v="3298" actId="165"/>
          <ac:cxnSpMkLst>
            <pc:docMk/>
            <pc:sldMk cId="1646645069" sldId="864"/>
            <ac:cxnSpMk id="464" creationId="{8BB7E131-C171-474E-9DF9-50FD0592A753}"/>
          </ac:cxnSpMkLst>
        </pc:cxnChg>
        <pc:cxnChg chg="mod">
          <ac:chgData name="Ledermann Albert (I-NAT-GST-CCS)" userId="a5f36771-4462-4696-8c40-8e1a21f9beab" providerId="ADAL" clId="{2A5419C7-9574-4FF8-9B81-A574792CAD2C}" dt="2022-05-31T19:55:24.630" v="3298" actId="165"/>
          <ac:cxnSpMkLst>
            <pc:docMk/>
            <pc:sldMk cId="1646645069" sldId="864"/>
            <ac:cxnSpMk id="471" creationId="{0FC84741-F7F7-4309-8978-7FACE258BB28}"/>
          </ac:cxnSpMkLst>
        </pc:cxnChg>
        <pc:cxnChg chg="mod">
          <ac:chgData name="Ledermann Albert (I-NAT-GST-CCS)" userId="a5f36771-4462-4696-8c40-8e1a21f9beab" providerId="ADAL" clId="{2A5419C7-9574-4FF8-9B81-A574792CAD2C}" dt="2022-05-31T19:55:24.630" v="3298" actId="165"/>
          <ac:cxnSpMkLst>
            <pc:docMk/>
            <pc:sldMk cId="1646645069" sldId="864"/>
            <ac:cxnSpMk id="472" creationId="{04666138-A198-4CB2-A82F-93BE5DCBD4EC}"/>
          </ac:cxnSpMkLst>
        </pc:cxnChg>
        <pc:cxnChg chg="mod">
          <ac:chgData name="Ledermann Albert (I-NAT-GST-CCS)" userId="a5f36771-4462-4696-8c40-8e1a21f9beab" providerId="ADAL" clId="{2A5419C7-9574-4FF8-9B81-A574792CAD2C}" dt="2022-05-31T19:55:24.630" v="3298" actId="165"/>
          <ac:cxnSpMkLst>
            <pc:docMk/>
            <pc:sldMk cId="1646645069" sldId="864"/>
            <ac:cxnSpMk id="475" creationId="{88DE74B0-5DE1-4E53-BB6F-025BEEB07EA3}"/>
          </ac:cxnSpMkLst>
        </pc:cxnChg>
      </pc:sldChg>
      <pc:sldChg chg="addSp delSp modSp add del mod">
        <pc:chgData name="Ledermann Albert (I-NAT-GST-CCS)" userId="a5f36771-4462-4696-8c40-8e1a21f9beab" providerId="ADAL" clId="{2A5419C7-9574-4FF8-9B81-A574792CAD2C}" dt="2022-05-31T20:01:14.886" v="3404" actId="2696"/>
        <pc:sldMkLst>
          <pc:docMk/>
          <pc:sldMk cId="2497039015" sldId="865"/>
        </pc:sldMkLst>
        <pc:spChg chg="mod">
          <ac:chgData name="Ledermann Albert (I-NAT-GST-CCS)" userId="a5f36771-4462-4696-8c40-8e1a21f9beab" providerId="ADAL" clId="{2A5419C7-9574-4FF8-9B81-A574792CAD2C}" dt="2022-05-31T20:00:58.330" v="3403" actId="20577"/>
          <ac:spMkLst>
            <pc:docMk/>
            <pc:sldMk cId="2497039015" sldId="865"/>
            <ac:spMk id="3" creationId="{88634188-2875-4668-B56E-DD2333E8E07A}"/>
          </ac:spMkLst>
        </pc:spChg>
        <pc:spChg chg="mod">
          <ac:chgData name="Ledermann Albert (I-NAT-GST-CCS)" userId="a5f36771-4462-4696-8c40-8e1a21f9beab" providerId="ADAL" clId="{2A5419C7-9574-4FF8-9B81-A574792CAD2C}" dt="2022-05-31T19:55:57.709" v="3304"/>
          <ac:spMkLst>
            <pc:docMk/>
            <pc:sldMk cId="2497039015" sldId="865"/>
            <ac:spMk id="111" creationId="{79DAC5A5-723A-4603-9727-568BB3715649}"/>
          </ac:spMkLst>
        </pc:spChg>
        <pc:spChg chg="mod">
          <ac:chgData name="Ledermann Albert (I-NAT-GST-CCS)" userId="a5f36771-4462-4696-8c40-8e1a21f9beab" providerId="ADAL" clId="{2A5419C7-9574-4FF8-9B81-A574792CAD2C}" dt="2022-05-31T19:55:57.709" v="3304"/>
          <ac:spMkLst>
            <pc:docMk/>
            <pc:sldMk cId="2497039015" sldId="865"/>
            <ac:spMk id="112" creationId="{132540A5-3F5A-47C4-9B1B-C7F4614097C3}"/>
          </ac:spMkLst>
        </pc:spChg>
        <pc:spChg chg="mod">
          <ac:chgData name="Ledermann Albert (I-NAT-GST-CCS)" userId="a5f36771-4462-4696-8c40-8e1a21f9beab" providerId="ADAL" clId="{2A5419C7-9574-4FF8-9B81-A574792CAD2C}" dt="2022-05-31T19:55:57.709" v="3304"/>
          <ac:spMkLst>
            <pc:docMk/>
            <pc:sldMk cId="2497039015" sldId="865"/>
            <ac:spMk id="113" creationId="{A77658B4-96D3-4717-B286-DE890256F5C1}"/>
          </ac:spMkLst>
        </pc:spChg>
        <pc:spChg chg="mod">
          <ac:chgData name="Ledermann Albert (I-NAT-GST-CCS)" userId="a5f36771-4462-4696-8c40-8e1a21f9beab" providerId="ADAL" clId="{2A5419C7-9574-4FF8-9B81-A574792CAD2C}" dt="2022-05-31T19:55:57.709" v="3304"/>
          <ac:spMkLst>
            <pc:docMk/>
            <pc:sldMk cId="2497039015" sldId="865"/>
            <ac:spMk id="117" creationId="{B42FD60A-296F-4DEC-A867-4E452BF9E2C0}"/>
          </ac:spMkLst>
        </pc:spChg>
        <pc:spChg chg="mod">
          <ac:chgData name="Ledermann Albert (I-NAT-GST-CCS)" userId="a5f36771-4462-4696-8c40-8e1a21f9beab" providerId="ADAL" clId="{2A5419C7-9574-4FF8-9B81-A574792CAD2C}" dt="2022-05-31T19:55:57.709" v="3304"/>
          <ac:spMkLst>
            <pc:docMk/>
            <pc:sldMk cId="2497039015" sldId="865"/>
            <ac:spMk id="124" creationId="{8F60F119-D237-40C2-A435-49FAD12B5463}"/>
          </ac:spMkLst>
        </pc:spChg>
        <pc:spChg chg="mod">
          <ac:chgData name="Ledermann Albert (I-NAT-GST-CCS)" userId="a5f36771-4462-4696-8c40-8e1a21f9beab" providerId="ADAL" clId="{2A5419C7-9574-4FF8-9B81-A574792CAD2C}" dt="2022-05-31T19:55:57.709" v="3304"/>
          <ac:spMkLst>
            <pc:docMk/>
            <pc:sldMk cId="2497039015" sldId="865"/>
            <ac:spMk id="125" creationId="{4832587E-651F-43B8-9969-00326DBD0879}"/>
          </ac:spMkLst>
        </pc:spChg>
        <pc:spChg chg="mod">
          <ac:chgData name="Ledermann Albert (I-NAT-GST-CCS)" userId="a5f36771-4462-4696-8c40-8e1a21f9beab" providerId="ADAL" clId="{2A5419C7-9574-4FF8-9B81-A574792CAD2C}" dt="2022-05-31T19:55:57.709" v="3304"/>
          <ac:spMkLst>
            <pc:docMk/>
            <pc:sldMk cId="2497039015" sldId="865"/>
            <ac:spMk id="127" creationId="{F194087E-282D-4152-A8AC-BB5B41A575AC}"/>
          </ac:spMkLst>
        </pc:spChg>
        <pc:spChg chg="mod">
          <ac:chgData name="Ledermann Albert (I-NAT-GST-CCS)" userId="a5f36771-4462-4696-8c40-8e1a21f9beab" providerId="ADAL" clId="{2A5419C7-9574-4FF8-9B81-A574792CAD2C}" dt="2022-05-31T19:55:57.709" v="3304"/>
          <ac:spMkLst>
            <pc:docMk/>
            <pc:sldMk cId="2497039015" sldId="865"/>
            <ac:spMk id="128" creationId="{003FC812-1BEA-45B3-8183-F0F34EBE1493}"/>
          </ac:spMkLst>
        </pc:spChg>
        <pc:spChg chg="mod">
          <ac:chgData name="Ledermann Albert (I-NAT-GST-CCS)" userId="a5f36771-4462-4696-8c40-8e1a21f9beab" providerId="ADAL" clId="{2A5419C7-9574-4FF8-9B81-A574792CAD2C}" dt="2022-05-31T19:55:57.709" v="3304"/>
          <ac:spMkLst>
            <pc:docMk/>
            <pc:sldMk cId="2497039015" sldId="865"/>
            <ac:spMk id="129" creationId="{93959F13-52A0-4F69-8512-46728D261ACD}"/>
          </ac:spMkLst>
        </pc:spChg>
        <pc:spChg chg="mod">
          <ac:chgData name="Ledermann Albert (I-NAT-GST-CCS)" userId="a5f36771-4462-4696-8c40-8e1a21f9beab" providerId="ADAL" clId="{2A5419C7-9574-4FF8-9B81-A574792CAD2C}" dt="2022-05-31T19:55:57.709" v="3304"/>
          <ac:spMkLst>
            <pc:docMk/>
            <pc:sldMk cId="2497039015" sldId="865"/>
            <ac:spMk id="130" creationId="{4B83577E-009B-4140-A56D-C1C2A8954D04}"/>
          </ac:spMkLst>
        </pc:spChg>
        <pc:spChg chg="mod">
          <ac:chgData name="Ledermann Albert (I-NAT-GST-CCS)" userId="a5f36771-4462-4696-8c40-8e1a21f9beab" providerId="ADAL" clId="{2A5419C7-9574-4FF8-9B81-A574792CAD2C}" dt="2022-05-31T19:55:57.709" v="3304"/>
          <ac:spMkLst>
            <pc:docMk/>
            <pc:sldMk cId="2497039015" sldId="865"/>
            <ac:spMk id="131" creationId="{849D9A1D-8EF6-4141-87F6-8067F5E38769}"/>
          </ac:spMkLst>
        </pc:spChg>
        <pc:spChg chg="mod">
          <ac:chgData name="Ledermann Albert (I-NAT-GST-CCS)" userId="a5f36771-4462-4696-8c40-8e1a21f9beab" providerId="ADAL" clId="{2A5419C7-9574-4FF8-9B81-A574792CAD2C}" dt="2022-05-31T19:55:57.709" v="3304"/>
          <ac:spMkLst>
            <pc:docMk/>
            <pc:sldMk cId="2497039015" sldId="865"/>
            <ac:spMk id="132" creationId="{55555458-93CF-47C9-BECB-3556A8A33439}"/>
          </ac:spMkLst>
        </pc:spChg>
        <pc:spChg chg="mod">
          <ac:chgData name="Ledermann Albert (I-NAT-GST-CCS)" userId="a5f36771-4462-4696-8c40-8e1a21f9beab" providerId="ADAL" clId="{2A5419C7-9574-4FF8-9B81-A574792CAD2C}" dt="2022-05-31T19:55:57.709" v="3304"/>
          <ac:spMkLst>
            <pc:docMk/>
            <pc:sldMk cId="2497039015" sldId="865"/>
            <ac:spMk id="133" creationId="{1A7F29F0-DF0B-4E68-871D-7F265783F6EB}"/>
          </ac:spMkLst>
        </pc:spChg>
        <pc:spChg chg="mod">
          <ac:chgData name="Ledermann Albert (I-NAT-GST-CCS)" userId="a5f36771-4462-4696-8c40-8e1a21f9beab" providerId="ADAL" clId="{2A5419C7-9574-4FF8-9B81-A574792CAD2C}" dt="2022-05-31T19:55:57.709" v="3304"/>
          <ac:spMkLst>
            <pc:docMk/>
            <pc:sldMk cId="2497039015" sldId="865"/>
            <ac:spMk id="134" creationId="{C808378E-810E-427C-B395-66DB3929EB4F}"/>
          </ac:spMkLst>
        </pc:spChg>
        <pc:spChg chg="mod">
          <ac:chgData name="Ledermann Albert (I-NAT-GST-CCS)" userId="a5f36771-4462-4696-8c40-8e1a21f9beab" providerId="ADAL" clId="{2A5419C7-9574-4FF8-9B81-A574792CAD2C}" dt="2022-05-31T19:55:57.709" v="3304"/>
          <ac:spMkLst>
            <pc:docMk/>
            <pc:sldMk cId="2497039015" sldId="865"/>
            <ac:spMk id="135" creationId="{6A860E38-93A9-49E3-884D-634D83F14AC9}"/>
          </ac:spMkLst>
        </pc:spChg>
        <pc:spChg chg="mod">
          <ac:chgData name="Ledermann Albert (I-NAT-GST-CCS)" userId="a5f36771-4462-4696-8c40-8e1a21f9beab" providerId="ADAL" clId="{2A5419C7-9574-4FF8-9B81-A574792CAD2C}" dt="2022-05-31T19:55:57.709" v="3304"/>
          <ac:spMkLst>
            <pc:docMk/>
            <pc:sldMk cId="2497039015" sldId="865"/>
            <ac:spMk id="136" creationId="{113E8363-4A6C-47A7-9DE5-4B14CD30E96A}"/>
          </ac:spMkLst>
        </pc:spChg>
        <pc:spChg chg="mod">
          <ac:chgData name="Ledermann Albert (I-NAT-GST-CCS)" userId="a5f36771-4462-4696-8c40-8e1a21f9beab" providerId="ADAL" clId="{2A5419C7-9574-4FF8-9B81-A574792CAD2C}" dt="2022-05-31T19:55:57.709" v="3304"/>
          <ac:spMkLst>
            <pc:docMk/>
            <pc:sldMk cId="2497039015" sldId="865"/>
            <ac:spMk id="137" creationId="{611E9B8A-5F60-4F5A-8DBE-60ADBDE630C7}"/>
          </ac:spMkLst>
        </pc:spChg>
        <pc:spChg chg="mod">
          <ac:chgData name="Ledermann Albert (I-NAT-GST-CCS)" userId="a5f36771-4462-4696-8c40-8e1a21f9beab" providerId="ADAL" clId="{2A5419C7-9574-4FF8-9B81-A574792CAD2C}" dt="2022-05-31T19:55:57.709" v="3304"/>
          <ac:spMkLst>
            <pc:docMk/>
            <pc:sldMk cId="2497039015" sldId="865"/>
            <ac:spMk id="138" creationId="{A3C5F049-B567-4948-A6A0-1191D05B3C68}"/>
          </ac:spMkLst>
        </pc:spChg>
        <pc:spChg chg="mod">
          <ac:chgData name="Ledermann Albert (I-NAT-GST-CCS)" userId="a5f36771-4462-4696-8c40-8e1a21f9beab" providerId="ADAL" clId="{2A5419C7-9574-4FF8-9B81-A574792CAD2C}" dt="2022-05-31T19:55:57.709" v="3304"/>
          <ac:spMkLst>
            <pc:docMk/>
            <pc:sldMk cId="2497039015" sldId="865"/>
            <ac:spMk id="139" creationId="{AA81F801-9F47-46F6-8270-3C628C94D118}"/>
          </ac:spMkLst>
        </pc:spChg>
        <pc:spChg chg="mod">
          <ac:chgData name="Ledermann Albert (I-NAT-GST-CCS)" userId="a5f36771-4462-4696-8c40-8e1a21f9beab" providerId="ADAL" clId="{2A5419C7-9574-4FF8-9B81-A574792CAD2C}" dt="2022-05-31T19:55:57.709" v="3304"/>
          <ac:spMkLst>
            <pc:docMk/>
            <pc:sldMk cId="2497039015" sldId="865"/>
            <ac:spMk id="140" creationId="{C9BC2879-F3B3-4D48-80BD-A99C8B2CA4B6}"/>
          </ac:spMkLst>
        </pc:spChg>
        <pc:spChg chg="mod">
          <ac:chgData name="Ledermann Albert (I-NAT-GST-CCS)" userId="a5f36771-4462-4696-8c40-8e1a21f9beab" providerId="ADAL" clId="{2A5419C7-9574-4FF8-9B81-A574792CAD2C}" dt="2022-05-31T19:55:57.709" v="3304"/>
          <ac:spMkLst>
            <pc:docMk/>
            <pc:sldMk cId="2497039015" sldId="865"/>
            <ac:spMk id="141" creationId="{6DC69D32-B983-4A18-9498-71EB2B346C50}"/>
          </ac:spMkLst>
        </pc:spChg>
        <pc:spChg chg="mod">
          <ac:chgData name="Ledermann Albert (I-NAT-GST-CCS)" userId="a5f36771-4462-4696-8c40-8e1a21f9beab" providerId="ADAL" clId="{2A5419C7-9574-4FF8-9B81-A574792CAD2C}" dt="2022-05-31T19:55:57.709" v="3304"/>
          <ac:spMkLst>
            <pc:docMk/>
            <pc:sldMk cId="2497039015" sldId="865"/>
            <ac:spMk id="142" creationId="{BD970987-9176-4760-A8A9-4DCE591045C5}"/>
          </ac:spMkLst>
        </pc:spChg>
        <pc:spChg chg="mod">
          <ac:chgData name="Ledermann Albert (I-NAT-GST-CCS)" userId="a5f36771-4462-4696-8c40-8e1a21f9beab" providerId="ADAL" clId="{2A5419C7-9574-4FF8-9B81-A574792CAD2C}" dt="2022-05-31T19:55:57.709" v="3304"/>
          <ac:spMkLst>
            <pc:docMk/>
            <pc:sldMk cId="2497039015" sldId="865"/>
            <ac:spMk id="148" creationId="{908665AC-379D-47E6-823B-EF439839A1E8}"/>
          </ac:spMkLst>
        </pc:spChg>
        <pc:spChg chg="mod">
          <ac:chgData name="Ledermann Albert (I-NAT-GST-CCS)" userId="a5f36771-4462-4696-8c40-8e1a21f9beab" providerId="ADAL" clId="{2A5419C7-9574-4FF8-9B81-A574792CAD2C}" dt="2022-05-31T19:55:57.709" v="3304"/>
          <ac:spMkLst>
            <pc:docMk/>
            <pc:sldMk cId="2497039015" sldId="865"/>
            <ac:spMk id="149" creationId="{17A5281C-0BDC-4EA1-A227-8D2EB8DF8DB1}"/>
          </ac:spMkLst>
        </pc:spChg>
        <pc:spChg chg="mod">
          <ac:chgData name="Ledermann Albert (I-NAT-GST-CCS)" userId="a5f36771-4462-4696-8c40-8e1a21f9beab" providerId="ADAL" clId="{2A5419C7-9574-4FF8-9B81-A574792CAD2C}" dt="2022-05-31T19:55:57.709" v="3304"/>
          <ac:spMkLst>
            <pc:docMk/>
            <pc:sldMk cId="2497039015" sldId="865"/>
            <ac:spMk id="150" creationId="{5D0E2CCD-FC4E-4519-8275-72BFAA1512DD}"/>
          </ac:spMkLst>
        </pc:spChg>
        <pc:spChg chg="mod">
          <ac:chgData name="Ledermann Albert (I-NAT-GST-CCS)" userId="a5f36771-4462-4696-8c40-8e1a21f9beab" providerId="ADAL" clId="{2A5419C7-9574-4FF8-9B81-A574792CAD2C}" dt="2022-05-31T19:55:57.709" v="3304"/>
          <ac:spMkLst>
            <pc:docMk/>
            <pc:sldMk cId="2497039015" sldId="865"/>
            <ac:spMk id="151" creationId="{A1F003ED-4124-4ED2-9193-9B64B90785F5}"/>
          </ac:spMkLst>
        </pc:spChg>
        <pc:spChg chg="mod">
          <ac:chgData name="Ledermann Albert (I-NAT-GST-CCS)" userId="a5f36771-4462-4696-8c40-8e1a21f9beab" providerId="ADAL" clId="{2A5419C7-9574-4FF8-9B81-A574792CAD2C}" dt="2022-05-31T19:55:57.709" v="3304"/>
          <ac:spMkLst>
            <pc:docMk/>
            <pc:sldMk cId="2497039015" sldId="865"/>
            <ac:spMk id="154" creationId="{3C7B90F8-7934-4594-9B04-5987ACD5826C}"/>
          </ac:spMkLst>
        </pc:spChg>
        <pc:spChg chg="mod">
          <ac:chgData name="Ledermann Albert (I-NAT-GST-CCS)" userId="a5f36771-4462-4696-8c40-8e1a21f9beab" providerId="ADAL" clId="{2A5419C7-9574-4FF8-9B81-A574792CAD2C}" dt="2022-05-31T19:55:57.709" v="3304"/>
          <ac:spMkLst>
            <pc:docMk/>
            <pc:sldMk cId="2497039015" sldId="865"/>
            <ac:spMk id="155" creationId="{A03D5CDB-1080-45F4-B351-37DA89B384AB}"/>
          </ac:spMkLst>
        </pc:spChg>
        <pc:spChg chg="mod">
          <ac:chgData name="Ledermann Albert (I-NAT-GST-CCS)" userId="a5f36771-4462-4696-8c40-8e1a21f9beab" providerId="ADAL" clId="{2A5419C7-9574-4FF8-9B81-A574792CAD2C}" dt="2022-05-31T19:55:57.709" v="3304"/>
          <ac:spMkLst>
            <pc:docMk/>
            <pc:sldMk cId="2497039015" sldId="865"/>
            <ac:spMk id="156" creationId="{841C7534-569A-4005-9C7A-C932F7E3AF3F}"/>
          </ac:spMkLst>
        </pc:spChg>
        <pc:spChg chg="mod">
          <ac:chgData name="Ledermann Albert (I-NAT-GST-CCS)" userId="a5f36771-4462-4696-8c40-8e1a21f9beab" providerId="ADAL" clId="{2A5419C7-9574-4FF8-9B81-A574792CAD2C}" dt="2022-05-31T19:55:57.709" v="3304"/>
          <ac:spMkLst>
            <pc:docMk/>
            <pc:sldMk cId="2497039015" sldId="865"/>
            <ac:spMk id="157" creationId="{A8D49AA0-44AA-4DDC-B809-6EC213DE9A99}"/>
          </ac:spMkLst>
        </pc:spChg>
        <pc:spChg chg="mod">
          <ac:chgData name="Ledermann Albert (I-NAT-GST-CCS)" userId="a5f36771-4462-4696-8c40-8e1a21f9beab" providerId="ADAL" clId="{2A5419C7-9574-4FF8-9B81-A574792CAD2C}" dt="2022-05-31T19:55:57.709" v="3304"/>
          <ac:spMkLst>
            <pc:docMk/>
            <pc:sldMk cId="2497039015" sldId="865"/>
            <ac:spMk id="160" creationId="{9A369A9E-3303-4689-928D-27D7EDFDA6D2}"/>
          </ac:spMkLst>
        </pc:spChg>
        <pc:spChg chg="mod">
          <ac:chgData name="Ledermann Albert (I-NAT-GST-CCS)" userId="a5f36771-4462-4696-8c40-8e1a21f9beab" providerId="ADAL" clId="{2A5419C7-9574-4FF8-9B81-A574792CAD2C}" dt="2022-05-31T19:55:57.709" v="3304"/>
          <ac:spMkLst>
            <pc:docMk/>
            <pc:sldMk cId="2497039015" sldId="865"/>
            <ac:spMk id="161" creationId="{AA301F4F-C541-4014-97C0-DACA5DA8C9E2}"/>
          </ac:spMkLst>
        </pc:spChg>
        <pc:spChg chg="mod">
          <ac:chgData name="Ledermann Albert (I-NAT-GST-CCS)" userId="a5f36771-4462-4696-8c40-8e1a21f9beab" providerId="ADAL" clId="{2A5419C7-9574-4FF8-9B81-A574792CAD2C}" dt="2022-05-31T19:55:57.709" v="3304"/>
          <ac:spMkLst>
            <pc:docMk/>
            <pc:sldMk cId="2497039015" sldId="865"/>
            <ac:spMk id="162" creationId="{0D7EFAD0-D614-4EA0-B188-D19853723E0B}"/>
          </ac:spMkLst>
        </pc:spChg>
        <pc:spChg chg="mod">
          <ac:chgData name="Ledermann Albert (I-NAT-GST-CCS)" userId="a5f36771-4462-4696-8c40-8e1a21f9beab" providerId="ADAL" clId="{2A5419C7-9574-4FF8-9B81-A574792CAD2C}" dt="2022-05-31T19:55:57.709" v="3304"/>
          <ac:spMkLst>
            <pc:docMk/>
            <pc:sldMk cId="2497039015" sldId="865"/>
            <ac:spMk id="163" creationId="{3F915881-F66E-4996-B5D2-F6673239FA26}"/>
          </ac:spMkLst>
        </pc:spChg>
        <pc:spChg chg="add del mod">
          <ac:chgData name="Ledermann Albert (I-NAT-GST-CCS)" userId="a5f36771-4462-4696-8c40-8e1a21f9beab" providerId="ADAL" clId="{2A5419C7-9574-4FF8-9B81-A574792CAD2C}" dt="2022-05-31T19:58:14.061" v="3349"/>
          <ac:spMkLst>
            <pc:docMk/>
            <pc:sldMk cId="2497039015" sldId="865"/>
            <ac:spMk id="164" creationId="{6AEAB32E-CF9A-481B-AD69-AC57B980934E}"/>
          </ac:spMkLst>
        </pc:spChg>
        <pc:spChg chg="mod">
          <ac:chgData name="Ledermann Albert (I-NAT-GST-CCS)" userId="a5f36771-4462-4696-8c40-8e1a21f9beab" providerId="ADAL" clId="{2A5419C7-9574-4FF8-9B81-A574792CAD2C}" dt="2022-05-31T19:58:38.252" v="3351"/>
          <ac:spMkLst>
            <pc:docMk/>
            <pc:sldMk cId="2497039015" sldId="865"/>
            <ac:spMk id="166" creationId="{00D3847D-00D1-4329-B63C-0105BE05C466}"/>
          </ac:spMkLst>
        </pc:spChg>
        <pc:spChg chg="mod">
          <ac:chgData name="Ledermann Albert (I-NAT-GST-CCS)" userId="a5f36771-4462-4696-8c40-8e1a21f9beab" providerId="ADAL" clId="{2A5419C7-9574-4FF8-9B81-A574792CAD2C}" dt="2022-05-31T19:58:38.252" v="3351"/>
          <ac:spMkLst>
            <pc:docMk/>
            <pc:sldMk cId="2497039015" sldId="865"/>
            <ac:spMk id="167" creationId="{2E0D6A9B-7C2B-43BC-B485-3DFE097EA969}"/>
          </ac:spMkLst>
        </pc:spChg>
        <pc:spChg chg="mod">
          <ac:chgData name="Ledermann Albert (I-NAT-GST-CCS)" userId="a5f36771-4462-4696-8c40-8e1a21f9beab" providerId="ADAL" clId="{2A5419C7-9574-4FF8-9B81-A574792CAD2C}" dt="2022-05-31T19:58:38.252" v="3351"/>
          <ac:spMkLst>
            <pc:docMk/>
            <pc:sldMk cId="2497039015" sldId="865"/>
            <ac:spMk id="168" creationId="{DA123CB7-5E57-487C-9EB3-FEEB416DA7B7}"/>
          </ac:spMkLst>
        </pc:spChg>
        <pc:spChg chg="mod">
          <ac:chgData name="Ledermann Albert (I-NAT-GST-CCS)" userId="a5f36771-4462-4696-8c40-8e1a21f9beab" providerId="ADAL" clId="{2A5419C7-9574-4FF8-9B81-A574792CAD2C}" dt="2022-05-31T19:58:38.252" v="3351"/>
          <ac:spMkLst>
            <pc:docMk/>
            <pc:sldMk cId="2497039015" sldId="865"/>
            <ac:spMk id="175" creationId="{4E192EEC-3FBA-4A08-A94E-37FBDB12B2AB}"/>
          </ac:spMkLst>
        </pc:spChg>
        <pc:spChg chg="mod">
          <ac:chgData name="Ledermann Albert (I-NAT-GST-CCS)" userId="a5f36771-4462-4696-8c40-8e1a21f9beab" providerId="ADAL" clId="{2A5419C7-9574-4FF8-9B81-A574792CAD2C}" dt="2022-05-31T19:58:38.252" v="3351"/>
          <ac:spMkLst>
            <pc:docMk/>
            <pc:sldMk cId="2497039015" sldId="865"/>
            <ac:spMk id="176" creationId="{1731EF94-6424-41FB-B250-B50A574E7D8E}"/>
          </ac:spMkLst>
        </pc:spChg>
        <pc:spChg chg="mod">
          <ac:chgData name="Ledermann Albert (I-NAT-GST-CCS)" userId="a5f36771-4462-4696-8c40-8e1a21f9beab" providerId="ADAL" clId="{2A5419C7-9574-4FF8-9B81-A574792CAD2C}" dt="2022-05-31T19:58:38.252" v="3351"/>
          <ac:spMkLst>
            <pc:docMk/>
            <pc:sldMk cId="2497039015" sldId="865"/>
            <ac:spMk id="178" creationId="{D089229D-40FE-428C-B323-9E559B6B345F}"/>
          </ac:spMkLst>
        </pc:spChg>
        <pc:spChg chg="del">
          <ac:chgData name="Ledermann Albert (I-NAT-GST-CCS)" userId="a5f36771-4462-4696-8c40-8e1a21f9beab" providerId="ADAL" clId="{2A5419C7-9574-4FF8-9B81-A574792CAD2C}" dt="2022-05-31T19:59:27.924" v="3387" actId="478"/>
          <ac:spMkLst>
            <pc:docMk/>
            <pc:sldMk cId="2497039015" sldId="865"/>
            <ac:spMk id="179" creationId="{396574B8-4149-47D7-B254-BE8D6C9335D4}"/>
          </ac:spMkLst>
        </pc:spChg>
        <pc:spChg chg="del">
          <ac:chgData name="Ledermann Albert (I-NAT-GST-CCS)" userId="a5f36771-4462-4696-8c40-8e1a21f9beab" providerId="ADAL" clId="{2A5419C7-9574-4FF8-9B81-A574792CAD2C}" dt="2022-05-31T19:59:23.187" v="3386" actId="478"/>
          <ac:spMkLst>
            <pc:docMk/>
            <pc:sldMk cId="2497039015" sldId="865"/>
            <ac:spMk id="181" creationId="{02467C2C-4667-4C89-827D-1DC4C4CEAC39}"/>
          </ac:spMkLst>
        </pc:spChg>
        <pc:spChg chg="mod">
          <ac:chgData name="Ledermann Albert (I-NAT-GST-CCS)" userId="a5f36771-4462-4696-8c40-8e1a21f9beab" providerId="ADAL" clId="{2A5419C7-9574-4FF8-9B81-A574792CAD2C}" dt="2022-05-31T19:58:38.252" v="3351"/>
          <ac:spMkLst>
            <pc:docMk/>
            <pc:sldMk cId="2497039015" sldId="865"/>
            <ac:spMk id="186" creationId="{2E8FB520-C248-4DD6-AEDE-CCBC3A4F423A}"/>
          </ac:spMkLst>
        </pc:spChg>
        <pc:spChg chg="mod">
          <ac:chgData name="Ledermann Albert (I-NAT-GST-CCS)" userId="a5f36771-4462-4696-8c40-8e1a21f9beab" providerId="ADAL" clId="{2A5419C7-9574-4FF8-9B81-A574792CAD2C}" dt="2022-05-31T19:58:38.252" v="3351"/>
          <ac:spMkLst>
            <pc:docMk/>
            <pc:sldMk cId="2497039015" sldId="865"/>
            <ac:spMk id="187" creationId="{9F0151DA-F933-4D23-866C-66EB98A197C4}"/>
          </ac:spMkLst>
        </pc:spChg>
        <pc:spChg chg="mod">
          <ac:chgData name="Ledermann Albert (I-NAT-GST-CCS)" userId="a5f36771-4462-4696-8c40-8e1a21f9beab" providerId="ADAL" clId="{2A5419C7-9574-4FF8-9B81-A574792CAD2C}" dt="2022-05-31T19:58:38.252" v="3351"/>
          <ac:spMkLst>
            <pc:docMk/>
            <pc:sldMk cId="2497039015" sldId="865"/>
            <ac:spMk id="188" creationId="{0C8A7652-6586-4802-9FB9-45B94EFBD992}"/>
          </ac:spMkLst>
        </pc:spChg>
        <pc:spChg chg="mod">
          <ac:chgData name="Ledermann Albert (I-NAT-GST-CCS)" userId="a5f36771-4462-4696-8c40-8e1a21f9beab" providerId="ADAL" clId="{2A5419C7-9574-4FF8-9B81-A574792CAD2C}" dt="2022-05-31T19:58:38.252" v="3351"/>
          <ac:spMkLst>
            <pc:docMk/>
            <pc:sldMk cId="2497039015" sldId="865"/>
            <ac:spMk id="189" creationId="{79E03B9A-4005-439A-A45E-1568AB0CA79C}"/>
          </ac:spMkLst>
        </pc:spChg>
        <pc:spChg chg="mod">
          <ac:chgData name="Ledermann Albert (I-NAT-GST-CCS)" userId="a5f36771-4462-4696-8c40-8e1a21f9beab" providerId="ADAL" clId="{2A5419C7-9574-4FF8-9B81-A574792CAD2C}" dt="2022-05-31T19:58:38.252" v="3351"/>
          <ac:spMkLst>
            <pc:docMk/>
            <pc:sldMk cId="2497039015" sldId="865"/>
            <ac:spMk id="190" creationId="{BB406629-E762-41DB-9D36-AFA531237C72}"/>
          </ac:spMkLst>
        </pc:spChg>
        <pc:spChg chg="mod">
          <ac:chgData name="Ledermann Albert (I-NAT-GST-CCS)" userId="a5f36771-4462-4696-8c40-8e1a21f9beab" providerId="ADAL" clId="{2A5419C7-9574-4FF8-9B81-A574792CAD2C}" dt="2022-05-31T19:58:38.252" v="3351"/>
          <ac:spMkLst>
            <pc:docMk/>
            <pc:sldMk cId="2497039015" sldId="865"/>
            <ac:spMk id="191" creationId="{4A790D5A-3AA5-480F-A0BD-F9F7853409A3}"/>
          </ac:spMkLst>
        </pc:spChg>
        <pc:spChg chg="mod">
          <ac:chgData name="Ledermann Albert (I-NAT-GST-CCS)" userId="a5f36771-4462-4696-8c40-8e1a21f9beab" providerId="ADAL" clId="{2A5419C7-9574-4FF8-9B81-A574792CAD2C}" dt="2022-05-31T19:58:38.252" v="3351"/>
          <ac:spMkLst>
            <pc:docMk/>
            <pc:sldMk cId="2497039015" sldId="865"/>
            <ac:spMk id="192" creationId="{53C431D3-86E3-48A6-B10F-061EF926B61D}"/>
          </ac:spMkLst>
        </pc:spChg>
        <pc:spChg chg="mod">
          <ac:chgData name="Ledermann Albert (I-NAT-GST-CCS)" userId="a5f36771-4462-4696-8c40-8e1a21f9beab" providerId="ADAL" clId="{2A5419C7-9574-4FF8-9B81-A574792CAD2C}" dt="2022-05-31T19:58:38.252" v="3351"/>
          <ac:spMkLst>
            <pc:docMk/>
            <pc:sldMk cId="2497039015" sldId="865"/>
            <ac:spMk id="193" creationId="{921FA4B2-1375-47A5-8EF2-EE74D6333A0A}"/>
          </ac:spMkLst>
        </pc:spChg>
        <pc:spChg chg="mod">
          <ac:chgData name="Ledermann Albert (I-NAT-GST-CCS)" userId="a5f36771-4462-4696-8c40-8e1a21f9beab" providerId="ADAL" clId="{2A5419C7-9574-4FF8-9B81-A574792CAD2C}" dt="2022-05-31T19:58:38.252" v="3351"/>
          <ac:spMkLst>
            <pc:docMk/>
            <pc:sldMk cId="2497039015" sldId="865"/>
            <ac:spMk id="194" creationId="{AF9D3696-E028-47A8-97E5-E17B5B6B5E9A}"/>
          </ac:spMkLst>
        </pc:spChg>
        <pc:spChg chg="mod">
          <ac:chgData name="Ledermann Albert (I-NAT-GST-CCS)" userId="a5f36771-4462-4696-8c40-8e1a21f9beab" providerId="ADAL" clId="{2A5419C7-9574-4FF8-9B81-A574792CAD2C}" dt="2022-05-31T19:58:38.252" v="3351"/>
          <ac:spMkLst>
            <pc:docMk/>
            <pc:sldMk cId="2497039015" sldId="865"/>
            <ac:spMk id="195" creationId="{A64E7849-DF5F-4895-9C83-FDC70049FBEA}"/>
          </ac:spMkLst>
        </pc:spChg>
        <pc:spChg chg="mod">
          <ac:chgData name="Ledermann Albert (I-NAT-GST-CCS)" userId="a5f36771-4462-4696-8c40-8e1a21f9beab" providerId="ADAL" clId="{2A5419C7-9574-4FF8-9B81-A574792CAD2C}" dt="2022-05-31T19:58:38.252" v="3351"/>
          <ac:spMkLst>
            <pc:docMk/>
            <pc:sldMk cId="2497039015" sldId="865"/>
            <ac:spMk id="196" creationId="{FFC2A77D-A907-4505-B45F-FAD53A3BDD30}"/>
          </ac:spMkLst>
        </pc:spChg>
        <pc:spChg chg="mod">
          <ac:chgData name="Ledermann Albert (I-NAT-GST-CCS)" userId="a5f36771-4462-4696-8c40-8e1a21f9beab" providerId="ADAL" clId="{2A5419C7-9574-4FF8-9B81-A574792CAD2C}" dt="2022-05-31T19:58:38.252" v="3351"/>
          <ac:spMkLst>
            <pc:docMk/>
            <pc:sldMk cId="2497039015" sldId="865"/>
            <ac:spMk id="197" creationId="{0917B454-0A35-4291-B90F-6008E7CC8686}"/>
          </ac:spMkLst>
        </pc:spChg>
        <pc:spChg chg="mod">
          <ac:chgData name="Ledermann Albert (I-NAT-GST-CCS)" userId="a5f36771-4462-4696-8c40-8e1a21f9beab" providerId="ADAL" clId="{2A5419C7-9574-4FF8-9B81-A574792CAD2C}" dt="2022-05-31T19:58:38.252" v="3351"/>
          <ac:spMkLst>
            <pc:docMk/>
            <pc:sldMk cId="2497039015" sldId="865"/>
            <ac:spMk id="198" creationId="{0943E29B-2F80-4DFA-B11F-D846535079D1}"/>
          </ac:spMkLst>
        </pc:spChg>
        <pc:spChg chg="mod">
          <ac:chgData name="Ledermann Albert (I-NAT-GST-CCS)" userId="a5f36771-4462-4696-8c40-8e1a21f9beab" providerId="ADAL" clId="{2A5419C7-9574-4FF8-9B81-A574792CAD2C}" dt="2022-05-31T19:58:38.252" v="3351"/>
          <ac:spMkLst>
            <pc:docMk/>
            <pc:sldMk cId="2497039015" sldId="865"/>
            <ac:spMk id="199" creationId="{8DD7AC59-E8AF-42B5-BCCA-83F0C6772704}"/>
          </ac:spMkLst>
        </pc:spChg>
        <pc:spChg chg="mod">
          <ac:chgData name="Ledermann Albert (I-NAT-GST-CCS)" userId="a5f36771-4462-4696-8c40-8e1a21f9beab" providerId="ADAL" clId="{2A5419C7-9574-4FF8-9B81-A574792CAD2C}" dt="2022-05-31T19:58:38.252" v="3351"/>
          <ac:spMkLst>
            <pc:docMk/>
            <pc:sldMk cId="2497039015" sldId="865"/>
            <ac:spMk id="200" creationId="{24860EC5-8346-41CC-B145-CB3DAC552E84}"/>
          </ac:spMkLst>
        </pc:spChg>
        <pc:spChg chg="mod">
          <ac:chgData name="Ledermann Albert (I-NAT-GST-CCS)" userId="a5f36771-4462-4696-8c40-8e1a21f9beab" providerId="ADAL" clId="{2A5419C7-9574-4FF8-9B81-A574792CAD2C}" dt="2022-05-31T19:58:38.252" v="3351"/>
          <ac:spMkLst>
            <pc:docMk/>
            <pc:sldMk cId="2497039015" sldId="865"/>
            <ac:spMk id="201" creationId="{64D24625-E440-417C-8348-E48E63A92F82}"/>
          </ac:spMkLst>
        </pc:spChg>
        <pc:spChg chg="mod">
          <ac:chgData name="Ledermann Albert (I-NAT-GST-CCS)" userId="a5f36771-4462-4696-8c40-8e1a21f9beab" providerId="ADAL" clId="{2A5419C7-9574-4FF8-9B81-A574792CAD2C}" dt="2022-05-31T19:58:38.252" v="3351"/>
          <ac:spMkLst>
            <pc:docMk/>
            <pc:sldMk cId="2497039015" sldId="865"/>
            <ac:spMk id="202" creationId="{A2D294C3-B675-4E09-A96D-7C408B439237}"/>
          </ac:spMkLst>
        </pc:spChg>
        <pc:spChg chg="mod">
          <ac:chgData name="Ledermann Albert (I-NAT-GST-CCS)" userId="a5f36771-4462-4696-8c40-8e1a21f9beab" providerId="ADAL" clId="{2A5419C7-9574-4FF8-9B81-A574792CAD2C}" dt="2022-05-31T19:58:38.252" v="3351"/>
          <ac:spMkLst>
            <pc:docMk/>
            <pc:sldMk cId="2497039015" sldId="865"/>
            <ac:spMk id="208" creationId="{02F9B8E2-12E6-4C0A-9E6E-1C195CDC9A16}"/>
          </ac:spMkLst>
        </pc:spChg>
        <pc:spChg chg="mod">
          <ac:chgData name="Ledermann Albert (I-NAT-GST-CCS)" userId="a5f36771-4462-4696-8c40-8e1a21f9beab" providerId="ADAL" clId="{2A5419C7-9574-4FF8-9B81-A574792CAD2C}" dt="2022-05-31T19:58:38.252" v="3351"/>
          <ac:spMkLst>
            <pc:docMk/>
            <pc:sldMk cId="2497039015" sldId="865"/>
            <ac:spMk id="209" creationId="{99E5F22D-A8A9-4318-BCBF-38B3703204AD}"/>
          </ac:spMkLst>
        </pc:spChg>
        <pc:spChg chg="mod">
          <ac:chgData name="Ledermann Albert (I-NAT-GST-CCS)" userId="a5f36771-4462-4696-8c40-8e1a21f9beab" providerId="ADAL" clId="{2A5419C7-9574-4FF8-9B81-A574792CAD2C}" dt="2022-05-31T19:58:38.252" v="3351"/>
          <ac:spMkLst>
            <pc:docMk/>
            <pc:sldMk cId="2497039015" sldId="865"/>
            <ac:spMk id="210" creationId="{0A5FC0A2-1DDE-4E1A-9E4D-AEB70678411E}"/>
          </ac:spMkLst>
        </pc:spChg>
        <pc:spChg chg="mod">
          <ac:chgData name="Ledermann Albert (I-NAT-GST-CCS)" userId="a5f36771-4462-4696-8c40-8e1a21f9beab" providerId="ADAL" clId="{2A5419C7-9574-4FF8-9B81-A574792CAD2C}" dt="2022-05-31T19:58:38.252" v="3351"/>
          <ac:spMkLst>
            <pc:docMk/>
            <pc:sldMk cId="2497039015" sldId="865"/>
            <ac:spMk id="211" creationId="{4B44CACC-7FC2-44FC-B8B7-70D68A5119FE}"/>
          </ac:spMkLst>
        </pc:spChg>
        <pc:spChg chg="mod">
          <ac:chgData name="Ledermann Albert (I-NAT-GST-CCS)" userId="a5f36771-4462-4696-8c40-8e1a21f9beab" providerId="ADAL" clId="{2A5419C7-9574-4FF8-9B81-A574792CAD2C}" dt="2022-05-31T19:58:38.252" v="3351"/>
          <ac:spMkLst>
            <pc:docMk/>
            <pc:sldMk cId="2497039015" sldId="865"/>
            <ac:spMk id="214" creationId="{556D3183-8318-4B06-8B47-051E008B3644}"/>
          </ac:spMkLst>
        </pc:spChg>
        <pc:spChg chg="mod">
          <ac:chgData name="Ledermann Albert (I-NAT-GST-CCS)" userId="a5f36771-4462-4696-8c40-8e1a21f9beab" providerId="ADAL" clId="{2A5419C7-9574-4FF8-9B81-A574792CAD2C}" dt="2022-05-31T19:58:38.252" v="3351"/>
          <ac:spMkLst>
            <pc:docMk/>
            <pc:sldMk cId="2497039015" sldId="865"/>
            <ac:spMk id="215" creationId="{1561AC2E-61ED-4554-A865-55CDB389E158}"/>
          </ac:spMkLst>
        </pc:spChg>
        <pc:spChg chg="mod">
          <ac:chgData name="Ledermann Albert (I-NAT-GST-CCS)" userId="a5f36771-4462-4696-8c40-8e1a21f9beab" providerId="ADAL" clId="{2A5419C7-9574-4FF8-9B81-A574792CAD2C}" dt="2022-05-31T19:58:38.252" v="3351"/>
          <ac:spMkLst>
            <pc:docMk/>
            <pc:sldMk cId="2497039015" sldId="865"/>
            <ac:spMk id="216" creationId="{6E132974-CFE6-4722-806E-C823F1D1EBDF}"/>
          </ac:spMkLst>
        </pc:spChg>
        <pc:spChg chg="mod">
          <ac:chgData name="Ledermann Albert (I-NAT-GST-CCS)" userId="a5f36771-4462-4696-8c40-8e1a21f9beab" providerId="ADAL" clId="{2A5419C7-9574-4FF8-9B81-A574792CAD2C}" dt="2022-05-31T19:58:38.252" v="3351"/>
          <ac:spMkLst>
            <pc:docMk/>
            <pc:sldMk cId="2497039015" sldId="865"/>
            <ac:spMk id="217" creationId="{EDB641A6-F5BB-464C-AA43-A774204563CD}"/>
          </ac:spMkLst>
        </pc:spChg>
        <pc:spChg chg="mod">
          <ac:chgData name="Ledermann Albert (I-NAT-GST-CCS)" userId="a5f36771-4462-4696-8c40-8e1a21f9beab" providerId="ADAL" clId="{2A5419C7-9574-4FF8-9B81-A574792CAD2C}" dt="2022-05-31T19:58:38.252" v="3351"/>
          <ac:spMkLst>
            <pc:docMk/>
            <pc:sldMk cId="2497039015" sldId="865"/>
            <ac:spMk id="220" creationId="{2DB0BC8C-C2D2-4B81-952D-EAA23FC2200D}"/>
          </ac:spMkLst>
        </pc:spChg>
        <pc:spChg chg="mod">
          <ac:chgData name="Ledermann Albert (I-NAT-GST-CCS)" userId="a5f36771-4462-4696-8c40-8e1a21f9beab" providerId="ADAL" clId="{2A5419C7-9574-4FF8-9B81-A574792CAD2C}" dt="2022-05-31T19:58:38.252" v="3351"/>
          <ac:spMkLst>
            <pc:docMk/>
            <pc:sldMk cId="2497039015" sldId="865"/>
            <ac:spMk id="221" creationId="{38C503E3-2D29-4D21-81B5-E1657D8CD3CE}"/>
          </ac:spMkLst>
        </pc:spChg>
        <pc:spChg chg="mod">
          <ac:chgData name="Ledermann Albert (I-NAT-GST-CCS)" userId="a5f36771-4462-4696-8c40-8e1a21f9beab" providerId="ADAL" clId="{2A5419C7-9574-4FF8-9B81-A574792CAD2C}" dt="2022-05-31T19:58:38.252" v="3351"/>
          <ac:spMkLst>
            <pc:docMk/>
            <pc:sldMk cId="2497039015" sldId="865"/>
            <ac:spMk id="222" creationId="{61A4D460-3FC2-4A73-A4C0-05B8B5C60E9B}"/>
          </ac:spMkLst>
        </pc:spChg>
        <pc:spChg chg="mod">
          <ac:chgData name="Ledermann Albert (I-NAT-GST-CCS)" userId="a5f36771-4462-4696-8c40-8e1a21f9beab" providerId="ADAL" clId="{2A5419C7-9574-4FF8-9B81-A574792CAD2C}" dt="2022-05-31T19:58:38.252" v="3351"/>
          <ac:spMkLst>
            <pc:docMk/>
            <pc:sldMk cId="2497039015" sldId="865"/>
            <ac:spMk id="223" creationId="{2E045547-6A0D-4A9D-AB39-9B657D8B2586}"/>
          </ac:spMkLst>
        </pc:spChg>
        <pc:spChg chg="mod">
          <ac:chgData name="Ledermann Albert (I-NAT-GST-CCS)" userId="a5f36771-4462-4696-8c40-8e1a21f9beab" providerId="ADAL" clId="{2A5419C7-9574-4FF8-9B81-A574792CAD2C}" dt="2022-05-31T19:59:29.049" v="3388"/>
          <ac:spMkLst>
            <pc:docMk/>
            <pc:sldMk cId="2497039015" sldId="865"/>
            <ac:spMk id="225" creationId="{E6F7ACDB-C882-4FF8-9081-1A70FB2D93F1}"/>
          </ac:spMkLst>
        </pc:spChg>
        <pc:spChg chg="mod">
          <ac:chgData name="Ledermann Albert (I-NAT-GST-CCS)" userId="a5f36771-4462-4696-8c40-8e1a21f9beab" providerId="ADAL" clId="{2A5419C7-9574-4FF8-9B81-A574792CAD2C}" dt="2022-05-31T20:00:36.093" v="3398" actId="20577"/>
          <ac:spMkLst>
            <pc:docMk/>
            <pc:sldMk cId="2497039015" sldId="865"/>
            <ac:spMk id="226" creationId="{9EA0CF12-791B-4FF1-838E-9799E3E522FA}"/>
          </ac:spMkLst>
        </pc:spChg>
        <pc:spChg chg="mod">
          <ac:chgData name="Ledermann Albert (I-NAT-GST-CCS)" userId="a5f36771-4462-4696-8c40-8e1a21f9beab" providerId="ADAL" clId="{2A5419C7-9574-4FF8-9B81-A574792CAD2C}" dt="2022-05-31T19:59:29.049" v="3388"/>
          <ac:spMkLst>
            <pc:docMk/>
            <pc:sldMk cId="2497039015" sldId="865"/>
            <ac:spMk id="227" creationId="{51CE253F-632E-408D-9387-36E8BC6EDA02}"/>
          </ac:spMkLst>
        </pc:spChg>
        <pc:spChg chg="mod">
          <ac:chgData name="Ledermann Albert (I-NAT-GST-CCS)" userId="a5f36771-4462-4696-8c40-8e1a21f9beab" providerId="ADAL" clId="{2A5419C7-9574-4FF8-9B81-A574792CAD2C}" dt="2022-05-31T19:59:29.049" v="3388"/>
          <ac:spMkLst>
            <pc:docMk/>
            <pc:sldMk cId="2497039015" sldId="865"/>
            <ac:spMk id="234" creationId="{7ACC3E6F-1ADF-468C-983C-F409DBC4393E}"/>
          </ac:spMkLst>
        </pc:spChg>
        <pc:spChg chg="mod">
          <ac:chgData name="Ledermann Albert (I-NAT-GST-CCS)" userId="a5f36771-4462-4696-8c40-8e1a21f9beab" providerId="ADAL" clId="{2A5419C7-9574-4FF8-9B81-A574792CAD2C}" dt="2022-05-31T19:59:29.049" v="3388"/>
          <ac:spMkLst>
            <pc:docMk/>
            <pc:sldMk cId="2497039015" sldId="865"/>
            <ac:spMk id="235" creationId="{B133F7F5-B8D7-4CC7-B0C3-7E26A747D7FA}"/>
          </ac:spMkLst>
        </pc:spChg>
        <pc:spChg chg="mod">
          <ac:chgData name="Ledermann Albert (I-NAT-GST-CCS)" userId="a5f36771-4462-4696-8c40-8e1a21f9beab" providerId="ADAL" clId="{2A5419C7-9574-4FF8-9B81-A574792CAD2C}" dt="2022-05-31T19:59:29.049" v="3388"/>
          <ac:spMkLst>
            <pc:docMk/>
            <pc:sldMk cId="2497039015" sldId="865"/>
            <ac:spMk id="237" creationId="{9524C249-B54A-433D-9F61-159681110542}"/>
          </ac:spMkLst>
        </pc:spChg>
        <pc:spChg chg="mod">
          <ac:chgData name="Ledermann Albert (I-NAT-GST-CCS)" userId="a5f36771-4462-4696-8c40-8e1a21f9beab" providerId="ADAL" clId="{2A5419C7-9574-4FF8-9B81-A574792CAD2C}" dt="2022-05-31T19:59:29.049" v="3388"/>
          <ac:spMkLst>
            <pc:docMk/>
            <pc:sldMk cId="2497039015" sldId="865"/>
            <ac:spMk id="242" creationId="{3C108B2F-8369-4695-AA36-F61AA3555725}"/>
          </ac:spMkLst>
        </pc:spChg>
        <pc:spChg chg="mod">
          <ac:chgData name="Ledermann Albert (I-NAT-GST-CCS)" userId="a5f36771-4462-4696-8c40-8e1a21f9beab" providerId="ADAL" clId="{2A5419C7-9574-4FF8-9B81-A574792CAD2C}" dt="2022-05-31T19:59:29.049" v="3388"/>
          <ac:spMkLst>
            <pc:docMk/>
            <pc:sldMk cId="2497039015" sldId="865"/>
            <ac:spMk id="243" creationId="{FB7FD415-07ED-4658-A2A3-272D8A5B2732}"/>
          </ac:spMkLst>
        </pc:spChg>
        <pc:spChg chg="mod">
          <ac:chgData name="Ledermann Albert (I-NAT-GST-CCS)" userId="a5f36771-4462-4696-8c40-8e1a21f9beab" providerId="ADAL" clId="{2A5419C7-9574-4FF8-9B81-A574792CAD2C}" dt="2022-05-31T19:59:29.049" v="3388"/>
          <ac:spMkLst>
            <pc:docMk/>
            <pc:sldMk cId="2497039015" sldId="865"/>
            <ac:spMk id="244" creationId="{040A5BF4-1927-4C15-90CE-043A76AB5603}"/>
          </ac:spMkLst>
        </pc:spChg>
        <pc:spChg chg="mod">
          <ac:chgData name="Ledermann Albert (I-NAT-GST-CCS)" userId="a5f36771-4462-4696-8c40-8e1a21f9beab" providerId="ADAL" clId="{2A5419C7-9574-4FF8-9B81-A574792CAD2C}" dt="2022-05-31T19:59:29.049" v="3388"/>
          <ac:spMkLst>
            <pc:docMk/>
            <pc:sldMk cId="2497039015" sldId="865"/>
            <ac:spMk id="245" creationId="{DA95D766-F11E-4230-8ED7-669C3E4600CF}"/>
          </ac:spMkLst>
        </pc:spChg>
        <pc:spChg chg="mod">
          <ac:chgData name="Ledermann Albert (I-NAT-GST-CCS)" userId="a5f36771-4462-4696-8c40-8e1a21f9beab" providerId="ADAL" clId="{2A5419C7-9574-4FF8-9B81-A574792CAD2C}" dt="2022-05-31T19:59:29.049" v="3388"/>
          <ac:spMkLst>
            <pc:docMk/>
            <pc:sldMk cId="2497039015" sldId="865"/>
            <ac:spMk id="246" creationId="{403AAA79-228F-4484-A4C2-43E20A9DAFB3}"/>
          </ac:spMkLst>
        </pc:spChg>
        <pc:spChg chg="mod">
          <ac:chgData name="Ledermann Albert (I-NAT-GST-CCS)" userId="a5f36771-4462-4696-8c40-8e1a21f9beab" providerId="ADAL" clId="{2A5419C7-9574-4FF8-9B81-A574792CAD2C}" dt="2022-05-31T19:59:29.049" v="3388"/>
          <ac:spMkLst>
            <pc:docMk/>
            <pc:sldMk cId="2497039015" sldId="865"/>
            <ac:spMk id="247" creationId="{A40A7A47-8F54-433F-B49C-2CC5B450E1CB}"/>
          </ac:spMkLst>
        </pc:spChg>
        <pc:spChg chg="mod">
          <ac:chgData name="Ledermann Albert (I-NAT-GST-CCS)" userId="a5f36771-4462-4696-8c40-8e1a21f9beab" providerId="ADAL" clId="{2A5419C7-9574-4FF8-9B81-A574792CAD2C}" dt="2022-05-31T19:59:29.049" v="3388"/>
          <ac:spMkLst>
            <pc:docMk/>
            <pc:sldMk cId="2497039015" sldId="865"/>
            <ac:spMk id="248" creationId="{6F611F2E-8793-4FEA-AD4A-1A1C8C7E276A}"/>
          </ac:spMkLst>
        </pc:spChg>
        <pc:spChg chg="mod">
          <ac:chgData name="Ledermann Albert (I-NAT-GST-CCS)" userId="a5f36771-4462-4696-8c40-8e1a21f9beab" providerId="ADAL" clId="{2A5419C7-9574-4FF8-9B81-A574792CAD2C}" dt="2022-05-31T19:59:29.049" v="3388"/>
          <ac:spMkLst>
            <pc:docMk/>
            <pc:sldMk cId="2497039015" sldId="865"/>
            <ac:spMk id="249" creationId="{01514420-2ABC-405D-A1EB-02933AC623E8}"/>
          </ac:spMkLst>
        </pc:spChg>
        <pc:spChg chg="mod">
          <ac:chgData name="Ledermann Albert (I-NAT-GST-CCS)" userId="a5f36771-4462-4696-8c40-8e1a21f9beab" providerId="ADAL" clId="{2A5419C7-9574-4FF8-9B81-A574792CAD2C}" dt="2022-05-31T19:59:29.049" v="3388"/>
          <ac:spMkLst>
            <pc:docMk/>
            <pc:sldMk cId="2497039015" sldId="865"/>
            <ac:spMk id="250" creationId="{BAE65081-9DD0-460D-9623-5983932E4066}"/>
          </ac:spMkLst>
        </pc:spChg>
        <pc:spChg chg="mod">
          <ac:chgData name="Ledermann Albert (I-NAT-GST-CCS)" userId="a5f36771-4462-4696-8c40-8e1a21f9beab" providerId="ADAL" clId="{2A5419C7-9574-4FF8-9B81-A574792CAD2C}" dt="2022-05-31T19:59:29.049" v="3388"/>
          <ac:spMkLst>
            <pc:docMk/>
            <pc:sldMk cId="2497039015" sldId="865"/>
            <ac:spMk id="251" creationId="{7EBDE35F-F6D6-4BC5-BCA8-4CAD8CC857EB}"/>
          </ac:spMkLst>
        </pc:spChg>
        <pc:spChg chg="mod">
          <ac:chgData name="Ledermann Albert (I-NAT-GST-CCS)" userId="a5f36771-4462-4696-8c40-8e1a21f9beab" providerId="ADAL" clId="{2A5419C7-9574-4FF8-9B81-A574792CAD2C}" dt="2022-05-31T19:59:29.049" v="3388"/>
          <ac:spMkLst>
            <pc:docMk/>
            <pc:sldMk cId="2497039015" sldId="865"/>
            <ac:spMk id="252" creationId="{975FEEC2-947C-475A-8A6C-65B15D67FF8A}"/>
          </ac:spMkLst>
        </pc:spChg>
        <pc:spChg chg="mod">
          <ac:chgData name="Ledermann Albert (I-NAT-GST-CCS)" userId="a5f36771-4462-4696-8c40-8e1a21f9beab" providerId="ADAL" clId="{2A5419C7-9574-4FF8-9B81-A574792CAD2C}" dt="2022-05-31T19:59:29.049" v="3388"/>
          <ac:spMkLst>
            <pc:docMk/>
            <pc:sldMk cId="2497039015" sldId="865"/>
            <ac:spMk id="253" creationId="{E15032EC-59CC-4BEA-B110-02347F8867B2}"/>
          </ac:spMkLst>
        </pc:spChg>
        <pc:spChg chg="mod">
          <ac:chgData name="Ledermann Albert (I-NAT-GST-CCS)" userId="a5f36771-4462-4696-8c40-8e1a21f9beab" providerId="ADAL" clId="{2A5419C7-9574-4FF8-9B81-A574792CAD2C}" dt="2022-05-31T19:59:29.049" v="3388"/>
          <ac:spMkLst>
            <pc:docMk/>
            <pc:sldMk cId="2497039015" sldId="865"/>
            <ac:spMk id="254" creationId="{D494821C-620C-4949-BDD3-AB34E52A7C93}"/>
          </ac:spMkLst>
        </pc:spChg>
        <pc:spChg chg="mod">
          <ac:chgData name="Ledermann Albert (I-NAT-GST-CCS)" userId="a5f36771-4462-4696-8c40-8e1a21f9beab" providerId="ADAL" clId="{2A5419C7-9574-4FF8-9B81-A574792CAD2C}" dt="2022-05-31T19:59:29.049" v="3388"/>
          <ac:spMkLst>
            <pc:docMk/>
            <pc:sldMk cId="2497039015" sldId="865"/>
            <ac:spMk id="255" creationId="{BB97CCBA-2690-4D1D-B19F-416D66D5D0E7}"/>
          </ac:spMkLst>
        </pc:spChg>
        <pc:spChg chg="mod">
          <ac:chgData name="Ledermann Albert (I-NAT-GST-CCS)" userId="a5f36771-4462-4696-8c40-8e1a21f9beab" providerId="ADAL" clId="{2A5419C7-9574-4FF8-9B81-A574792CAD2C}" dt="2022-05-31T19:59:29.049" v="3388"/>
          <ac:spMkLst>
            <pc:docMk/>
            <pc:sldMk cId="2497039015" sldId="865"/>
            <ac:spMk id="256" creationId="{E353803E-C6A4-4111-8A7B-633466455D3F}"/>
          </ac:spMkLst>
        </pc:spChg>
        <pc:spChg chg="mod">
          <ac:chgData name="Ledermann Albert (I-NAT-GST-CCS)" userId="a5f36771-4462-4696-8c40-8e1a21f9beab" providerId="ADAL" clId="{2A5419C7-9574-4FF8-9B81-A574792CAD2C}" dt="2022-05-31T19:59:29.049" v="3388"/>
          <ac:spMkLst>
            <pc:docMk/>
            <pc:sldMk cId="2497039015" sldId="865"/>
            <ac:spMk id="257" creationId="{9EB29395-2B64-402A-86CA-F24A62E31D40}"/>
          </ac:spMkLst>
        </pc:spChg>
        <pc:spChg chg="mod">
          <ac:chgData name="Ledermann Albert (I-NAT-GST-CCS)" userId="a5f36771-4462-4696-8c40-8e1a21f9beab" providerId="ADAL" clId="{2A5419C7-9574-4FF8-9B81-A574792CAD2C}" dt="2022-05-31T19:59:29.049" v="3388"/>
          <ac:spMkLst>
            <pc:docMk/>
            <pc:sldMk cId="2497039015" sldId="865"/>
            <ac:spMk id="258" creationId="{570BD329-0E7C-4F91-BD8F-FEE12523191A}"/>
          </ac:spMkLst>
        </pc:spChg>
        <pc:spChg chg="mod">
          <ac:chgData name="Ledermann Albert (I-NAT-GST-CCS)" userId="a5f36771-4462-4696-8c40-8e1a21f9beab" providerId="ADAL" clId="{2A5419C7-9574-4FF8-9B81-A574792CAD2C}" dt="2022-05-31T19:59:29.049" v="3388"/>
          <ac:spMkLst>
            <pc:docMk/>
            <pc:sldMk cId="2497039015" sldId="865"/>
            <ac:spMk id="264" creationId="{7228BAEF-F7EE-4FA2-A3CA-F2E501D5641D}"/>
          </ac:spMkLst>
        </pc:spChg>
        <pc:spChg chg="mod">
          <ac:chgData name="Ledermann Albert (I-NAT-GST-CCS)" userId="a5f36771-4462-4696-8c40-8e1a21f9beab" providerId="ADAL" clId="{2A5419C7-9574-4FF8-9B81-A574792CAD2C}" dt="2022-05-31T19:59:29.049" v="3388"/>
          <ac:spMkLst>
            <pc:docMk/>
            <pc:sldMk cId="2497039015" sldId="865"/>
            <ac:spMk id="265" creationId="{F4109BD0-861E-492A-AE36-9CCB317E5FBB}"/>
          </ac:spMkLst>
        </pc:spChg>
        <pc:spChg chg="mod">
          <ac:chgData name="Ledermann Albert (I-NAT-GST-CCS)" userId="a5f36771-4462-4696-8c40-8e1a21f9beab" providerId="ADAL" clId="{2A5419C7-9574-4FF8-9B81-A574792CAD2C}" dt="2022-05-31T19:59:29.049" v="3388"/>
          <ac:spMkLst>
            <pc:docMk/>
            <pc:sldMk cId="2497039015" sldId="865"/>
            <ac:spMk id="266" creationId="{FB9742E8-3C5C-4D9A-9286-05E06A3D2887}"/>
          </ac:spMkLst>
        </pc:spChg>
        <pc:spChg chg="mod">
          <ac:chgData name="Ledermann Albert (I-NAT-GST-CCS)" userId="a5f36771-4462-4696-8c40-8e1a21f9beab" providerId="ADAL" clId="{2A5419C7-9574-4FF8-9B81-A574792CAD2C}" dt="2022-05-31T19:59:29.049" v="3388"/>
          <ac:spMkLst>
            <pc:docMk/>
            <pc:sldMk cId="2497039015" sldId="865"/>
            <ac:spMk id="267" creationId="{B6D11E5D-016A-48FE-BE93-5837F44AA6AD}"/>
          </ac:spMkLst>
        </pc:spChg>
        <pc:spChg chg="mod">
          <ac:chgData name="Ledermann Albert (I-NAT-GST-CCS)" userId="a5f36771-4462-4696-8c40-8e1a21f9beab" providerId="ADAL" clId="{2A5419C7-9574-4FF8-9B81-A574792CAD2C}" dt="2022-05-31T19:59:29.049" v="3388"/>
          <ac:spMkLst>
            <pc:docMk/>
            <pc:sldMk cId="2497039015" sldId="865"/>
            <ac:spMk id="270" creationId="{F6651E5D-8815-40E1-B779-AFA7412F0BDE}"/>
          </ac:spMkLst>
        </pc:spChg>
        <pc:spChg chg="mod">
          <ac:chgData name="Ledermann Albert (I-NAT-GST-CCS)" userId="a5f36771-4462-4696-8c40-8e1a21f9beab" providerId="ADAL" clId="{2A5419C7-9574-4FF8-9B81-A574792CAD2C}" dt="2022-05-31T19:59:29.049" v="3388"/>
          <ac:spMkLst>
            <pc:docMk/>
            <pc:sldMk cId="2497039015" sldId="865"/>
            <ac:spMk id="271" creationId="{72FE264D-54BA-47F2-AB45-A81CA77F42BB}"/>
          </ac:spMkLst>
        </pc:spChg>
        <pc:spChg chg="mod">
          <ac:chgData name="Ledermann Albert (I-NAT-GST-CCS)" userId="a5f36771-4462-4696-8c40-8e1a21f9beab" providerId="ADAL" clId="{2A5419C7-9574-4FF8-9B81-A574792CAD2C}" dt="2022-05-31T19:59:29.049" v="3388"/>
          <ac:spMkLst>
            <pc:docMk/>
            <pc:sldMk cId="2497039015" sldId="865"/>
            <ac:spMk id="272" creationId="{052F0529-D95C-4EEC-9A7D-2758D68A63D3}"/>
          </ac:spMkLst>
        </pc:spChg>
        <pc:spChg chg="mod">
          <ac:chgData name="Ledermann Albert (I-NAT-GST-CCS)" userId="a5f36771-4462-4696-8c40-8e1a21f9beab" providerId="ADAL" clId="{2A5419C7-9574-4FF8-9B81-A574792CAD2C}" dt="2022-05-31T19:59:29.049" v="3388"/>
          <ac:spMkLst>
            <pc:docMk/>
            <pc:sldMk cId="2497039015" sldId="865"/>
            <ac:spMk id="273" creationId="{511392B7-DA92-4FA5-9ECA-128EE53DD2F0}"/>
          </ac:spMkLst>
        </pc:spChg>
        <pc:spChg chg="mod">
          <ac:chgData name="Ledermann Albert (I-NAT-GST-CCS)" userId="a5f36771-4462-4696-8c40-8e1a21f9beab" providerId="ADAL" clId="{2A5419C7-9574-4FF8-9B81-A574792CAD2C}" dt="2022-05-31T19:59:29.049" v="3388"/>
          <ac:spMkLst>
            <pc:docMk/>
            <pc:sldMk cId="2497039015" sldId="865"/>
            <ac:spMk id="276" creationId="{24D70C09-418D-4F9B-8FB3-877CA793F68F}"/>
          </ac:spMkLst>
        </pc:spChg>
        <pc:spChg chg="mod">
          <ac:chgData name="Ledermann Albert (I-NAT-GST-CCS)" userId="a5f36771-4462-4696-8c40-8e1a21f9beab" providerId="ADAL" clId="{2A5419C7-9574-4FF8-9B81-A574792CAD2C}" dt="2022-05-31T19:59:29.049" v="3388"/>
          <ac:spMkLst>
            <pc:docMk/>
            <pc:sldMk cId="2497039015" sldId="865"/>
            <ac:spMk id="277" creationId="{A6CB30F7-D981-47F8-8C83-D3F7358B7313}"/>
          </ac:spMkLst>
        </pc:spChg>
        <pc:spChg chg="mod">
          <ac:chgData name="Ledermann Albert (I-NAT-GST-CCS)" userId="a5f36771-4462-4696-8c40-8e1a21f9beab" providerId="ADAL" clId="{2A5419C7-9574-4FF8-9B81-A574792CAD2C}" dt="2022-05-31T19:59:29.049" v="3388"/>
          <ac:spMkLst>
            <pc:docMk/>
            <pc:sldMk cId="2497039015" sldId="865"/>
            <ac:spMk id="278" creationId="{7F80605E-A08B-4B18-AF78-E2D74CD6BDBA}"/>
          </ac:spMkLst>
        </pc:spChg>
        <pc:spChg chg="mod">
          <ac:chgData name="Ledermann Albert (I-NAT-GST-CCS)" userId="a5f36771-4462-4696-8c40-8e1a21f9beab" providerId="ADAL" clId="{2A5419C7-9574-4FF8-9B81-A574792CAD2C}" dt="2022-05-31T19:59:29.049" v="3388"/>
          <ac:spMkLst>
            <pc:docMk/>
            <pc:sldMk cId="2497039015" sldId="865"/>
            <ac:spMk id="279" creationId="{3C79B483-20BA-4346-B4FE-32A73567914A}"/>
          </ac:spMkLst>
        </pc:spChg>
        <pc:grpChg chg="add del mod ord">
          <ac:chgData name="Ledermann Albert (I-NAT-GST-CCS)" userId="a5f36771-4462-4696-8c40-8e1a21f9beab" providerId="ADAL" clId="{2A5419C7-9574-4FF8-9B81-A574792CAD2C}" dt="2022-05-31T20:00:13.076" v="3393" actId="1036"/>
          <ac:grpSpMkLst>
            <pc:docMk/>
            <pc:sldMk cId="2497039015" sldId="865"/>
            <ac:grpSpMk id="109" creationId="{F7A4528C-8A3C-4787-99DE-8B08633DC338}"/>
          </ac:grpSpMkLst>
        </pc:grpChg>
        <pc:grpChg chg="mod">
          <ac:chgData name="Ledermann Albert (I-NAT-GST-CCS)" userId="a5f36771-4462-4696-8c40-8e1a21f9beab" providerId="ADAL" clId="{2A5419C7-9574-4FF8-9B81-A574792CAD2C}" dt="2022-05-31T19:55:57.709" v="3304"/>
          <ac:grpSpMkLst>
            <pc:docMk/>
            <pc:sldMk cId="2497039015" sldId="865"/>
            <ac:grpSpMk id="110" creationId="{6F5898BE-0722-4724-B246-EEFE55D698C2}"/>
          </ac:grpSpMkLst>
        </pc:grpChg>
        <pc:grpChg chg="mod">
          <ac:chgData name="Ledermann Albert (I-NAT-GST-CCS)" userId="a5f36771-4462-4696-8c40-8e1a21f9beab" providerId="ADAL" clId="{2A5419C7-9574-4FF8-9B81-A574792CAD2C}" dt="2022-05-31T19:55:57.709" v="3304"/>
          <ac:grpSpMkLst>
            <pc:docMk/>
            <pc:sldMk cId="2497039015" sldId="865"/>
            <ac:grpSpMk id="116" creationId="{66180CF0-DC92-4BFD-9C6D-06565C5B1C48}"/>
          </ac:grpSpMkLst>
        </pc:grpChg>
        <pc:grpChg chg="mod">
          <ac:chgData name="Ledermann Albert (I-NAT-GST-CCS)" userId="a5f36771-4462-4696-8c40-8e1a21f9beab" providerId="ADAL" clId="{2A5419C7-9574-4FF8-9B81-A574792CAD2C}" dt="2022-05-31T19:55:57.709" v="3304"/>
          <ac:grpSpMkLst>
            <pc:docMk/>
            <pc:sldMk cId="2497039015" sldId="865"/>
            <ac:grpSpMk id="118" creationId="{0BBDB53D-A5F1-4543-B5E3-064F13570BAB}"/>
          </ac:grpSpMkLst>
        </pc:grpChg>
        <pc:grpChg chg="mod">
          <ac:chgData name="Ledermann Albert (I-NAT-GST-CCS)" userId="a5f36771-4462-4696-8c40-8e1a21f9beab" providerId="ADAL" clId="{2A5419C7-9574-4FF8-9B81-A574792CAD2C}" dt="2022-05-31T19:55:57.709" v="3304"/>
          <ac:grpSpMkLst>
            <pc:docMk/>
            <pc:sldMk cId="2497039015" sldId="865"/>
            <ac:grpSpMk id="119" creationId="{6D142C72-D67E-4A78-BE73-181EBD84BEBB}"/>
          </ac:grpSpMkLst>
        </pc:grpChg>
        <pc:grpChg chg="mod">
          <ac:chgData name="Ledermann Albert (I-NAT-GST-CCS)" userId="a5f36771-4462-4696-8c40-8e1a21f9beab" providerId="ADAL" clId="{2A5419C7-9574-4FF8-9B81-A574792CAD2C}" dt="2022-05-31T19:55:57.709" v="3304"/>
          <ac:grpSpMkLst>
            <pc:docMk/>
            <pc:sldMk cId="2497039015" sldId="865"/>
            <ac:grpSpMk id="120" creationId="{1DF3CC07-5F15-40BF-8D11-BD452F982185}"/>
          </ac:grpSpMkLst>
        </pc:grpChg>
        <pc:grpChg chg="mod">
          <ac:chgData name="Ledermann Albert (I-NAT-GST-CCS)" userId="a5f36771-4462-4696-8c40-8e1a21f9beab" providerId="ADAL" clId="{2A5419C7-9574-4FF8-9B81-A574792CAD2C}" dt="2022-05-31T19:55:57.709" v="3304"/>
          <ac:grpSpMkLst>
            <pc:docMk/>
            <pc:sldMk cId="2497039015" sldId="865"/>
            <ac:grpSpMk id="121" creationId="{3706076B-7DE8-41F5-8088-5D607564EE7D}"/>
          </ac:grpSpMkLst>
        </pc:grpChg>
        <pc:grpChg chg="mod">
          <ac:chgData name="Ledermann Albert (I-NAT-GST-CCS)" userId="a5f36771-4462-4696-8c40-8e1a21f9beab" providerId="ADAL" clId="{2A5419C7-9574-4FF8-9B81-A574792CAD2C}" dt="2022-05-31T19:55:57.709" v="3304"/>
          <ac:grpSpMkLst>
            <pc:docMk/>
            <pc:sldMk cId="2497039015" sldId="865"/>
            <ac:grpSpMk id="143" creationId="{E52B780A-FA94-40EB-841A-7BA3ABD79136}"/>
          </ac:grpSpMkLst>
        </pc:grpChg>
        <pc:grpChg chg="mod">
          <ac:chgData name="Ledermann Albert (I-NAT-GST-CCS)" userId="a5f36771-4462-4696-8c40-8e1a21f9beab" providerId="ADAL" clId="{2A5419C7-9574-4FF8-9B81-A574792CAD2C}" dt="2022-05-31T19:55:57.709" v="3304"/>
          <ac:grpSpMkLst>
            <pc:docMk/>
            <pc:sldMk cId="2497039015" sldId="865"/>
            <ac:grpSpMk id="144" creationId="{7DA9A986-253B-473B-AA97-78FFB1924C1C}"/>
          </ac:grpSpMkLst>
        </pc:grpChg>
        <pc:grpChg chg="mod">
          <ac:chgData name="Ledermann Albert (I-NAT-GST-CCS)" userId="a5f36771-4462-4696-8c40-8e1a21f9beab" providerId="ADAL" clId="{2A5419C7-9574-4FF8-9B81-A574792CAD2C}" dt="2022-05-31T19:55:57.709" v="3304"/>
          <ac:grpSpMkLst>
            <pc:docMk/>
            <pc:sldMk cId="2497039015" sldId="865"/>
            <ac:grpSpMk id="145" creationId="{114E2CDF-19F9-4F66-B8C1-3FC6F322414E}"/>
          </ac:grpSpMkLst>
        </pc:grpChg>
        <pc:grpChg chg="mod">
          <ac:chgData name="Ledermann Albert (I-NAT-GST-CCS)" userId="a5f36771-4462-4696-8c40-8e1a21f9beab" providerId="ADAL" clId="{2A5419C7-9574-4FF8-9B81-A574792CAD2C}" dt="2022-05-31T19:55:57.709" v="3304"/>
          <ac:grpSpMkLst>
            <pc:docMk/>
            <pc:sldMk cId="2497039015" sldId="865"/>
            <ac:grpSpMk id="146" creationId="{45E4DD5A-A319-4BF1-89EA-76718E77D2F8}"/>
          </ac:grpSpMkLst>
        </pc:grpChg>
        <pc:grpChg chg="mod">
          <ac:chgData name="Ledermann Albert (I-NAT-GST-CCS)" userId="a5f36771-4462-4696-8c40-8e1a21f9beab" providerId="ADAL" clId="{2A5419C7-9574-4FF8-9B81-A574792CAD2C}" dt="2022-05-31T19:55:57.709" v="3304"/>
          <ac:grpSpMkLst>
            <pc:docMk/>
            <pc:sldMk cId="2497039015" sldId="865"/>
            <ac:grpSpMk id="147" creationId="{4FF34BAD-7AC7-4C97-B778-BA23008C3D1A}"/>
          </ac:grpSpMkLst>
        </pc:grpChg>
        <pc:grpChg chg="mod">
          <ac:chgData name="Ledermann Albert (I-NAT-GST-CCS)" userId="a5f36771-4462-4696-8c40-8e1a21f9beab" providerId="ADAL" clId="{2A5419C7-9574-4FF8-9B81-A574792CAD2C}" dt="2022-05-31T19:55:57.709" v="3304"/>
          <ac:grpSpMkLst>
            <pc:docMk/>
            <pc:sldMk cId="2497039015" sldId="865"/>
            <ac:grpSpMk id="152" creationId="{31A773A5-5119-47CB-97BA-5F116701E27E}"/>
          </ac:grpSpMkLst>
        </pc:grpChg>
        <pc:grpChg chg="mod">
          <ac:chgData name="Ledermann Albert (I-NAT-GST-CCS)" userId="a5f36771-4462-4696-8c40-8e1a21f9beab" providerId="ADAL" clId="{2A5419C7-9574-4FF8-9B81-A574792CAD2C}" dt="2022-05-31T19:55:57.709" v="3304"/>
          <ac:grpSpMkLst>
            <pc:docMk/>
            <pc:sldMk cId="2497039015" sldId="865"/>
            <ac:grpSpMk id="153" creationId="{325F9AE3-4BC6-4C09-AF13-4444D021B32A}"/>
          </ac:grpSpMkLst>
        </pc:grpChg>
        <pc:grpChg chg="mod">
          <ac:chgData name="Ledermann Albert (I-NAT-GST-CCS)" userId="a5f36771-4462-4696-8c40-8e1a21f9beab" providerId="ADAL" clId="{2A5419C7-9574-4FF8-9B81-A574792CAD2C}" dt="2022-05-31T19:55:57.709" v="3304"/>
          <ac:grpSpMkLst>
            <pc:docMk/>
            <pc:sldMk cId="2497039015" sldId="865"/>
            <ac:grpSpMk id="158" creationId="{11F6FEC9-DAA0-4821-90C0-FC1CDDF822F8}"/>
          </ac:grpSpMkLst>
        </pc:grpChg>
        <pc:grpChg chg="mod">
          <ac:chgData name="Ledermann Albert (I-NAT-GST-CCS)" userId="a5f36771-4462-4696-8c40-8e1a21f9beab" providerId="ADAL" clId="{2A5419C7-9574-4FF8-9B81-A574792CAD2C}" dt="2022-05-31T19:55:57.709" v="3304"/>
          <ac:grpSpMkLst>
            <pc:docMk/>
            <pc:sldMk cId="2497039015" sldId="865"/>
            <ac:grpSpMk id="159" creationId="{3ABDEF5F-2A45-4B86-AFE2-E102DB542CE9}"/>
          </ac:grpSpMkLst>
        </pc:grpChg>
        <pc:grpChg chg="add del mod">
          <ac:chgData name="Ledermann Albert (I-NAT-GST-CCS)" userId="a5f36771-4462-4696-8c40-8e1a21f9beab" providerId="ADAL" clId="{2A5419C7-9574-4FF8-9B81-A574792CAD2C}" dt="2022-05-31T19:59:19.526" v="3385" actId="21"/>
          <ac:grpSpMkLst>
            <pc:docMk/>
            <pc:sldMk cId="2497039015" sldId="865"/>
            <ac:grpSpMk id="165" creationId="{67F5B84F-A256-4FEE-90C4-49508F976172}"/>
          </ac:grpSpMkLst>
        </pc:grpChg>
        <pc:grpChg chg="mod">
          <ac:chgData name="Ledermann Albert (I-NAT-GST-CCS)" userId="a5f36771-4462-4696-8c40-8e1a21f9beab" providerId="ADAL" clId="{2A5419C7-9574-4FF8-9B81-A574792CAD2C}" dt="2022-05-31T19:58:38.252" v="3351"/>
          <ac:grpSpMkLst>
            <pc:docMk/>
            <pc:sldMk cId="2497039015" sldId="865"/>
            <ac:grpSpMk id="171" creationId="{CB25239B-E789-4CA2-92A4-A36D45C72BE8}"/>
          </ac:grpSpMkLst>
        </pc:grpChg>
        <pc:grpChg chg="mod">
          <ac:chgData name="Ledermann Albert (I-NAT-GST-CCS)" userId="a5f36771-4462-4696-8c40-8e1a21f9beab" providerId="ADAL" clId="{2A5419C7-9574-4FF8-9B81-A574792CAD2C}" dt="2022-05-31T19:58:38.252" v="3351"/>
          <ac:grpSpMkLst>
            <pc:docMk/>
            <pc:sldMk cId="2497039015" sldId="865"/>
            <ac:grpSpMk id="172" creationId="{3E2B3E3F-BEB7-4C8E-A878-55F5AFF6475E}"/>
          </ac:grpSpMkLst>
        </pc:grpChg>
        <pc:grpChg chg="mod">
          <ac:chgData name="Ledermann Albert (I-NAT-GST-CCS)" userId="a5f36771-4462-4696-8c40-8e1a21f9beab" providerId="ADAL" clId="{2A5419C7-9574-4FF8-9B81-A574792CAD2C}" dt="2022-05-31T19:58:38.252" v="3351"/>
          <ac:grpSpMkLst>
            <pc:docMk/>
            <pc:sldMk cId="2497039015" sldId="865"/>
            <ac:grpSpMk id="173" creationId="{C1EEA468-669E-4ED9-A7DF-BF05FC75FEDB}"/>
          </ac:grpSpMkLst>
        </pc:grpChg>
        <pc:grpChg chg="del">
          <ac:chgData name="Ledermann Albert (I-NAT-GST-CCS)" userId="a5f36771-4462-4696-8c40-8e1a21f9beab" providerId="ADAL" clId="{2A5419C7-9574-4FF8-9B81-A574792CAD2C}" dt="2022-05-31T19:59:27.924" v="3387" actId="478"/>
          <ac:grpSpMkLst>
            <pc:docMk/>
            <pc:sldMk cId="2497039015" sldId="865"/>
            <ac:grpSpMk id="180" creationId="{06CD4B81-4E1E-4079-9984-C94E35BB95AD}"/>
          </ac:grpSpMkLst>
        </pc:grpChg>
        <pc:grpChg chg="mod">
          <ac:chgData name="Ledermann Albert (I-NAT-GST-CCS)" userId="a5f36771-4462-4696-8c40-8e1a21f9beab" providerId="ADAL" clId="{2A5419C7-9574-4FF8-9B81-A574792CAD2C}" dt="2022-05-31T19:58:38.252" v="3351"/>
          <ac:grpSpMkLst>
            <pc:docMk/>
            <pc:sldMk cId="2497039015" sldId="865"/>
            <ac:grpSpMk id="182" creationId="{21A97C0E-7A47-47F1-9BCE-12E55D88E307}"/>
          </ac:grpSpMkLst>
        </pc:grpChg>
        <pc:grpChg chg="mod">
          <ac:chgData name="Ledermann Albert (I-NAT-GST-CCS)" userId="a5f36771-4462-4696-8c40-8e1a21f9beab" providerId="ADAL" clId="{2A5419C7-9574-4FF8-9B81-A574792CAD2C}" dt="2022-05-31T19:58:38.252" v="3351"/>
          <ac:grpSpMkLst>
            <pc:docMk/>
            <pc:sldMk cId="2497039015" sldId="865"/>
            <ac:grpSpMk id="184" creationId="{262632DE-EB94-472F-B1EC-98EE8677686E}"/>
          </ac:grpSpMkLst>
        </pc:grpChg>
        <pc:grpChg chg="mod">
          <ac:chgData name="Ledermann Albert (I-NAT-GST-CCS)" userId="a5f36771-4462-4696-8c40-8e1a21f9beab" providerId="ADAL" clId="{2A5419C7-9574-4FF8-9B81-A574792CAD2C}" dt="2022-05-31T19:58:38.252" v="3351"/>
          <ac:grpSpMkLst>
            <pc:docMk/>
            <pc:sldMk cId="2497039015" sldId="865"/>
            <ac:grpSpMk id="185" creationId="{0D6F057F-F3CF-4935-81D6-407596FF7CBD}"/>
          </ac:grpSpMkLst>
        </pc:grpChg>
        <pc:grpChg chg="mod">
          <ac:chgData name="Ledermann Albert (I-NAT-GST-CCS)" userId="a5f36771-4462-4696-8c40-8e1a21f9beab" providerId="ADAL" clId="{2A5419C7-9574-4FF8-9B81-A574792CAD2C}" dt="2022-05-31T19:58:38.252" v="3351"/>
          <ac:grpSpMkLst>
            <pc:docMk/>
            <pc:sldMk cId="2497039015" sldId="865"/>
            <ac:grpSpMk id="203" creationId="{5912677D-FCEA-47DE-9C57-EA86CCC16707}"/>
          </ac:grpSpMkLst>
        </pc:grpChg>
        <pc:grpChg chg="mod">
          <ac:chgData name="Ledermann Albert (I-NAT-GST-CCS)" userId="a5f36771-4462-4696-8c40-8e1a21f9beab" providerId="ADAL" clId="{2A5419C7-9574-4FF8-9B81-A574792CAD2C}" dt="2022-05-31T19:58:38.252" v="3351"/>
          <ac:grpSpMkLst>
            <pc:docMk/>
            <pc:sldMk cId="2497039015" sldId="865"/>
            <ac:grpSpMk id="204" creationId="{441ADE42-3959-4302-9A34-FB3A68E9B750}"/>
          </ac:grpSpMkLst>
        </pc:grpChg>
        <pc:grpChg chg="mod">
          <ac:chgData name="Ledermann Albert (I-NAT-GST-CCS)" userId="a5f36771-4462-4696-8c40-8e1a21f9beab" providerId="ADAL" clId="{2A5419C7-9574-4FF8-9B81-A574792CAD2C}" dt="2022-05-31T19:58:38.252" v="3351"/>
          <ac:grpSpMkLst>
            <pc:docMk/>
            <pc:sldMk cId="2497039015" sldId="865"/>
            <ac:grpSpMk id="205" creationId="{03C7382C-ABB2-48E1-8BB8-AAC0D03CDA88}"/>
          </ac:grpSpMkLst>
        </pc:grpChg>
        <pc:grpChg chg="mod">
          <ac:chgData name="Ledermann Albert (I-NAT-GST-CCS)" userId="a5f36771-4462-4696-8c40-8e1a21f9beab" providerId="ADAL" clId="{2A5419C7-9574-4FF8-9B81-A574792CAD2C}" dt="2022-05-31T19:58:38.252" v="3351"/>
          <ac:grpSpMkLst>
            <pc:docMk/>
            <pc:sldMk cId="2497039015" sldId="865"/>
            <ac:grpSpMk id="206" creationId="{0496E40B-B7C7-48A2-BE74-F6E03EDE55FD}"/>
          </ac:grpSpMkLst>
        </pc:grpChg>
        <pc:grpChg chg="mod">
          <ac:chgData name="Ledermann Albert (I-NAT-GST-CCS)" userId="a5f36771-4462-4696-8c40-8e1a21f9beab" providerId="ADAL" clId="{2A5419C7-9574-4FF8-9B81-A574792CAD2C}" dt="2022-05-31T19:58:38.252" v="3351"/>
          <ac:grpSpMkLst>
            <pc:docMk/>
            <pc:sldMk cId="2497039015" sldId="865"/>
            <ac:grpSpMk id="207" creationId="{31843F79-5646-44CB-94CD-DF3F04F670C5}"/>
          </ac:grpSpMkLst>
        </pc:grpChg>
        <pc:grpChg chg="mod">
          <ac:chgData name="Ledermann Albert (I-NAT-GST-CCS)" userId="a5f36771-4462-4696-8c40-8e1a21f9beab" providerId="ADAL" clId="{2A5419C7-9574-4FF8-9B81-A574792CAD2C}" dt="2022-05-31T19:58:38.252" v="3351"/>
          <ac:grpSpMkLst>
            <pc:docMk/>
            <pc:sldMk cId="2497039015" sldId="865"/>
            <ac:grpSpMk id="212" creationId="{7E1617F6-91A9-47E6-A333-12A6BC3345DB}"/>
          </ac:grpSpMkLst>
        </pc:grpChg>
        <pc:grpChg chg="mod">
          <ac:chgData name="Ledermann Albert (I-NAT-GST-CCS)" userId="a5f36771-4462-4696-8c40-8e1a21f9beab" providerId="ADAL" clId="{2A5419C7-9574-4FF8-9B81-A574792CAD2C}" dt="2022-05-31T19:58:38.252" v="3351"/>
          <ac:grpSpMkLst>
            <pc:docMk/>
            <pc:sldMk cId="2497039015" sldId="865"/>
            <ac:grpSpMk id="213" creationId="{C227CAB5-8AE7-487E-B812-5F05F29272A7}"/>
          </ac:grpSpMkLst>
        </pc:grpChg>
        <pc:grpChg chg="mod">
          <ac:chgData name="Ledermann Albert (I-NAT-GST-CCS)" userId="a5f36771-4462-4696-8c40-8e1a21f9beab" providerId="ADAL" clId="{2A5419C7-9574-4FF8-9B81-A574792CAD2C}" dt="2022-05-31T19:58:38.252" v="3351"/>
          <ac:grpSpMkLst>
            <pc:docMk/>
            <pc:sldMk cId="2497039015" sldId="865"/>
            <ac:grpSpMk id="218" creationId="{D8D48CBC-DAEE-466F-8A57-B0A93338C3EB}"/>
          </ac:grpSpMkLst>
        </pc:grpChg>
        <pc:grpChg chg="mod">
          <ac:chgData name="Ledermann Albert (I-NAT-GST-CCS)" userId="a5f36771-4462-4696-8c40-8e1a21f9beab" providerId="ADAL" clId="{2A5419C7-9574-4FF8-9B81-A574792CAD2C}" dt="2022-05-31T19:58:38.252" v="3351"/>
          <ac:grpSpMkLst>
            <pc:docMk/>
            <pc:sldMk cId="2497039015" sldId="865"/>
            <ac:grpSpMk id="219" creationId="{D87AE471-BB51-4D4B-9D24-E905EA27BBE6}"/>
          </ac:grpSpMkLst>
        </pc:grpChg>
        <pc:grpChg chg="add mod">
          <ac:chgData name="Ledermann Albert (I-NAT-GST-CCS)" userId="a5f36771-4462-4696-8c40-8e1a21f9beab" providerId="ADAL" clId="{2A5419C7-9574-4FF8-9B81-A574792CAD2C}" dt="2022-05-31T20:00:25.397" v="3396" actId="1036"/>
          <ac:grpSpMkLst>
            <pc:docMk/>
            <pc:sldMk cId="2497039015" sldId="865"/>
            <ac:grpSpMk id="224" creationId="{88181462-D3CE-43B8-952D-E2263C5581C1}"/>
          </ac:grpSpMkLst>
        </pc:grpChg>
        <pc:grpChg chg="mod">
          <ac:chgData name="Ledermann Albert (I-NAT-GST-CCS)" userId="a5f36771-4462-4696-8c40-8e1a21f9beab" providerId="ADAL" clId="{2A5419C7-9574-4FF8-9B81-A574792CAD2C}" dt="2022-05-31T19:59:29.049" v="3388"/>
          <ac:grpSpMkLst>
            <pc:docMk/>
            <pc:sldMk cId="2497039015" sldId="865"/>
            <ac:grpSpMk id="230" creationId="{0B7E4ADF-199B-496C-A6B5-C177A965C5D6}"/>
          </ac:grpSpMkLst>
        </pc:grpChg>
        <pc:grpChg chg="mod">
          <ac:chgData name="Ledermann Albert (I-NAT-GST-CCS)" userId="a5f36771-4462-4696-8c40-8e1a21f9beab" providerId="ADAL" clId="{2A5419C7-9574-4FF8-9B81-A574792CAD2C}" dt="2022-05-31T19:59:29.049" v="3388"/>
          <ac:grpSpMkLst>
            <pc:docMk/>
            <pc:sldMk cId="2497039015" sldId="865"/>
            <ac:grpSpMk id="231" creationId="{CA929692-0336-464A-8C28-77FFDA83B50D}"/>
          </ac:grpSpMkLst>
        </pc:grpChg>
        <pc:grpChg chg="mod">
          <ac:chgData name="Ledermann Albert (I-NAT-GST-CCS)" userId="a5f36771-4462-4696-8c40-8e1a21f9beab" providerId="ADAL" clId="{2A5419C7-9574-4FF8-9B81-A574792CAD2C}" dt="2022-05-31T19:59:29.049" v="3388"/>
          <ac:grpSpMkLst>
            <pc:docMk/>
            <pc:sldMk cId="2497039015" sldId="865"/>
            <ac:grpSpMk id="232" creationId="{D2B970B4-1238-468A-8AC0-524DCF7F9D07}"/>
          </ac:grpSpMkLst>
        </pc:grpChg>
        <pc:grpChg chg="mod">
          <ac:chgData name="Ledermann Albert (I-NAT-GST-CCS)" userId="a5f36771-4462-4696-8c40-8e1a21f9beab" providerId="ADAL" clId="{2A5419C7-9574-4FF8-9B81-A574792CAD2C}" dt="2022-05-31T19:59:29.049" v="3388"/>
          <ac:grpSpMkLst>
            <pc:docMk/>
            <pc:sldMk cId="2497039015" sldId="865"/>
            <ac:grpSpMk id="238" creationId="{9B291451-080F-4559-A2EC-A600992CF5C1}"/>
          </ac:grpSpMkLst>
        </pc:grpChg>
        <pc:grpChg chg="mod">
          <ac:chgData name="Ledermann Albert (I-NAT-GST-CCS)" userId="a5f36771-4462-4696-8c40-8e1a21f9beab" providerId="ADAL" clId="{2A5419C7-9574-4FF8-9B81-A574792CAD2C}" dt="2022-05-31T19:59:29.049" v="3388"/>
          <ac:grpSpMkLst>
            <pc:docMk/>
            <pc:sldMk cId="2497039015" sldId="865"/>
            <ac:grpSpMk id="240" creationId="{197CC0C7-7530-44DB-875A-CB7AC5BEE626}"/>
          </ac:grpSpMkLst>
        </pc:grpChg>
        <pc:grpChg chg="mod">
          <ac:chgData name="Ledermann Albert (I-NAT-GST-CCS)" userId="a5f36771-4462-4696-8c40-8e1a21f9beab" providerId="ADAL" clId="{2A5419C7-9574-4FF8-9B81-A574792CAD2C}" dt="2022-05-31T19:59:29.049" v="3388"/>
          <ac:grpSpMkLst>
            <pc:docMk/>
            <pc:sldMk cId="2497039015" sldId="865"/>
            <ac:grpSpMk id="241" creationId="{C21955EE-44AB-4757-AF81-CB4C6DE04105}"/>
          </ac:grpSpMkLst>
        </pc:grpChg>
        <pc:grpChg chg="mod">
          <ac:chgData name="Ledermann Albert (I-NAT-GST-CCS)" userId="a5f36771-4462-4696-8c40-8e1a21f9beab" providerId="ADAL" clId="{2A5419C7-9574-4FF8-9B81-A574792CAD2C}" dt="2022-05-31T19:59:29.049" v="3388"/>
          <ac:grpSpMkLst>
            <pc:docMk/>
            <pc:sldMk cId="2497039015" sldId="865"/>
            <ac:grpSpMk id="259" creationId="{CD5F9E54-781A-45F3-956B-C664DA9EF9B0}"/>
          </ac:grpSpMkLst>
        </pc:grpChg>
        <pc:grpChg chg="mod">
          <ac:chgData name="Ledermann Albert (I-NAT-GST-CCS)" userId="a5f36771-4462-4696-8c40-8e1a21f9beab" providerId="ADAL" clId="{2A5419C7-9574-4FF8-9B81-A574792CAD2C}" dt="2022-05-31T19:59:29.049" v="3388"/>
          <ac:grpSpMkLst>
            <pc:docMk/>
            <pc:sldMk cId="2497039015" sldId="865"/>
            <ac:grpSpMk id="260" creationId="{3E9A2855-38E5-4DC2-B1FB-CEAEE3C6A63F}"/>
          </ac:grpSpMkLst>
        </pc:grpChg>
        <pc:grpChg chg="mod">
          <ac:chgData name="Ledermann Albert (I-NAT-GST-CCS)" userId="a5f36771-4462-4696-8c40-8e1a21f9beab" providerId="ADAL" clId="{2A5419C7-9574-4FF8-9B81-A574792CAD2C}" dt="2022-05-31T19:59:29.049" v="3388"/>
          <ac:grpSpMkLst>
            <pc:docMk/>
            <pc:sldMk cId="2497039015" sldId="865"/>
            <ac:grpSpMk id="261" creationId="{B97D90B2-9155-4DE6-BAD9-43AEE8F44957}"/>
          </ac:grpSpMkLst>
        </pc:grpChg>
        <pc:grpChg chg="mod">
          <ac:chgData name="Ledermann Albert (I-NAT-GST-CCS)" userId="a5f36771-4462-4696-8c40-8e1a21f9beab" providerId="ADAL" clId="{2A5419C7-9574-4FF8-9B81-A574792CAD2C}" dt="2022-05-31T19:59:29.049" v="3388"/>
          <ac:grpSpMkLst>
            <pc:docMk/>
            <pc:sldMk cId="2497039015" sldId="865"/>
            <ac:grpSpMk id="262" creationId="{0308F1FF-CB88-49D1-9325-0B84DBD747DD}"/>
          </ac:grpSpMkLst>
        </pc:grpChg>
        <pc:grpChg chg="mod">
          <ac:chgData name="Ledermann Albert (I-NAT-GST-CCS)" userId="a5f36771-4462-4696-8c40-8e1a21f9beab" providerId="ADAL" clId="{2A5419C7-9574-4FF8-9B81-A574792CAD2C}" dt="2022-05-31T19:59:29.049" v="3388"/>
          <ac:grpSpMkLst>
            <pc:docMk/>
            <pc:sldMk cId="2497039015" sldId="865"/>
            <ac:grpSpMk id="263" creationId="{F0F8DB1D-5D52-4026-84E3-1E61380AFAAE}"/>
          </ac:grpSpMkLst>
        </pc:grpChg>
        <pc:grpChg chg="mod">
          <ac:chgData name="Ledermann Albert (I-NAT-GST-CCS)" userId="a5f36771-4462-4696-8c40-8e1a21f9beab" providerId="ADAL" clId="{2A5419C7-9574-4FF8-9B81-A574792CAD2C}" dt="2022-05-31T19:59:29.049" v="3388"/>
          <ac:grpSpMkLst>
            <pc:docMk/>
            <pc:sldMk cId="2497039015" sldId="865"/>
            <ac:grpSpMk id="268" creationId="{E2419C52-2015-4DC3-8293-DD11D49D23D4}"/>
          </ac:grpSpMkLst>
        </pc:grpChg>
        <pc:grpChg chg="mod">
          <ac:chgData name="Ledermann Albert (I-NAT-GST-CCS)" userId="a5f36771-4462-4696-8c40-8e1a21f9beab" providerId="ADAL" clId="{2A5419C7-9574-4FF8-9B81-A574792CAD2C}" dt="2022-05-31T19:59:29.049" v="3388"/>
          <ac:grpSpMkLst>
            <pc:docMk/>
            <pc:sldMk cId="2497039015" sldId="865"/>
            <ac:grpSpMk id="269" creationId="{3C99FBF1-2C3D-4C87-9EB1-7D60B78023C7}"/>
          </ac:grpSpMkLst>
        </pc:grpChg>
        <pc:grpChg chg="mod">
          <ac:chgData name="Ledermann Albert (I-NAT-GST-CCS)" userId="a5f36771-4462-4696-8c40-8e1a21f9beab" providerId="ADAL" clId="{2A5419C7-9574-4FF8-9B81-A574792CAD2C}" dt="2022-05-31T19:59:29.049" v="3388"/>
          <ac:grpSpMkLst>
            <pc:docMk/>
            <pc:sldMk cId="2497039015" sldId="865"/>
            <ac:grpSpMk id="274" creationId="{2854CB2E-578C-47AC-8E0B-B10B7228DC10}"/>
          </ac:grpSpMkLst>
        </pc:grpChg>
        <pc:grpChg chg="mod">
          <ac:chgData name="Ledermann Albert (I-NAT-GST-CCS)" userId="a5f36771-4462-4696-8c40-8e1a21f9beab" providerId="ADAL" clId="{2A5419C7-9574-4FF8-9B81-A574792CAD2C}" dt="2022-05-31T19:59:29.049" v="3388"/>
          <ac:grpSpMkLst>
            <pc:docMk/>
            <pc:sldMk cId="2497039015" sldId="865"/>
            <ac:grpSpMk id="275" creationId="{00F1FE7D-1219-4B9D-91AF-4B44C0E7AD4A}"/>
          </ac:grpSpMkLst>
        </pc:grpChg>
        <pc:grpChg chg="del mod ord">
          <ac:chgData name="Ledermann Albert (I-NAT-GST-CCS)" userId="a5f36771-4462-4696-8c40-8e1a21f9beab" providerId="ADAL" clId="{2A5419C7-9574-4FF8-9B81-A574792CAD2C}" dt="2022-05-31T19:57:17.009" v="3335" actId="478"/>
          <ac:grpSpMkLst>
            <pc:docMk/>
            <pc:sldMk cId="2497039015" sldId="865"/>
            <ac:grpSpMk id="356" creationId="{4CEA9D12-ED4D-4835-B56B-798BEBFEDD3B}"/>
          </ac:grpSpMkLst>
        </pc:grpChg>
        <pc:cxnChg chg="mod">
          <ac:chgData name="Ledermann Albert (I-NAT-GST-CCS)" userId="a5f36771-4462-4696-8c40-8e1a21f9beab" providerId="ADAL" clId="{2A5419C7-9574-4FF8-9B81-A574792CAD2C}" dt="2022-05-31T19:55:57.709" v="3304"/>
          <ac:cxnSpMkLst>
            <pc:docMk/>
            <pc:sldMk cId="2497039015" sldId="865"/>
            <ac:cxnSpMk id="114" creationId="{40EB462F-28A7-40A8-9C52-E9E041D36FF2}"/>
          </ac:cxnSpMkLst>
        </pc:cxnChg>
        <pc:cxnChg chg="mod">
          <ac:chgData name="Ledermann Albert (I-NAT-GST-CCS)" userId="a5f36771-4462-4696-8c40-8e1a21f9beab" providerId="ADAL" clId="{2A5419C7-9574-4FF8-9B81-A574792CAD2C}" dt="2022-05-31T19:55:57.709" v="3304"/>
          <ac:cxnSpMkLst>
            <pc:docMk/>
            <pc:sldMk cId="2497039015" sldId="865"/>
            <ac:cxnSpMk id="115" creationId="{6380CDBE-3DBE-4E78-B449-CAB9CB40421D}"/>
          </ac:cxnSpMkLst>
        </pc:cxnChg>
        <pc:cxnChg chg="mod">
          <ac:chgData name="Ledermann Albert (I-NAT-GST-CCS)" userId="a5f36771-4462-4696-8c40-8e1a21f9beab" providerId="ADAL" clId="{2A5419C7-9574-4FF8-9B81-A574792CAD2C}" dt="2022-05-31T19:55:57.709" v="3304"/>
          <ac:cxnSpMkLst>
            <pc:docMk/>
            <pc:sldMk cId="2497039015" sldId="865"/>
            <ac:cxnSpMk id="122" creationId="{BCA5E464-C4F6-4EE7-8667-D32ED62671DC}"/>
          </ac:cxnSpMkLst>
        </pc:cxnChg>
        <pc:cxnChg chg="mod">
          <ac:chgData name="Ledermann Albert (I-NAT-GST-CCS)" userId="a5f36771-4462-4696-8c40-8e1a21f9beab" providerId="ADAL" clId="{2A5419C7-9574-4FF8-9B81-A574792CAD2C}" dt="2022-05-31T19:55:57.709" v="3304"/>
          <ac:cxnSpMkLst>
            <pc:docMk/>
            <pc:sldMk cId="2497039015" sldId="865"/>
            <ac:cxnSpMk id="123" creationId="{52C791FC-21C7-4518-B1A1-079DC274D3C3}"/>
          </ac:cxnSpMkLst>
        </pc:cxnChg>
        <pc:cxnChg chg="mod">
          <ac:chgData name="Ledermann Albert (I-NAT-GST-CCS)" userId="a5f36771-4462-4696-8c40-8e1a21f9beab" providerId="ADAL" clId="{2A5419C7-9574-4FF8-9B81-A574792CAD2C}" dt="2022-05-31T19:55:57.709" v="3304"/>
          <ac:cxnSpMkLst>
            <pc:docMk/>
            <pc:sldMk cId="2497039015" sldId="865"/>
            <ac:cxnSpMk id="126" creationId="{F8E3DED7-96E1-4FA4-8B3F-1AF1726F4909}"/>
          </ac:cxnSpMkLst>
        </pc:cxnChg>
        <pc:cxnChg chg="mod">
          <ac:chgData name="Ledermann Albert (I-NAT-GST-CCS)" userId="a5f36771-4462-4696-8c40-8e1a21f9beab" providerId="ADAL" clId="{2A5419C7-9574-4FF8-9B81-A574792CAD2C}" dt="2022-05-31T19:58:38.252" v="3351"/>
          <ac:cxnSpMkLst>
            <pc:docMk/>
            <pc:sldMk cId="2497039015" sldId="865"/>
            <ac:cxnSpMk id="169" creationId="{23ABFC2C-7566-4501-BB13-A3BBF0546EF1}"/>
          </ac:cxnSpMkLst>
        </pc:cxnChg>
        <pc:cxnChg chg="mod">
          <ac:chgData name="Ledermann Albert (I-NAT-GST-CCS)" userId="a5f36771-4462-4696-8c40-8e1a21f9beab" providerId="ADAL" clId="{2A5419C7-9574-4FF8-9B81-A574792CAD2C}" dt="2022-05-31T19:58:38.252" v="3351"/>
          <ac:cxnSpMkLst>
            <pc:docMk/>
            <pc:sldMk cId="2497039015" sldId="865"/>
            <ac:cxnSpMk id="170" creationId="{67B4F3B0-41F6-445D-9775-7BDCF8E20D94}"/>
          </ac:cxnSpMkLst>
        </pc:cxnChg>
        <pc:cxnChg chg="mod">
          <ac:chgData name="Ledermann Albert (I-NAT-GST-CCS)" userId="a5f36771-4462-4696-8c40-8e1a21f9beab" providerId="ADAL" clId="{2A5419C7-9574-4FF8-9B81-A574792CAD2C}" dt="2022-05-31T19:58:38.252" v="3351"/>
          <ac:cxnSpMkLst>
            <pc:docMk/>
            <pc:sldMk cId="2497039015" sldId="865"/>
            <ac:cxnSpMk id="174" creationId="{1DA732D3-BF63-4CD5-8C52-F732DF4CAECD}"/>
          </ac:cxnSpMkLst>
        </pc:cxnChg>
        <pc:cxnChg chg="mod">
          <ac:chgData name="Ledermann Albert (I-NAT-GST-CCS)" userId="a5f36771-4462-4696-8c40-8e1a21f9beab" providerId="ADAL" clId="{2A5419C7-9574-4FF8-9B81-A574792CAD2C}" dt="2022-05-31T19:58:38.252" v="3351"/>
          <ac:cxnSpMkLst>
            <pc:docMk/>
            <pc:sldMk cId="2497039015" sldId="865"/>
            <ac:cxnSpMk id="177" creationId="{FC7C074F-BA8A-46E0-833E-0ACDB58DF6AA}"/>
          </ac:cxnSpMkLst>
        </pc:cxnChg>
        <pc:cxnChg chg="mod">
          <ac:chgData name="Ledermann Albert (I-NAT-GST-CCS)" userId="a5f36771-4462-4696-8c40-8e1a21f9beab" providerId="ADAL" clId="{2A5419C7-9574-4FF8-9B81-A574792CAD2C}" dt="2022-05-31T19:58:38.252" v="3351"/>
          <ac:cxnSpMkLst>
            <pc:docMk/>
            <pc:sldMk cId="2497039015" sldId="865"/>
            <ac:cxnSpMk id="183" creationId="{774D8765-D0E9-4FAC-A9FF-8BD8D6334BF2}"/>
          </ac:cxnSpMkLst>
        </pc:cxnChg>
        <pc:cxnChg chg="mod">
          <ac:chgData name="Ledermann Albert (I-NAT-GST-CCS)" userId="a5f36771-4462-4696-8c40-8e1a21f9beab" providerId="ADAL" clId="{2A5419C7-9574-4FF8-9B81-A574792CAD2C}" dt="2022-05-31T19:59:29.049" v="3388"/>
          <ac:cxnSpMkLst>
            <pc:docMk/>
            <pc:sldMk cId="2497039015" sldId="865"/>
            <ac:cxnSpMk id="228" creationId="{E51F3E48-0F55-4813-B495-CBC3E3D260C2}"/>
          </ac:cxnSpMkLst>
        </pc:cxnChg>
        <pc:cxnChg chg="mod">
          <ac:chgData name="Ledermann Albert (I-NAT-GST-CCS)" userId="a5f36771-4462-4696-8c40-8e1a21f9beab" providerId="ADAL" clId="{2A5419C7-9574-4FF8-9B81-A574792CAD2C}" dt="2022-05-31T19:59:29.049" v="3388"/>
          <ac:cxnSpMkLst>
            <pc:docMk/>
            <pc:sldMk cId="2497039015" sldId="865"/>
            <ac:cxnSpMk id="229" creationId="{56CA0B26-56A3-400B-BA0C-29BE25F95813}"/>
          </ac:cxnSpMkLst>
        </pc:cxnChg>
        <pc:cxnChg chg="mod">
          <ac:chgData name="Ledermann Albert (I-NAT-GST-CCS)" userId="a5f36771-4462-4696-8c40-8e1a21f9beab" providerId="ADAL" clId="{2A5419C7-9574-4FF8-9B81-A574792CAD2C}" dt="2022-05-31T19:59:29.049" v="3388"/>
          <ac:cxnSpMkLst>
            <pc:docMk/>
            <pc:sldMk cId="2497039015" sldId="865"/>
            <ac:cxnSpMk id="233" creationId="{8C88B531-BCBE-4889-A384-396748BED52A}"/>
          </ac:cxnSpMkLst>
        </pc:cxnChg>
        <pc:cxnChg chg="mod">
          <ac:chgData name="Ledermann Albert (I-NAT-GST-CCS)" userId="a5f36771-4462-4696-8c40-8e1a21f9beab" providerId="ADAL" clId="{2A5419C7-9574-4FF8-9B81-A574792CAD2C}" dt="2022-05-31T19:59:29.049" v="3388"/>
          <ac:cxnSpMkLst>
            <pc:docMk/>
            <pc:sldMk cId="2497039015" sldId="865"/>
            <ac:cxnSpMk id="236" creationId="{6A863391-CD5C-444E-B071-B8CACFCB883B}"/>
          </ac:cxnSpMkLst>
        </pc:cxnChg>
        <pc:cxnChg chg="mod">
          <ac:chgData name="Ledermann Albert (I-NAT-GST-CCS)" userId="a5f36771-4462-4696-8c40-8e1a21f9beab" providerId="ADAL" clId="{2A5419C7-9574-4FF8-9B81-A574792CAD2C}" dt="2022-05-31T19:59:29.049" v="3388"/>
          <ac:cxnSpMkLst>
            <pc:docMk/>
            <pc:sldMk cId="2497039015" sldId="865"/>
            <ac:cxnSpMk id="239" creationId="{5889FD6B-6220-46F5-A1AD-A74AE2179909}"/>
          </ac:cxnSpMkLst>
        </pc:cxnChg>
      </pc:sldChg>
      <pc:sldChg chg="addSp delSp add del mod">
        <pc:chgData name="Ledermann Albert (I-NAT-GST-CCS)" userId="a5f36771-4462-4696-8c40-8e1a21f9beab" providerId="ADAL" clId="{2A5419C7-9574-4FF8-9B81-A574792CAD2C}" dt="2022-05-31T20:10:58.498" v="3487" actId="2696"/>
        <pc:sldMkLst>
          <pc:docMk/>
          <pc:sldMk cId="4240950389" sldId="865"/>
        </pc:sldMkLst>
        <pc:grpChg chg="add del">
          <ac:chgData name="Ledermann Albert (I-NAT-GST-CCS)" userId="a5f36771-4462-4696-8c40-8e1a21f9beab" providerId="ADAL" clId="{2A5419C7-9574-4FF8-9B81-A574792CAD2C}" dt="2022-05-31T20:03:46.198" v="3428" actId="21"/>
          <ac:grpSpMkLst>
            <pc:docMk/>
            <pc:sldMk cId="4240950389" sldId="865"/>
            <ac:grpSpMk id="109" creationId="{F7A4528C-8A3C-4787-99DE-8B08633DC338}"/>
          </ac:grpSpMkLst>
        </pc:grpChg>
        <pc:grpChg chg="add del">
          <ac:chgData name="Ledermann Albert (I-NAT-GST-CCS)" userId="a5f36771-4462-4696-8c40-8e1a21f9beab" providerId="ADAL" clId="{2A5419C7-9574-4FF8-9B81-A574792CAD2C}" dt="2022-05-31T20:03:46.198" v="3428" actId="21"/>
          <ac:grpSpMkLst>
            <pc:docMk/>
            <pc:sldMk cId="4240950389" sldId="865"/>
            <ac:grpSpMk id="224" creationId="{88181462-D3CE-43B8-952D-E2263C5581C1}"/>
          </ac:grpSpMkLst>
        </pc:grpChg>
      </pc:sldChg>
      <pc:sldChg chg="addSp delSp modSp add del mod">
        <pc:chgData name="Ledermann Albert (I-NAT-GST-CCS)" userId="a5f36771-4462-4696-8c40-8e1a21f9beab" providerId="ADAL" clId="{2A5419C7-9574-4FF8-9B81-A574792CAD2C}" dt="2022-06-01T19:39:18.308" v="4883" actId="2696"/>
        <pc:sldMkLst>
          <pc:docMk/>
          <pc:sldMk cId="1014981846" sldId="866"/>
        </pc:sldMkLst>
        <pc:spChg chg="mod">
          <ac:chgData name="Ledermann Albert (I-NAT-GST-CCS)" userId="a5f36771-4462-4696-8c40-8e1a21f9beab" providerId="ADAL" clId="{2A5419C7-9574-4FF8-9B81-A574792CAD2C}" dt="2022-06-01T19:34:19.885" v="4858" actId="20577"/>
          <ac:spMkLst>
            <pc:docMk/>
            <pc:sldMk cId="1014981846" sldId="866"/>
            <ac:spMk id="3" creationId="{88634188-2875-4668-B56E-DD2333E8E07A}"/>
          </ac:spMkLst>
        </pc:spChg>
        <pc:spChg chg="add del mod">
          <ac:chgData name="Ledermann Albert (I-NAT-GST-CCS)" userId="a5f36771-4462-4696-8c40-8e1a21f9beab" providerId="ADAL" clId="{2A5419C7-9574-4FF8-9B81-A574792CAD2C}" dt="2022-05-31T20:02:02.246" v="3413" actId="21"/>
          <ac:spMkLst>
            <pc:docMk/>
            <pc:sldMk cId="1014981846" sldId="866"/>
            <ac:spMk id="164" creationId="{71FC0F3F-6A18-4958-A1A6-06F34C5DEC23}"/>
          </ac:spMkLst>
        </pc:spChg>
        <pc:spChg chg="add del mod">
          <ac:chgData name="Ledermann Albert (I-NAT-GST-CCS)" userId="a5f36771-4462-4696-8c40-8e1a21f9beab" providerId="ADAL" clId="{2A5419C7-9574-4FF8-9B81-A574792CAD2C}" dt="2022-05-31T20:02:02.246" v="3413" actId="21"/>
          <ac:spMkLst>
            <pc:docMk/>
            <pc:sldMk cId="1014981846" sldId="866"/>
            <ac:spMk id="165" creationId="{0F7900D8-CCCB-475A-94E1-E696F7E96705}"/>
          </ac:spMkLst>
        </pc:spChg>
        <pc:spChg chg="add del mod">
          <ac:chgData name="Ledermann Albert (I-NAT-GST-CCS)" userId="a5f36771-4462-4696-8c40-8e1a21f9beab" providerId="ADAL" clId="{2A5419C7-9574-4FF8-9B81-A574792CAD2C}" dt="2022-05-31T20:02:02.246" v="3413" actId="21"/>
          <ac:spMkLst>
            <pc:docMk/>
            <pc:sldMk cId="1014981846" sldId="866"/>
            <ac:spMk id="166" creationId="{FE50401D-2CD4-4D32-AD6E-8C4ECD29D43D}"/>
          </ac:spMkLst>
        </pc:spChg>
        <pc:spChg chg="mod">
          <ac:chgData name="Ledermann Albert (I-NAT-GST-CCS)" userId="a5f36771-4462-4696-8c40-8e1a21f9beab" providerId="ADAL" clId="{2A5419C7-9574-4FF8-9B81-A574792CAD2C}" dt="2022-05-31T20:01:45.471" v="3411"/>
          <ac:spMkLst>
            <pc:docMk/>
            <pc:sldMk cId="1014981846" sldId="866"/>
            <ac:spMk id="175" creationId="{E13709D8-4B8F-4EDB-AC7D-254693111850}"/>
          </ac:spMkLst>
        </pc:spChg>
        <pc:spChg chg="mod">
          <ac:chgData name="Ledermann Albert (I-NAT-GST-CCS)" userId="a5f36771-4462-4696-8c40-8e1a21f9beab" providerId="ADAL" clId="{2A5419C7-9574-4FF8-9B81-A574792CAD2C}" dt="2022-05-31T20:01:45.471" v="3411"/>
          <ac:spMkLst>
            <pc:docMk/>
            <pc:sldMk cId="1014981846" sldId="866"/>
            <ac:spMk id="176" creationId="{1EB9B225-B3D4-4EA7-8408-D33B66E674FA}"/>
          </ac:spMkLst>
        </pc:spChg>
        <pc:spChg chg="mod">
          <ac:chgData name="Ledermann Albert (I-NAT-GST-CCS)" userId="a5f36771-4462-4696-8c40-8e1a21f9beab" providerId="ADAL" clId="{2A5419C7-9574-4FF8-9B81-A574792CAD2C}" dt="2022-05-31T20:01:45.471" v="3411"/>
          <ac:spMkLst>
            <pc:docMk/>
            <pc:sldMk cId="1014981846" sldId="866"/>
            <ac:spMk id="177" creationId="{F780E082-E1EA-432F-9CEC-9FB079BA56E6}"/>
          </ac:spMkLst>
        </pc:spChg>
        <pc:spChg chg="mod">
          <ac:chgData name="Ledermann Albert (I-NAT-GST-CCS)" userId="a5f36771-4462-4696-8c40-8e1a21f9beab" providerId="ADAL" clId="{2A5419C7-9574-4FF8-9B81-A574792CAD2C}" dt="2022-05-31T20:01:45.471" v="3411"/>
          <ac:spMkLst>
            <pc:docMk/>
            <pc:sldMk cId="1014981846" sldId="866"/>
            <ac:spMk id="178" creationId="{FD4A7E76-A96B-4555-9FFC-35121E07E505}"/>
          </ac:spMkLst>
        </pc:spChg>
        <pc:spChg chg="mod">
          <ac:chgData name="Ledermann Albert (I-NAT-GST-CCS)" userId="a5f36771-4462-4696-8c40-8e1a21f9beab" providerId="ADAL" clId="{2A5419C7-9574-4FF8-9B81-A574792CAD2C}" dt="2022-05-31T20:01:45.471" v="3411"/>
          <ac:spMkLst>
            <pc:docMk/>
            <pc:sldMk cId="1014981846" sldId="866"/>
            <ac:spMk id="181" creationId="{DB7DA192-7A6F-4D97-BB3F-70907748736D}"/>
          </ac:spMkLst>
        </pc:spChg>
        <pc:spChg chg="mod">
          <ac:chgData name="Ledermann Albert (I-NAT-GST-CCS)" userId="a5f36771-4462-4696-8c40-8e1a21f9beab" providerId="ADAL" clId="{2A5419C7-9574-4FF8-9B81-A574792CAD2C}" dt="2022-05-31T20:01:45.471" v="3411"/>
          <ac:spMkLst>
            <pc:docMk/>
            <pc:sldMk cId="1014981846" sldId="866"/>
            <ac:spMk id="182" creationId="{C26F1B26-C3EB-404D-826F-F721E7A4CE5A}"/>
          </ac:spMkLst>
        </pc:spChg>
        <pc:spChg chg="mod">
          <ac:chgData name="Ledermann Albert (I-NAT-GST-CCS)" userId="a5f36771-4462-4696-8c40-8e1a21f9beab" providerId="ADAL" clId="{2A5419C7-9574-4FF8-9B81-A574792CAD2C}" dt="2022-05-31T20:01:45.471" v="3411"/>
          <ac:spMkLst>
            <pc:docMk/>
            <pc:sldMk cId="1014981846" sldId="866"/>
            <ac:spMk id="183" creationId="{FCB6D4AE-7BE8-4305-9FF5-97FF17AC84F8}"/>
          </ac:spMkLst>
        </pc:spChg>
        <pc:spChg chg="mod">
          <ac:chgData name="Ledermann Albert (I-NAT-GST-CCS)" userId="a5f36771-4462-4696-8c40-8e1a21f9beab" providerId="ADAL" clId="{2A5419C7-9574-4FF8-9B81-A574792CAD2C}" dt="2022-05-31T20:01:45.471" v="3411"/>
          <ac:spMkLst>
            <pc:docMk/>
            <pc:sldMk cId="1014981846" sldId="866"/>
            <ac:spMk id="184" creationId="{D576CC3B-F42B-4861-9449-95F36C8FDF4E}"/>
          </ac:spMkLst>
        </pc:spChg>
        <pc:spChg chg="mod">
          <ac:chgData name="Ledermann Albert (I-NAT-GST-CCS)" userId="a5f36771-4462-4696-8c40-8e1a21f9beab" providerId="ADAL" clId="{2A5419C7-9574-4FF8-9B81-A574792CAD2C}" dt="2022-05-31T20:01:45.471" v="3411"/>
          <ac:spMkLst>
            <pc:docMk/>
            <pc:sldMk cId="1014981846" sldId="866"/>
            <ac:spMk id="187" creationId="{C20B0060-ECC0-4929-890B-8481B9CC0E0E}"/>
          </ac:spMkLst>
        </pc:spChg>
        <pc:spChg chg="mod">
          <ac:chgData name="Ledermann Albert (I-NAT-GST-CCS)" userId="a5f36771-4462-4696-8c40-8e1a21f9beab" providerId="ADAL" clId="{2A5419C7-9574-4FF8-9B81-A574792CAD2C}" dt="2022-05-31T20:01:45.471" v="3411"/>
          <ac:spMkLst>
            <pc:docMk/>
            <pc:sldMk cId="1014981846" sldId="866"/>
            <ac:spMk id="188" creationId="{8EC58D54-4139-42D7-99FB-0C6027DD6BAF}"/>
          </ac:spMkLst>
        </pc:spChg>
        <pc:spChg chg="mod">
          <ac:chgData name="Ledermann Albert (I-NAT-GST-CCS)" userId="a5f36771-4462-4696-8c40-8e1a21f9beab" providerId="ADAL" clId="{2A5419C7-9574-4FF8-9B81-A574792CAD2C}" dt="2022-05-31T20:01:45.471" v="3411"/>
          <ac:spMkLst>
            <pc:docMk/>
            <pc:sldMk cId="1014981846" sldId="866"/>
            <ac:spMk id="189" creationId="{26769A8E-8E33-4D6E-9021-596A4EDCB6CB}"/>
          </ac:spMkLst>
        </pc:spChg>
        <pc:spChg chg="mod">
          <ac:chgData name="Ledermann Albert (I-NAT-GST-CCS)" userId="a5f36771-4462-4696-8c40-8e1a21f9beab" providerId="ADAL" clId="{2A5419C7-9574-4FF8-9B81-A574792CAD2C}" dt="2022-05-31T20:01:45.471" v="3411"/>
          <ac:spMkLst>
            <pc:docMk/>
            <pc:sldMk cId="1014981846" sldId="866"/>
            <ac:spMk id="190" creationId="{C0E8BA66-7B12-477B-835E-9B2DACA53ED2}"/>
          </ac:spMkLst>
        </pc:spChg>
        <pc:spChg chg="mod">
          <ac:chgData name="Ledermann Albert (I-NAT-GST-CCS)" userId="a5f36771-4462-4696-8c40-8e1a21f9beab" providerId="ADAL" clId="{2A5419C7-9574-4FF8-9B81-A574792CAD2C}" dt="2022-05-31T20:01:45.471" v="3411"/>
          <ac:spMkLst>
            <pc:docMk/>
            <pc:sldMk cId="1014981846" sldId="866"/>
            <ac:spMk id="192" creationId="{5DDFC936-49F0-44E8-AD57-ECA560489CEA}"/>
          </ac:spMkLst>
        </pc:spChg>
        <pc:spChg chg="mod">
          <ac:chgData name="Ledermann Albert (I-NAT-GST-CCS)" userId="a5f36771-4462-4696-8c40-8e1a21f9beab" providerId="ADAL" clId="{2A5419C7-9574-4FF8-9B81-A574792CAD2C}" dt="2022-05-31T20:01:45.471" v="3411"/>
          <ac:spMkLst>
            <pc:docMk/>
            <pc:sldMk cId="1014981846" sldId="866"/>
            <ac:spMk id="193" creationId="{37AF6EC3-FBEF-40D7-B251-4CDEAEAAC86C}"/>
          </ac:spMkLst>
        </pc:spChg>
        <pc:spChg chg="mod">
          <ac:chgData name="Ledermann Albert (I-NAT-GST-CCS)" userId="a5f36771-4462-4696-8c40-8e1a21f9beab" providerId="ADAL" clId="{2A5419C7-9574-4FF8-9B81-A574792CAD2C}" dt="2022-05-31T20:01:45.471" v="3411"/>
          <ac:spMkLst>
            <pc:docMk/>
            <pc:sldMk cId="1014981846" sldId="866"/>
            <ac:spMk id="195" creationId="{0EED3BB6-4875-4EA7-A350-86BF99808056}"/>
          </ac:spMkLst>
        </pc:spChg>
        <pc:spChg chg="mod">
          <ac:chgData name="Ledermann Albert (I-NAT-GST-CCS)" userId="a5f36771-4462-4696-8c40-8e1a21f9beab" providerId="ADAL" clId="{2A5419C7-9574-4FF8-9B81-A574792CAD2C}" dt="2022-05-31T20:01:45.471" v="3411"/>
          <ac:spMkLst>
            <pc:docMk/>
            <pc:sldMk cId="1014981846" sldId="866"/>
            <ac:spMk id="196" creationId="{0BBC6AD0-017B-44F8-A30E-3F88FA6EC13A}"/>
          </ac:spMkLst>
        </pc:spChg>
        <pc:spChg chg="mod">
          <ac:chgData name="Ledermann Albert (I-NAT-GST-CCS)" userId="a5f36771-4462-4696-8c40-8e1a21f9beab" providerId="ADAL" clId="{2A5419C7-9574-4FF8-9B81-A574792CAD2C}" dt="2022-05-31T20:01:45.471" v="3411"/>
          <ac:spMkLst>
            <pc:docMk/>
            <pc:sldMk cId="1014981846" sldId="866"/>
            <ac:spMk id="197" creationId="{61564DFD-A9D0-4E17-B80C-1D49D35662C1}"/>
          </ac:spMkLst>
        </pc:spChg>
        <pc:spChg chg="mod">
          <ac:chgData name="Ledermann Albert (I-NAT-GST-CCS)" userId="a5f36771-4462-4696-8c40-8e1a21f9beab" providerId="ADAL" clId="{2A5419C7-9574-4FF8-9B81-A574792CAD2C}" dt="2022-05-31T20:01:45.471" v="3411"/>
          <ac:spMkLst>
            <pc:docMk/>
            <pc:sldMk cId="1014981846" sldId="866"/>
            <ac:spMk id="199" creationId="{CE11599C-21FB-420E-9295-B7361A3ACC49}"/>
          </ac:spMkLst>
        </pc:spChg>
        <pc:spChg chg="mod">
          <ac:chgData name="Ledermann Albert (I-NAT-GST-CCS)" userId="a5f36771-4462-4696-8c40-8e1a21f9beab" providerId="ADAL" clId="{2A5419C7-9574-4FF8-9B81-A574792CAD2C}" dt="2022-05-31T20:01:45.471" v="3411"/>
          <ac:spMkLst>
            <pc:docMk/>
            <pc:sldMk cId="1014981846" sldId="866"/>
            <ac:spMk id="200" creationId="{FAD357B6-81B6-4DB3-B34F-1C3861A53044}"/>
          </ac:spMkLst>
        </pc:spChg>
        <pc:spChg chg="mod">
          <ac:chgData name="Ledermann Albert (I-NAT-GST-CCS)" userId="a5f36771-4462-4696-8c40-8e1a21f9beab" providerId="ADAL" clId="{2A5419C7-9574-4FF8-9B81-A574792CAD2C}" dt="2022-05-31T20:01:45.471" v="3411"/>
          <ac:spMkLst>
            <pc:docMk/>
            <pc:sldMk cId="1014981846" sldId="866"/>
            <ac:spMk id="201" creationId="{FC5EA231-B48F-4FD2-BA0D-FEAC9B35640F}"/>
          </ac:spMkLst>
        </pc:spChg>
        <pc:spChg chg="mod">
          <ac:chgData name="Ledermann Albert (I-NAT-GST-CCS)" userId="a5f36771-4462-4696-8c40-8e1a21f9beab" providerId="ADAL" clId="{2A5419C7-9574-4FF8-9B81-A574792CAD2C}" dt="2022-05-31T20:01:45.471" v="3411"/>
          <ac:spMkLst>
            <pc:docMk/>
            <pc:sldMk cId="1014981846" sldId="866"/>
            <ac:spMk id="202" creationId="{90CF827C-A2FA-49E2-B7CA-6DD439E5AF92}"/>
          </ac:spMkLst>
        </pc:spChg>
        <pc:spChg chg="mod">
          <ac:chgData name="Ledermann Albert (I-NAT-GST-CCS)" userId="a5f36771-4462-4696-8c40-8e1a21f9beab" providerId="ADAL" clId="{2A5419C7-9574-4FF8-9B81-A574792CAD2C}" dt="2022-05-31T20:01:45.471" v="3411"/>
          <ac:spMkLst>
            <pc:docMk/>
            <pc:sldMk cId="1014981846" sldId="866"/>
            <ac:spMk id="203" creationId="{9E352F48-1691-4545-83CC-C737F4A95B15}"/>
          </ac:spMkLst>
        </pc:spChg>
        <pc:spChg chg="mod">
          <ac:chgData name="Ledermann Albert (I-NAT-GST-CCS)" userId="a5f36771-4462-4696-8c40-8e1a21f9beab" providerId="ADAL" clId="{2A5419C7-9574-4FF8-9B81-A574792CAD2C}" dt="2022-05-31T20:01:45.471" v="3411"/>
          <ac:spMkLst>
            <pc:docMk/>
            <pc:sldMk cId="1014981846" sldId="866"/>
            <ac:spMk id="205" creationId="{DDBFD0D3-7E4F-452B-B3AC-DFAC8AA858B0}"/>
          </ac:spMkLst>
        </pc:spChg>
        <pc:spChg chg="mod">
          <ac:chgData name="Ledermann Albert (I-NAT-GST-CCS)" userId="a5f36771-4462-4696-8c40-8e1a21f9beab" providerId="ADAL" clId="{2A5419C7-9574-4FF8-9B81-A574792CAD2C}" dt="2022-05-31T20:01:45.471" v="3411"/>
          <ac:spMkLst>
            <pc:docMk/>
            <pc:sldMk cId="1014981846" sldId="866"/>
            <ac:spMk id="206" creationId="{020C813F-2365-420B-83A5-A0AAEE8CFE30}"/>
          </ac:spMkLst>
        </pc:spChg>
        <pc:spChg chg="mod">
          <ac:chgData name="Ledermann Albert (I-NAT-GST-CCS)" userId="a5f36771-4462-4696-8c40-8e1a21f9beab" providerId="ADAL" clId="{2A5419C7-9574-4FF8-9B81-A574792CAD2C}" dt="2022-05-31T20:01:45.471" v="3411"/>
          <ac:spMkLst>
            <pc:docMk/>
            <pc:sldMk cId="1014981846" sldId="866"/>
            <ac:spMk id="207" creationId="{E9153A88-6856-4330-B227-197E076E8BB0}"/>
          </ac:spMkLst>
        </pc:spChg>
        <pc:spChg chg="mod">
          <ac:chgData name="Ledermann Albert (I-NAT-GST-CCS)" userId="a5f36771-4462-4696-8c40-8e1a21f9beab" providerId="ADAL" clId="{2A5419C7-9574-4FF8-9B81-A574792CAD2C}" dt="2022-05-31T20:01:45.471" v="3411"/>
          <ac:spMkLst>
            <pc:docMk/>
            <pc:sldMk cId="1014981846" sldId="866"/>
            <ac:spMk id="208" creationId="{8BC9EC0A-DBFC-4718-8568-E983FC39CFF8}"/>
          </ac:spMkLst>
        </pc:spChg>
        <pc:spChg chg="mod">
          <ac:chgData name="Ledermann Albert (I-NAT-GST-CCS)" userId="a5f36771-4462-4696-8c40-8e1a21f9beab" providerId="ADAL" clId="{2A5419C7-9574-4FF8-9B81-A574792CAD2C}" dt="2022-05-31T20:01:45.471" v="3411"/>
          <ac:spMkLst>
            <pc:docMk/>
            <pc:sldMk cId="1014981846" sldId="866"/>
            <ac:spMk id="209" creationId="{10207FC4-96F5-43AE-9234-C73483AECDD4}"/>
          </ac:spMkLst>
        </pc:spChg>
        <pc:spChg chg="add del mod">
          <ac:chgData name="Ledermann Albert (I-NAT-GST-CCS)" userId="a5f36771-4462-4696-8c40-8e1a21f9beab" providerId="ADAL" clId="{2A5419C7-9574-4FF8-9B81-A574792CAD2C}" dt="2022-05-31T20:02:02.246" v="3413" actId="21"/>
          <ac:spMkLst>
            <pc:docMk/>
            <pc:sldMk cId="1014981846" sldId="866"/>
            <ac:spMk id="211" creationId="{233B81FE-B59F-4133-8F84-B11FE386204A}"/>
          </ac:spMkLst>
        </pc:spChg>
        <pc:spChg chg="add del mod">
          <ac:chgData name="Ledermann Albert (I-NAT-GST-CCS)" userId="a5f36771-4462-4696-8c40-8e1a21f9beab" providerId="ADAL" clId="{2A5419C7-9574-4FF8-9B81-A574792CAD2C}" dt="2022-05-31T20:02:02.246" v="3413" actId="21"/>
          <ac:spMkLst>
            <pc:docMk/>
            <pc:sldMk cId="1014981846" sldId="866"/>
            <ac:spMk id="212" creationId="{2163B926-E5AD-4ABD-BC06-9DD7310A6EEE}"/>
          </ac:spMkLst>
        </pc:spChg>
        <pc:spChg chg="add del mod">
          <ac:chgData name="Ledermann Albert (I-NAT-GST-CCS)" userId="a5f36771-4462-4696-8c40-8e1a21f9beab" providerId="ADAL" clId="{2A5419C7-9574-4FF8-9B81-A574792CAD2C}" dt="2022-05-31T20:02:02.246" v="3413" actId="21"/>
          <ac:spMkLst>
            <pc:docMk/>
            <pc:sldMk cId="1014981846" sldId="866"/>
            <ac:spMk id="213" creationId="{CBEA3D62-7425-4AEB-B608-C52ADDDAA638}"/>
          </ac:spMkLst>
        </pc:spChg>
        <pc:spChg chg="add mod">
          <ac:chgData name="Ledermann Albert (I-NAT-GST-CCS)" userId="a5f36771-4462-4696-8c40-8e1a21f9beab" providerId="ADAL" clId="{2A5419C7-9574-4FF8-9B81-A574792CAD2C}" dt="2022-05-31T20:02:05.447" v="3415"/>
          <ac:spMkLst>
            <pc:docMk/>
            <pc:sldMk cId="1014981846" sldId="866"/>
            <ac:spMk id="214" creationId="{FEECAA11-CC6F-4DBB-BC45-CA55E6FE57D5}"/>
          </ac:spMkLst>
        </pc:spChg>
        <pc:spChg chg="add mod">
          <ac:chgData name="Ledermann Albert (I-NAT-GST-CCS)" userId="a5f36771-4462-4696-8c40-8e1a21f9beab" providerId="ADAL" clId="{2A5419C7-9574-4FF8-9B81-A574792CAD2C}" dt="2022-06-01T19:34:16.659" v="4856" actId="20577"/>
          <ac:spMkLst>
            <pc:docMk/>
            <pc:sldMk cId="1014981846" sldId="866"/>
            <ac:spMk id="215" creationId="{37DC3ED3-73EC-4F11-8DEE-C592DC90BCDB}"/>
          </ac:spMkLst>
        </pc:spChg>
        <pc:spChg chg="add mod">
          <ac:chgData name="Ledermann Albert (I-NAT-GST-CCS)" userId="a5f36771-4462-4696-8c40-8e1a21f9beab" providerId="ADAL" clId="{2A5419C7-9574-4FF8-9B81-A574792CAD2C}" dt="2022-05-31T20:02:05.447" v="3415"/>
          <ac:spMkLst>
            <pc:docMk/>
            <pc:sldMk cId="1014981846" sldId="866"/>
            <ac:spMk id="216" creationId="{8E5B8314-016C-44F1-938A-D587EE552F0F}"/>
          </ac:spMkLst>
        </pc:spChg>
        <pc:spChg chg="mod">
          <ac:chgData name="Ledermann Albert (I-NAT-GST-CCS)" userId="a5f36771-4462-4696-8c40-8e1a21f9beab" providerId="ADAL" clId="{2A5419C7-9574-4FF8-9B81-A574792CAD2C}" dt="2022-05-31T20:02:05.447" v="3415"/>
          <ac:spMkLst>
            <pc:docMk/>
            <pc:sldMk cId="1014981846" sldId="866"/>
            <ac:spMk id="281" creationId="{1BDB2ADB-C368-48FB-AF35-597B295D8F42}"/>
          </ac:spMkLst>
        </pc:spChg>
        <pc:spChg chg="mod">
          <ac:chgData name="Ledermann Albert (I-NAT-GST-CCS)" userId="a5f36771-4462-4696-8c40-8e1a21f9beab" providerId="ADAL" clId="{2A5419C7-9574-4FF8-9B81-A574792CAD2C}" dt="2022-05-31T20:02:05.447" v="3415"/>
          <ac:spMkLst>
            <pc:docMk/>
            <pc:sldMk cId="1014981846" sldId="866"/>
            <ac:spMk id="282" creationId="{91B8E220-C42C-430C-8FD9-2669621F2862}"/>
          </ac:spMkLst>
        </pc:spChg>
        <pc:spChg chg="mod">
          <ac:chgData name="Ledermann Albert (I-NAT-GST-CCS)" userId="a5f36771-4462-4696-8c40-8e1a21f9beab" providerId="ADAL" clId="{2A5419C7-9574-4FF8-9B81-A574792CAD2C}" dt="2022-05-31T20:02:05.447" v="3415"/>
          <ac:spMkLst>
            <pc:docMk/>
            <pc:sldMk cId="1014981846" sldId="866"/>
            <ac:spMk id="283" creationId="{377AAA55-4BD3-4293-9F5C-96AAB982C43C}"/>
          </ac:spMkLst>
        </pc:spChg>
        <pc:spChg chg="mod">
          <ac:chgData name="Ledermann Albert (I-NAT-GST-CCS)" userId="a5f36771-4462-4696-8c40-8e1a21f9beab" providerId="ADAL" clId="{2A5419C7-9574-4FF8-9B81-A574792CAD2C}" dt="2022-05-31T20:02:05.447" v="3415"/>
          <ac:spMkLst>
            <pc:docMk/>
            <pc:sldMk cId="1014981846" sldId="866"/>
            <ac:spMk id="284" creationId="{5ED2F207-20A8-462C-9085-839B7F88FB96}"/>
          </ac:spMkLst>
        </pc:spChg>
        <pc:spChg chg="mod">
          <ac:chgData name="Ledermann Albert (I-NAT-GST-CCS)" userId="a5f36771-4462-4696-8c40-8e1a21f9beab" providerId="ADAL" clId="{2A5419C7-9574-4FF8-9B81-A574792CAD2C}" dt="2022-05-31T20:02:05.447" v="3415"/>
          <ac:spMkLst>
            <pc:docMk/>
            <pc:sldMk cId="1014981846" sldId="866"/>
            <ac:spMk id="287" creationId="{F7B3441C-088F-4605-9B5D-CFE3B9E7D049}"/>
          </ac:spMkLst>
        </pc:spChg>
        <pc:spChg chg="mod">
          <ac:chgData name="Ledermann Albert (I-NAT-GST-CCS)" userId="a5f36771-4462-4696-8c40-8e1a21f9beab" providerId="ADAL" clId="{2A5419C7-9574-4FF8-9B81-A574792CAD2C}" dt="2022-05-31T20:02:05.447" v="3415"/>
          <ac:spMkLst>
            <pc:docMk/>
            <pc:sldMk cId="1014981846" sldId="866"/>
            <ac:spMk id="288" creationId="{4ECF76A9-B66D-4D81-9951-951BA9AACCE8}"/>
          </ac:spMkLst>
        </pc:spChg>
        <pc:spChg chg="mod">
          <ac:chgData name="Ledermann Albert (I-NAT-GST-CCS)" userId="a5f36771-4462-4696-8c40-8e1a21f9beab" providerId="ADAL" clId="{2A5419C7-9574-4FF8-9B81-A574792CAD2C}" dt="2022-05-31T20:02:05.447" v="3415"/>
          <ac:spMkLst>
            <pc:docMk/>
            <pc:sldMk cId="1014981846" sldId="866"/>
            <ac:spMk id="289" creationId="{E389564F-C93C-4478-B6E5-131652246EE3}"/>
          </ac:spMkLst>
        </pc:spChg>
        <pc:spChg chg="mod">
          <ac:chgData name="Ledermann Albert (I-NAT-GST-CCS)" userId="a5f36771-4462-4696-8c40-8e1a21f9beab" providerId="ADAL" clId="{2A5419C7-9574-4FF8-9B81-A574792CAD2C}" dt="2022-05-31T20:02:05.447" v="3415"/>
          <ac:spMkLst>
            <pc:docMk/>
            <pc:sldMk cId="1014981846" sldId="866"/>
            <ac:spMk id="290" creationId="{AEA5959D-6E97-4335-AAC0-074A1B0CA443}"/>
          </ac:spMkLst>
        </pc:spChg>
        <pc:spChg chg="mod">
          <ac:chgData name="Ledermann Albert (I-NAT-GST-CCS)" userId="a5f36771-4462-4696-8c40-8e1a21f9beab" providerId="ADAL" clId="{2A5419C7-9574-4FF8-9B81-A574792CAD2C}" dt="2022-05-31T20:02:05.447" v="3415"/>
          <ac:spMkLst>
            <pc:docMk/>
            <pc:sldMk cId="1014981846" sldId="866"/>
            <ac:spMk id="293" creationId="{49A98C81-7ED2-4AD8-B922-0A9842E606B3}"/>
          </ac:spMkLst>
        </pc:spChg>
        <pc:spChg chg="mod">
          <ac:chgData name="Ledermann Albert (I-NAT-GST-CCS)" userId="a5f36771-4462-4696-8c40-8e1a21f9beab" providerId="ADAL" clId="{2A5419C7-9574-4FF8-9B81-A574792CAD2C}" dt="2022-05-31T20:02:05.447" v="3415"/>
          <ac:spMkLst>
            <pc:docMk/>
            <pc:sldMk cId="1014981846" sldId="866"/>
            <ac:spMk id="294" creationId="{C7A654A5-08E0-4D1E-B303-70E7304C90A9}"/>
          </ac:spMkLst>
        </pc:spChg>
        <pc:spChg chg="mod">
          <ac:chgData name="Ledermann Albert (I-NAT-GST-CCS)" userId="a5f36771-4462-4696-8c40-8e1a21f9beab" providerId="ADAL" clId="{2A5419C7-9574-4FF8-9B81-A574792CAD2C}" dt="2022-05-31T20:02:05.447" v="3415"/>
          <ac:spMkLst>
            <pc:docMk/>
            <pc:sldMk cId="1014981846" sldId="866"/>
            <ac:spMk id="295" creationId="{116AA633-F739-4A80-A14E-08247A0C2923}"/>
          </ac:spMkLst>
        </pc:spChg>
        <pc:spChg chg="mod">
          <ac:chgData name="Ledermann Albert (I-NAT-GST-CCS)" userId="a5f36771-4462-4696-8c40-8e1a21f9beab" providerId="ADAL" clId="{2A5419C7-9574-4FF8-9B81-A574792CAD2C}" dt="2022-05-31T20:02:05.447" v="3415"/>
          <ac:spMkLst>
            <pc:docMk/>
            <pc:sldMk cId="1014981846" sldId="866"/>
            <ac:spMk id="296" creationId="{F31595AA-AC7D-4469-967F-7803B41C6EE6}"/>
          </ac:spMkLst>
        </pc:spChg>
        <pc:spChg chg="mod">
          <ac:chgData name="Ledermann Albert (I-NAT-GST-CCS)" userId="a5f36771-4462-4696-8c40-8e1a21f9beab" providerId="ADAL" clId="{2A5419C7-9574-4FF8-9B81-A574792CAD2C}" dt="2022-05-31T20:02:05.447" v="3415"/>
          <ac:spMkLst>
            <pc:docMk/>
            <pc:sldMk cId="1014981846" sldId="866"/>
            <ac:spMk id="298" creationId="{EDD6EB34-4E42-4A38-8EBF-FC90F80C0070}"/>
          </ac:spMkLst>
        </pc:spChg>
        <pc:spChg chg="mod">
          <ac:chgData name="Ledermann Albert (I-NAT-GST-CCS)" userId="a5f36771-4462-4696-8c40-8e1a21f9beab" providerId="ADAL" clId="{2A5419C7-9574-4FF8-9B81-A574792CAD2C}" dt="2022-05-31T20:02:05.447" v="3415"/>
          <ac:spMkLst>
            <pc:docMk/>
            <pc:sldMk cId="1014981846" sldId="866"/>
            <ac:spMk id="299" creationId="{363405D0-C5FD-43B0-B6F6-C26A3CF2AC1C}"/>
          </ac:spMkLst>
        </pc:spChg>
        <pc:spChg chg="mod">
          <ac:chgData name="Ledermann Albert (I-NAT-GST-CCS)" userId="a5f36771-4462-4696-8c40-8e1a21f9beab" providerId="ADAL" clId="{2A5419C7-9574-4FF8-9B81-A574792CAD2C}" dt="2022-05-31T20:02:05.447" v="3415"/>
          <ac:spMkLst>
            <pc:docMk/>
            <pc:sldMk cId="1014981846" sldId="866"/>
            <ac:spMk id="301" creationId="{5CB7B604-BBF3-47CB-A3E8-A0EBF9AF7CA3}"/>
          </ac:spMkLst>
        </pc:spChg>
        <pc:spChg chg="mod">
          <ac:chgData name="Ledermann Albert (I-NAT-GST-CCS)" userId="a5f36771-4462-4696-8c40-8e1a21f9beab" providerId="ADAL" clId="{2A5419C7-9574-4FF8-9B81-A574792CAD2C}" dt="2022-05-31T20:02:05.447" v="3415"/>
          <ac:spMkLst>
            <pc:docMk/>
            <pc:sldMk cId="1014981846" sldId="866"/>
            <ac:spMk id="302" creationId="{8468DDE0-D98B-4333-BA9A-5FEEAAC93448}"/>
          </ac:spMkLst>
        </pc:spChg>
        <pc:spChg chg="mod">
          <ac:chgData name="Ledermann Albert (I-NAT-GST-CCS)" userId="a5f36771-4462-4696-8c40-8e1a21f9beab" providerId="ADAL" clId="{2A5419C7-9574-4FF8-9B81-A574792CAD2C}" dt="2022-05-31T20:02:05.447" v="3415"/>
          <ac:spMkLst>
            <pc:docMk/>
            <pc:sldMk cId="1014981846" sldId="866"/>
            <ac:spMk id="303" creationId="{8BD9E660-4721-49E5-A4F4-06B0B2DF2C4C}"/>
          </ac:spMkLst>
        </pc:spChg>
        <pc:spChg chg="mod">
          <ac:chgData name="Ledermann Albert (I-NAT-GST-CCS)" userId="a5f36771-4462-4696-8c40-8e1a21f9beab" providerId="ADAL" clId="{2A5419C7-9574-4FF8-9B81-A574792CAD2C}" dt="2022-05-31T20:02:05.447" v="3415"/>
          <ac:spMkLst>
            <pc:docMk/>
            <pc:sldMk cId="1014981846" sldId="866"/>
            <ac:spMk id="305" creationId="{745BC436-13EE-42FF-AB29-57FE82692B46}"/>
          </ac:spMkLst>
        </pc:spChg>
        <pc:spChg chg="mod">
          <ac:chgData name="Ledermann Albert (I-NAT-GST-CCS)" userId="a5f36771-4462-4696-8c40-8e1a21f9beab" providerId="ADAL" clId="{2A5419C7-9574-4FF8-9B81-A574792CAD2C}" dt="2022-05-31T20:02:05.447" v="3415"/>
          <ac:spMkLst>
            <pc:docMk/>
            <pc:sldMk cId="1014981846" sldId="866"/>
            <ac:spMk id="306" creationId="{8F306B98-BDE8-4EFD-98A6-B7C4984794CA}"/>
          </ac:spMkLst>
        </pc:spChg>
        <pc:spChg chg="mod">
          <ac:chgData name="Ledermann Albert (I-NAT-GST-CCS)" userId="a5f36771-4462-4696-8c40-8e1a21f9beab" providerId="ADAL" clId="{2A5419C7-9574-4FF8-9B81-A574792CAD2C}" dt="2022-05-31T20:02:05.447" v="3415"/>
          <ac:spMkLst>
            <pc:docMk/>
            <pc:sldMk cId="1014981846" sldId="866"/>
            <ac:spMk id="307" creationId="{27F9120C-D6F7-4903-A99D-6E39E635293F}"/>
          </ac:spMkLst>
        </pc:spChg>
        <pc:spChg chg="mod">
          <ac:chgData name="Ledermann Albert (I-NAT-GST-CCS)" userId="a5f36771-4462-4696-8c40-8e1a21f9beab" providerId="ADAL" clId="{2A5419C7-9574-4FF8-9B81-A574792CAD2C}" dt="2022-05-31T20:02:05.447" v="3415"/>
          <ac:spMkLst>
            <pc:docMk/>
            <pc:sldMk cId="1014981846" sldId="866"/>
            <ac:spMk id="308" creationId="{31585BCD-F139-4BE0-A3F3-4CF4A3B70779}"/>
          </ac:spMkLst>
        </pc:spChg>
        <pc:spChg chg="mod">
          <ac:chgData name="Ledermann Albert (I-NAT-GST-CCS)" userId="a5f36771-4462-4696-8c40-8e1a21f9beab" providerId="ADAL" clId="{2A5419C7-9574-4FF8-9B81-A574792CAD2C}" dt="2022-05-31T20:02:05.447" v="3415"/>
          <ac:spMkLst>
            <pc:docMk/>
            <pc:sldMk cId="1014981846" sldId="866"/>
            <ac:spMk id="309" creationId="{DAB314C1-6989-4469-83AC-0C7CC6005CCA}"/>
          </ac:spMkLst>
        </pc:spChg>
        <pc:spChg chg="mod">
          <ac:chgData name="Ledermann Albert (I-NAT-GST-CCS)" userId="a5f36771-4462-4696-8c40-8e1a21f9beab" providerId="ADAL" clId="{2A5419C7-9574-4FF8-9B81-A574792CAD2C}" dt="2022-05-31T20:02:05.447" v="3415"/>
          <ac:spMkLst>
            <pc:docMk/>
            <pc:sldMk cId="1014981846" sldId="866"/>
            <ac:spMk id="311" creationId="{0FBC8E52-6D54-41A9-99DC-0CD86F0ACD51}"/>
          </ac:spMkLst>
        </pc:spChg>
        <pc:spChg chg="mod">
          <ac:chgData name="Ledermann Albert (I-NAT-GST-CCS)" userId="a5f36771-4462-4696-8c40-8e1a21f9beab" providerId="ADAL" clId="{2A5419C7-9574-4FF8-9B81-A574792CAD2C}" dt="2022-05-31T20:02:05.447" v="3415"/>
          <ac:spMkLst>
            <pc:docMk/>
            <pc:sldMk cId="1014981846" sldId="866"/>
            <ac:spMk id="312" creationId="{CAF7B9CA-A0F7-4E13-AAEA-4CB36E25EAF5}"/>
          </ac:spMkLst>
        </pc:spChg>
        <pc:spChg chg="mod">
          <ac:chgData name="Ledermann Albert (I-NAT-GST-CCS)" userId="a5f36771-4462-4696-8c40-8e1a21f9beab" providerId="ADAL" clId="{2A5419C7-9574-4FF8-9B81-A574792CAD2C}" dt="2022-05-31T20:02:05.447" v="3415"/>
          <ac:spMkLst>
            <pc:docMk/>
            <pc:sldMk cId="1014981846" sldId="866"/>
            <ac:spMk id="313" creationId="{8BEC408B-0EA9-44A8-8BE7-983B289E9A76}"/>
          </ac:spMkLst>
        </pc:spChg>
        <pc:spChg chg="mod">
          <ac:chgData name="Ledermann Albert (I-NAT-GST-CCS)" userId="a5f36771-4462-4696-8c40-8e1a21f9beab" providerId="ADAL" clId="{2A5419C7-9574-4FF8-9B81-A574792CAD2C}" dt="2022-05-31T20:02:05.447" v="3415"/>
          <ac:spMkLst>
            <pc:docMk/>
            <pc:sldMk cId="1014981846" sldId="866"/>
            <ac:spMk id="314" creationId="{F9413FFF-6D3F-4A0C-B8B0-1849C442B5B5}"/>
          </ac:spMkLst>
        </pc:spChg>
        <pc:spChg chg="mod">
          <ac:chgData name="Ledermann Albert (I-NAT-GST-CCS)" userId="a5f36771-4462-4696-8c40-8e1a21f9beab" providerId="ADAL" clId="{2A5419C7-9574-4FF8-9B81-A574792CAD2C}" dt="2022-05-31T20:02:05.447" v="3415"/>
          <ac:spMkLst>
            <pc:docMk/>
            <pc:sldMk cId="1014981846" sldId="866"/>
            <ac:spMk id="315" creationId="{809CF5CF-F188-4AE1-AE44-41721A123C42}"/>
          </ac:spMkLst>
        </pc:spChg>
        <pc:spChg chg="add mod">
          <ac:chgData name="Ledermann Albert (I-NAT-GST-CCS)" userId="a5f36771-4462-4696-8c40-8e1a21f9beab" providerId="ADAL" clId="{2A5419C7-9574-4FF8-9B81-A574792CAD2C}" dt="2022-05-31T20:02:05.447" v="3415"/>
          <ac:spMkLst>
            <pc:docMk/>
            <pc:sldMk cId="1014981846" sldId="866"/>
            <ac:spMk id="317" creationId="{F9A50126-5A0E-4075-BCE6-AE9D84488140}"/>
          </ac:spMkLst>
        </pc:spChg>
        <pc:spChg chg="add mod">
          <ac:chgData name="Ledermann Albert (I-NAT-GST-CCS)" userId="a5f36771-4462-4696-8c40-8e1a21f9beab" providerId="ADAL" clId="{2A5419C7-9574-4FF8-9B81-A574792CAD2C}" dt="2022-05-31T20:02:05.447" v="3415"/>
          <ac:spMkLst>
            <pc:docMk/>
            <pc:sldMk cId="1014981846" sldId="866"/>
            <ac:spMk id="318" creationId="{49ABD9A1-1BA8-4429-8113-1835195844FF}"/>
          </ac:spMkLst>
        </pc:spChg>
        <pc:spChg chg="add mod">
          <ac:chgData name="Ledermann Albert (I-NAT-GST-CCS)" userId="a5f36771-4462-4696-8c40-8e1a21f9beab" providerId="ADAL" clId="{2A5419C7-9574-4FF8-9B81-A574792CAD2C}" dt="2022-05-31T20:02:05.447" v="3415"/>
          <ac:spMkLst>
            <pc:docMk/>
            <pc:sldMk cId="1014981846" sldId="866"/>
            <ac:spMk id="319" creationId="{B7B579C1-2374-4CA9-A249-46C94A20EC15}"/>
          </ac:spMkLst>
        </pc:spChg>
        <pc:grpChg chg="del">
          <ac:chgData name="Ledermann Albert (I-NAT-GST-CCS)" userId="a5f36771-4462-4696-8c40-8e1a21f9beab" providerId="ADAL" clId="{2A5419C7-9574-4FF8-9B81-A574792CAD2C}" dt="2022-05-31T20:02:04.999" v="3414" actId="478"/>
          <ac:grpSpMkLst>
            <pc:docMk/>
            <pc:sldMk cId="1014981846" sldId="866"/>
            <ac:grpSpMk id="109" creationId="{F7A4528C-8A3C-4787-99DE-8B08633DC338}"/>
          </ac:grpSpMkLst>
        </pc:grpChg>
        <pc:grpChg chg="add del mod">
          <ac:chgData name="Ledermann Albert (I-NAT-GST-CCS)" userId="a5f36771-4462-4696-8c40-8e1a21f9beab" providerId="ADAL" clId="{2A5419C7-9574-4FF8-9B81-A574792CAD2C}" dt="2022-05-31T20:02:02.246" v="3413" actId="21"/>
          <ac:grpSpMkLst>
            <pc:docMk/>
            <pc:sldMk cId="1014981846" sldId="866"/>
            <ac:grpSpMk id="169" creationId="{016E95A0-DD67-416E-90E1-CE9D2F128DD8}"/>
          </ac:grpSpMkLst>
        </pc:grpChg>
        <pc:grpChg chg="mod">
          <ac:chgData name="Ledermann Albert (I-NAT-GST-CCS)" userId="a5f36771-4462-4696-8c40-8e1a21f9beab" providerId="ADAL" clId="{2A5419C7-9574-4FF8-9B81-A574792CAD2C}" dt="2022-05-31T20:01:45.471" v="3411"/>
          <ac:grpSpMkLst>
            <pc:docMk/>
            <pc:sldMk cId="1014981846" sldId="866"/>
            <ac:grpSpMk id="170" creationId="{FD21D0C3-9195-467C-ADF2-D422F1EE19BB}"/>
          </ac:grpSpMkLst>
        </pc:grpChg>
        <pc:grpChg chg="mod">
          <ac:chgData name="Ledermann Albert (I-NAT-GST-CCS)" userId="a5f36771-4462-4696-8c40-8e1a21f9beab" providerId="ADAL" clId="{2A5419C7-9574-4FF8-9B81-A574792CAD2C}" dt="2022-05-31T20:01:45.471" v="3411"/>
          <ac:grpSpMkLst>
            <pc:docMk/>
            <pc:sldMk cId="1014981846" sldId="866"/>
            <ac:grpSpMk id="171" creationId="{82B6566B-2FC7-4EB9-8FDB-765006B80AB2}"/>
          </ac:grpSpMkLst>
        </pc:grpChg>
        <pc:grpChg chg="mod">
          <ac:chgData name="Ledermann Albert (I-NAT-GST-CCS)" userId="a5f36771-4462-4696-8c40-8e1a21f9beab" providerId="ADAL" clId="{2A5419C7-9574-4FF8-9B81-A574792CAD2C}" dt="2022-05-31T20:01:45.471" v="3411"/>
          <ac:grpSpMkLst>
            <pc:docMk/>
            <pc:sldMk cId="1014981846" sldId="866"/>
            <ac:grpSpMk id="172" creationId="{AD987DEC-1397-4C2F-865C-DE52699EE98B}"/>
          </ac:grpSpMkLst>
        </pc:grpChg>
        <pc:grpChg chg="mod">
          <ac:chgData name="Ledermann Albert (I-NAT-GST-CCS)" userId="a5f36771-4462-4696-8c40-8e1a21f9beab" providerId="ADAL" clId="{2A5419C7-9574-4FF8-9B81-A574792CAD2C}" dt="2022-05-31T20:01:45.471" v="3411"/>
          <ac:grpSpMkLst>
            <pc:docMk/>
            <pc:sldMk cId="1014981846" sldId="866"/>
            <ac:grpSpMk id="173" creationId="{93D9378C-AEE7-4017-B1BD-B6A8C48DAFF1}"/>
          </ac:grpSpMkLst>
        </pc:grpChg>
        <pc:grpChg chg="mod">
          <ac:chgData name="Ledermann Albert (I-NAT-GST-CCS)" userId="a5f36771-4462-4696-8c40-8e1a21f9beab" providerId="ADAL" clId="{2A5419C7-9574-4FF8-9B81-A574792CAD2C}" dt="2022-05-31T20:01:45.471" v="3411"/>
          <ac:grpSpMkLst>
            <pc:docMk/>
            <pc:sldMk cId="1014981846" sldId="866"/>
            <ac:grpSpMk id="174" creationId="{9FA4C5EE-5127-4A4E-8E07-73B6D80A360F}"/>
          </ac:grpSpMkLst>
        </pc:grpChg>
        <pc:grpChg chg="mod">
          <ac:chgData name="Ledermann Albert (I-NAT-GST-CCS)" userId="a5f36771-4462-4696-8c40-8e1a21f9beab" providerId="ADAL" clId="{2A5419C7-9574-4FF8-9B81-A574792CAD2C}" dt="2022-05-31T20:01:45.471" v="3411"/>
          <ac:grpSpMkLst>
            <pc:docMk/>
            <pc:sldMk cId="1014981846" sldId="866"/>
            <ac:grpSpMk id="179" creationId="{278CCC48-33FF-4C50-93E9-C3AF05C954B0}"/>
          </ac:grpSpMkLst>
        </pc:grpChg>
        <pc:grpChg chg="mod">
          <ac:chgData name="Ledermann Albert (I-NAT-GST-CCS)" userId="a5f36771-4462-4696-8c40-8e1a21f9beab" providerId="ADAL" clId="{2A5419C7-9574-4FF8-9B81-A574792CAD2C}" dt="2022-05-31T20:01:45.471" v="3411"/>
          <ac:grpSpMkLst>
            <pc:docMk/>
            <pc:sldMk cId="1014981846" sldId="866"/>
            <ac:grpSpMk id="180" creationId="{C5B0F12E-9CD9-461F-A179-A519951153AE}"/>
          </ac:grpSpMkLst>
        </pc:grpChg>
        <pc:grpChg chg="mod">
          <ac:chgData name="Ledermann Albert (I-NAT-GST-CCS)" userId="a5f36771-4462-4696-8c40-8e1a21f9beab" providerId="ADAL" clId="{2A5419C7-9574-4FF8-9B81-A574792CAD2C}" dt="2022-05-31T20:01:45.471" v="3411"/>
          <ac:grpSpMkLst>
            <pc:docMk/>
            <pc:sldMk cId="1014981846" sldId="866"/>
            <ac:grpSpMk id="185" creationId="{EF0C0452-461A-4D4D-8513-F39571C22E8C}"/>
          </ac:grpSpMkLst>
        </pc:grpChg>
        <pc:grpChg chg="mod">
          <ac:chgData name="Ledermann Albert (I-NAT-GST-CCS)" userId="a5f36771-4462-4696-8c40-8e1a21f9beab" providerId="ADAL" clId="{2A5419C7-9574-4FF8-9B81-A574792CAD2C}" dt="2022-05-31T20:01:45.471" v="3411"/>
          <ac:grpSpMkLst>
            <pc:docMk/>
            <pc:sldMk cId="1014981846" sldId="866"/>
            <ac:grpSpMk id="186" creationId="{F4476D7F-6CE9-4260-8DBF-58AB7BD7383F}"/>
          </ac:grpSpMkLst>
        </pc:grpChg>
        <pc:grpChg chg="add del mod">
          <ac:chgData name="Ledermann Albert (I-NAT-GST-CCS)" userId="a5f36771-4462-4696-8c40-8e1a21f9beab" providerId="ADAL" clId="{2A5419C7-9574-4FF8-9B81-A574792CAD2C}" dt="2022-05-31T20:02:02.246" v="3413" actId="21"/>
          <ac:grpSpMkLst>
            <pc:docMk/>
            <pc:sldMk cId="1014981846" sldId="866"/>
            <ac:grpSpMk id="191" creationId="{30F27A3C-AB7D-40F6-85F1-E248980C7424}"/>
          </ac:grpSpMkLst>
        </pc:grpChg>
        <pc:grpChg chg="add del mod">
          <ac:chgData name="Ledermann Albert (I-NAT-GST-CCS)" userId="a5f36771-4462-4696-8c40-8e1a21f9beab" providerId="ADAL" clId="{2A5419C7-9574-4FF8-9B81-A574792CAD2C}" dt="2022-05-31T20:02:02.246" v="3413" actId="21"/>
          <ac:grpSpMkLst>
            <pc:docMk/>
            <pc:sldMk cId="1014981846" sldId="866"/>
            <ac:grpSpMk id="194" creationId="{9C2F8B12-670C-487A-A615-C5C5D6CEA2F4}"/>
          </ac:grpSpMkLst>
        </pc:grpChg>
        <pc:grpChg chg="add del mod">
          <ac:chgData name="Ledermann Albert (I-NAT-GST-CCS)" userId="a5f36771-4462-4696-8c40-8e1a21f9beab" providerId="ADAL" clId="{2A5419C7-9574-4FF8-9B81-A574792CAD2C}" dt="2022-05-31T20:02:02.246" v="3413" actId="21"/>
          <ac:grpSpMkLst>
            <pc:docMk/>
            <pc:sldMk cId="1014981846" sldId="866"/>
            <ac:grpSpMk id="198" creationId="{296D4BEB-C275-4197-8620-C8B7B0594A74}"/>
          </ac:grpSpMkLst>
        </pc:grpChg>
        <pc:grpChg chg="add del mod">
          <ac:chgData name="Ledermann Albert (I-NAT-GST-CCS)" userId="a5f36771-4462-4696-8c40-8e1a21f9beab" providerId="ADAL" clId="{2A5419C7-9574-4FF8-9B81-A574792CAD2C}" dt="2022-05-31T20:02:02.246" v="3413" actId="21"/>
          <ac:grpSpMkLst>
            <pc:docMk/>
            <pc:sldMk cId="1014981846" sldId="866"/>
            <ac:grpSpMk id="204" creationId="{97D00565-1E8A-46ED-92E1-9340D46B2362}"/>
          </ac:grpSpMkLst>
        </pc:grpChg>
        <pc:grpChg chg="add mod">
          <ac:chgData name="Ledermann Albert (I-NAT-GST-CCS)" userId="a5f36771-4462-4696-8c40-8e1a21f9beab" providerId="ADAL" clId="{2A5419C7-9574-4FF8-9B81-A574792CAD2C}" dt="2022-05-31T20:02:05.447" v="3415"/>
          <ac:grpSpMkLst>
            <pc:docMk/>
            <pc:sldMk cId="1014981846" sldId="866"/>
            <ac:grpSpMk id="219" creationId="{61B592F8-96E0-4549-B132-C3F2CACE787A}"/>
          </ac:grpSpMkLst>
        </pc:grpChg>
        <pc:grpChg chg="mod">
          <ac:chgData name="Ledermann Albert (I-NAT-GST-CCS)" userId="a5f36771-4462-4696-8c40-8e1a21f9beab" providerId="ADAL" clId="{2A5419C7-9574-4FF8-9B81-A574792CAD2C}" dt="2022-05-31T20:02:05.447" v="3415"/>
          <ac:grpSpMkLst>
            <pc:docMk/>
            <pc:sldMk cId="1014981846" sldId="866"/>
            <ac:grpSpMk id="220" creationId="{5D7EA313-F9E4-4F43-91FC-9AFDD9657D24}"/>
          </ac:grpSpMkLst>
        </pc:grpChg>
        <pc:grpChg chg="mod">
          <ac:chgData name="Ledermann Albert (I-NAT-GST-CCS)" userId="a5f36771-4462-4696-8c40-8e1a21f9beab" providerId="ADAL" clId="{2A5419C7-9574-4FF8-9B81-A574792CAD2C}" dt="2022-05-31T20:02:05.447" v="3415"/>
          <ac:grpSpMkLst>
            <pc:docMk/>
            <pc:sldMk cId="1014981846" sldId="866"/>
            <ac:grpSpMk id="221" creationId="{F166C53C-0214-402D-90EA-155A92FC6C5B}"/>
          </ac:grpSpMkLst>
        </pc:grpChg>
        <pc:grpChg chg="mod">
          <ac:chgData name="Ledermann Albert (I-NAT-GST-CCS)" userId="a5f36771-4462-4696-8c40-8e1a21f9beab" providerId="ADAL" clId="{2A5419C7-9574-4FF8-9B81-A574792CAD2C}" dt="2022-05-31T20:02:05.447" v="3415"/>
          <ac:grpSpMkLst>
            <pc:docMk/>
            <pc:sldMk cId="1014981846" sldId="866"/>
            <ac:grpSpMk id="222" creationId="{87506809-88FA-4474-8E51-7B09E4CA58C1}"/>
          </ac:grpSpMkLst>
        </pc:grpChg>
        <pc:grpChg chg="mod">
          <ac:chgData name="Ledermann Albert (I-NAT-GST-CCS)" userId="a5f36771-4462-4696-8c40-8e1a21f9beab" providerId="ADAL" clId="{2A5419C7-9574-4FF8-9B81-A574792CAD2C}" dt="2022-05-31T20:02:05.447" v="3415"/>
          <ac:grpSpMkLst>
            <pc:docMk/>
            <pc:sldMk cId="1014981846" sldId="866"/>
            <ac:grpSpMk id="223" creationId="{B7AC4C0D-C5FB-450A-AC22-75A33AC1B4BB}"/>
          </ac:grpSpMkLst>
        </pc:grpChg>
        <pc:grpChg chg="del">
          <ac:chgData name="Ledermann Albert (I-NAT-GST-CCS)" userId="a5f36771-4462-4696-8c40-8e1a21f9beab" providerId="ADAL" clId="{2A5419C7-9574-4FF8-9B81-A574792CAD2C}" dt="2022-05-31T20:01:44.931" v="3410" actId="478"/>
          <ac:grpSpMkLst>
            <pc:docMk/>
            <pc:sldMk cId="1014981846" sldId="866"/>
            <ac:grpSpMk id="224" creationId="{88181462-D3CE-43B8-952D-E2263C5581C1}"/>
          </ac:grpSpMkLst>
        </pc:grpChg>
        <pc:grpChg chg="mod">
          <ac:chgData name="Ledermann Albert (I-NAT-GST-CCS)" userId="a5f36771-4462-4696-8c40-8e1a21f9beab" providerId="ADAL" clId="{2A5419C7-9574-4FF8-9B81-A574792CAD2C}" dt="2022-05-31T20:02:05.447" v="3415"/>
          <ac:grpSpMkLst>
            <pc:docMk/>
            <pc:sldMk cId="1014981846" sldId="866"/>
            <ac:grpSpMk id="280" creationId="{2BA4BAAA-4479-4526-BB3F-9530C269FC1A}"/>
          </ac:grpSpMkLst>
        </pc:grpChg>
        <pc:grpChg chg="mod">
          <ac:chgData name="Ledermann Albert (I-NAT-GST-CCS)" userId="a5f36771-4462-4696-8c40-8e1a21f9beab" providerId="ADAL" clId="{2A5419C7-9574-4FF8-9B81-A574792CAD2C}" dt="2022-05-31T20:02:05.447" v="3415"/>
          <ac:grpSpMkLst>
            <pc:docMk/>
            <pc:sldMk cId="1014981846" sldId="866"/>
            <ac:grpSpMk id="285" creationId="{B87CBDC8-C900-4AEC-B829-8C7BA52C3AF9}"/>
          </ac:grpSpMkLst>
        </pc:grpChg>
        <pc:grpChg chg="mod">
          <ac:chgData name="Ledermann Albert (I-NAT-GST-CCS)" userId="a5f36771-4462-4696-8c40-8e1a21f9beab" providerId="ADAL" clId="{2A5419C7-9574-4FF8-9B81-A574792CAD2C}" dt="2022-05-31T20:02:05.447" v="3415"/>
          <ac:grpSpMkLst>
            <pc:docMk/>
            <pc:sldMk cId="1014981846" sldId="866"/>
            <ac:grpSpMk id="286" creationId="{80259B02-D86C-4E08-AD17-E2979D483FD2}"/>
          </ac:grpSpMkLst>
        </pc:grpChg>
        <pc:grpChg chg="mod">
          <ac:chgData name="Ledermann Albert (I-NAT-GST-CCS)" userId="a5f36771-4462-4696-8c40-8e1a21f9beab" providerId="ADAL" clId="{2A5419C7-9574-4FF8-9B81-A574792CAD2C}" dt="2022-05-31T20:02:05.447" v="3415"/>
          <ac:grpSpMkLst>
            <pc:docMk/>
            <pc:sldMk cId="1014981846" sldId="866"/>
            <ac:grpSpMk id="291" creationId="{32A4E074-F1EE-43A2-9B3D-0CBD6209C011}"/>
          </ac:grpSpMkLst>
        </pc:grpChg>
        <pc:grpChg chg="mod">
          <ac:chgData name="Ledermann Albert (I-NAT-GST-CCS)" userId="a5f36771-4462-4696-8c40-8e1a21f9beab" providerId="ADAL" clId="{2A5419C7-9574-4FF8-9B81-A574792CAD2C}" dt="2022-05-31T20:02:05.447" v="3415"/>
          <ac:grpSpMkLst>
            <pc:docMk/>
            <pc:sldMk cId="1014981846" sldId="866"/>
            <ac:grpSpMk id="292" creationId="{0C603314-A175-4F72-AF72-8C61CC2ADDBE}"/>
          </ac:grpSpMkLst>
        </pc:grpChg>
        <pc:grpChg chg="add mod">
          <ac:chgData name="Ledermann Albert (I-NAT-GST-CCS)" userId="a5f36771-4462-4696-8c40-8e1a21f9beab" providerId="ADAL" clId="{2A5419C7-9574-4FF8-9B81-A574792CAD2C}" dt="2022-05-31T20:02:05.447" v="3415"/>
          <ac:grpSpMkLst>
            <pc:docMk/>
            <pc:sldMk cId="1014981846" sldId="866"/>
            <ac:grpSpMk id="297" creationId="{17F257F5-0C3A-45F7-8EB0-6CE0309185B3}"/>
          </ac:grpSpMkLst>
        </pc:grpChg>
        <pc:grpChg chg="add mod">
          <ac:chgData name="Ledermann Albert (I-NAT-GST-CCS)" userId="a5f36771-4462-4696-8c40-8e1a21f9beab" providerId="ADAL" clId="{2A5419C7-9574-4FF8-9B81-A574792CAD2C}" dt="2022-05-31T20:02:05.447" v="3415"/>
          <ac:grpSpMkLst>
            <pc:docMk/>
            <pc:sldMk cId="1014981846" sldId="866"/>
            <ac:grpSpMk id="300" creationId="{E46E5D21-1B75-4F10-946C-FF2FC1A1FD72}"/>
          </ac:grpSpMkLst>
        </pc:grpChg>
        <pc:grpChg chg="add mod">
          <ac:chgData name="Ledermann Albert (I-NAT-GST-CCS)" userId="a5f36771-4462-4696-8c40-8e1a21f9beab" providerId="ADAL" clId="{2A5419C7-9574-4FF8-9B81-A574792CAD2C}" dt="2022-05-31T20:02:05.447" v="3415"/>
          <ac:grpSpMkLst>
            <pc:docMk/>
            <pc:sldMk cId="1014981846" sldId="866"/>
            <ac:grpSpMk id="304" creationId="{095884F5-162F-4B7B-858A-756A840FC9B8}"/>
          </ac:grpSpMkLst>
        </pc:grpChg>
        <pc:grpChg chg="add mod">
          <ac:chgData name="Ledermann Albert (I-NAT-GST-CCS)" userId="a5f36771-4462-4696-8c40-8e1a21f9beab" providerId="ADAL" clId="{2A5419C7-9574-4FF8-9B81-A574792CAD2C}" dt="2022-05-31T20:02:05.447" v="3415"/>
          <ac:grpSpMkLst>
            <pc:docMk/>
            <pc:sldMk cId="1014981846" sldId="866"/>
            <ac:grpSpMk id="310" creationId="{09C53606-0C9C-4100-B555-A2E6672974C0}"/>
          </ac:grpSpMkLst>
        </pc:grpChg>
        <pc:cxnChg chg="add del mod">
          <ac:chgData name="Ledermann Albert (I-NAT-GST-CCS)" userId="a5f36771-4462-4696-8c40-8e1a21f9beab" providerId="ADAL" clId="{2A5419C7-9574-4FF8-9B81-A574792CAD2C}" dt="2022-05-31T20:02:02.246" v="3413" actId="21"/>
          <ac:cxnSpMkLst>
            <pc:docMk/>
            <pc:sldMk cId="1014981846" sldId="866"/>
            <ac:cxnSpMk id="167" creationId="{BC4EE85A-DD33-4D42-87CD-58DD4D792AD8}"/>
          </ac:cxnSpMkLst>
        </pc:cxnChg>
        <pc:cxnChg chg="add del mod">
          <ac:chgData name="Ledermann Albert (I-NAT-GST-CCS)" userId="a5f36771-4462-4696-8c40-8e1a21f9beab" providerId="ADAL" clId="{2A5419C7-9574-4FF8-9B81-A574792CAD2C}" dt="2022-05-31T20:02:02.246" v="3413" actId="21"/>
          <ac:cxnSpMkLst>
            <pc:docMk/>
            <pc:sldMk cId="1014981846" sldId="866"/>
            <ac:cxnSpMk id="168" creationId="{35E1A4A6-3096-4B75-AC04-43812BCF4729}"/>
          </ac:cxnSpMkLst>
        </pc:cxnChg>
        <pc:cxnChg chg="add del mod">
          <ac:chgData name="Ledermann Albert (I-NAT-GST-CCS)" userId="a5f36771-4462-4696-8c40-8e1a21f9beab" providerId="ADAL" clId="{2A5419C7-9574-4FF8-9B81-A574792CAD2C}" dt="2022-05-31T20:02:02.246" v="3413" actId="21"/>
          <ac:cxnSpMkLst>
            <pc:docMk/>
            <pc:sldMk cId="1014981846" sldId="866"/>
            <ac:cxnSpMk id="210" creationId="{B3CA507E-26E4-4304-9040-E1C9D805BD7D}"/>
          </ac:cxnSpMkLst>
        </pc:cxnChg>
        <pc:cxnChg chg="add mod">
          <ac:chgData name="Ledermann Albert (I-NAT-GST-CCS)" userId="a5f36771-4462-4696-8c40-8e1a21f9beab" providerId="ADAL" clId="{2A5419C7-9574-4FF8-9B81-A574792CAD2C}" dt="2022-05-31T20:02:05.447" v="3415"/>
          <ac:cxnSpMkLst>
            <pc:docMk/>
            <pc:sldMk cId="1014981846" sldId="866"/>
            <ac:cxnSpMk id="217" creationId="{FF3F3E80-9954-4BA2-984F-FD3C7771CD03}"/>
          </ac:cxnSpMkLst>
        </pc:cxnChg>
        <pc:cxnChg chg="add mod">
          <ac:chgData name="Ledermann Albert (I-NAT-GST-CCS)" userId="a5f36771-4462-4696-8c40-8e1a21f9beab" providerId="ADAL" clId="{2A5419C7-9574-4FF8-9B81-A574792CAD2C}" dt="2022-05-31T20:02:05.447" v="3415"/>
          <ac:cxnSpMkLst>
            <pc:docMk/>
            <pc:sldMk cId="1014981846" sldId="866"/>
            <ac:cxnSpMk id="218" creationId="{201983AB-B573-443B-B886-19CB55B43BD4}"/>
          </ac:cxnSpMkLst>
        </pc:cxnChg>
        <pc:cxnChg chg="add mod">
          <ac:chgData name="Ledermann Albert (I-NAT-GST-CCS)" userId="a5f36771-4462-4696-8c40-8e1a21f9beab" providerId="ADAL" clId="{2A5419C7-9574-4FF8-9B81-A574792CAD2C}" dt="2022-05-31T20:02:05.447" v="3415"/>
          <ac:cxnSpMkLst>
            <pc:docMk/>
            <pc:sldMk cId="1014981846" sldId="866"/>
            <ac:cxnSpMk id="316" creationId="{F8AF2C4B-B180-42EC-A570-26357B608481}"/>
          </ac:cxnSpMkLst>
        </pc:cxnChg>
      </pc:sldChg>
      <pc:sldChg chg="addSp delSp modSp add del mod">
        <pc:chgData name="Ledermann Albert (I-NAT-GST-CCS)" userId="a5f36771-4462-4696-8c40-8e1a21f9beab" providerId="ADAL" clId="{2A5419C7-9574-4FF8-9B81-A574792CAD2C}" dt="2022-06-08T07:38:20.294" v="31284" actId="2696"/>
        <pc:sldMkLst>
          <pc:docMk/>
          <pc:sldMk cId="1405369962" sldId="867"/>
        </pc:sldMkLst>
        <pc:spChg chg="del">
          <ac:chgData name="Ledermann Albert (I-NAT-GST-CCS)" userId="a5f36771-4462-4696-8c40-8e1a21f9beab" providerId="ADAL" clId="{2A5419C7-9574-4FF8-9B81-A574792CAD2C}" dt="2022-06-04T05:55:31.351" v="11767" actId="478"/>
          <ac:spMkLst>
            <pc:docMk/>
            <pc:sldMk cId="1405369962" sldId="867"/>
            <ac:spMk id="2" creationId="{CF560DE0-989F-46AC-90E8-08C25AD5E6DE}"/>
          </ac:spMkLst>
        </pc:spChg>
        <pc:spChg chg="mod">
          <ac:chgData name="Ledermann Albert (I-NAT-GST-CCS)" userId="a5f36771-4462-4696-8c40-8e1a21f9beab" providerId="ADAL" clId="{2A5419C7-9574-4FF8-9B81-A574792CAD2C}" dt="2022-06-07T05:32:47.619" v="26232" actId="20577"/>
          <ac:spMkLst>
            <pc:docMk/>
            <pc:sldMk cId="1405369962" sldId="867"/>
            <ac:spMk id="3" creationId="{88634188-2875-4668-B56E-DD2333E8E07A}"/>
          </ac:spMkLst>
        </pc:spChg>
        <pc:spChg chg="add mod">
          <ac:chgData name="Ledermann Albert (I-NAT-GST-CCS)" userId="a5f36771-4462-4696-8c40-8e1a21f9beab" providerId="ADAL" clId="{2A5419C7-9574-4FF8-9B81-A574792CAD2C}" dt="2022-06-05T04:19:40.322" v="18015" actId="20577"/>
          <ac:spMkLst>
            <pc:docMk/>
            <pc:sldMk cId="1405369962" sldId="867"/>
            <ac:spMk id="44" creationId="{B02DAAF2-8F14-44BB-AAD2-DFCBA0E56C57}"/>
          </ac:spMkLst>
        </pc:spChg>
        <pc:spChg chg="add del mod">
          <ac:chgData name="Ledermann Albert (I-NAT-GST-CCS)" userId="a5f36771-4462-4696-8c40-8e1a21f9beab" providerId="ADAL" clId="{2A5419C7-9574-4FF8-9B81-A574792CAD2C}" dt="2022-06-05T04:51:12.384" v="18348" actId="478"/>
          <ac:spMkLst>
            <pc:docMk/>
            <pc:sldMk cId="1405369962" sldId="867"/>
            <ac:spMk id="46" creationId="{F5B2969E-7C6C-4471-B12A-0C76F4544B81}"/>
          </ac:spMkLst>
        </pc:spChg>
        <pc:spChg chg="add mod">
          <ac:chgData name="Ledermann Albert (I-NAT-GST-CCS)" userId="a5f36771-4462-4696-8c40-8e1a21f9beab" providerId="ADAL" clId="{2A5419C7-9574-4FF8-9B81-A574792CAD2C}" dt="2022-06-05T04:49:15.684" v="18337"/>
          <ac:spMkLst>
            <pc:docMk/>
            <pc:sldMk cId="1405369962" sldId="867"/>
            <ac:spMk id="53" creationId="{EC9617B9-1553-4A41-BC5E-180962638DF1}"/>
          </ac:spMkLst>
        </pc:spChg>
        <pc:spChg chg="add mod">
          <ac:chgData name="Ledermann Albert (I-NAT-GST-CCS)" userId="a5f36771-4462-4696-8c40-8e1a21f9beab" providerId="ADAL" clId="{2A5419C7-9574-4FF8-9B81-A574792CAD2C}" dt="2022-06-05T04:49:15.684" v="18337"/>
          <ac:spMkLst>
            <pc:docMk/>
            <pc:sldMk cId="1405369962" sldId="867"/>
            <ac:spMk id="56" creationId="{9D7621A4-3747-43A9-8DFA-431EBF8468AC}"/>
          </ac:spMkLst>
        </pc:spChg>
        <pc:spChg chg="add mod">
          <ac:chgData name="Ledermann Albert (I-NAT-GST-CCS)" userId="a5f36771-4462-4696-8c40-8e1a21f9beab" providerId="ADAL" clId="{2A5419C7-9574-4FF8-9B81-A574792CAD2C}" dt="2022-06-05T04:51:13.098" v="18349"/>
          <ac:spMkLst>
            <pc:docMk/>
            <pc:sldMk cId="1405369962" sldId="867"/>
            <ac:spMk id="61" creationId="{8308624B-0D20-478A-9C47-AD7B2848C8DD}"/>
          </ac:spMkLst>
        </pc:spChg>
        <pc:spChg chg="add del mod">
          <ac:chgData name="Ledermann Albert (I-NAT-GST-CCS)" userId="a5f36771-4462-4696-8c40-8e1a21f9beab" providerId="ADAL" clId="{2A5419C7-9574-4FF8-9B81-A574792CAD2C}" dt="2022-06-05T04:51:24.248" v="18350" actId="478"/>
          <ac:spMkLst>
            <pc:docMk/>
            <pc:sldMk cId="1405369962" sldId="867"/>
            <ac:spMk id="62" creationId="{F06FF289-DF18-4A2C-9079-084EAB33E0AC}"/>
          </ac:spMkLst>
        </pc:spChg>
        <pc:spChg chg="add del mod">
          <ac:chgData name="Ledermann Albert (I-NAT-GST-CCS)" userId="a5f36771-4462-4696-8c40-8e1a21f9beab" providerId="ADAL" clId="{2A5419C7-9574-4FF8-9B81-A574792CAD2C}" dt="2022-06-05T04:51:24.248" v="18350" actId="478"/>
          <ac:spMkLst>
            <pc:docMk/>
            <pc:sldMk cId="1405369962" sldId="867"/>
            <ac:spMk id="63" creationId="{FD5B1FE4-2F27-42E1-9851-573B5AB593A1}"/>
          </ac:spMkLst>
        </pc:spChg>
        <pc:spChg chg="add del mod ord">
          <ac:chgData name="Ledermann Albert (I-NAT-GST-CCS)" userId="a5f36771-4462-4696-8c40-8e1a21f9beab" providerId="ADAL" clId="{2A5419C7-9574-4FF8-9B81-A574792CAD2C}" dt="2022-06-07T11:36:05.858" v="26543" actId="478"/>
          <ac:spMkLst>
            <pc:docMk/>
            <pc:sldMk cId="1405369962" sldId="867"/>
            <ac:spMk id="65" creationId="{DEAC56B7-C11A-4FBF-A991-A46C6A3D35D1}"/>
          </ac:spMkLst>
        </pc:spChg>
        <pc:spChg chg="add mod">
          <ac:chgData name="Ledermann Albert (I-NAT-GST-CCS)" userId="a5f36771-4462-4696-8c40-8e1a21f9beab" providerId="ADAL" clId="{2A5419C7-9574-4FF8-9B81-A574792CAD2C}" dt="2022-06-05T04:54:37.248" v="18383"/>
          <ac:spMkLst>
            <pc:docMk/>
            <pc:sldMk cId="1405369962" sldId="867"/>
            <ac:spMk id="68" creationId="{9B233FB7-75A7-4E85-B744-9361F1A13F8F}"/>
          </ac:spMkLst>
        </pc:spChg>
        <pc:spChg chg="add mod">
          <ac:chgData name="Ledermann Albert (I-NAT-GST-CCS)" userId="a5f36771-4462-4696-8c40-8e1a21f9beab" providerId="ADAL" clId="{2A5419C7-9574-4FF8-9B81-A574792CAD2C}" dt="2022-06-05T04:54:51.635" v="18384"/>
          <ac:spMkLst>
            <pc:docMk/>
            <pc:sldMk cId="1405369962" sldId="867"/>
            <ac:spMk id="69" creationId="{7694830D-2F1E-43D6-8300-F372D31962BA}"/>
          </ac:spMkLst>
        </pc:spChg>
        <pc:spChg chg="add mod">
          <ac:chgData name="Ledermann Albert (I-NAT-GST-CCS)" userId="a5f36771-4462-4696-8c40-8e1a21f9beab" providerId="ADAL" clId="{2A5419C7-9574-4FF8-9B81-A574792CAD2C}" dt="2022-06-05T05:04:10.686" v="18439"/>
          <ac:spMkLst>
            <pc:docMk/>
            <pc:sldMk cId="1405369962" sldId="867"/>
            <ac:spMk id="70" creationId="{E7B78926-EB21-456C-95E7-4EB1C9820D6B}"/>
          </ac:spMkLst>
        </pc:spChg>
        <pc:spChg chg="mod">
          <ac:chgData name="Ledermann Albert (I-NAT-GST-CCS)" userId="a5f36771-4462-4696-8c40-8e1a21f9beab" providerId="ADAL" clId="{2A5419C7-9574-4FF8-9B81-A574792CAD2C}" dt="2022-06-07T11:36:06.194" v="26544"/>
          <ac:spMkLst>
            <pc:docMk/>
            <pc:sldMk cId="1405369962" sldId="867"/>
            <ac:spMk id="73" creationId="{CBC63D53-3230-46BA-91E3-410961614436}"/>
          </ac:spMkLst>
        </pc:spChg>
        <pc:spChg chg="add mod">
          <ac:chgData name="Ledermann Albert (I-NAT-GST-CCS)" userId="a5f36771-4462-4696-8c40-8e1a21f9beab" providerId="ADAL" clId="{2A5419C7-9574-4FF8-9B81-A574792CAD2C}" dt="2022-06-07T13:10:18.918" v="27720"/>
          <ac:spMkLst>
            <pc:docMk/>
            <pc:sldMk cId="1405369962" sldId="867"/>
            <ac:spMk id="74" creationId="{EFD408F4-D609-410F-B1BC-7CE8C269C0AB}"/>
          </ac:spMkLst>
        </pc:spChg>
        <pc:spChg chg="add mod">
          <ac:chgData name="Ledermann Albert (I-NAT-GST-CCS)" userId="a5f36771-4462-4696-8c40-8e1a21f9beab" providerId="ADAL" clId="{2A5419C7-9574-4FF8-9B81-A574792CAD2C}" dt="2022-06-05T05:15:29.401" v="18562" actId="164"/>
          <ac:spMkLst>
            <pc:docMk/>
            <pc:sldMk cId="1405369962" sldId="867"/>
            <ac:spMk id="76" creationId="{B75D2F80-AC05-4B8D-8187-0F8118DDAF0B}"/>
          </ac:spMkLst>
        </pc:spChg>
        <pc:spChg chg="add mod">
          <ac:chgData name="Ledermann Albert (I-NAT-GST-CCS)" userId="a5f36771-4462-4696-8c40-8e1a21f9beab" providerId="ADAL" clId="{2A5419C7-9574-4FF8-9B81-A574792CAD2C}" dt="2022-06-05T05:15:29.401" v="18562" actId="164"/>
          <ac:spMkLst>
            <pc:docMk/>
            <pc:sldMk cId="1405369962" sldId="867"/>
            <ac:spMk id="77" creationId="{3BEB47BD-3F5A-404A-A416-CBF7679986AD}"/>
          </ac:spMkLst>
        </pc:spChg>
        <pc:spChg chg="add mod">
          <ac:chgData name="Ledermann Albert (I-NAT-GST-CCS)" userId="a5f36771-4462-4696-8c40-8e1a21f9beab" providerId="ADAL" clId="{2A5419C7-9574-4FF8-9B81-A574792CAD2C}" dt="2022-06-05T05:15:29.401" v="18562" actId="164"/>
          <ac:spMkLst>
            <pc:docMk/>
            <pc:sldMk cId="1405369962" sldId="867"/>
            <ac:spMk id="78" creationId="{975212E9-5D2F-47E4-ABC9-8CD3D1433C84}"/>
          </ac:spMkLst>
        </pc:spChg>
        <pc:spChg chg="mod">
          <ac:chgData name="Ledermann Albert (I-NAT-GST-CCS)" userId="a5f36771-4462-4696-8c40-8e1a21f9beab" providerId="ADAL" clId="{2A5419C7-9574-4FF8-9B81-A574792CAD2C}" dt="2022-06-07T13:21:04.641" v="27945"/>
          <ac:spMkLst>
            <pc:docMk/>
            <pc:sldMk cId="1405369962" sldId="867"/>
            <ac:spMk id="79" creationId="{280C79DB-F499-42F6-91C8-C3872F446612}"/>
          </ac:spMkLst>
        </pc:spChg>
        <pc:spChg chg="add mod">
          <ac:chgData name="Ledermann Albert (I-NAT-GST-CCS)" userId="a5f36771-4462-4696-8c40-8e1a21f9beab" providerId="ADAL" clId="{2A5419C7-9574-4FF8-9B81-A574792CAD2C}" dt="2022-06-05T05:15:29.401" v="18562" actId="164"/>
          <ac:spMkLst>
            <pc:docMk/>
            <pc:sldMk cId="1405369962" sldId="867"/>
            <ac:spMk id="79" creationId="{91E2ECA6-64F4-4B18-9024-E7C855FFB161}"/>
          </ac:spMkLst>
        </pc:spChg>
        <pc:spChg chg="add mod">
          <ac:chgData name="Ledermann Albert (I-NAT-GST-CCS)" userId="a5f36771-4462-4696-8c40-8e1a21f9beab" providerId="ADAL" clId="{2A5419C7-9574-4FF8-9B81-A574792CAD2C}" dt="2022-06-05T05:15:29.401" v="18562" actId="164"/>
          <ac:spMkLst>
            <pc:docMk/>
            <pc:sldMk cId="1405369962" sldId="867"/>
            <ac:spMk id="80" creationId="{610BA510-E785-49A2-99DF-105C56962D0B}"/>
          </ac:spMkLst>
        </pc:spChg>
        <pc:spChg chg="add mod">
          <ac:chgData name="Ledermann Albert (I-NAT-GST-CCS)" userId="a5f36771-4462-4696-8c40-8e1a21f9beab" providerId="ADAL" clId="{2A5419C7-9574-4FF8-9B81-A574792CAD2C}" dt="2022-06-05T05:15:29.401" v="18562" actId="164"/>
          <ac:spMkLst>
            <pc:docMk/>
            <pc:sldMk cId="1405369962" sldId="867"/>
            <ac:spMk id="81" creationId="{F059539E-5F3C-4BD0-8C24-89D89B65970E}"/>
          </ac:spMkLst>
        </pc:spChg>
        <pc:spChg chg="mod">
          <ac:chgData name="Ledermann Albert (I-NAT-GST-CCS)" userId="a5f36771-4462-4696-8c40-8e1a21f9beab" providerId="ADAL" clId="{2A5419C7-9574-4FF8-9B81-A574792CAD2C}" dt="2022-06-07T13:35:32.198" v="28121" actId="20577"/>
          <ac:spMkLst>
            <pc:docMk/>
            <pc:sldMk cId="1405369962" sldId="867"/>
            <ac:spMk id="83" creationId="{169EA063-E76F-4AE5-8520-7C2E51460589}"/>
          </ac:spMkLst>
        </pc:spChg>
        <pc:spChg chg="add del mod">
          <ac:chgData name="Ledermann Albert (I-NAT-GST-CCS)" userId="a5f36771-4462-4696-8c40-8e1a21f9beab" providerId="ADAL" clId="{2A5419C7-9574-4FF8-9B81-A574792CAD2C}" dt="2022-06-04T09:18:36.352" v="14256" actId="478"/>
          <ac:spMkLst>
            <pc:docMk/>
            <pc:sldMk cId="1405369962" sldId="867"/>
            <ac:spMk id="84" creationId="{AD2CDCA3-B6D3-4BA3-9E03-BA4E31D0410B}"/>
          </ac:spMkLst>
        </pc:spChg>
        <pc:spChg chg="add del mod">
          <ac:chgData name="Ledermann Albert (I-NAT-GST-CCS)" userId="a5f36771-4462-4696-8c40-8e1a21f9beab" providerId="ADAL" clId="{2A5419C7-9574-4FF8-9B81-A574792CAD2C}" dt="2022-06-04T07:15:55.752" v="12796" actId="478"/>
          <ac:spMkLst>
            <pc:docMk/>
            <pc:sldMk cId="1405369962" sldId="867"/>
            <ac:spMk id="85" creationId="{85CC07D8-A823-494C-B240-30AF7D42E8DA}"/>
          </ac:spMkLst>
        </pc:spChg>
        <pc:spChg chg="mod">
          <ac:chgData name="Ledermann Albert (I-NAT-GST-CCS)" userId="a5f36771-4462-4696-8c40-8e1a21f9beab" providerId="ADAL" clId="{2A5419C7-9574-4FF8-9B81-A574792CAD2C}" dt="2022-06-07T14:11:33.942" v="29118" actId="20577"/>
          <ac:spMkLst>
            <pc:docMk/>
            <pc:sldMk cId="1405369962" sldId="867"/>
            <ac:spMk id="85" creationId="{F5B5B92B-3D15-4793-913A-A4075E4401B0}"/>
          </ac:spMkLst>
        </pc:spChg>
        <pc:spChg chg="add del mod">
          <ac:chgData name="Ledermann Albert (I-NAT-GST-CCS)" userId="a5f36771-4462-4696-8c40-8e1a21f9beab" providerId="ADAL" clId="{2A5419C7-9574-4FF8-9B81-A574792CAD2C}" dt="2022-06-04T07:15:55.752" v="12796" actId="478"/>
          <ac:spMkLst>
            <pc:docMk/>
            <pc:sldMk cId="1405369962" sldId="867"/>
            <ac:spMk id="86" creationId="{5D2A5D84-64F6-420E-A54C-26A8C62E8508}"/>
          </ac:spMkLst>
        </pc:spChg>
        <pc:spChg chg="mod">
          <ac:chgData name="Ledermann Albert (I-NAT-GST-CCS)" userId="a5f36771-4462-4696-8c40-8e1a21f9beab" providerId="ADAL" clId="{2A5419C7-9574-4FF8-9B81-A574792CAD2C}" dt="2022-06-07T14:11:39.335" v="29122" actId="20577"/>
          <ac:spMkLst>
            <pc:docMk/>
            <pc:sldMk cId="1405369962" sldId="867"/>
            <ac:spMk id="86" creationId="{E7F0F05D-05E6-43B7-981F-FF7019FE7852}"/>
          </ac:spMkLst>
        </pc:spChg>
        <pc:spChg chg="add del mod">
          <ac:chgData name="Ledermann Albert (I-NAT-GST-CCS)" userId="a5f36771-4462-4696-8c40-8e1a21f9beab" providerId="ADAL" clId="{2A5419C7-9574-4FF8-9B81-A574792CAD2C}" dt="2022-06-04T07:15:55.752" v="12796" actId="478"/>
          <ac:spMkLst>
            <pc:docMk/>
            <pc:sldMk cId="1405369962" sldId="867"/>
            <ac:spMk id="87" creationId="{9E935403-6875-4209-AD7E-19244B1DE097}"/>
          </ac:spMkLst>
        </pc:spChg>
        <pc:spChg chg="mod">
          <ac:chgData name="Ledermann Albert (I-NAT-GST-CCS)" userId="a5f36771-4462-4696-8c40-8e1a21f9beab" providerId="ADAL" clId="{2A5419C7-9574-4FF8-9B81-A574792CAD2C}" dt="2022-06-07T14:11:51.214" v="29130" actId="20577"/>
          <ac:spMkLst>
            <pc:docMk/>
            <pc:sldMk cId="1405369962" sldId="867"/>
            <ac:spMk id="87" creationId="{D0172D18-37DA-48A2-A060-42706659D418}"/>
          </ac:spMkLst>
        </pc:spChg>
        <pc:spChg chg="mod">
          <ac:chgData name="Ledermann Albert (I-NAT-GST-CCS)" userId="a5f36771-4462-4696-8c40-8e1a21f9beab" providerId="ADAL" clId="{2A5419C7-9574-4FF8-9B81-A574792CAD2C}" dt="2022-06-07T14:12:08.435" v="29146" actId="20577"/>
          <ac:spMkLst>
            <pc:docMk/>
            <pc:sldMk cId="1405369962" sldId="867"/>
            <ac:spMk id="88" creationId="{8C2DC056-4490-4186-BEBB-0C4904515523}"/>
          </ac:spMkLst>
        </pc:spChg>
        <pc:spChg chg="add del mod">
          <ac:chgData name="Ledermann Albert (I-NAT-GST-CCS)" userId="a5f36771-4462-4696-8c40-8e1a21f9beab" providerId="ADAL" clId="{2A5419C7-9574-4FF8-9B81-A574792CAD2C}" dt="2022-06-04T07:15:55.752" v="12796" actId="478"/>
          <ac:spMkLst>
            <pc:docMk/>
            <pc:sldMk cId="1405369962" sldId="867"/>
            <ac:spMk id="88" creationId="{E5270DF7-B559-43A1-AB14-1688F445D816}"/>
          </ac:spMkLst>
        </pc:spChg>
        <pc:spChg chg="mod">
          <ac:chgData name="Ledermann Albert (I-NAT-GST-CCS)" userId="a5f36771-4462-4696-8c40-8e1a21f9beab" providerId="ADAL" clId="{2A5419C7-9574-4FF8-9B81-A574792CAD2C}" dt="2022-06-07T14:12:04.840" v="29142" actId="20577"/>
          <ac:spMkLst>
            <pc:docMk/>
            <pc:sldMk cId="1405369962" sldId="867"/>
            <ac:spMk id="89" creationId="{06AD9194-9B40-49B5-A711-DC7F48E2F98C}"/>
          </ac:spMkLst>
        </pc:spChg>
        <pc:spChg chg="add del mod">
          <ac:chgData name="Ledermann Albert (I-NAT-GST-CCS)" userId="a5f36771-4462-4696-8c40-8e1a21f9beab" providerId="ADAL" clId="{2A5419C7-9574-4FF8-9B81-A574792CAD2C}" dt="2022-06-04T07:15:55.752" v="12796" actId="478"/>
          <ac:spMkLst>
            <pc:docMk/>
            <pc:sldMk cId="1405369962" sldId="867"/>
            <ac:spMk id="89" creationId="{51AAFFEB-5CCE-4BF6-9A6E-876882D596FB}"/>
          </ac:spMkLst>
        </pc:spChg>
        <pc:spChg chg="mod">
          <ac:chgData name="Ledermann Albert (I-NAT-GST-CCS)" userId="a5f36771-4462-4696-8c40-8e1a21f9beab" providerId="ADAL" clId="{2A5419C7-9574-4FF8-9B81-A574792CAD2C}" dt="2022-06-07T14:11:55.845" v="29138" actId="20577"/>
          <ac:spMkLst>
            <pc:docMk/>
            <pc:sldMk cId="1405369962" sldId="867"/>
            <ac:spMk id="90" creationId="{70C89B2D-96C8-44C9-91E4-AD1A3FC51BCA}"/>
          </ac:spMkLst>
        </pc:spChg>
        <pc:spChg chg="add del mod">
          <ac:chgData name="Ledermann Albert (I-NAT-GST-CCS)" userId="a5f36771-4462-4696-8c40-8e1a21f9beab" providerId="ADAL" clId="{2A5419C7-9574-4FF8-9B81-A574792CAD2C}" dt="2022-06-04T07:15:55.752" v="12796" actId="478"/>
          <ac:spMkLst>
            <pc:docMk/>
            <pc:sldMk cId="1405369962" sldId="867"/>
            <ac:spMk id="90" creationId="{F43B345D-655E-48D2-923E-FEBE892D2333}"/>
          </ac:spMkLst>
        </pc:spChg>
        <pc:spChg chg="add del mod">
          <ac:chgData name="Ledermann Albert (I-NAT-GST-CCS)" userId="a5f36771-4462-4696-8c40-8e1a21f9beab" providerId="ADAL" clId="{2A5419C7-9574-4FF8-9B81-A574792CAD2C}" dt="2022-06-04T06:06:50.972" v="11874" actId="478"/>
          <ac:spMkLst>
            <pc:docMk/>
            <pc:sldMk cId="1405369962" sldId="867"/>
            <ac:spMk id="92" creationId="{E2C9DDA7-0675-487A-AD13-6F001D2E2CD6}"/>
          </ac:spMkLst>
        </pc:spChg>
        <pc:spChg chg="add del mod">
          <ac:chgData name="Ledermann Albert (I-NAT-GST-CCS)" userId="a5f36771-4462-4696-8c40-8e1a21f9beab" providerId="ADAL" clId="{2A5419C7-9574-4FF8-9B81-A574792CAD2C}" dt="2022-06-04T09:18:36.352" v="14256" actId="478"/>
          <ac:spMkLst>
            <pc:docMk/>
            <pc:sldMk cId="1405369962" sldId="867"/>
            <ac:spMk id="93" creationId="{8FCCD99B-9E92-4712-B65C-AF3F5EAA1072}"/>
          </ac:spMkLst>
        </pc:spChg>
        <pc:spChg chg="add del mod">
          <ac:chgData name="Ledermann Albert (I-NAT-GST-CCS)" userId="a5f36771-4462-4696-8c40-8e1a21f9beab" providerId="ADAL" clId="{2A5419C7-9574-4FF8-9B81-A574792CAD2C}" dt="2022-06-04T06:06:49.117" v="11873" actId="478"/>
          <ac:spMkLst>
            <pc:docMk/>
            <pc:sldMk cId="1405369962" sldId="867"/>
            <ac:spMk id="94" creationId="{9022B4CD-855F-495F-88FC-192496D0F2EA}"/>
          </ac:spMkLst>
        </pc:spChg>
        <pc:spChg chg="add del mod">
          <ac:chgData name="Ledermann Albert (I-NAT-GST-CCS)" userId="a5f36771-4462-4696-8c40-8e1a21f9beab" providerId="ADAL" clId="{2A5419C7-9574-4FF8-9B81-A574792CAD2C}" dt="2022-06-04T09:18:36.352" v="14256" actId="478"/>
          <ac:spMkLst>
            <pc:docMk/>
            <pc:sldMk cId="1405369962" sldId="867"/>
            <ac:spMk id="95" creationId="{047F0260-1596-40D6-8C4B-72133EC0B34F}"/>
          </ac:spMkLst>
        </pc:spChg>
        <pc:spChg chg="add mod">
          <ac:chgData name="Ledermann Albert (I-NAT-GST-CCS)" userId="a5f36771-4462-4696-8c40-8e1a21f9beab" providerId="ADAL" clId="{2A5419C7-9574-4FF8-9B81-A574792CAD2C}" dt="2022-06-05T05:21:33.500" v="18596" actId="207"/>
          <ac:spMkLst>
            <pc:docMk/>
            <pc:sldMk cId="1405369962" sldId="867"/>
            <ac:spMk id="95" creationId="{09AD5239-6FFC-4DB1-AC8F-E550977599A1}"/>
          </ac:spMkLst>
        </pc:spChg>
        <pc:spChg chg="add del mod">
          <ac:chgData name="Ledermann Albert (I-NAT-GST-CCS)" userId="a5f36771-4462-4696-8c40-8e1a21f9beab" providerId="ADAL" clId="{2A5419C7-9574-4FF8-9B81-A574792CAD2C}" dt="2022-06-04T07:15:55.752" v="12796" actId="478"/>
          <ac:spMkLst>
            <pc:docMk/>
            <pc:sldMk cId="1405369962" sldId="867"/>
            <ac:spMk id="97" creationId="{CD6C3932-88E5-4499-8CD8-29F42AA22544}"/>
          </ac:spMkLst>
        </pc:spChg>
        <pc:spChg chg="add del mod">
          <ac:chgData name="Ledermann Albert (I-NAT-GST-CCS)" userId="a5f36771-4462-4696-8c40-8e1a21f9beab" providerId="ADAL" clId="{2A5419C7-9574-4FF8-9B81-A574792CAD2C}" dt="2022-06-04T09:18:36.352" v="14256" actId="478"/>
          <ac:spMkLst>
            <pc:docMk/>
            <pc:sldMk cId="1405369962" sldId="867"/>
            <ac:spMk id="98" creationId="{BF3E8B23-D849-44A6-9751-8E14907FB724}"/>
          </ac:spMkLst>
        </pc:spChg>
        <pc:spChg chg="add del mod">
          <ac:chgData name="Ledermann Albert (I-NAT-GST-CCS)" userId="a5f36771-4462-4696-8c40-8e1a21f9beab" providerId="ADAL" clId="{2A5419C7-9574-4FF8-9B81-A574792CAD2C}" dt="2022-06-07T14:12:13.816" v="29147" actId="478"/>
          <ac:spMkLst>
            <pc:docMk/>
            <pc:sldMk cId="1405369962" sldId="867"/>
            <ac:spMk id="98" creationId="{F1FC8794-7F52-47FA-9E79-81CF96B75B06}"/>
          </ac:spMkLst>
        </pc:spChg>
        <pc:spChg chg="add del mod">
          <ac:chgData name="Ledermann Albert (I-NAT-GST-CCS)" userId="a5f36771-4462-4696-8c40-8e1a21f9beab" providerId="ADAL" clId="{2A5419C7-9574-4FF8-9B81-A574792CAD2C}" dt="2022-06-04T09:18:36.352" v="14256" actId="478"/>
          <ac:spMkLst>
            <pc:docMk/>
            <pc:sldMk cId="1405369962" sldId="867"/>
            <ac:spMk id="99" creationId="{4B72E28B-DD91-40A0-957A-8956F1AA91E3}"/>
          </ac:spMkLst>
        </pc:spChg>
        <pc:spChg chg="add del mod">
          <ac:chgData name="Ledermann Albert (I-NAT-GST-CCS)" userId="a5f36771-4462-4696-8c40-8e1a21f9beab" providerId="ADAL" clId="{2A5419C7-9574-4FF8-9B81-A574792CAD2C}" dt="2022-06-04T09:18:36.352" v="14256" actId="478"/>
          <ac:spMkLst>
            <pc:docMk/>
            <pc:sldMk cId="1405369962" sldId="867"/>
            <ac:spMk id="100" creationId="{F93FE058-820A-49D2-A648-8F176945779A}"/>
          </ac:spMkLst>
        </pc:spChg>
        <pc:spChg chg="add del mod">
          <ac:chgData name="Ledermann Albert (I-NAT-GST-CCS)" userId="a5f36771-4462-4696-8c40-8e1a21f9beab" providerId="ADAL" clId="{2A5419C7-9574-4FF8-9B81-A574792CAD2C}" dt="2022-06-04T09:18:36.352" v="14256" actId="478"/>
          <ac:spMkLst>
            <pc:docMk/>
            <pc:sldMk cId="1405369962" sldId="867"/>
            <ac:spMk id="101" creationId="{00DA3253-DD3B-4B8C-BAC9-BC9495042EE6}"/>
          </ac:spMkLst>
        </pc:spChg>
        <pc:spChg chg="add del mod">
          <ac:chgData name="Ledermann Albert (I-NAT-GST-CCS)" userId="a5f36771-4462-4696-8c40-8e1a21f9beab" providerId="ADAL" clId="{2A5419C7-9574-4FF8-9B81-A574792CAD2C}" dt="2022-06-04T09:18:36.352" v="14256" actId="478"/>
          <ac:spMkLst>
            <pc:docMk/>
            <pc:sldMk cId="1405369962" sldId="867"/>
            <ac:spMk id="103" creationId="{B0C35847-FEF5-406E-9DAD-C18D7103622A}"/>
          </ac:spMkLst>
        </pc:spChg>
        <pc:spChg chg="add del mod">
          <ac:chgData name="Ledermann Albert (I-NAT-GST-CCS)" userId="a5f36771-4462-4696-8c40-8e1a21f9beab" providerId="ADAL" clId="{2A5419C7-9574-4FF8-9B81-A574792CAD2C}" dt="2022-06-04T09:18:36.352" v="14256" actId="478"/>
          <ac:spMkLst>
            <pc:docMk/>
            <pc:sldMk cId="1405369962" sldId="867"/>
            <ac:spMk id="104" creationId="{A26668CA-FD16-4A9F-AD23-41B2108C58B2}"/>
          </ac:spMkLst>
        </pc:spChg>
        <pc:spChg chg="add mod">
          <ac:chgData name="Ledermann Albert (I-NAT-GST-CCS)" userId="a5f36771-4462-4696-8c40-8e1a21f9beab" providerId="ADAL" clId="{2A5419C7-9574-4FF8-9B81-A574792CAD2C}" dt="2022-06-05T05:23:09.247" v="18628" actId="14100"/>
          <ac:spMkLst>
            <pc:docMk/>
            <pc:sldMk cId="1405369962" sldId="867"/>
            <ac:spMk id="105" creationId="{4BB709A2-D8E1-4AE8-8646-846E9CD36886}"/>
          </ac:spMkLst>
        </pc:spChg>
        <pc:spChg chg="add del mod">
          <ac:chgData name="Ledermann Albert (I-NAT-GST-CCS)" userId="a5f36771-4462-4696-8c40-8e1a21f9beab" providerId="ADAL" clId="{2A5419C7-9574-4FF8-9B81-A574792CAD2C}" dt="2022-06-04T09:18:36.352" v="14256" actId="478"/>
          <ac:spMkLst>
            <pc:docMk/>
            <pc:sldMk cId="1405369962" sldId="867"/>
            <ac:spMk id="105" creationId="{CFD8BC04-D520-47B6-A3C3-FC35264EBC75}"/>
          </ac:spMkLst>
        </pc:spChg>
        <pc:spChg chg="add del mod">
          <ac:chgData name="Ledermann Albert (I-NAT-GST-CCS)" userId="a5f36771-4462-4696-8c40-8e1a21f9beab" providerId="ADAL" clId="{2A5419C7-9574-4FF8-9B81-A574792CAD2C}" dt="2022-06-04T09:18:36.352" v="14256" actId="478"/>
          <ac:spMkLst>
            <pc:docMk/>
            <pc:sldMk cId="1405369962" sldId="867"/>
            <ac:spMk id="106" creationId="{633202E5-0BC8-47E8-8DD2-47B3B7044913}"/>
          </ac:spMkLst>
        </pc:spChg>
        <pc:spChg chg="add mod">
          <ac:chgData name="Ledermann Albert (I-NAT-GST-CCS)" userId="a5f36771-4462-4696-8c40-8e1a21f9beab" providerId="ADAL" clId="{2A5419C7-9574-4FF8-9B81-A574792CAD2C}" dt="2022-06-05T05:24:19.069" v="18632" actId="207"/>
          <ac:spMkLst>
            <pc:docMk/>
            <pc:sldMk cId="1405369962" sldId="867"/>
            <ac:spMk id="106" creationId="{D68E280F-09AC-4B8B-ACF0-84BBAE445AE4}"/>
          </ac:spMkLst>
        </pc:spChg>
        <pc:spChg chg="add del mod">
          <ac:chgData name="Ledermann Albert (I-NAT-GST-CCS)" userId="a5f36771-4462-4696-8c40-8e1a21f9beab" providerId="ADAL" clId="{2A5419C7-9574-4FF8-9B81-A574792CAD2C}" dt="2022-06-04T09:18:36.352" v="14256" actId="478"/>
          <ac:spMkLst>
            <pc:docMk/>
            <pc:sldMk cId="1405369962" sldId="867"/>
            <ac:spMk id="107" creationId="{D14EE94A-9BA4-4E76-82FA-FB9DDA673EA7}"/>
          </ac:spMkLst>
        </pc:spChg>
        <pc:spChg chg="mod">
          <ac:chgData name="Ledermann Albert (I-NAT-GST-CCS)" userId="a5f36771-4462-4696-8c40-8e1a21f9beab" providerId="ADAL" clId="{2A5419C7-9574-4FF8-9B81-A574792CAD2C}" dt="2022-06-05T05:35:32.276" v="18925"/>
          <ac:spMkLst>
            <pc:docMk/>
            <pc:sldMk cId="1405369962" sldId="867"/>
            <ac:spMk id="108" creationId="{0689A99D-31D6-4505-A520-F5E6EC51AF55}"/>
          </ac:spMkLst>
        </pc:spChg>
        <pc:spChg chg="add del mod">
          <ac:chgData name="Ledermann Albert (I-NAT-GST-CCS)" userId="a5f36771-4462-4696-8c40-8e1a21f9beab" providerId="ADAL" clId="{2A5419C7-9574-4FF8-9B81-A574792CAD2C}" dt="2022-06-04T09:18:36.352" v="14256" actId="478"/>
          <ac:spMkLst>
            <pc:docMk/>
            <pc:sldMk cId="1405369962" sldId="867"/>
            <ac:spMk id="108" creationId="{C23C306C-66FD-464E-95D6-3C151534A4FB}"/>
          </ac:spMkLst>
        </pc:spChg>
        <pc:spChg chg="add del mod">
          <ac:chgData name="Ledermann Albert (I-NAT-GST-CCS)" userId="a5f36771-4462-4696-8c40-8e1a21f9beab" providerId="ADAL" clId="{2A5419C7-9574-4FF8-9B81-A574792CAD2C}" dt="2022-06-04T09:18:36.352" v="14256" actId="478"/>
          <ac:spMkLst>
            <pc:docMk/>
            <pc:sldMk cId="1405369962" sldId="867"/>
            <ac:spMk id="109" creationId="{204ED9DC-D4B2-4B6A-BA09-E7776C630E6D}"/>
          </ac:spMkLst>
        </pc:spChg>
        <pc:spChg chg="mod">
          <ac:chgData name="Ledermann Albert (I-NAT-GST-CCS)" userId="a5f36771-4462-4696-8c40-8e1a21f9beab" providerId="ADAL" clId="{2A5419C7-9574-4FF8-9B81-A574792CAD2C}" dt="2022-06-05T05:35:32.276" v="18925"/>
          <ac:spMkLst>
            <pc:docMk/>
            <pc:sldMk cId="1405369962" sldId="867"/>
            <ac:spMk id="109" creationId="{E189EC3F-B9C8-4FCC-8EAE-0A566B97DFA4}"/>
          </ac:spMkLst>
        </pc:spChg>
        <pc:spChg chg="add del mod">
          <ac:chgData name="Ledermann Albert (I-NAT-GST-CCS)" userId="a5f36771-4462-4696-8c40-8e1a21f9beab" providerId="ADAL" clId="{2A5419C7-9574-4FF8-9B81-A574792CAD2C}" dt="2022-06-04T09:04:00.378" v="14080" actId="478"/>
          <ac:spMkLst>
            <pc:docMk/>
            <pc:sldMk cId="1405369962" sldId="867"/>
            <ac:spMk id="110" creationId="{455225D4-A2AA-4EA4-B727-2B551468B9B1}"/>
          </ac:spMkLst>
        </pc:spChg>
        <pc:spChg chg="mod">
          <ac:chgData name="Ledermann Albert (I-NAT-GST-CCS)" userId="a5f36771-4462-4696-8c40-8e1a21f9beab" providerId="ADAL" clId="{2A5419C7-9574-4FF8-9B81-A574792CAD2C}" dt="2022-05-31T20:03:49.918" v="3429"/>
          <ac:spMkLst>
            <pc:docMk/>
            <pc:sldMk cId="1405369962" sldId="867"/>
            <ac:spMk id="111" creationId="{D0990291-51AE-4FCF-A8E1-74D0858CC033}"/>
          </ac:spMkLst>
        </pc:spChg>
        <pc:spChg chg="mod">
          <ac:chgData name="Ledermann Albert (I-NAT-GST-CCS)" userId="a5f36771-4462-4696-8c40-8e1a21f9beab" providerId="ADAL" clId="{2A5419C7-9574-4FF8-9B81-A574792CAD2C}" dt="2022-05-31T20:03:49.918" v="3429"/>
          <ac:spMkLst>
            <pc:docMk/>
            <pc:sldMk cId="1405369962" sldId="867"/>
            <ac:spMk id="112" creationId="{7FFB27C1-4886-4D08-AE64-1C34F4F1F7D2}"/>
          </ac:spMkLst>
        </pc:spChg>
        <pc:spChg chg="mod">
          <ac:chgData name="Ledermann Albert (I-NAT-GST-CCS)" userId="a5f36771-4462-4696-8c40-8e1a21f9beab" providerId="ADAL" clId="{2A5419C7-9574-4FF8-9B81-A574792CAD2C}" dt="2022-05-31T20:03:49.918" v="3429"/>
          <ac:spMkLst>
            <pc:docMk/>
            <pc:sldMk cId="1405369962" sldId="867"/>
            <ac:spMk id="113" creationId="{C69ACD6E-C541-4AFE-86FC-930F5B1102AE}"/>
          </ac:spMkLst>
        </pc:spChg>
        <pc:spChg chg="add del mod">
          <ac:chgData name="Ledermann Albert (I-NAT-GST-CCS)" userId="a5f36771-4462-4696-8c40-8e1a21f9beab" providerId="ADAL" clId="{2A5419C7-9574-4FF8-9B81-A574792CAD2C}" dt="2022-06-04T09:08:29.082" v="14135" actId="478"/>
          <ac:spMkLst>
            <pc:docMk/>
            <pc:sldMk cId="1405369962" sldId="867"/>
            <ac:spMk id="115" creationId="{C3145786-7370-436B-AED2-1741E679A0C8}"/>
          </ac:spMkLst>
        </pc:spChg>
        <pc:spChg chg="add del mod">
          <ac:chgData name="Ledermann Albert (I-NAT-GST-CCS)" userId="a5f36771-4462-4696-8c40-8e1a21f9beab" providerId="ADAL" clId="{2A5419C7-9574-4FF8-9B81-A574792CAD2C}" dt="2022-06-04T09:08:29.082" v="14135" actId="478"/>
          <ac:spMkLst>
            <pc:docMk/>
            <pc:sldMk cId="1405369962" sldId="867"/>
            <ac:spMk id="116" creationId="{324A3847-9D26-47CF-8C16-5184927C7BA0}"/>
          </ac:spMkLst>
        </pc:spChg>
        <pc:spChg chg="mod">
          <ac:chgData name="Ledermann Albert (I-NAT-GST-CCS)" userId="a5f36771-4462-4696-8c40-8e1a21f9beab" providerId="ADAL" clId="{2A5419C7-9574-4FF8-9B81-A574792CAD2C}" dt="2022-06-01T19:22:35.686" v="4801"/>
          <ac:spMkLst>
            <pc:docMk/>
            <pc:sldMk cId="1405369962" sldId="867"/>
            <ac:spMk id="117" creationId="{3FF60D93-468D-4F92-98C8-04D2A2AE2FAC}"/>
          </ac:spMkLst>
        </pc:spChg>
        <pc:spChg chg="mod">
          <ac:chgData name="Ledermann Albert (I-NAT-GST-CCS)" userId="a5f36771-4462-4696-8c40-8e1a21f9beab" providerId="ADAL" clId="{2A5419C7-9574-4FF8-9B81-A574792CAD2C}" dt="2022-05-31T20:03:49.918" v="3429"/>
          <ac:spMkLst>
            <pc:docMk/>
            <pc:sldMk cId="1405369962" sldId="867"/>
            <ac:spMk id="117" creationId="{4846DEC7-2818-4A12-96A2-55F8BE54525A}"/>
          </ac:spMkLst>
        </pc:spChg>
        <pc:spChg chg="add del mod">
          <ac:chgData name="Ledermann Albert (I-NAT-GST-CCS)" userId="a5f36771-4462-4696-8c40-8e1a21f9beab" providerId="ADAL" clId="{2A5419C7-9574-4FF8-9B81-A574792CAD2C}" dt="2022-06-04T09:08:29.082" v="14135" actId="478"/>
          <ac:spMkLst>
            <pc:docMk/>
            <pc:sldMk cId="1405369962" sldId="867"/>
            <ac:spMk id="117" creationId="{B65BD11C-4A74-4E8E-A448-CD677ACBECAC}"/>
          </ac:spMkLst>
        </pc:spChg>
        <pc:spChg chg="add del mod">
          <ac:chgData name="Ledermann Albert (I-NAT-GST-CCS)" userId="a5f36771-4462-4696-8c40-8e1a21f9beab" providerId="ADAL" clId="{2A5419C7-9574-4FF8-9B81-A574792CAD2C}" dt="2022-06-04T09:08:29.082" v="14135" actId="478"/>
          <ac:spMkLst>
            <pc:docMk/>
            <pc:sldMk cId="1405369962" sldId="867"/>
            <ac:spMk id="118" creationId="{18E78815-02A9-4DC5-9350-5B45C6E219CC}"/>
          </ac:spMkLst>
        </pc:spChg>
        <pc:spChg chg="mod">
          <ac:chgData name="Ledermann Albert (I-NAT-GST-CCS)" userId="a5f36771-4462-4696-8c40-8e1a21f9beab" providerId="ADAL" clId="{2A5419C7-9574-4FF8-9B81-A574792CAD2C}" dt="2022-06-01T19:22:35.686" v="4801"/>
          <ac:spMkLst>
            <pc:docMk/>
            <pc:sldMk cId="1405369962" sldId="867"/>
            <ac:spMk id="118" creationId="{D8623909-5F68-4152-A5DF-5A6F1DA78275}"/>
          </ac:spMkLst>
        </pc:spChg>
        <pc:spChg chg="add del mod">
          <ac:chgData name="Ledermann Albert (I-NAT-GST-CCS)" userId="a5f36771-4462-4696-8c40-8e1a21f9beab" providerId="ADAL" clId="{2A5419C7-9574-4FF8-9B81-A574792CAD2C}" dt="2022-06-04T09:08:29.082" v="14135" actId="478"/>
          <ac:spMkLst>
            <pc:docMk/>
            <pc:sldMk cId="1405369962" sldId="867"/>
            <ac:spMk id="119" creationId="{73B14221-50DE-4471-AD62-C53FA8801F43}"/>
          </ac:spMkLst>
        </pc:spChg>
        <pc:spChg chg="mod">
          <ac:chgData name="Ledermann Albert (I-NAT-GST-CCS)" userId="a5f36771-4462-4696-8c40-8e1a21f9beab" providerId="ADAL" clId="{2A5419C7-9574-4FF8-9B81-A574792CAD2C}" dt="2022-06-01T19:22:35.686" v="4801"/>
          <ac:spMkLst>
            <pc:docMk/>
            <pc:sldMk cId="1405369962" sldId="867"/>
            <ac:spMk id="119" creationId="{D18548F3-C6A1-4344-84B0-6E960AD60F69}"/>
          </ac:spMkLst>
        </pc:spChg>
        <pc:spChg chg="add del mod">
          <ac:chgData name="Ledermann Albert (I-NAT-GST-CCS)" userId="a5f36771-4462-4696-8c40-8e1a21f9beab" providerId="ADAL" clId="{2A5419C7-9574-4FF8-9B81-A574792CAD2C}" dt="2022-06-04T09:08:29.082" v="14135" actId="478"/>
          <ac:spMkLst>
            <pc:docMk/>
            <pc:sldMk cId="1405369962" sldId="867"/>
            <ac:spMk id="120" creationId="{7AC074D2-709A-4C95-9780-15A8B769E36A}"/>
          </ac:spMkLst>
        </pc:spChg>
        <pc:spChg chg="add del mod">
          <ac:chgData name="Ledermann Albert (I-NAT-GST-CCS)" userId="a5f36771-4462-4696-8c40-8e1a21f9beab" providerId="ADAL" clId="{2A5419C7-9574-4FF8-9B81-A574792CAD2C}" dt="2022-06-04T09:08:29.082" v="14135" actId="478"/>
          <ac:spMkLst>
            <pc:docMk/>
            <pc:sldMk cId="1405369962" sldId="867"/>
            <ac:spMk id="121" creationId="{2F8FBF8A-9B6A-4F01-AF95-0A6FC36973BC}"/>
          </ac:spMkLst>
        </pc:spChg>
        <pc:spChg chg="mod">
          <ac:chgData name="Ledermann Albert (I-NAT-GST-CCS)" userId="a5f36771-4462-4696-8c40-8e1a21f9beab" providerId="ADAL" clId="{2A5419C7-9574-4FF8-9B81-A574792CAD2C}" dt="2022-06-01T19:22:35.686" v="4801"/>
          <ac:spMkLst>
            <pc:docMk/>
            <pc:sldMk cId="1405369962" sldId="867"/>
            <ac:spMk id="123" creationId="{6872CF31-8F58-441E-8528-5E3D7C97021B}"/>
          </ac:spMkLst>
        </pc:spChg>
        <pc:spChg chg="add del mod">
          <ac:chgData name="Ledermann Albert (I-NAT-GST-CCS)" userId="a5f36771-4462-4696-8c40-8e1a21f9beab" providerId="ADAL" clId="{2A5419C7-9574-4FF8-9B81-A574792CAD2C}" dt="2022-06-04T09:08:29.082" v="14135" actId="478"/>
          <ac:spMkLst>
            <pc:docMk/>
            <pc:sldMk cId="1405369962" sldId="867"/>
            <ac:spMk id="123" creationId="{B71195D6-0734-43F3-B5D8-4ABC4D32EFD4}"/>
          </ac:spMkLst>
        </pc:spChg>
        <pc:spChg chg="add del mod">
          <ac:chgData name="Ledermann Albert (I-NAT-GST-CCS)" userId="a5f36771-4462-4696-8c40-8e1a21f9beab" providerId="ADAL" clId="{2A5419C7-9574-4FF8-9B81-A574792CAD2C}" dt="2022-06-04T09:08:29.082" v="14135" actId="478"/>
          <ac:spMkLst>
            <pc:docMk/>
            <pc:sldMk cId="1405369962" sldId="867"/>
            <ac:spMk id="124" creationId="{8350B2E5-498B-450E-B1B6-D16553126D1D}"/>
          </ac:spMkLst>
        </pc:spChg>
        <pc:spChg chg="mod">
          <ac:chgData name="Ledermann Albert (I-NAT-GST-CCS)" userId="a5f36771-4462-4696-8c40-8e1a21f9beab" providerId="ADAL" clId="{2A5419C7-9574-4FF8-9B81-A574792CAD2C}" dt="2022-05-31T20:03:49.918" v="3429"/>
          <ac:spMkLst>
            <pc:docMk/>
            <pc:sldMk cId="1405369962" sldId="867"/>
            <ac:spMk id="124" creationId="{D941B8C4-CFE2-44CF-84A1-261E41DE6BEC}"/>
          </ac:spMkLst>
        </pc:spChg>
        <pc:spChg chg="add del mod">
          <ac:chgData name="Ledermann Albert (I-NAT-GST-CCS)" userId="a5f36771-4462-4696-8c40-8e1a21f9beab" providerId="ADAL" clId="{2A5419C7-9574-4FF8-9B81-A574792CAD2C}" dt="2022-06-04T09:08:29.082" v="14135" actId="478"/>
          <ac:spMkLst>
            <pc:docMk/>
            <pc:sldMk cId="1405369962" sldId="867"/>
            <ac:spMk id="125" creationId="{77399547-6348-4D18-A1D7-89A3325F018E}"/>
          </ac:spMkLst>
        </pc:spChg>
        <pc:spChg chg="mod">
          <ac:chgData name="Ledermann Albert (I-NAT-GST-CCS)" userId="a5f36771-4462-4696-8c40-8e1a21f9beab" providerId="ADAL" clId="{2A5419C7-9574-4FF8-9B81-A574792CAD2C}" dt="2022-05-31T20:03:49.918" v="3429"/>
          <ac:spMkLst>
            <pc:docMk/>
            <pc:sldMk cId="1405369962" sldId="867"/>
            <ac:spMk id="125" creationId="{E6E6F63D-EF9C-4F3C-A483-CFF2C9DDD042}"/>
          </ac:spMkLst>
        </pc:spChg>
        <pc:spChg chg="add del mod">
          <ac:chgData name="Ledermann Albert (I-NAT-GST-CCS)" userId="a5f36771-4462-4696-8c40-8e1a21f9beab" providerId="ADAL" clId="{2A5419C7-9574-4FF8-9B81-A574792CAD2C}" dt="2022-06-04T09:08:29.082" v="14135" actId="478"/>
          <ac:spMkLst>
            <pc:docMk/>
            <pc:sldMk cId="1405369962" sldId="867"/>
            <ac:spMk id="126" creationId="{A8B2A83D-FB44-45CF-B34F-1E0F980DC9EB}"/>
          </ac:spMkLst>
        </pc:spChg>
        <pc:spChg chg="mod">
          <ac:chgData name="Ledermann Albert (I-NAT-GST-CCS)" userId="a5f36771-4462-4696-8c40-8e1a21f9beab" providerId="ADAL" clId="{2A5419C7-9574-4FF8-9B81-A574792CAD2C}" dt="2022-05-31T20:03:49.918" v="3429"/>
          <ac:spMkLst>
            <pc:docMk/>
            <pc:sldMk cId="1405369962" sldId="867"/>
            <ac:spMk id="127" creationId="{328511B8-5597-49D1-8BA6-B001B9B82825}"/>
          </ac:spMkLst>
        </pc:spChg>
        <pc:spChg chg="add del mod">
          <ac:chgData name="Ledermann Albert (I-NAT-GST-CCS)" userId="a5f36771-4462-4696-8c40-8e1a21f9beab" providerId="ADAL" clId="{2A5419C7-9574-4FF8-9B81-A574792CAD2C}" dt="2022-06-04T09:08:29.082" v="14135" actId="478"/>
          <ac:spMkLst>
            <pc:docMk/>
            <pc:sldMk cId="1405369962" sldId="867"/>
            <ac:spMk id="127" creationId="{56543237-0FA1-458B-8E5B-316F2D85931D}"/>
          </ac:spMkLst>
        </pc:spChg>
        <pc:spChg chg="mod">
          <ac:chgData name="Ledermann Albert (I-NAT-GST-CCS)" userId="a5f36771-4462-4696-8c40-8e1a21f9beab" providerId="ADAL" clId="{2A5419C7-9574-4FF8-9B81-A574792CAD2C}" dt="2022-05-31T20:03:49.918" v="3429"/>
          <ac:spMkLst>
            <pc:docMk/>
            <pc:sldMk cId="1405369962" sldId="867"/>
            <ac:spMk id="128" creationId="{DFC45194-3078-4C73-AAF7-D78800FBD5DD}"/>
          </ac:spMkLst>
        </pc:spChg>
        <pc:spChg chg="mod">
          <ac:chgData name="Ledermann Albert (I-NAT-GST-CCS)" userId="a5f36771-4462-4696-8c40-8e1a21f9beab" providerId="ADAL" clId="{2A5419C7-9574-4FF8-9B81-A574792CAD2C}" dt="2022-05-31T20:03:49.918" v="3429"/>
          <ac:spMkLst>
            <pc:docMk/>
            <pc:sldMk cId="1405369962" sldId="867"/>
            <ac:spMk id="129" creationId="{46CB27D5-A750-46EB-8D6A-4703A155EBE8}"/>
          </ac:spMkLst>
        </pc:spChg>
        <pc:spChg chg="mod">
          <ac:chgData name="Ledermann Albert (I-NAT-GST-CCS)" userId="a5f36771-4462-4696-8c40-8e1a21f9beab" providerId="ADAL" clId="{2A5419C7-9574-4FF8-9B81-A574792CAD2C}" dt="2022-06-01T19:22:35.686" v="4801"/>
          <ac:spMkLst>
            <pc:docMk/>
            <pc:sldMk cId="1405369962" sldId="867"/>
            <ac:spMk id="130" creationId="{4ACD98D1-D79E-4C7B-A3ED-04FFE7F071E3}"/>
          </ac:spMkLst>
        </pc:spChg>
        <pc:spChg chg="mod">
          <ac:chgData name="Ledermann Albert (I-NAT-GST-CCS)" userId="a5f36771-4462-4696-8c40-8e1a21f9beab" providerId="ADAL" clId="{2A5419C7-9574-4FF8-9B81-A574792CAD2C}" dt="2022-05-31T20:03:49.918" v="3429"/>
          <ac:spMkLst>
            <pc:docMk/>
            <pc:sldMk cId="1405369962" sldId="867"/>
            <ac:spMk id="130" creationId="{7CF4B930-1BAA-46EE-912E-3FC9E7BF441E}"/>
          </ac:spMkLst>
        </pc:spChg>
        <pc:spChg chg="mod">
          <ac:chgData name="Ledermann Albert (I-NAT-GST-CCS)" userId="a5f36771-4462-4696-8c40-8e1a21f9beab" providerId="ADAL" clId="{2A5419C7-9574-4FF8-9B81-A574792CAD2C}" dt="2022-06-01T19:22:35.686" v="4801"/>
          <ac:spMkLst>
            <pc:docMk/>
            <pc:sldMk cId="1405369962" sldId="867"/>
            <ac:spMk id="131" creationId="{2F3C1F3F-D90D-45B9-9844-C5F45858B43E}"/>
          </ac:spMkLst>
        </pc:spChg>
        <pc:spChg chg="mod">
          <ac:chgData name="Ledermann Albert (I-NAT-GST-CCS)" userId="a5f36771-4462-4696-8c40-8e1a21f9beab" providerId="ADAL" clId="{2A5419C7-9574-4FF8-9B81-A574792CAD2C}" dt="2022-05-31T20:03:49.918" v="3429"/>
          <ac:spMkLst>
            <pc:docMk/>
            <pc:sldMk cId="1405369962" sldId="867"/>
            <ac:spMk id="131" creationId="{BF5E96F1-93DD-47A4-9C26-9DFF87AD912F}"/>
          </ac:spMkLst>
        </pc:spChg>
        <pc:spChg chg="mod">
          <ac:chgData name="Ledermann Albert (I-NAT-GST-CCS)" userId="a5f36771-4462-4696-8c40-8e1a21f9beab" providerId="ADAL" clId="{2A5419C7-9574-4FF8-9B81-A574792CAD2C}" dt="2022-05-31T20:03:49.918" v="3429"/>
          <ac:spMkLst>
            <pc:docMk/>
            <pc:sldMk cId="1405369962" sldId="867"/>
            <ac:spMk id="132" creationId="{09593413-F93F-492F-B25C-4D4F2D31D649}"/>
          </ac:spMkLst>
        </pc:spChg>
        <pc:spChg chg="mod">
          <ac:chgData name="Ledermann Albert (I-NAT-GST-CCS)" userId="a5f36771-4462-4696-8c40-8e1a21f9beab" providerId="ADAL" clId="{2A5419C7-9574-4FF8-9B81-A574792CAD2C}" dt="2022-05-31T20:03:49.918" v="3429"/>
          <ac:spMkLst>
            <pc:docMk/>
            <pc:sldMk cId="1405369962" sldId="867"/>
            <ac:spMk id="133" creationId="{E142A3E7-77B9-4936-AF4A-B76C2C959FBE}"/>
          </ac:spMkLst>
        </pc:spChg>
        <pc:spChg chg="mod">
          <ac:chgData name="Ledermann Albert (I-NAT-GST-CCS)" userId="a5f36771-4462-4696-8c40-8e1a21f9beab" providerId="ADAL" clId="{2A5419C7-9574-4FF8-9B81-A574792CAD2C}" dt="2022-06-01T19:22:35.686" v="4801"/>
          <ac:spMkLst>
            <pc:docMk/>
            <pc:sldMk cId="1405369962" sldId="867"/>
            <ac:spMk id="133" creationId="{F5E6B0A3-47AE-4869-BC4D-4997A4183B74}"/>
          </ac:spMkLst>
        </pc:spChg>
        <pc:spChg chg="mod">
          <ac:chgData name="Ledermann Albert (I-NAT-GST-CCS)" userId="a5f36771-4462-4696-8c40-8e1a21f9beab" providerId="ADAL" clId="{2A5419C7-9574-4FF8-9B81-A574792CAD2C}" dt="2022-05-31T20:03:49.918" v="3429"/>
          <ac:spMkLst>
            <pc:docMk/>
            <pc:sldMk cId="1405369962" sldId="867"/>
            <ac:spMk id="134" creationId="{082CDEA3-0BAD-4B2B-8CA0-229B8F081C76}"/>
          </ac:spMkLst>
        </pc:spChg>
        <pc:spChg chg="mod">
          <ac:chgData name="Ledermann Albert (I-NAT-GST-CCS)" userId="a5f36771-4462-4696-8c40-8e1a21f9beab" providerId="ADAL" clId="{2A5419C7-9574-4FF8-9B81-A574792CAD2C}" dt="2022-06-01T19:22:35.686" v="4801"/>
          <ac:spMkLst>
            <pc:docMk/>
            <pc:sldMk cId="1405369962" sldId="867"/>
            <ac:spMk id="134" creationId="{4C2FE1E5-5851-4BB9-ABD8-161E2950A33C}"/>
          </ac:spMkLst>
        </pc:spChg>
        <pc:spChg chg="mod">
          <ac:chgData name="Ledermann Albert (I-NAT-GST-CCS)" userId="a5f36771-4462-4696-8c40-8e1a21f9beab" providerId="ADAL" clId="{2A5419C7-9574-4FF8-9B81-A574792CAD2C}" dt="2022-06-01T19:22:35.686" v="4801"/>
          <ac:spMkLst>
            <pc:docMk/>
            <pc:sldMk cId="1405369962" sldId="867"/>
            <ac:spMk id="135" creationId="{C12CAD89-FB37-4759-9FC1-5E4DDA6892DC}"/>
          </ac:spMkLst>
        </pc:spChg>
        <pc:spChg chg="mod">
          <ac:chgData name="Ledermann Albert (I-NAT-GST-CCS)" userId="a5f36771-4462-4696-8c40-8e1a21f9beab" providerId="ADAL" clId="{2A5419C7-9574-4FF8-9B81-A574792CAD2C}" dt="2022-05-31T20:03:49.918" v="3429"/>
          <ac:spMkLst>
            <pc:docMk/>
            <pc:sldMk cId="1405369962" sldId="867"/>
            <ac:spMk id="135" creationId="{CD5580E2-7FE5-4006-8A9E-927602BFAE1A}"/>
          </ac:spMkLst>
        </pc:spChg>
        <pc:spChg chg="mod">
          <ac:chgData name="Ledermann Albert (I-NAT-GST-CCS)" userId="a5f36771-4462-4696-8c40-8e1a21f9beab" providerId="ADAL" clId="{2A5419C7-9574-4FF8-9B81-A574792CAD2C}" dt="2022-05-31T20:03:49.918" v="3429"/>
          <ac:spMkLst>
            <pc:docMk/>
            <pc:sldMk cId="1405369962" sldId="867"/>
            <ac:spMk id="136" creationId="{4F800B24-0576-4477-AE2D-5D00FFF4B129}"/>
          </ac:spMkLst>
        </pc:spChg>
        <pc:spChg chg="mod">
          <ac:chgData name="Ledermann Albert (I-NAT-GST-CCS)" userId="a5f36771-4462-4696-8c40-8e1a21f9beab" providerId="ADAL" clId="{2A5419C7-9574-4FF8-9B81-A574792CAD2C}" dt="2022-06-01T19:22:35.686" v="4801"/>
          <ac:spMkLst>
            <pc:docMk/>
            <pc:sldMk cId="1405369962" sldId="867"/>
            <ac:spMk id="136" creationId="{EC680E4A-39F0-405E-9FEE-DB0A552BF02F}"/>
          </ac:spMkLst>
        </pc:spChg>
        <pc:spChg chg="mod">
          <ac:chgData name="Ledermann Albert (I-NAT-GST-CCS)" userId="a5f36771-4462-4696-8c40-8e1a21f9beab" providerId="ADAL" clId="{2A5419C7-9574-4FF8-9B81-A574792CAD2C}" dt="2022-06-01T19:22:35.686" v="4801"/>
          <ac:spMkLst>
            <pc:docMk/>
            <pc:sldMk cId="1405369962" sldId="867"/>
            <ac:spMk id="137" creationId="{CB89F414-D96B-4732-B098-9C23A03A9B26}"/>
          </ac:spMkLst>
        </pc:spChg>
        <pc:spChg chg="mod">
          <ac:chgData name="Ledermann Albert (I-NAT-GST-CCS)" userId="a5f36771-4462-4696-8c40-8e1a21f9beab" providerId="ADAL" clId="{2A5419C7-9574-4FF8-9B81-A574792CAD2C}" dt="2022-05-31T20:03:49.918" v="3429"/>
          <ac:spMkLst>
            <pc:docMk/>
            <pc:sldMk cId="1405369962" sldId="867"/>
            <ac:spMk id="137" creationId="{FA4AFB3C-B6A3-4C09-9C4E-E54A255B5AD2}"/>
          </ac:spMkLst>
        </pc:spChg>
        <pc:spChg chg="mod">
          <ac:chgData name="Ledermann Albert (I-NAT-GST-CCS)" userId="a5f36771-4462-4696-8c40-8e1a21f9beab" providerId="ADAL" clId="{2A5419C7-9574-4FF8-9B81-A574792CAD2C}" dt="2022-05-31T20:03:49.918" v="3429"/>
          <ac:spMkLst>
            <pc:docMk/>
            <pc:sldMk cId="1405369962" sldId="867"/>
            <ac:spMk id="138" creationId="{0B83603D-19D1-46B8-AC1F-F640EA98FEF8}"/>
          </ac:spMkLst>
        </pc:spChg>
        <pc:spChg chg="mod">
          <ac:chgData name="Ledermann Albert (I-NAT-GST-CCS)" userId="a5f36771-4462-4696-8c40-8e1a21f9beab" providerId="ADAL" clId="{2A5419C7-9574-4FF8-9B81-A574792CAD2C}" dt="2022-06-01T19:22:35.686" v="4801"/>
          <ac:spMkLst>
            <pc:docMk/>
            <pc:sldMk cId="1405369962" sldId="867"/>
            <ac:spMk id="138" creationId="{DE8953BD-6004-4E14-8789-3FABEFEA7B89}"/>
          </ac:spMkLst>
        </pc:spChg>
        <pc:spChg chg="add del mod">
          <ac:chgData name="Ledermann Albert (I-NAT-GST-CCS)" userId="a5f36771-4462-4696-8c40-8e1a21f9beab" providerId="ADAL" clId="{2A5419C7-9574-4FF8-9B81-A574792CAD2C}" dt="2022-06-04T09:08:29.082" v="14135" actId="478"/>
          <ac:spMkLst>
            <pc:docMk/>
            <pc:sldMk cId="1405369962" sldId="867"/>
            <ac:spMk id="138" creationId="{E5094D99-C56F-4B5A-ABF8-EF61BFC68F79}"/>
          </ac:spMkLst>
        </pc:spChg>
        <pc:spChg chg="mod">
          <ac:chgData name="Ledermann Albert (I-NAT-GST-CCS)" userId="a5f36771-4462-4696-8c40-8e1a21f9beab" providerId="ADAL" clId="{2A5419C7-9574-4FF8-9B81-A574792CAD2C}" dt="2022-06-01T19:22:35.686" v="4801"/>
          <ac:spMkLst>
            <pc:docMk/>
            <pc:sldMk cId="1405369962" sldId="867"/>
            <ac:spMk id="139" creationId="{1E918426-5F04-4381-BC45-A11980F22DD0}"/>
          </ac:spMkLst>
        </pc:spChg>
        <pc:spChg chg="mod">
          <ac:chgData name="Ledermann Albert (I-NAT-GST-CCS)" userId="a5f36771-4462-4696-8c40-8e1a21f9beab" providerId="ADAL" clId="{2A5419C7-9574-4FF8-9B81-A574792CAD2C}" dt="2022-05-31T20:03:49.918" v="3429"/>
          <ac:spMkLst>
            <pc:docMk/>
            <pc:sldMk cId="1405369962" sldId="867"/>
            <ac:spMk id="139" creationId="{E2B63701-668E-490B-89A9-4B40E45A2663}"/>
          </ac:spMkLst>
        </pc:spChg>
        <pc:spChg chg="add del mod">
          <ac:chgData name="Ledermann Albert (I-NAT-GST-CCS)" userId="a5f36771-4462-4696-8c40-8e1a21f9beab" providerId="ADAL" clId="{2A5419C7-9574-4FF8-9B81-A574792CAD2C}" dt="2022-06-04T09:08:29.082" v="14135" actId="478"/>
          <ac:spMkLst>
            <pc:docMk/>
            <pc:sldMk cId="1405369962" sldId="867"/>
            <ac:spMk id="139" creationId="{FB31F911-DA03-4404-B2E4-D69E28249645}"/>
          </ac:spMkLst>
        </pc:spChg>
        <pc:spChg chg="mod">
          <ac:chgData name="Ledermann Albert (I-NAT-GST-CCS)" userId="a5f36771-4462-4696-8c40-8e1a21f9beab" providerId="ADAL" clId="{2A5419C7-9574-4FF8-9B81-A574792CAD2C}" dt="2022-06-01T19:22:35.686" v="4801"/>
          <ac:spMkLst>
            <pc:docMk/>
            <pc:sldMk cId="1405369962" sldId="867"/>
            <ac:spMk id="140" creationId="{0EB6D1E9-4770-4916-86E9-0A83EB360963}"/>
          </ac:spMkLst>
        </pc:spChg>
        <pc:spChg chg="mod">
          <ac:chgData name="Ledermann Albert (I-NAT-GST-CCS)" userId="a5f36771-4462-4696-8c40-8e1a21f9beab" providerId="ADAL" clId="{2A5419C7-9574-4FF8-9B81-A574792CAD2C}" dt="2022-05-31T20:03:49.918" v="3429"/>
          <ac:spMkLst>
            <pc:docMk/>
            <pc:sldMk cId="1405369962" sldId="867"/>
            <ac:spMk id="140" creationId="{D8E16758-2627-4214-A039-893D1D6E351E}"/>
          </ac:spMkLst>
        </pc:spChg>
        <pc:spChg chg="mod">
          <ac:chgData name="Ledermann Albert (I-NAT-GST-CCS)" userId="a5f36771-4462-4696-8c40-8e1a21f9beab" providerId="ADAL" clId="{2A5419C7-9574-4FF8-9B81-A574792CAD2C}" dt="2022-05-31T20:03:49.918" v="3429"/>
          <ac:spMkLst>
            <pc:docMk/>
            <pc:sldMk cId="1405369962" sldId="867"/>
            <ac:spMk id="141" creationId="{AC1CD239-C3D0-4E70-B6E8-4644DD04F179}"/>
          </ac:spMkLst>
        </pc:spChg>
        <pc:spChg chg="mod">
          <ac:chgData name="Ledermann Albert (I-NAT-GST-CCS)" userId="a5f36771-4462-4696-8c40-8e1a21f9beab" providerId="ADAL" clId="{2A5419C7-9574-4FF8-9B81-A574792CAD2C}" dt="2022-06-01T19:22:35.686" v="4801"/>
          <ac:spMkLst>
            <pc:docMk/>
            <pc:sldMk cId="1405369962" sldId="867"/>
            <ac:spMk id="141" creationId="{B36F74E0-C26D-4EB0-B626-D8BEE2ED58BA}"/>
          </ac:spMkLst>
        </pc:spChg>
        <pc:spChg chg="mod">
          <ac:chgData name="Ledermann Albert (I-NAT-GST-CCS)" userId="a5f36771-4462-4696-8c40-8e1a21f9beab" providerId="ADAL" clId="{2A5419C7-9574-4FF8-9B81-A574792CAD2C}" dt="2022-05-31T20:03:49.918" v="3429"/>
          <ac:spMkLst>
            <pc:docMk/>
            <pc:sldMk cId="1405369962" sldId="867"/>
            <ac:spMk id="142" creationId="{4F868336-5E51-4C81-ADF7-0343BBE98F66}"/>
          </ac:spMkLst>
        </pc:spChg>
        <pc:spChg chg="add del mod">
          <ac:chgData name="Ledermann Albert (I-NAT-GST-CCS)" userId="a5f36771-4462-4696-8c40-8e1a21f9beab" providerId="ADAL" clId="{2A5419C7-9574-4FF8-9B81-A574792CAD2C}" dt="2022-06-04T05:19:42.610" v="11516" actId="478"/>
          <ac:spMkLst>
            <pc:docMk/>
            <pc:sldMk cId="1405369962" sldId="867"/>
            <ac:spMk id="142" creationId="{CFB0466C-CF2A-4E9D-B67B-B1C161566E06}"/>
          </ac:spMkLst>
        </pc:spChg>
        <pc:spChg chg="mod">
          <ac:chgData name="Ledermann Albert (I-NAT-GST-CCS)" userId="a5f36771-4462-4696-8c40-8e1a21f9beab" providerId="ADAL" clId="{2A5419C7-9574-4FF8-9B81-A574792CAD2C}" dt="2022-06-01T19:22:35.686" v="4801"/>
          <ac:spMkLst>
            <pc:docMk/>
            <pc:sldMk cId="1405369962" sldId="867"/>
            <ac:spMk id="142" creationId="{F71A51AD-FCC1-4B14-9CA3-73F41834E7BB}"/>
          </ac:spMkLst>
        </pc:spChg>
        <pc:spChg chg="add del mod">
          <ac:chgData name="Ledermann Albert (I-NAT-GST-CCS)" userId="a5f36771-4462-4696-8c40-8e1a21f9beab" providerId="ADAL" clId="{2A5419C7-9574-4FF8-9B81-A574792CAD2C}" dt="2022-06-04T05:19:42.610" v="11516" actId="478"/>
          <ac:spMkLst>
            <pc:docMk/>
            <pc:sldMk cId="1405369962" sldId="867"/>
            <ac:spMk id="143" creationId="{01CD47DF-2A08-44E4-859E-8A77CDED33DC}"/>
          </ac:spMkLst>
        </pc:spChg>
        <pc:spChg chg="add del mod">
          <ac:chgData name="Ledermann Albert (I-NAT-GST-CCS)" userId="a5f36771-4462-4696-8c40-8e1a21f9beab" providerId="ADAL" clId="{2A5419C7-9574-4FF8-9B81-A574792CAD2C}" dt="2022-06-04T09:08:29.082" v="14135" actId="478"/>
          <ac:spMkLst>
            <pc:docMk/>
            <pc:sldMk cId="1405369962" sldId="867"/>
            <ac:spMk id="143" creationId="{323EA0C3-E5AE-4043-BCA1-8C607AC9C447}"/>
          </ac:spMkLst>
        </pc:spChg>
        <pc:spChg chg="mod">
          <ac:chgData name="Ledermann Albert (I-NAT-GST-CCS)" userId="a5f36771-4462-4696-8c40-8e1a21f9beab" providerId="ADAL" clId="{2A5419C7-9574-4FF8-9B81-A574792CAD2C}" dt="2022-06-01T19:22:35.686" v="4801"/>
          <ac:spMkLst>
            <pc:docMk/>
            <pc:sldMk cId="1405369962" sldId="867"/>
            <ac:spMk id="143" creationId="{BDF45967-57AC-4B60-808D-B9995AADF92C}"/>
          </ac:spMkLst>
        </pc:spChg>
        <pc:spChg chg="mod">
          <ac:chgData name="Ledermann Albert (I-NAT-GST-CCS)" userId="a5f36771-4462-4696-8c40-8e1a21f9beab" providerId="ADAL" clId="{2A5419C7-9574-4FF8-9B81-A574792CAD2C}" dt="2022-06-01T19:22:35.686" v="4801"/>
          <ac:spMkLst>
            <pc:docMk/>
            <pc:sldMk cId="1405369962" sldId="867"/>
            <ac:spMk id="144" creationId="{5DB5795D-E1FE-4C86-AA97-7E3670BA9AF9}"/>
          </ac:spMkLst>
        </pc:spChg>
        <pc:spChg chg="add del mod">
          <ac:chgData name="Ledermann Albert (I-NAT-GST-CCS)" userId="a5f36771-4462-4696-8c40-8e1a21f9beab" providerId="ADAL" clId="{2A5419C7-9574-4FF8-9B81-A574792CAD2C}" dt="2022-06-04T05:19:42.610" v="11516" actId="478"/>
          <ac:spMkLst>
            <pc:docMk/>
            <pc:sldMk cId="1405369962" sldId="867"/>
            <ac:spMk id="144" creationId="{EE8E7BDC-330D-4226-AF99-5E2BA28ABB2C}"/>
          </ac:spMkLst>
        </pc:spChg>
        <pc:spChg chg="mod">
          <ac:chgData name="Ledermann Albert (I-NAT-GST-CCS)" userId="a5f36771-4462-4696-8c40-8e1a21f9beab" providerId="ADAL" clId="{2A5419C7-9574-4FF8-9B81-A574792CAD2C}" dt="2022-06-01T19:22:35.686" v="4801"/>
          <ac:spMkLst>
            <pc:docMk/>
            <pc:sldMk cId="1405369962" sldId="867"/>
            <ac:spMk id="145" creationId="{EE57E0A1-FE65-40B5-B0BE-ADF36F1CF955}"/>
          </ac:spMkLst>
        </pc:spChg>
        <pc:spChg chg="add del mod">
          <ac:chgData name="Ledermann Albert (I-NAT-GST-CCS)" userId="a5f36771-4462-4696-8c40-8e1a21f9beab" providerId="ADAL" clId="{2A5419C7-9574-4FF8-9B81-A574792CAD2C}" dt="2022-06-04T05:19:42.610" v="11516" actId="478"/>
          <ac:spMkLst>
            <pc:docMk/>
            <pc:sldMk cId="1405369962" sldId="867"/>
            <ac:spMk id="145" creationId="{F320C76B-3FA7-4189-AC2B-E45D49FEEC6D}"/>
          </ac:spMkLst>
        </pc:spChg>
        <pc:spChg chg="add del mod">
          <ac:chgData name="Ledermann Albert (I-NAT-GST-CCS)" userId="a5f36771-4462-4696-8c40-8e1a21f9beab" providerId="ADAL" clId="{2A5419C7-9574-4FF8-9B81-A574792CAD2C}" dt="2022-06-04T05:19:42.610" v="11516" actId="478"/>
          <ac:spMkLst>
            <pc:docMk/>
            <pc:sldMk cId="1405369962" sldId="867"/>
            <ac:spMk id="146" creationId="{6CE5802F-E0B8-4FE5-A235-08E11BAAA7CB}"/>
          </ac:spMkLst>
        </pc:spChg>
        <pc:spChg chg="mod">
          <ac:chgData name="Ledermann Albert (I-NAT-GST-CCS)" userId="a5f36771-4462-4696-8c40-8e1a21f9beab" providerId="ADAL" clId="{2A5419C7-9574-4FF8-9B81-A574792CAD2C}" dt="2022-06-01T19:22:35.686" v="4801"/>
          <ac:spMkLst>
            <pc:docMk/>
            <pc:sldMk cId="1405369962" sldId="867"/>
            <ac:spMk id="146" creationId="{CD7464DA-DBE0-4036-A8A2-9AA45C559676}"/>
          </ac:spMkLst>
        </pc:spChg>
        <pc:spChg chg="add del mod">
          <ac:chgData name="Ledermann Albert (I-NAT-GST-CCS)" userId="a5f36771-4462-4696-8c40-8e1a21f9beab" providerId="ADAL" clId="{2A5419C7-9574-4FF8-9B81-A574792CAD2C}" dt="2022-06-04T05:19:42.610" v="11516" actId="478"/>
          <ac:spMkLst>
            <pc:docMk/>
            <pc:sldMk cId="1405369962" sldId="867"/>
            <ac:spMk id="147" creationId="{209E9C5E-C854-4CC2-B7AF-B7DCF439ED85}"/>
          </ac:spMkLst>
        </pc:spChg>
        <pc:spChg chg="mod">
          <ac:chgData name="Ledermann Albert (I-NAT-GST-CCS)" userId="a5f36771-4462-4696-8c40-8e1a21f9beab" providerId="ADAL" clId="{2A5419C7-9574-4FF8-9B81-A574792CAD2C}" dt="2022-06-01T19:22:35.686" v="4801"/>
          <ac:spMkLst>
            <pc:docMk/>
            <pc:sldMk cId="1405369962" sldId="867"/>
            <ac:spMk id="147" creationId="{40F83A2B-730C-45C6-9061-910A403D45D6}"/>
          </ac:spMkLst>
        </pc:spChg>
        <pc:spChg chg="add del mod">
          <ac:chgData name="Ledermann Albert (I-NAT-GST-CCS)" userId="a5f36771-4462-4696-8c40-8e1a21f9beab" providerId="ADAL" clId="{2A5419C7-9574-4FF8-9B81-A574792CAD2C}" dt="2022-06-04T05:19:42.610" v="11516" actId="478"/>
          <ac:spMkLst>
            <pc:docMk/>
            <pc:sldMk cId="1405369962" sldId="867"/>
            <ac:spMk id="148" creationId="{1C615A9B-67FE-40DF-BBA8-5963339A2A41}"/>
          </ac:spMkLst>
        </pc:spChg>
        <pc:spChg chg="mod">
          <ac:chgData name="Ledermann Albert (I-NAT-GST-CCS)" userId="a5f36771-4462-4696-8c40-8e1a21f9beab" providerId="ADAL" clId="{2A5419C7-9574-4FF8-9B81-A574792CAD2C}" dt="2022-06-01T19:22:35.686" v="4801"/>
          <ac:spMkLst>
            <pc:docMk/>
            <pc:sldMk cId="1405369962" sldId="867"/>
            <ac:spMk id="148" creationId="{2512C766-0619-4B8F-B98D-10D582DD329B}"/>
          </ac:spMkLst>
        </pc:spChg>
        <pc:spChg chg="mod">
          <ac:chgData name="Ledermann Albert (I-NAT-GST-CCS)" userId="a5f36771-4462-4696-8c40-8e1a21f9beab" providerId="ADAL" clId="{2A5419C7-9574-4FF8-9B81-A574792CAD2C}" dt="2022-05-31T20:03:49.918" v="3429"/>
          <ac:spMkLst>
            <pc:docMk/>
            <pc:sldMk cId="1405369962" sldId="867"/>
            <ac:spMk id="148" creationId="{B6123074-BFA1-4CEA-BD0D-932E8D2CEAA7}"/>
          </ac:spMkLst>
        </pc:spChg>
        <pc:spChg chg="mod">
          <ac:chgData name="Ledermann Albert (I-NAT-GST-CCS)" userId="a5f36771-4462-4696-8c40-8e1a21f9beab" providerId="ADAL" clId="{2A5419C7-9574-4FF8-9B81-A574792CAD2C}" dt="2022-05-31T20:03:49.918" v="3429"/>
          <ac:spMkLst>
            <pc:docMk/>
            <pc:sldMk cId="1405369962" sldId="867"/>
            <ac:spMk id="149" creationId="{58F33CCF-84C0-436B-A445-AC335CA584EE}"/>
          </ac:spMkLst>
        </pc:spChg>
        <pc:spChg chg="add del mod">
          <ac:chgData name="Ledermann Albert (I-NAT-GST-CCS)" userId="a5f36771-4462-4696-8c40-8e1a21f9beab" providerId="ADAL" clId="{2A5419C7-9574-4FF8-9B81-A574792CAD2C}" dt="2022-06-04T05:19:42.610" v="11516" actId="478"/>
          <ac:spMkLst>
            <pc:docMk/>
            <pc:sldMk cId="1405369962" sldId="867"/>
            <ac:spMk id="149" creationId="{FACF31D6-6556-4635-877B-7DEAF7A21BE8}"/>
          </ac:spMkLst>
        </pc:spChg>
        <pc:spChg chg="mod">
          <ac:chgData name="Ledermann Albert (I-NAT-GST-CCS)" userId="a5f36771-4462-4696-8c40-8e1a21f9beab" providerId="ADAL" clId="{2A5419C7-9574-4FF8-9B81-A574792CAD2C}" dt="2022-05-31T20:03:49.918" v="3429"/>
          <ac:spMkLst>
            <pc:docMk/>
            <pc:sldMk cId="1405369962" sldId="867"/>
            <ac:spMk id="150" creationId="{757932FD-B0BD-4E4F-AF78-FBD3BBA71A3D}"/>
          </ac:spMkLst>
        </pc:spChg>
        <pc:spChg chg="add del mod">
          <ac:chgData name="Ledermann Albert (I-NAT-GST-CCS)" userId="a5f36771-4462-4696-8c40-8e1a21f9beab" providerId="ADAL" clId="{2A5419C7-9574-4FF8-9B81-A574792CAD2C}" dt="2022-06-04T05:19:42.610" v="11516" actId="478"/>
          <ac:spMkLst>
            <pc:docMk/>
            <pc:sldMk cId="1405369962" sldId="867"/>
            <ac:spMk id="150" creationId="{822681D4-3CDE-49B4-9E98-5F8949FF13A9}"/>
          </ac:spMkLst>
        </pc:spChg>
        <pc:spChg chg="add del mod">
          <ac:chgData name="Ledermann Albert (I-NAT-GST-CCS)" userId="a5f36771-4462-4696-8c40-8e1a21f9beab" providerId="ADAL" clId="{2A5419C7-9574-4FF8-9B81-A574792CAD2C}" dt="2022-06-04T09:04:43.996" v="14100" actId="478"/>
          <ac:spMkLst>
            <pc:docMk/>
            <pc:sldMk cId="1405369962" sldId="867"/>
            <ac:spMk id="150" creationId="{D9DC7E0B-E4C6-4428-8C40-3A4EACDFFC00}"/>
          </ac:spMkLst>
        </pc:spChg>
        <pc:spChg chg="mod">
          <ac:chgData name="Ledermann Albert (I-NAT-GST-CCS)" userId="a5f36771-4462-4696-8c40-8e1a21f9beab" providerId="ADAL" clId="{2A5419C7-9574-4FF8-9B81-A574792CAD2C}" dt="2022-05-31T20:03:49.918" v="3429"/>
          <ac:spMkLst>
            <pc:docMk/>
            <pc:sldMk cId="1405369962" sldId="867"/>
            <ac:spMk id="151" creationId="{522DA7B8-FAD3-4897-9D2E-2AC4FCBEDFA4}"/>
          </ac:spMkLst>
        </pc:spChg>
        <pc:spChg chg="add del mod">
          <ac:chgData name="Ledermann Albert (I-NAT-GST-CCS)" userId="a5f36771-4462-4696-8c40-8e1a21f9beab" providerId="ADAL" clId="{2A5419C7-9574-4FF8-9B81-A574792CAD2C}" dt="2022-06-04T09:04:46.825" v="14101" actId="478"/>
          <ac:spMkLst>
            <pc:docMk/>
            <pc:sldMk cId="1405369962" sldId="867"/>
            <ac:spMk id="151" creationId="{84C3E5E5-6D77-4363-A749-2666B6A53B00}"/>
          </ac:spMkLst>
        </pc:spChg>
        <pc:spChg chg="add del mod">
          <ac:chgData name="Ledermann Albert (I-NAT-GST-CCS)" userId="a5f36771-4462-4696-8c40-8e1a21f9beab" providerId="ADAL" clId="{2A5419C7-9574-4FF8-9B81-A574792CAD2C}" dt="2022-06-04T05:19:42.610" v="11516" actId="478"/>
          <ac:spMkLst>
            <pc:docMk/>
            <pc:sldMk cId="1405369962" sldId="867"/>
            <ac:spMk id="151" creationId="{A1224BBF-6BDA-4516-8556-A45583AFF46B}"/>
          </ac:spMkLst>
        </pc:spChg>
        <pc:spChg chg="add del mod">
          <ac:chgData name="Ledermann Albert (I-NAT-GST-CCS)" userId="a5f36771-4462-4696-8c40-8e1a21f9beab" providerId="ADAL" clId="{2A5419C7-9574-4FF8-9B81-A574792CAD2C}" dt="2022-06-04T05:19:42.610" v="11516" actId="478"/>
          <ac:spMkLst>
            <pc:docMk/>
            <pc:sldMk cId="1405369962" sldId="867"/>
            <ac:spMk id="152" creationId="{2DB45946-099E-49FE-ACE2-FAFDD7441134}"/>
          </ac:spMkLst>
        </pc:spChg>
        <pc:spChg chg="add del mod">
          <ac:chgData name="Ledermann Albert (I-NAT-GST-CCS)" userId="a5f36771-4462-4696-8c40-8e1a21f9beab" providerId="ADAL" clId="{2A5419C7-9574-4FF8-9B81-A574792CAD2C}" dt="2022-06-04T05:19:42.610" v="11516" actId="478"/>
          <ac:spMkLst>
            <pc:docMk/>
            <pc:sldMk cId="1405369962" sldId="867"/>
            <ac:spMk id="153" creationId="{0B32A506-AD6F-41D9-9784-666938204FEC}"/>
          </ac:spMkLst>
        </pc:spChg>
        <pc:spChg chg="mod">
          <ac:chgData name="Ledermann Albert (I-NAT-GST-CCS)" userId="a5f36771-4462-4696-8c40-8e1a21f9beab" providerId="ADAL" clId="{2A5419C7-9574-4FF8-9B81-A574792CAD2C}" dt="2022-06-01T19:22:35.686" v="4801"/>
          <ac:spMkLst>
            <pc:docMk/>
            <pc:sldMk cId="1405369962" sldId="867"/>
            <ac:spMk id="154" creationId="{77A46102-326B-457C-A9D1-D76AC8DAB26E}"/>
          </ac:spMkLst>
        </pc:spChg>
        <pc:spChg chg="mod">
          <ac:chgData name="Ledermann Albert (I-NAT-GST-CCS)" userId="a5f36771-4462-4696-8c40-8e1a21f9beab" providerId="ADAL" clId="{2A5419C7-9574-4FF8-9B81-A574792CAD2C}" dt="2022-05-31T20:03:49.918" v="3429"/>
          <ac:spMkLst>
            <pc:docMk/>
            <pc:sldMk cId="1405369962" sldId="867"/>
            <ac:spMk id="154" creationId="{BD93E013-B4EB-4ADF-AFA9-B9E52BA8EE4B}"/>
          </ac:spMkLst>
        </pc:spChg>
        <pc:spChg chg="mod">
          <ac:chgData name="Ledermann Albert (I-NAT-GST-CCS)" userId="a5f36771-4462-4696-8c40-8e1a21f9beab" providerId="ADAL" clId="{2A5419C7-9574-4FF8-9B81-A574792CAD2C}" dt="2022-06-01T19:22:35.686" v="4801"/>
          <ac:spMkLst>
            <pc:docMk/>
            <pc:sldMk cId="1405369962" sldId="867"/>
            <ac:spMk id="155" creationId="{128BEF87-6DB8-4B25-AC71-1207BB3B5888}"/>
          </ac:spMkLst>
        </pc:spChg>
        <pc:spChg chg="add del mod">
          <ac:chgData name="Ledermann Albert (I-NAT-GST-CCS)" userId="a5f36771-4462-4696-8c40-8e1a21f9beab" providerId="ADAL" clId="{2A5419C7-9574-4FF8-9B81-A574792CAD2C}" dt="2022-06-04T05:19:42.610" v="11516" actId="478"/>
          <ac:spMkLst>
            <pc:docMk/>
            <pc:sldMk cId="1405369962" sldId="867"/>
            <ac:spMk id="155" creationId="{21437E5F-2E87-4D5A-981C-98A29436BE33}"/>
          </ac:spMkLst>
        </pc:spChg>
        <pc:spChg chg="mod">
          <ac:chgData name="Ledermann Albert (I-NAT-GST-CCS)" userId="a5f36771-4462-4696-8c40-8e1a21f9beab" providerId="ADAL" clId="{2A5419C7-9574-4FF8-9B81-A574792CAD2C}" dt="2022-05-31T20:03:49.918" v="3429"/>
          <ac:spMkLst>
            <pc:docMk/>
            <pc:sldMk cId="1405369962" sldId="867"/>
            <ac:spMk id="155" creationId="{4CA0AEA5-B310-4EB8-90DE-F900225B26EE}"/>
          </ac:spMkLst>
        </pc:spChg>
        <pc:spChg chg="add del mod">
          <ac:chgData name="Ledermann Albert (I-NAT-GST-CCS)" userId="a5f36771-4462-4696-8c40-8e1a21f9beab" providerId="ADAL" clId="{2A5419C7-9574-4FF8-9B81-A574792CAD2C}" dt="2022-06-04T09:08:29.082" v="14135" actId="478"/>
          <ac:spMkLst>
            <pc:docMk/>
            <pc:sldMk cId="1405369962" sldId="867"/>
            <ac:spMk id="155" creationId="{AAA75936-B72A-471C-8925-F8BF35301130}"/>
          </ac:spMkLst>
        </pc:spChg>
        <pc:spChg chg="add del mod">
          <ac:chgData name="Ledermann Albert (I-NAT-GST-CCS)" userId="a5f36771-4462-4696-8c40-8e1a21f9beab" providerId="ADAL" clId="{2A5419C7-9574-4FF8-9B81-A574792CAD2C}" dt="2022-06-04T05:19:42.610" v="11516" actId="478"/>
          <ac:spMkLst>
            <pc:docMk/>
            <pc:sldMk cId="1405369962" sldId="867"/>
            <ac:spMk id="156" creationId="{201E5E95-BAF5-4FF4-9CE2-E0695B353E07}"/>
          </ac:spMkLst>
        </pc:spChg>
        <pc:spChg chg="mod">
          <ac:chgData name="Ledermann Albert (I-NAT-GST-CCS)" userId="a5f36771-4462-4696-8c40-8e1a21f9beab" providerId="ADAL" clId="{2A5419C7-9574-4FF8-9B81-A574792CAD2C}" dt="2022-05-31T20:03:49.918" v="3429"/>
          <ac:spMkLst>
            <pc:docMk/>
            <pc:sldMk cId="1405369962" sldId="867"/>
            <ac:spMk id="156" creationId="{8C5DF71B-22F2-4CEE-833C-0B45A11DF601}"/>
          </ac:spMkLst>
        </pc:spChg>
        <pc:spChg chg="add del mod">
          <ac:chgData name="Ledermann Albert (I-NAT-GST-CCS)" userId="a5f36771-4462-4696-8c40-8e1a21f9beab" providerId="ADAL" clId="{2A5419C7-9574-4FF8-9B81-A574792CAD2C}" dt="2022-06-04T09:08:29.082" v="14135" actId="478"/>
          <ac:spMkLst>
            <pc:docMk/>
            <pc:sldMk cId="1405369962" sldId="867"/>
            <ac:spMk id="156" creationId="{A1A32317-CCCE-46C4-A0DA-F4F17E0CE7EB}"/>
          </ac:spMkLst>
        </pc:spChg>
        <pc:spChg chg="mod">
          <ac:chgData name="Ledermann Albert (I-NAT-GST-CCS)" userId="a5f36771-4462-4696-8c40-8e1a21f9beab" providerId="ADAL" clId="{2A5419C7-9574-4FF8-9B81-A574792CAD2C}" dt="2022-06-01T19:22:35.686" v="4801"/>
          <ac:spMkLst>
            <pc:docMk/>
            <pc:sldMk cId="1405369962" sldId="867"/>
            <ac:spMk id="156" creationId="{F0187407-90CA-4F29-822B-DA176A0710B7}"/>
          </ac:spMkLst>
        </pc:spChg>
        <pc:spChg chg="mod">
          <ac:chgData name="Ledermann Albert (I-NAT-GST-CCS)" userId="a5f36771-4462-4696-8c40-8e1a21f9beab" providerId="ADAL" clId="{2A5419C7-9574-4FF8-9B81-A574792CAD2C}" dt="2022-06-01T19:22:35.686" v="4801"/>
          <ac:spMkLst>
            <pc:docMk/>
            <pc:sldMk cId="1405369962" sldId="867"/>
            <ac:spMk id="157" creationId="{31BD66D1-6B78-4655-8CB9-4E14929C95D6}"/>
          </ac:spMkLst>
        </pc:spChg>
        <pc:spChg chg="add del mod">
          <ac:chgData name="Ledermann Albert (I-NAT-GST-CCS)" userId="a5f36771-4462-4696-8c40-8e1a21f9beab" providerId="ADAL" clId="{2A5419C7-9574-4FF8-9B81-A574792CAD2C}" dt="2022-06-04T09:08:29.082" v="14135" actId="478"/>
          <ac:spMkLst>
            <pc:docMk/>
            <pc:sldMk cId="1405369962" sldId="867"/>
            <ac:spMk id="157" creationId="{5A53212C-90B6-49FC-8DA0-4CE0C3D0468A}"/>
          </ac:spMkLst>
        </pc:spChg>
        <pc:spChg chg="mod">
          <ac:chgData name="Ledermann Albert (I-NAT-GST-CCS)" userId="a5f36771-4462-4696-8c40-8e1a21f9beab" providerId="ADAL" clId="{2A5419C7-9574-4FF8-9B81-A574792CAD2C}" dt="2022-05-31T20:03:49.918" v="3429"/>
          <ac:spMkLst>
            <pc:docMk/>
            <pc:sldMk cId="1405369962" sldId="867"/>
            <ac:spMk id="157" creationId="{DCC43471-6068-46C3-9359-7C27726EFF1E}"/>
          </ac:spMkLst>
        </pc:spChg>
        <pc:spChg chg="add del mod">
          <ac:chgData name="Ledermann Albert (I-NAT-GST-CCS)" userId="a5f36771-4462-4696-8c40-8e1a21f9beab" providerId="ADAL" clId="{2A5419C7-9574-4FF8-9B81-A574792CAD2C}" dt="2022-06-04T05:19:42.610" v="11516" actId="478"/>
          <ac:spMkLst>
            <pc:docMk/>
            <pc:sldMk cId="1405369962" sldId="867"/>
            <ac:spMk id="158" creationId="{F21B6417-63DA-41B4-B1E9-F0E507CBD933}"/>
          </ac:spMkLst>
        </pc:spChg>
        <pc:spChg chg="add del mod">
          <ac:chgData name="Ledermann Albert (I-NAT-GST-CCS)" userId="a5f36771-4462-4696-8c40-8e1a21f9beab" providerId="ADAL" clId="{2A5419C7-9574-4FF8-9B81-A574792CAD2C}" dt="2022-06-04T05:19:42.610" v="11516" actId="478"/>
          <ac:spMkLst>
            <pc:docMk/>
            <pc:sldMk cId="1405369962" sldId="867"/>
            <ac:spMk id="159" creationId="{0030F4AD-37A5-4ACF-8EDF-853B86E85896}"/>
          </ac:spMkLst>
        </pc:spChg>
        <pc:spChg chg="mod">
          <ac:chgData name="Ledermann Albert (I-NAT-GST-CCS)" userId="a5f36771-4462-4696-8c40-8e1a21f9beab" providerId="ADAL" clId="{2A5419C7-9574-4FF8-9B81-A574792CAD2C}" dt="2022-06-01T19:22:35.686" v="4801"/>
          <ac:spMkLst>
            <pc:docMk/>
            <pc:sldMk cId="1405369962" sldId="867"/>
            <ac:spMk id="160" creationId="{1563ECE0-6586-4774-BA31-EF61AF7AFEA0}"/>
          </ac:spMkLst>
        </pc:spChg>
        <pc:spChg chg="add del mod">
          <ac:chgData name="Ledermann Albert (I-NAT-GST-CCS)" userId="a5f36771-4462-4696-8c40-8e1a21f9beab" providerId="ADAL" clId="{2A5419C7-9574-4FF8-9B81-A574792CAD2C}" dt="2022-06-04T05:19:42.610" v="11516" actId="478"/>
          <ac:spMkLst>
            <pc:docMk/>
            <pc:sldMk cId="1405369962" sldId="867"/>
            <ac:spMk id="160" creationId="{24F7A85B-449C-4AB1-A3F0-F3D5E0D72B63}"/>
          </ac:spMkLst>
        </pc:spChg>
        <pc:spChg chg="mod">
          <ac:chgData name="Ledermann Albert (I-NAT-GST-CCS)" userId="a5f36771-4462-4696-8c40-8e1a21f9beab" providerId="ADAL" clId="{2A5419C7-9574-4FF8-9B81-A574792CAD2C}" dt="2022-05-31T20:03:49.918" v="3429"/>
          <ac:spMkLst>
            <pc:docMk/>
            <pc:sldMk cId="1405369962" sldId="867"/>
            <ac:spMk id="160" creationId="{BD10907E-CA45-4A82-9AC2-AFBBFE4519BA}"/>
          </ac:spMkLst>
        </pc:spChg>
        <pc:spChg chg="mod">
          <ac:chgData name="Ledermann Albert (I-NAT-GST-CCS)" userId="a5f36771-4462-4696-8c40-8e1a21f9beab" providerId="ADAL" clId="{2A5419C7-9574-4FF8-9B81-A574792CAD2C}" dt="2022-05-31T20:03:49.918" v="3429"/>
          <ac:spMkLst>
            <pc:docMk/>
            <pc:sldMk cId="1405369962" sldId="867"/>
            <ac:spMk id="161" creationId="{4A740297-2ECB-477E-9A79-EFFB08FF9208}"/>
          </ac:spMkLst>
        </pc:spChg>
        <pc:spChg chg="add del mod">
          <ac:chgData name="Ledermann Albert (I-NAT-GST-CCS)" userId="a5f36771-4462-4696-8c40-8e1a21f9beab" providerId="ADAL" clId="{2A5419C7-9574-4FF8-9B81-A574792CAD2C}" dt="2022-06-04T05:19:42.610" v="11516" actId="478"/>
          <ac:spMkLst>
            <pc:docMk/>
            <pc:sldMk cId="1405369962" sldId="867"/>
            <ac:spMk id="161" creationId="{6C292565-E21D-4DBE-9468-82E3FBC7D94C}"/>
          </ac:spMkLst>
        </pc:spChg>
        <pc:spChg chg="mod">
          <ac:chgData name="Ledermann Albert (I-NAT-GST-CCS)" userId="a5f36771-4462-4696-8c40-8e1a21f9beab" providerId="ADAL" clId="{2A5419C7-9574-4FF8-9B81-A574792CAD2C}" dt="2022-06-01T19:22:35.686" v="4801"/>
          <ac:spMkLst>
            <pc:docMk/>
            <pc:sldMk cId="1405369962" sldId="867"/>
            <ac:spMk id="161" creationId="{A161267E-D23D-466E-BA31-59E7FC115519}"/>
          </ac:spMkLst>
        </pc:spChg>
        <pc:spChg chg="mod">
          <ac:chgData name="Ledermann Albert (I-NAT-GST-CCS)" userId="a5f36771-4462-4696-8c40-8e1a21f9beab" providerId="ADAL" clId="{2A5419C7-9574-4FF8-9B81-A574792CAD2C}" dt="2022-05-31T20:03:49.918" v="3429"/>
          <ac:spMkLst>
            <pc:docMk/>
            <pc:sldMk cId="1405369962" sldId="867"/>
            <ac:spMk id="162" creationId="{094563A9-C36B-4724-93E6-2BD1026352CE}"/>
          </ac:spMkLst>
        </pc:spChg>
        <pc:spChg chg="mod">
          <ac:chgData name="Ledermann Albert (I-NAT-GST-CCS)" userId="a5f36771-4462-4696-8c40-8e1a21f9beab" providerId="ADAL" clId="{2A5419C7-9574-4FF8-9B81-A574792CAD2C}" dt="2022-06-04T09:04:15.066" v="14081"/>
          <ac:spMkLst>
            <pc:docMk/>
            <pc:sldMk cId="1405369962" sldId="867"/>
            <ac:spMk id="162" creationId="{26FA5408-688C-4AD0-A500-EDF77E51FD1E}"/>
          </ac:spMkLst>
        </pc:spChg>
        <pc:spChg chg="mod">
          <ac:chgData name="Ledermann Albert (I-NAT-GST-CCS)" userId="a5f36771-4462-4696-8c40-8e1a21f9beab" providerId="ADAL" clId="{2A5419C7-9574-4FF8-9B81-A574792CAD2C}" dt="2022-06-01T19:22:35.686" v="4801"/>
          <ac:spMkLst>
            <pc:docMk/>
            <pc:sldMk cId="1405369962" sldId="867"/>
            <ac:spMk id="162" creationId="{AB9A1561-E0A9-4412-B23F-342F74DEE8C3}"/>
          </ac:spMkLst>
        </pc:spChg>
        <pc:spChg chg="mod">
          <ac:chgData name="Ledermann Albert (I-NAT-GST-CCS)" userId="a5f36771-4462-4696-8c40-8e1a21f9beab" providerId="ADAL" clId="{2A5419C7-9574-4FF8-9B81-A574792CAD2C}" dt="2022-06-04T09:04:15.066" v="14081"/>
          <ac:spMkLst>
            <pc:docMk/>
            <pc:sldMk cId="1405369962" sldId="867"/>
            <ac:spMk id="163" creationId="{56BF3F4D-945F-4B8F-9F57-0A98F237B2FE}"/>
          </ac:spMkLst>
        </pc:spChg>
        <pc:spChg chg="mod">
          <ac:chgData name="Ledermann Albert (I-NAT-GST-CCS)" userId="a5f36771-4462-4696-8c40-8e1a21f9beab" providerId="ADAL" clId="{2A5419C7-9574-4FF8-9B81-A574792CAD2C}" dt="2022-06-01T19:22:35.686" v="4801"/>
          <ac:spMkLst>
            <pc:docMk/>
            <pc:sldMk cId="1405369962" sldId="867"/>
            <ac:spMk id="163" creationId="{829CB3B0-98B3-4F08-9E2E-84635EEA6332}"/>
          </ac:spMkLst>
        </pc:spChg>
        <pc:spChg chg="mod">
          <ac:chgData name="Ledermann Albert (I-NAT-GST-CCS)" userId="a5f36771-4462-4696-8c40-8e1a21f9beab" providerId="ADAL" clId="{2A5419C7-9574-4FF8-9B81-A574792CAD2C}" dt="2022-05-31T20:03:49.918" v="3429"/>
          <ac:spMkLst>
            <pc:docMk/>
            <pc:sldMk cId="1405369962" sldId="867"/>
            <ac:spMk id="163" creationId="{957853CE-A989-43B7-BE0D-C1B94FE614C9}"/>
          </ac:spMkLst>
        </pc:spChg>
        <pc:spChg chg="mod">
          <ac:chgData name="Ledermann Albert (I-NAT-GST-CCS)" userId="a5f36771-4462-4696-8c40-8e1a21f9beab" providerId="ADAL" clId="{2A5419C7-9574-4FF8-9B81-A574792CAD2C}" dt="2022-06-04T09:04:15.066" v="14081"/>
          <ac:spMkLst>
            <pc:docMk/>
            <pc:sldMk cId="1405369962" sldId="867"/>
            <ac:spMk id="164" creationId="{8FA5C663-6F73-4262-A5E2-2C6F240CA29C}"/>
          </ac:spMkLst>
        </pc:spChg>
        <pc:spChg chg="mod">
          <ac:chgData name="Ledermann Albert (I-NAT-GST-CCS)" userId="a5f36771-4462-4696-8c40-8e1a21f9beab" providerId="ADAL" clId="{2A5419C7-9574-4FF8-9B81-A574792CAD2C}" dt="2022-05-31T20:03:49.918" v="3429"/>
          <ac:spMkLst>
            <pc:docMk/>
            <pc:sldMk cId="1405369962" sldId="867"/>
            <ac:spMk id="165" creationId="{0F5E4405-3EB0-460A-BCD9-2C34515F91DE}"/>
          </ac:spMkLst>
        </pc:spChg>
        <pc:spChg chg="mod">
          <ac:chgData name="Ledermann Albert (I-NAT-GST-CCS)" userId="a5f36771-4462-4696-8c40-8e1a21f9beab" providerId="ADAL" clId="{2A5419C7-9574-4FF8-9B81-A574792CAD2C}" dt="2022-06-04T09:04:15.066" v="14081"/>
          <ac:spMkLst>
            <pc:docMk/>
            <pc:sldMk cId="1405369962" sldId="867"/>
            <ac:spMk id="165" creationId="{33188D6E-FE75-49CE-AD13-754656975F9C}"/>
          </ac:spMkLst>
        </pc:spChg>
        <pc:spChg chg="mod">
          <ac:chgData name="Ledermann Albert (I-NAT-GST-CCS)" userId="a5f36771-4462-4696-8c40-8e1a21f9beab" providerId="ADAL" clId="{2A5419C7-9574-4FF8-9B81-A574792CAD2C}" dt="2022-05-31T20:03:49.918" v="3429"/>
          <ac:spMkLst>
            <pc:docMk/>
            <pc:sldMk cId="1405369962" sldId="867"/>
            <ac:spMk id="166" creationId="{0AEE0A51-088F-414C-B6A0-112E92DBC29A}"/>
          </ac:spMkLst>
        </pc:spChg>
        <pc:spChg chg="mod">
          <ac:chgData name="Ledermann Albert (I-NAT-GST-CCS)" userId="a5f36771-4462-4696-8c40-8e1a21f9beab" providerId="ADAL" clId="{2A5419C7-9574-4FF8-9B81-A574792CAD2C}" dt="2022-06-01T19:22:35.686" v="4801"/>
          <ac:spMkLst>
            <pc:docMk/>
            <pc:sldMk cId="1405369962" sldId="867"/>
            <ac:spMk id="166" creationId="{CC2C629E-015C-4852-8DA8-D22AE706507B}"/>
          </ac:spMkLst>
        </pc:spChg>
        <pc:spChg chg="mod">
          <ac:chgData name="Ledermann Albert (I-NAT-GST-CCS)" userId="a5f36771-4462-4696-8c40-8e1a21f9beab" providerId="ADAL" clId="{2A5419C7-9574-4FF8-9B81-A574792CAD2C}" dt="2022-06-01T19:22:35.686" v="4801"/>
          <ac:spMkLst>
            <pc:docMk/>
            <pc:sldMk cId="1405369962" sldId="867"/>
            <ac:spMk id="167" creationId="{C46F1CC7-E6FE-4AFB-994B-03CF46C87C98}"/>
          </ac:spMkLst>
        </pc:spChg>
        <pc:spChg chg="mod">
          <ac:chgData name="Ledermann Albert (I-NAT-GST-CCS)" userId="a5f36771-4462-4696-8c40-8e1a21f9beab" providerId="ADAL" clId="{2A5419C7-9574-4FF8-9B81-A574792CAD2C}" dt="2022-05-31T20:03:49.918" v="3429"/>
          <ac:spMkLst>
            <pc:docMk/>
            <pc:sldMk cId="1405369962" sldId="867"/>
            <ac:spMk id="167" creationId="{E529C331-2E8C-43A7-BF1B-E4D413D316B3}"/>
          </ac:spMkLst>
        </pc:spChg>
        <pc:spChg chg="add del mod">
          <ac:chgData name="Ledermann Albert (I-NAT-GST-CCS)" userId="a5f36771-4462-4696-8c40-8e1a21f9beab" providerId="ADAL" clId="{2A5419C7-9574-4FF8-9B81-A574792CAD2C}" dt="2022-06-04T05:23:35.112" v="11569" actId="478"/>
          <ac:spMkLst>
            <pc:docMk/>
            <pc:sldMk cId="1405369962" sldId="867"/>
            <ac:spMk id="168" creationId="{6581FDCB-0275-4893-80A0-5B6CB3AC4E35}"/>
          </ac:spMkLst>
        </pc:spChg>
        <pc:spChg chg="mod">
          <ac:chgData name="Ledermann Albert (I-NAT-GST-CCS)" userId="a5f36771-4462-4696-8c40-8e1a21f9beab" providerId="ADAL" clId="{2A5419C7-9574-4FF8-9B81-A574792CAD2C}" dt="2022-06-01T19:22:35.686" v="4801"/>
          <ac:spMkLst>
            <pc:docMk/>
            <pc:sldMk cId="1405369962" sldId="867"/>
            <ac:spMk id="168" creationId="{BF9553EE-50EA-47D1-9547-65F392175098}"/>
          </ac:spMkLst>
        </pc:spChg>
        <pc:spChg chg="mod">
          <ac:chgData name="Ledermann Albert (I-NAT-GST-CCS)" userId="a5f36771-4462-4696-8c40-8e1a21f9beab" providerId="ADAL" clId="{2A5419C7-9574-4FF8-9B81-A574792CAD2C}" dt="2022-06-01T19:22:35.686" v="4801"/>
          <ac:spMkLst>
            <pc:docMk/>
            <pc:sldMk cId="1405369962" sldId="867"/>
            <ac:spMk id="169" creationId="{842E3BEA-626E-4E75-A504-F28D36D70FC7}"/>
          </ac:spMkLst>
        </pc:spChg>
        <pc:spChg chg="add del mod">
          <ac:chgData name="Ledermann Albert (I-NAT-GST-CCS)" userId="a5f36771-4462-4696-8c40-8e1a21f9beab" providerId="ADAL" clId="{2A5419C7-9574-4FF8-9B81-A574792CAD2C}" dt="2022-06-04T05:23:35.112" v="11569" actId="478"/>
          <ac:spMkLst>
            <pc:docMk/>
            <pc:sldMk cId="1405369962" sldId="867"/>
            <ac:spMk id="169" creationId="{E15221FF-E3C3-4A9C-B760-19D2F52EA7F8}"/>
          </ac:spMkLst>
        </pc:spChg>
        <pc:spChg chg="add mod topLvl">
          <ac:chgData name="Ledermann Albert (I-NAT-GST-CCS)" userId="a5f36771-4462-4696-8c40-8e1a21f9beab" providerId="ADAL" clId="{2A5419C7-9574-4FF8-9B81-A574792CAD2C}" dt="2022-06-05T04:01:39.976" v="17965" actId="165"/>
          <ac:spMkLst>
            <pc:docMk/>
            <pc:sldMk cId="1405369962" sldId="867"/>
            <ac:spMk id="170" creationId="{7B4547D7-93A6-4A1A-94E4-D26FB93C00F5}"/>
          </ac:spMkLst>
        </pc:spChg>
        <pc:spChg chg="add del mod">
          <ac:chgData name="Ledermann Albert (I-NAT-GST-CCS)" userId="a5f36771-4462-4696-8c40-8e1a21f9beab" providerId="ADAL" clId="{2A5419C7-9574-4FF8-9B81-A574792CAD2C}" dt="2022-06-04T05:23:35.112" v="11569" actId="478"/>
          <ac:spMkLst>
            <pc:docMk/>
            <pc:sldMk cId="1405369962" sldId="867"/>
            <ac:spMk id="170" creationId="{846DEB13-EF88-4C03-BB76-3C53D52A4187}"/>
          </ac:spMkLst>
        </pc:spChg>
        <pc:spChg chg="mod">
          <ac:chgData name="Ledermann Albert (I-NAT-GST-CCS)" userId="a5f36771-4462-4696-8c40-8e1a21f9beab" providerId="ADAL" clId="{2A5419C7-9574-4FF8-9B81-A574792CAD2C}" dt="2022-06-01T19:22:35.686" v="4801"/>
          <ac:spMkLst>
            <pc:docMk/>
            <pc:sldMk cId="1405369962" sldId="867"/>
            <ac:spMk id="171" creationId="{135C71CD-0052-4A16-9137-24AFDD100DB7}"/>
          </ac:spMkLst>
        </pc:spChg>
        <pc:spChg chg="add del mod topLvl">
          <ac:chgData name="Ledermann Albert (I-NAT-GST-CCS)" userId="a5f36771-4462-4696-8c40-8e1a21f9beab" providerId="ADAL" clId="{2A5419C7-9574-4FF8-9B81-A574792CAD2C}" dt="2022-06-05T04:19:44.507" v="18016" actId="478"/>
          <ac:spMkLst>
            <pc:docMk/>
            <pc:sldMk cId="1405369962" sldId="867"/>
            <ac:spMk id="171" creationId="{818178DC-D2B7-4065-B8EA-C1722537F271}"/>
          </ac:spMkLst>
        </pc:spChg>
        <pc:spChg chg="add del mod">
          <ac:chgData name="Ledermann Albert (I-NAT-GST-CCS)" userId="a5f36771-4462-4696-8c40-8e1a21f9beab" providerId="ADAL" clId="{2A5419C7-9574-4FF8-9B81-A574792CAD2C}" dt="2022-06-04T05:23:35.112" v="11569" actId="478"/>
          <ac:spMkLst>
            <pc:docMk/>
            <pc:sldMk cId="1405369962" sldId="867"/>
            <ac:spMk id="171" creationId="{B0AAAFD9-EC04-49B9-A415-68E745EBF63D}"/>
          </ac:spMkLst>
        </pc:spChg>
        <pc:spChg chg="mod">
          <ac:chgData name="Ledermann Albert (I-NAT-GST-CCS)" userId="a5f36771-4462-4696-8c40-8e1a21f9beab" providerId="ADAL" clId="{2A5419C7-9574-4FF8-9B81-A574792CAD2C}" dt="2022-06-01T19:22:35.686" v="4801"/>
          <ac:spMkLst>
            <pc:docMk/>
            <pc:sldMk cId="1405369962" sldId="867"/>
            <ac:spMk id="172" creationId="{4D80BD39-0DAC-41D2-9BE2-5C351A749A63}"/>
          </ac:spMkLst>
        </pc:spChg>
        <pc:spChg chg="add del mod topLvl">
          <ac:chgData name="Ledermann Albert (I-NAT-GST-CCS)" userId="a5f36771-4462-4696-8c40-8e1a21f9beab" providerId="ADAL" clId="{2A5419C7-9574-4FF8-9B81-A574792CAD2C}" dt="2022-06-05T04:54:36.870" v="18382" actId="478"/>
          <ac:spMkLst>
            <pc:docMk/>
            <pc:sldMk cId="1405369962" sldId="867"/>
            <ac:spMk id="172" creationId="{80D9F671-69BA-456D-B200-114C070C30B5}"/>
          </ac:spMkLst>
        </pc:spChg>
        <pc:spChg chg="add del mod">
          <ac:chgData name="Ledermann Albert (I-NAT-GST-CCS)" userId="a5f36771-4462-4696-8c40-8e1a21f9beab" providerId="ADAL" clId="{2A5419C7-9574-4FF8-9B81-A574792CAD2C}" dt="2022-06-04T05:23:35.112" v="11569" actId="478"/>
          <ac:spMkLst>
            <pc:docMk/>
            <pc:sldMk cId="1405369962" sldId="867"/>
            <ac:spMk id="172" creationId="{BECB0883-F918-4A8F-9AF3-46A61CF09678}"/>
          </ac:spMkLst>
        </pc:spChg>
        <pc:spChg chg="add mod ord topLvl">
          <ac:chgData name="Ledermann Albert (I-NAT-GST-CCS)" userId="a5f36771-4462-4696-8c40-8e1a21f9beab" providerId="ADAL" clId="{2A5419C7-9574-4FF8-9B81-A574792CAD2C}" dt="2022-06-05T05:16:09.059" v="18576" actId="2085"/>
          <ac:spMkLst>
            <pc:docMk/>
            <pc:sldMk cId="1405369962" sldId="867"/>
            <ac:spMk id="173" creationId="{6EED1A00-FFE0-4C8E-97B2-BFF76A915E37}"/>
          </ac:spMkLst>
        </pc:spChg>
        <pc:spChg chg="mod">
          <ac:chgData name="Ledermann Albert (I-NAT-GST-CCS)" userId="a5f36771-4462-4696-8c40-8e1a21f9beab" providerId="ADAL" clId="{2A5419C7-9574-4FF8-9B81-A574792CAD2C}" dt="2022-06-01T19:22:35.686" v="4801"/>
          <ac:spMkLst>
            <pc:docMk/>
            <pc:sldMk cId="1405369962" sldId="867"/>
            <ac:spMk id="173" creationId="{7416FBC0-1485-4566-B912-B0237F49950D}"/>
          </ac:spMkLst>
        </pc:spChg>
        <pc:spChg chg="add del mod">
          <ac:chgData name="Ledermann Albert (I-NAT-GST-CCS)" userId="a5f36771-4462-4696-8c40-8e1a21f9beab" providerId="ADAL" clId="{2A5419C7-9574-4FF8-9B81-A574792CAD2C}" dt="2022-06-04T05:23:35.112" v="11569" actId="478"/>
          <ac:spMkLst>
            <pc:docMk/>
            <pc:sldMk cId="1405369962" sldId="867"/>
            <ac:spMk id="173" creationId="{802532D5-095D-4075-99B7-7C15055505AC}"/>
          </ac:spMkLst>
        </pc:spChg>
        <pc:spChg chg="add del mod">
          <ac:chgData name="Ledermann Albert (I-NAT-GST-CCS)" userId="a5f36771-4462-4696-8c40-8e1a21f9beab" providerId="ADAL" clId="{2A5419C7-9574-4FF8-9B81-A574792CAD2C}" dt="2022-06-04T05:23:35.112" v="11569" actId="478"/>
          <ac:spMkLst>
            <pc:docMk/>
            <pc:sldMk cId="1405369962" sldId="867"/>
            <ac:spMk id="174" creationId="{1011438E-CD2A-468F-B455-8F99408366FB}"/>
          </ac:spMkLst>
        </pc:spChg>
        <pc:spChg chg="mod">
          <ac:chgData name="Ledermann Albert (I-NAT-GST-CCS)" userId="a5f36771-4462-4696-8c40-8e1a21f9beab" providerId="ADAL" clId="{2A5419C7-9574-4FF8-9B81-A574792CAD2C}" dt="2022-05-31T20:03:49.918" v="3429"/>
          <ac:spMkLst>
            <pc:docMk/>
            <pc:sldMk cId="1405369962" sldId="867"/>
            <ac:spMk id="174" creationId="{26016453-1862-4F49-99E2-EA0F970D6D7B}"/>
          </ac:spMkLst>
        </pc:spChg>
        <pc:spChg chg="add mod ord topLvl">
          <ac:chgData name="Ledermann Albert (I-NAT-GST-CCS)" userId="a5f36771-4462-4696-8c40-8e1a21f9beab" providerId="ADAL" clId="{2A5419C7-9574-4FF8-9B81-A574792CAD2C}" dt="2022-06-05T05:16:09.059" v="18576" actId="2085"/>
          <ac:spMkLst>
            <pc:docMk/>
            <pc:sldMk cId="1405369962" sldId="867"/>
            <ac:spMk id="174" creationId="{BB5D692C-A412-45B6-B6A6-A130018284BB}"/>
          </ac:spMkLst>
        </pc:spChg>
        <pc:spChg chg="add mod ord topLvl">
          <ac:chgData name="Ledermann Albert (I-NAT-GST-CCS)" userId="a5f36771-4462-4696-8c40-8e1a21f9beab" providerId="ADAL" clId="{2A5419C7-9574-4FF8-9B81-A574792CAD2C}" dt="2022-06-05T05:16:09.059" v="18576" actId="2085"/>
          <ac:spMkLst>
            <pc:docMk/>
            <pc:sldMk cId="1405369962" sldId="867"/>
            <ac:spMk id="175" creationId="{4C161E1A-5739-4C19-9DE4-93B5B309E51E}"/>
          </ac:spMkLst>
        </pc:spChg>
        <pc:spChg chg="mod">
          <ac:chgData name="Ledermann Albert (I-NAT-GST-CCS)" userId="a5f36771-4462-4696-8c40-8e1a21f9beab" providerId="ADAL" clId="{2A5419C7-9574-4FF8-9B81-A574792CAD2C}" dt="2022-05-31T20:03:49.918" v="3429"/>
          <ac:spMkLst>
            <pc:docMk/>
            <pc:sldMk cId="1405369962" sldId="867"/>
            <ac:spMk id="175" creationId="{9A87CEEA-8865-43CE-ACD9-4FB1E7994E5D}"/>
          </ac:spMkLst>
        </pc:spChg>
        <pc:spChg chg="add del mod">
          <ac:chgData name="Ledermann Albert (I-NAT-GST-CCS)" userId="a5f36771-4462-4696-8c40-8e1a21f9beab" providerId="ADAL" clId="{2A5419C7-9574-4FF8-9B81-A574792CAD2C}" dt="2022-06-04T05:23:35.112" v="11569" actId="478"/>
          <ac:spMkLst>
            <pc:docMk/>
            <pc:sldMk cId="1405369962" sldId="867"/>
            <ac:spMk id="175" creationId="{F00D268D-547C-4383-9A4D-AADE5B7BE0F6}"/>
          </ac:spMkLst>
        </pc:spChg>
        <pc:spChg chg="add mod ord topLvl">
          <ac:chgData name="Ledermann Albert (I-NAT-GST-CCS)" userId="a5f36771-4462-4696-8c40-8e1a21f9beab" providerId="ADAL" clId="{2A5419C7-9574-4FF8-9B81-A574792CAD2C}" dt="2022-06-05T05:16:09.059" v="18576" actId="2085"/>
          <ac:spMkLst>
            <pc:docMk/>
            <pc:sldMk cId="1405369962" sldId="867"/>
            <ac:spMk id="176" creationId="{035E91A4-54D2-49CC-B715-189CDE8A4D11}"/>
          </ac:spMkLst>
        </pc:spChg>
        <pc:spChg chg="add del mod">
          <ac:chgData name="Ledermann Albert (I-NAT-GST-CCS)" userId="a5f36771-4462-4696-8c40-8e1a21f9beab" providerId="ADAL" clId="{2A5419C7-9574-4FF8-9B81-A574792CAD2C}" dt="2022-06-04T05:23:35.112" v="11569" actId="478"/>
          <ac:spMkLst>
            <pc:docMk/>
            <pc:sldMk cId="1405369962" sldId="867"/>
            <ac:spMk id="176" creationId="{181A1B2E-06AE-4DCB-B723-572F6A2DE6B7}"/>
          </ac:spMkLst>
        </pc:spChg>
        <pc:spChg chg="mod">
          <ac:chgData name="Ledermann Albert (I-NAT-GST-CCS)" userId="a5f36771-4462-4696-8c40-8e1a21f9beab" providerId="ADAL" clId="{2A5419C7-9574-4FF8-9B81-A574792CAD2C}" dt="2022-05-31T20:03:49.918" v="3429"/>
          <ac:spMkLst>
            <pc:docMk/>
            <pc:sldMk cId="1405369962" sldId="867"/>
            <ac:spMk id="177" creationId="{3F69537C-23C3-4528-BF70-C607060DCA80}"/>
          </ac:spMkLst>
        </pc:spChg>
        <pc:spChg chg="add del mod">
          <ac:chgData name="Ledermann Albert (I-NAT-GST-CCS)" userId="a5f36771-4462-4696-8c40-8e1a21f9beab" providerId="ADAL" clId="{2A5419C7-9574-4FF8-9B81-A574792CAD2C}" dt="2022-06-04T05:23:35.112" v="11569" actId="478"/>
          <ac:spMkLst>
            <pc:docMk/>
            <pc:sldMk cId="1405369962" sldId="867"/>
            <ac:spMk id="177" creationId="{DEF94535-2172-4782-BA22-87E9515A818D}"/>
          </ac:spMkLst>
        </pc:spChg>
        <pc:spChg chg="add mod topLvl">
          <ac:chgData name="Ledermann Albert (I-NAT-GST-CCS)" userId="a5f36771-4462-4696-8c40-8e1a21f9beab" providerId="ADAL" clId="{2A5419C7-9574-4FF8-9B81-A574792CAD2C}" dt="2022-06-05T04:02:22.888" v="17969" actId="207"/>
          <ac:spMkLst>
            <pc:docMk/>
            <pc:sldMk cId="1405369962" sldId="867"/>
            <ac:spMk id="178" creationId="{64FD1817-F221-414F-B091-75DF7FA2AFD0}"/>
          </ac:spMkLst>
        </pc:spChg>
        <pc:spChg chg="add del mod">
          <ac:chgData name="Ledermann Albert (I-NAT-GST-CCS)" userId="a5f36771-4462-4696-8c40-8e1a21f9beab" providerId="ADAL" clId="{2A5419C7-9574-4FF8-9B81-A574792CAD2C}" dt="2022-06-04T05:23:35.112" v="11569" actId="478"/>
          <ac:spMkLst>
            <pc:docMk/>
            <pc:sldMk cId="1405369962" sldId="867"/>
            <ac:spMk id="178" creationId="{F65322FC-DFF6-4A3E-9F92-ECD68E42CC0F}"/>
          </ac:spMkLst>
        </pc:spChg>
        <pc:spChg chg="del">
          <ac:chgData name="Ledermann Albert (I-NAT-GST-CCS)" userId="a5f36771-4462-4696-8c40-8e1a21f9beab" providerId="ADAL" clId="{2A5419C7-9574-4FF8-9B81-A574792CAD2C}" dt="2022-05-31T20:04:53.555" v="3459" actId="478"/>
          <ac:spMkLst>
            <pc:docMk/>
            <pc:sldMk cId="1405369962" sldId="867"/>
            <ac:spMk id="179" creationId="{396574B8-4149-47D7-B254-BE8D6C9335D4}"/>
          </ac:spMkLst>
        </pc:spChg>
        <pc:spChg chg="add del mod">
          <ac:chgData name="Ledermann Albert (I-NAT-GST-CCS)" userId="a5f36771-4462-4696-8c40-8e1a21f9beab" providerId="ADAL" clId="{2A5419C7-9574-4FF8-9B81-A574792CAD2C}" dt="2022-06-04T05:23:35.112" v="11569" actId="478"/>
          <ac:spMkLst>
            <pc:docMk/>
            <pc:sldMk cId="1405369962" sldId="867"/>
            <ac:spMk id="179" creationId="{81A41EA9-257D-4CA1-BFA9-181B5A327615}"/>
          </ac:spMkLst>
        </pc:spChg>
        <pc:spChg chg="add del mod">
          <ac:chgData name="Ledermann Albert (I-NAT-GST-CCS)" userId="a5f36771-4462-4696-8c40-8e1a21f9beab" providerId="ADAL" clId="{2A5419C7-9574-4FF8-9B81-A574792CAD2C}" dt="2022-06-04T09:12:38.024" v="14203" actId="478"/>
          <ac:spMkLst>
            <pc:docMk/>
            <pc:sldMk cId="1405369962" sldId="867"/>
            <ac:spMk id="179" creationId="{FBA81678-EB1C-4FC8-B205-021C2D91CA73}"/>
          </ac:spMkLst>
        </pc:spChg>
        <pc:spChg chg="add del mod">
          <ac:chgData name="Ledermann Albert (I-NAT-GST-CCS)" userId="a5f36771-4462-4696-8c40-8e1a21f9beab" providerId="ADAL" clId="{2A5419C7-9574-4FF8-9B81-A574792CAD2C}" dt="2022-06-04T09:11:47.545" v="14196" actId="478"/>
          <ac:spMkLst>
            <pc:docMk/>
            <pc:sldMk cId="1405369962" sldId="867"/>
            <ac:spMk id="180" creationId="{8DB7E82A-EBD8-4D1D-A14F-56E2503C2308}"/>
          </ac:spMkLst>
        </pc:spChg>
        <pc:spChg chg="mod">
          <ac:chgData name="Ledermann Albert (I-NAT-GST-CCS)" userId="a5f36771-4462-4696-8c40-8e1a21f9beab" providerId="ADAL" clId="{2A5419C7-9574-4FF8-9B81-A574792CAD2C}" dt="2022-06-01T19:22:35.686" v="4801"/>
          <ac:spMkLst>
            <pc:docMk/>
            <pc:sldMk cId="1405369962" sldId="867"/>
            <ac:spMk id="180" creationId="{B99662A6-C9BE-4B3B-B8AA-4CA09926DC23}"/>
          </ac:spMkLst>
        </pc:spChg>
        <pc:spChg chg="add del">
          <ac:chgData name="Ledermann Albert (I-NAT-GST-CCS)" userId="a5f36771-4462-4696-8c40-8e1a21f9beab" providerId="ADAL" clId="{2A5419C7-9574-4FF8-9B81-A574792CAD2C}" dt="2022-05-31T20:04:53.555" v="3459" actId="478"/>
          <ac:spMkLst>
            <pc:docMk/>
            <pc:sldMk cId="1405369962" sldId="867"/>
            <ac:spMk id="181" creationId="{02467C2C-4667-4C89-827D-1DC4C4CEAC39}"/>
          </ac:spMkLst>
        </pc:spChg>
        <pc:spChg chg="mod">
          <ac:chgData name="Ledermann Albert (I-NAT-GST-CCS)" userId="a5f36771-4462-4696-8c40-8e1a21f9beab" providerId="ADAL" clId="{2A5419C7-9574-4FF8-9B81-A574792CAD2C}" dt="2022-06-01T19:22:35.686" v="4801"/>
          <ac:spMkLst>
            <pc:docMk/>
            <pc:sldMk cId="1405369962" sldId="867"/>
            <ac:spMk id="181" creationId="{04B6F40F-6E76-40DE-B81D-1BC8F54CBB8F}"/>
          </ac:spMkLst>
        </pc:spChg>
        <pc:spChg chg="add del mod">
          <ac:chgData name="Ledermann Albert (I-NAT-GST-CCS)" userId="a5f36771-4462-4696-8c40-8e1a21f9beab" providerId="ADAL" clId="{2A5419C7-9574-4FF8-9B81-A574792CAD2C}" dt="2022-06-04T05:23:35.112" v="11569" actId="478"/>
          <ac:spMkLst>
            <pc:docMk/>
            <pc:sldMk cId="1405369962" sldId="867"/>
            <ac:spMk id="181" creationId="{29D1D22A-C9CA-4228-83D8-615EBA10E689}"/>
          </ac:spMkLst>
        </pc:spChg>
        <pc:spChg chg="add del mod">
          <ac:chgData name="Ledermann Albert (I-NAT-GST-CCS)" userId="a5f36771-4462-4696-8c40-8e1a21f9beab" providerId="ADAL" clId="{2A5419C7-9574-4FF8-9B81-A574792CAD2C}" dt="2022-06-04T09:11:49.982" v="14197" actId="478"/>
          <ac:spMkLst>
            <pc:docMk/>
            <pc:sldMk cId="1405369962" sldId="867"/>
            <ac:spMk id="181" creationId="{E8210344-643C-4298-8B9B-140F66F86D43}"/>
          </ac:spMkLst>
        </pc:spChg>
        <pc:spChg chg="add del mod">
          <ac:chgData name="Ledermann Albert (I-NAT-GST-CCS)" userId="a5f36771-4462-4696-8c40-8e1a21f9beab" providerId="ADAL" clId="{2A5419C7-9574-4FF8-9B81-A574792CAD2C}" dt="2022-06-04T09:10:36.412" v="14179" actId="478"/>
          <ac:spMkLst>
            <pc:docMk/>
            <pc:sldMk cId="1405369962" sldId="867"/>
            <ac:spMk id="182" creationId="{FDCEC847-4410-452E-BFEC-0F5B84D4A69E}"/>
          </ac:spMkLst>
        </pc:spChg>
        <pc:spChg chg="add del mod">
          <ac:chgData name="Ledermann Albert (I-NAT-GST-CCS)" userId="a5f36771-4462-4696-8c40-8e1a21f9beab" providerId="ADAL" clId="{2A5419C7-9574-4FF8-9B81-A574792CAD2C}" dt="2022-06-04T05:23:35.112" v="11569" actId="478"/>
          <ac:spMkLst>
            <pc:docMk/>
            <pc:sldMk cId="1405369962" sldId="867"/>
            <ac:spMk id="182" creationId="{FF888273-502A-43AE-A6A9-694AFB4ED18B}"/>
          </ac:spMkLst>
        </pc:spChg>
        <pc:spChg chg="mod">
          <ac:chgData name="Ledermann Albert (I-NAT-GST-CCS)" userId="a5f36771-4462-4696-8c40-8e1a21f9beab" providerId="ADAL" clId="{2A5419C7-9574-4FF8-9B81-A574792CAD2C}" dt="2022-06-01T19:22:35.686" v="4801"/>
          <ac:spMkLst>
            <pc:docMk/>
            <pc:sldMk cId="1405369962" sldId="867"/>
            <ac:spMk id="183" creationId="{5D92603E-21F4-44CD-A8D7-09B1BAFC3AA7}"/>
          </ac:spMkLst>
        </pc:spChg>
        <pc:spChg chg="add del mod">
          <ac:chgData name="Ledermann Albert (I-NAT-GST-CCS)" userId="a5f36771-4462-4696-8c40-8e1a21f9beab" providerId="ADAL" clId="{2A5419C7-9574-4FF8-9B81-A574792CAD2C}" dt="2022-06-04T05:23:35.112" v="11569" actId="478"/>
          <ac:spMkLst>
            <pc:docMk/>
            <pc:sldMk cId="1405369962" sldId="867"/>
            <ac:spMk id="184" creationId="{EE704FAF-266E-451A-B1D2-50367F381AA5}"/>
          </ac:spMkLst>
        </pc:spChg>
        <pc:spChg chg="add del mod">
          <ac:chgData name="Ledermann Albert (I-NAT-GST-CCS)" userId="a5f36771-4462-4696-8c40-8e1a21f9beab" providerId="ADAL" clId="{2A5419C7-9574-4FF8-9B81-A574792CAD2C}" dt="2022-06-04T05:23:35.112" v="11569" actId="478"/>
          <ac:spMkLst>
            <pc:docMk/>
            <pc:sldMk cId="1405369962" sldId="867"/>
            <ac:spMk id="185" creationId="{32A87525-CD1C-4EEA-972C-B50CBE8CB20B}"/>
          </ac:spMkLst>
        </pc:spChg>
        <pc:spChg chg="mod">
          <ac:chgData name="Ledermann Albert (I-NAT-GST-CCS)" userId="a5f36771-4462-4696-8c40-8e1a21f9beab" providerId="ADAL" clId="{2A5419C7-9574-4FF8-9B81-A574792CAD2C}" dt="2022-05-31T20:03:49.918" v="3429"/>
          <ac:spMkLst>
            <pc:docMk/>
            <pc:sldMk cId="1405369962" sldId="867"/>
            <ac:spMk id="185" creationId="{ADB177D0-2622-4579-8C84-F4BDDD2BE78F}"/>
          </ac:spMkLst>
        </pc:spChg>
        <pc:spChg chg="add del mod">
          <ac:chgData name="Ledermann Albert (I-NAT-GST-CCS)" userId="a5f36771-4462-4696-8c40-8e1a21f9beab" providerId="ADAL" clId="{2A5419C7-9574-4FF8-9B81-A574792CAD2C}" dt="2022-06-04T05:23:35.112" v="11569" actId="478"/>
          <ac:spMkLst>
            <pc:docMk/>
            <pc:sldMk cId="1405369962" sldId="867"/>
            <ac:spMk id="186" creationId="{35091A06-7B26-4FA4-885D-020E65DD322B}"/>
          </ac:spMkLst>
        </pc:spChg>
        <pc:spChg chg="mod">
          <ac:chgData name="Ledermann Albert (I-NAT-GST-CCS)" userId="a5f36771-4462-4696-8c40-8e1a21f9beab" providerId="ADAL" clId="{2A5419C7-9574-4FF8-9B81-A574792CAD2C}" dt="2022-05-31T20:03:49.918" v="3429"/>
          <ac:spMkLst>
            <pc:docMk/>
            <pc:sldMk cId="1405369962" sldId="867"/>
            <ac:spMk id="186" creationId="{58EDB36A-65E6-4AFC-A4BF-1041BE487809}"/>
          </ac:spMkLst>
        </pc:spChg>
        <pc:spChg chg="mod">
          <ac:chgData name="Ledermann Albert (I-NAT-GST-CCS)" userId="a5f36771-4462-4696-8c40-8e1a21f9beab" providerId="ADAL" clId="{2A5419C7-9574-4FF8-9B81-A574792CAD2C}" dt="2022-05-31T20:03:49.918" v="3429"/>
          <ac:spMkLst>
            <pc:docMk/>
            <pc:sldMk cId="1405369962" sldId="867"/>
            <ac:spMk id="187" creationId="{0A6D786A-3D8A-43B0-9499-7B6DBA5689DE}"/>
          </ac:spMkLst>
        </pc:spChg>
        <pc:spChg chg="add del mod">
          <ac:chgData name="Ledermann Albert (I-NAT-GST-CCS)" userId="a5f36771-4462-4696-8c40-8e1a21f9beab" providerId="ADAL" clId="{2A5419C7-9574-4FF8-9B81-A574792CAD2C}" dt="2022-06-04T05:23:35.112" v="11569" actId="478"/>
          <ac:spMkLst>
            <pc:docMk/>
            <pc:sldMk cId="1405369962" sldId="867"/>
            <ac:spMk id="187" creationId="{ED8B4469-E28D-48E7-B077-6C6EAA754E0E}"/>
          </ac:spMkLst>
        </pc:spChg>
        <pc:spChg chg="mod">
          <ac:chgData name="Ledermann Albert (I-NAT-GST-CCS)" userId="a5f36771-4462-4696-8c40-8e1a21f9beab" providerId="ADAL" clId="{2A5419C7-9574-4FF8-9B81-A574792CAD2C}" dt="2022-05-31T20:03:49.918" v="3429"/>
          <ac:spMkLst>
            <pc:docMk/>
            <pc:sldMk cId="1405369962" sldId="867"/>
            <ac:spMk id="188" creationId="{9B612CE1-20C5-4261-87D3-72AD98875101}"/>
          </ac:spMkLst>
        </pc:spChg>
        <pc:spChg chg="mod">
          <ac:chgData name="Ledermann Albert (I-NAT-GST-CCS)" userId="a5f36771-4462-4696-8c40-8e1a21f9beab" providerId="ADAL" clId="{2A5419C7-9574-4FF8-9B81-A574792CAD2C}" dt="2022-06-01T19:22:35.686" v="4801"/>
          <ac:spMkLst>
            <pc:docMk/>
            <pc:sldMk cId="1405369962" sldId="867"/>
            <ac:spMk id="188" creationId="{AC55727A-1CF4-4E89-9C52-F95E1130D46F}"/>
          </ac:spMkLst>
        </pc:spChg>
        <pc:spChg chg="add mod ord topLvl">
          <ac:chgData name="Ledermann Albert (I-NAT-GST-CCS)" userId="a5f36771-4462-4696-8c40-8e1a21f9beab" providerId="ADAL" clId="{2A5419C7-9574-4FF8-9B81-A574792CAD2C}" dt="2022-06-05T05:16:09.059" v="18576" actId="2085"/>
          <ac:spMkLst>
            <pc:docMk/>
            <pc:sldMk cId="1405369962" sldId="867"/>
            <ac:spMk id="188" creationId="{C5F950BE-AD9D-41C8-A8BF-60A138B0EFF4}"/>
          </ac:spMkLst>
        </pc:spChg>
        <pc:spChg chg="add del mod">
          <ac:chgData name="Ledermann Albert (I-NAT-GST-CCS)" userId="a5f36771-4462-4696-8c40-8e1a21f9beab" providerId="ADAL" clId="{2A5419C7-9574-4FF8-9B81-A574792CAD2C}" dt="2022-06-04T06:06:17.210" v="11856" actId="478"/>
          <ac:spMkLst>
            <pc:docMk/>
            <pc:sldMk cId="1405369962" sldId="867"/>
            <ac:spMk id="189" creationId="{89A9FB1B-4214-41D5-990F-48059C2C3E4A}"/>
          </ac:spMkLst>
        </pc:spChg>
        <pc:spChg chg="mod">
          <ac:chgData name="Ledermann Albert (I-NAT-GST-CCS)" userId="a5f36771-4462-4696-8c40-8e1a21f9beab" providerId="ADAL" clId="{2A5419C7-9574-4FF8-9B81-A574792CAD2C}" dt="2022-05-31T20:03:49.918" v="3429"/>
          <ac:spMkLst>
            <pc:docMk/>
            <pc:sldMk cId="1405369962" sldId="867"/>
            <ac:spMk id="189" creationId="{A0A2FE76-10BA-4F6D-B84E-E9AFB8AE2E7F}"/>
          </ac:spMkLst>
        </pc:spChg>
        <pc:spChg chg="mod">
          <ac:chgData name="Ledermann Albert (I-NAT-GST-CCS)" userId="a5f36771-4462-4696-8c40-8e1a21f9beab" providerId="ADAL" clId="{2A5419C7-9574-4FF8-9B81-A574792CAD2C}" dt="2022-06-01T19:22:35.686" v="4801"/>
          <ac:spMkLst>
            <pc:docMk/>
            <pc:sldMk cId="1405369962" sldId="867"/>
            <ac:spMk id="189" creationId="{EB217753-BC27-487A-B853-432FF26A675C}"/>
          </ac:spMkLst>
        </pc:spChg>
        <pc:spChg chg="mod">
          <ac:chgData name="Ledermann Albert (I-NAT-GST-CCS)" userId="a5f36771-4462-4696-8c40-8e1a21f9beab" providerId="ADAL" clId="{2A5419C7-9574-4FF8-9B81-A574792CAD2C}" dt="2022-05-31T20:03:49.918" v="3429"/>
          <ac:spMkLst>
            <pc:docMk/>
            <pc:sldMk cId="1405369962" sldId="867"/>
            <ac:spMk id="190" creationId="{B73A9C3D-846A-40D2-AF3D-5D55FD008733}"/>
          </ac:spMkLst>
        </pc:spChg>
        <pc:spChg chg="mod">
          <ac:chgData name="Ledermann Albert (I-NAT-GST-CCS)" userId="a5f36771-4462-4696-8c40-8e1a21f9beab" providerId="ADAL" clId="{2A5419C7-9574-4FF8-9B81-A574792CAD2C}" dt="2022-06-01T19:22:35.686" v="4801"/>
          <ac:spMkLst>
            <pc:docMk/>
            <pc:sldMk cId="1405369962" sldId="867"/>
            <ac:spMk id="190" creationId="{F07F6C5E-1F5C-449C-ABAE-57AB8D485338}"/>
          </ac:spMkLst>
        </pc:spChg>
        <pc:spChg chg="mod">
          <ac:chgData name="Ledermann Albert (I-NAT-GST-CCS)" userId="a5f36771-4462-4696-8c40-8e1a21f9beab" providerId="ADAL" clId="{2A5419C7-9574-4FF8-9B81-A574792CAD2C}" dt="2022-06-01T19:22:35.686" v="4801"/>
          <ac:spMkLst>
            <pc:docMk/>
            <pc:sldMk cId="1405369962" sldId="867"/>
            <ac:spMk id="191" creationId="{45F170CA-1490-4206-B540-61CCB6E3EBB8}"/>
          </ac:spMkLst>
        </pc:spChg>
        <pc:spChg chg="mod">
          <ac:chgData name="Ledermann Albert (I-NAT-GST-CCS)" userId="a5f36771-4462-4696-8c40-8e1a21f9beab" providerId="ADAL" clId="{2A5419C7-9574-4FF8-9B81-A574792CAD2C}" dt="2022-05-31T20:03:49.918" v="3429"/>
          <ac:spMkLst>
            <pc:docMk/>
            <pc:sldMk cId="1405369962" sldId="867"/>
            <ac:spMk id="191" creationId="{6AA68D55-1DCF-4CF0-BF55-0D9A9C25337D}"/>
          </ac:spMkLst>
        </pc:spChg>
        <pc:spChg chg="mod">
          <ac:chgData name="Ledermann Albert (I-NAT-GST-CCS)" userId="a5f36771-4462-4696-8c40-8e1a21f9beab" providerId="ADAL" clId="{2A5419C7-9574-4FF8-9B81-A574792CAD2C}" dt="2022-06-01T19:22:35.686" v="4801"/>
          <ac:spMkLst>
            <pc:docMk/>
            <pc:sldMk cId="1405369962" sldId="867"/>
            <ac:spMk id="192" creationId="{4F84313D-5D2B-4E48-8A23-A908A02205C0}"/>
          </ac:spMkLst>
        </pc:spChg>
        <pc:spChg chg="mod">
          <ac:chgData name="Ledermann Albert (I-NAT-GST-CCS)" userId="a5f36771-4462-4696-8c40-8e1a21f9beab" providerId="ADAL" clId="{2A5419C7-9574-4FF8-9B81-A574792CAD2C}" dt="2022-05-31T20:03:49.918" v="3429"/>
          <ac:spMkLst>
            <pc:docMk/>
            <pc:sldMk cId="1405369962" sldId="867"/>
            <ac:spMk id="192" creationId="{CF6000F0-C83A-4581-927B-0732E084830D}"/>
          </ac:spMkLst>
        </pc:spChg>
        <pc:spChg chg="mod">
          <ac:chgData name="Ledermann Albert (I-NAT-GST-CCS)" userId="a5f36771-4462-4696-8c40-8e1a21f9beab" providerId="ADAL" clId="{2A5419C7-9574-4FF8-9B81-A574792CAD2C}" dt="2022-06-01T19:22:35.686" v="4801"/>
          <ac:spMkLst>
            <pc:docMk/>
            <pc:sldMk cId="1405369962" sldId="867"/>
            <ac:spMk id="193" creationId="{981E3983-140F-468A-BE34-BA8274C43A39}"/>
          </ac:spMkLst>
        </pc:spChg>
        <pc:spChg chg="mod">
          <ac:chgData name="Ledermann Albert (I-NAT-GST-CCS)" userId="a5f36771-4462-4696-8c40-8e1a21f9beab" providerId="ADAL" clId="{2A5419C7-9574-4FF8-9B81-A574792CAD2C}" dt="2022-05-31T20:03:49.918" v="3429"/>
          <ac:spMkLst>
            <pc:docMk/>
            <pc:sldMk cId="1405369962" sldId="867"/>
            <ac:spMk id="193" creationId="{BEE6BA0D-182C-4A85-8CA9-5B3EC9E04628}"/>
          </ac:spMkLst>
        </pc:spChg>
        <pc:spChg chg="mod">
          <ac:chgData name="Ledermann Albert (I-NAT-GST-CCS)" userId="a5f36771-4462-4696-8c40-8e1a21f9beab" providerId="ADAL" clId="{2A5419C7-9574-4FF8-9B81-A574792CAD2C}" dt="2022-05-31T20:03:49.918" v="3429"/>
          <ac:spMkLst>
            <pc:docMk/>
            <pc:sldMk cId="1405369962" sldId="867"/>
            <ac:spMk id="194" creationId="{D54E420C-6DAB-497D-881E-74DF9833E28F}"/>
          </ac:spMkLst>
        </pc:spChg>
        <pc:spChg chg="mod">
          <ac:chgData name="Ledermann Albert (I-NAT-GST-CCS)" userId="a5f36771-4462-4696-8c40-8e1a21f9beab" providerId="ADAL" clId="{2A5419C7-9574-4FF8-9B81-A574792CAD2C}" dt="2022-06-01T19:22:35.686" v="4801"/>
          <ac:spMkLst>
            <pc:docMk/>
            <pc:sldMk cId="1405369962" sldId="867"/>
            <ac:spMk id="194" creationId="{FAA5F502-5409-4D2B-9E6B-6DD527E0453F}"/>
          </ac:spMkLst>
        </pc:spChg>
        <pc:spChg chg="add del mod">
          <ac:chgData name="Ledermann Albert (I-NAT-GST-CCS)" userId="a5f36771-4462-4696-8c40-8e1a21f9beab" providerId="ADAL" clId="{2A5419C7-9574-4FF8-9B81-A574792CAD2C}" dt="2022-06-04T06:08:04.423" v="11883" actId="478"/>
          <ac:spMkLst>
            <pc:docMk/>
            <pc:sldMk cId="1405369962" sldId="867"/>
            <ac:spMk id="195" creationId="{685A7922-3795-4769-BE8F-126570D18363}"/>
          </ac:spMkLst>
        </pc:spChg>
        <pc:spChg chg="mod">
          <ac:chgData name="Ledermann Albert (I-NAT-GST-CCS)" userId="a5f36771-4462-4696-8c40-8e1a21f9beab" providerId="ADAL" clId="{2A5419C7-9574-4FF8-9B81-A574792CAD2C}" dt="2022-05-31T20:03:49.918" v="3429"/>
          <ac:spMkLst>
            <pc:docMk/>
            <pc:sldMk cId="1405369962" sldId="867"/>
            <ac:spMk id="195" creationId="{BB4D2EE9-31B0-4896-ACF9-6D23FF8731DF}"/>
          </ac:spMkLst>
        </pc:spChg>
        <pc:spChg chg="mod">
          <ac:chgData name="Ledermann Albert (I-NAT-GST-CCS)" userId="a5f36771-4462-4696-8c40-8e1a21f9beab" providerId="ADAL" clId="{2A5419C7-9574-4FF8-9B81-A574792CAD2C}" dt="2022-06-01T19:22:35.686" v="4801"/>
          <ac:spMkLst>
            <pc:docMk/>
            <pc:sldMk cId="1405369962" sldId="867"/>
            <ac:spMk id="195" creationId="{C86631AC-36EE-4D4B-A29A-4EF223EF8BA0}"/>
          </ac:spMkLst>
        </pc:spChg>
        <pc:spChg chg="mod">
          <ac:chgData name="Ledermann Albert (I-NAT-GST-CCS)" userId="a5f36771-4462-4696-8c40-8e1a21f9beab" providerId="ADAL" clId="{2A5419C7-9574-4FF8-9B81-A574792CAD2C}" dt="2022-06-01T19:22:35.686" v="4801"/>
          <ac:spMkLst>
            <pc:docMk/>
            <pc:sldMk cId="1405369962" sldId="867"/>
            <ac:spMk id="196" creationId="{3B53D1DE-ECC7-4DE3-957E-9FF820CD41AA}"/>
          </ac:spMkLst>
        </pc:spChg>
        <pc:spChg chg="add del mod">
          <ac:chgData name="Ledermann Albert (I-NAT-GST-CCS)" userId="a5f36771-4462-4696-8c40-8e1a21f9beab" providerId="ADAL" clId="{2A5419C7-9574-4FF8-9B81-A574792CAD2C}" dt="2022-06-04T06:08:04.423" v="11883" actId="478"/>
          <ac:spMkLst>
            <pc:docMk/>
            <pc:sldMk cId="1405369962" sldId="867"/>
            <ac:spMk id="196" creationId="{89A05B58-40B0-4CAE-8A7A-D8CA0F4F72DE}"/>
          </ac:spMkLst>
        </pc:spChg>
        <pc:spChg chg="mod">
          <ac:chgData name="Ledermann Albert (I-NAT-GST-CCS)" userId="a5f36771-4462-4696-8c40-8e1a21f9beab" providerId="ADAL" clId="{2A5419C7-9574-4FF8-9B81-A574792CAD2C}" dt="2022-05-31T20:03:49.918" v="3429"/>
          <ac:spMkLst>
            <pc:docMk/>
            <pc:sldMk cId="1405369962" sldId="867"/>
            <ac:spMk id="196" creationId="{E0F984E5-55B6-4796-9BC8-DBB83250A650}"/>
          </ac:spMkLst>
        </pc:spChg>
        <pc:spChg chg="mod">
          <ac:chgData name="Ledermann Albert (I-NAT-GST-CCS)" userId="a5f36771-4462-4696-8c40-8e1a21f9beab" providerId="ADAL" clId="{2A5419C7-9574-4FF8-9B81-A574792CAD2C}" dt="2022-05-31T20:03:49.918" v="3429"/>
          <ac:spMkLst>
            <pc:docMk/>
            <pc:sldMk cId="1405369962" sldId="867"/>
            <ac:spMk id="197" creationId="{12CDC5D9-B5F9-435C-B23B-00DF68C790F0}"/>
          </ac:spMkLst>
        </pc:spChg>
        <pc:spChg chg="add del mod">
          <ac:chgData name="Ledermann Albert (I-NAT-GST-CCS)" userId="a5f36771-4462-4696-8c40-8e1a21f9beab" providerId="ADAL" clId="{2A5419C7-9574-4FF8-9B81-A574792CAD2C}" dt="2022-06-04T06:08:04.423" v="11883" actId="478"/>
          <ac:spMkLst>
            <pc:docMk/>
            <pc:sldMk cId="1405369962" sldId="867"/>
            <ac:spMk id="197" creationId="{C0FD03E7-933A-49A6-8CBA-F19143123F36}"/>
          </ac:spMkLst>
        </pc:spChg>
        <pc:spChg chg="mod">
          <ac:chgData name="Ledermann Albert (I-NAT-GST-CCS)" userId="a5f36771-4462-4696-8c40-8e1a21f9beab" providerId="ADAL" clId="{2A5419C7-9574-4FF8-9B81-A574792CAD2C}" dt="2022-06-01T19:22:35.686" v="4801"/>
          <ac:spMkLst>
            <pc:docMk/>
            <pc:sldMk cId="1405369962" sldId="867"/>
            <ac:spMk id="197" creationId="{D3DA843F-DD8F-48ED-BCDC-F1CF8AD8DB33}"/>
          </ac:spMkLst>
        </pc:spChg>
        <pc:spChg chg="mod">
          <ac:chgData name="Ledermann Albert (I-NAT-GST-CCS)" userId="a5f36771-4462-4696-8c40-8e1a21f9beab" providerId="ADAL" clId="{2A5419C7-9574-4FF8-9B81-A574792CAD2C}" dt="2022-05-31T20:03:49.918" v="3429"/>
          <ac:spMkLst>
            <pc:docMk/>
            <pc:sldMk cId="1405369962" sldId="867"/>
            <ac:spMk id="198" creationId="{0BFC107B-6F35-4391-9C78-CBA683FA33E8}"/>
          </ac:spMkLst>
        </pc:spChg>
        <pc:spChg chg="mod">
          <ac:chgData name="Ledermann Albert (I-NAT-GST-CCS)" userId="a5f36771-4462-4696-8c40-8e1a21f9beab" providerId="ADAL" clId="{2A5419C7-9574-4FF8-9B81-A574792CAD2C}" dt="2022-06-01T19:22:35.686" v="4801"/>
          <ac:spMkLst>
            <pc:docMk/>
            <pc:sldMk cId="1405369962" sldId="867"/>
            <ac:spMk id="198" creationId="{A9161683-9D66-41FF-8B45-692E27D53117}"/>
          </ac:spMkLst>
        </pc:spChg>
        <pc:spChg chg="add del mod">
          <ac:chgData name="Ledermann Albert (I-NAT-GST-CCS)" userId="a5f36771-4462-4696-8c40-8e1a21f9beab" providerId="ADAL" clId="{2A5419C7-9574-4FF8-9B81-A574792CAD2C}" dt="2022-06-04T06:08:04.423" v="11883" actId="478"/>
          <ac:spMkLst>
            <pc:docMk/>
            <pc:sldMk cId="1405369962" sldId="867"/>
            <ac:spMk id="198" creationId="{AB1E3805-8D4E-4B35-A73F-AC8EE0023998}"/>
          </ac:spMkLst>
        </pc:spChg>
        <pc:spChg chg="mod">
          <ac:chgData name="Ledermann Albert (I-NAT-GST-CCS)" userId="a5f36771-4462-4696-8c40-8e1a21f9beab" providerId="ADAL" clId="{2A5419C7-9574-4FF8-9B81-A574792CAD2C}" dt="2022-06-01T19:22:35.686" v="4801"/>
          <ac:spMkLst>
            <pc:docMk/>
            <pc:sldMk cId="1405369962" sldId="867"/>
            <ac:spMk id="199" creationId="{29A996E8-A876-4299-8521-7C3830570CD8}"/>
          </ac:spMkLst>
        </pc:spChg>
        <pc:spChg chg="mod">
          <ac:chgData name="Ledermann Albert (I-NAT-GST-CCS)" userId="a5f36771-4462-4696-8c40-8e1a21f9beab" providerId="ADAL" clId="{2A5419C7-9574-4FF8-9B81-A574792CAD2C}" dt="2022-05-31T20:03:49.918" v="3429"/>
          <ac:spMkLst>
            <pc:docMk/>
            <pc:sldMk cId="1405369962" sldId="867"/>
            <ac:spMk id="199" creationId="{2CAA6A46-B9A3-41AA-8BC4-B98FA5690B4D}"/>
          </ac:spMkLst>
        </pc:spChg>
        <pc:spChg chg="add del mod">
          <ac:chgData name="Ledermann Albert (I-NAT-GST-CCS)" userId="a5f36771-4462-4696-8c40-8e1a21f9beab" providerId="ADAL" clId="{2A5419C7-9574-4FF8-9B81-A574792CAD2C}" dt="2022-06-04T06:08:04.423" v="11883" actId="478"/>
          <ac:spMkLst>
            <pc:docMk/>
            <pc:sldMk cId="1405369962" sldId="867"/>
            <ac:spMk id="199" creationId="{DAA40E67-8C0F-458E-8FC8-8036D6BDE8E4}"/>
          </ac:spMkLst>
        </pc:spChg>
        <pc:spChg chg="mod">
          <ac:chgData name="Ledermann Albert (I-NAT-GST-CCS)" userId="a5f36771-4462-4696-8c40-8e1a21f9beab" providerId="ADAL" clId="{2A5419C7-9574-4FF8-9B81-A574792CAD2C}" dt="2022-05-31T20:03:49.918" v="3429"/>
          <ac:spMkLst>
            <pc:docMk/>
            <pc:sldMk cId="1405369962" sldId="867"/>
            <ac:spMk id="200" creationId="{B64D6501-3874-4CBA-A243-91E334D2001C}"/>
          </ac:spMkLst>
        </pc:spChg>
        <pc:spChg chg="mod">
          <ac:chgData name="Ledermann Albert (I-NAT-GST-CCS)" userId="a5f36771-4462-4696-8c40-8e1a21f9beab" providerId="ADAL" clId="{2A5419C7-9574-4FF8-9B81-A574792CAD2C}" dt="2022-06-01T19:22:35.686" v="4801"/>
          <ac:spMkLst>
            <pc:docMk/>
            <pc:sldMk cId="1405369962" sldId="867"/>
            <ac:spMk id="200" creationId="{C68502C3-51DD-4B82-A6A8-8DCAACB0E456}"/>
          </ac:spMkLst>
        </pc:spChg>
        <pc:spChg chg="add del mod">
          <ac:chgData name="Ledermann Albert (I-NAT-GST-CCS)" userId="a5f36771-4462-4696-8c40-8e1a21f9beab" providerId="ADAL" clId="{2A5419C7-9574-4FF8-9B81-A574792CAD2C}" dt="2022-06-04T06:08:04.423" v="11883" actId="478"/>
          <ac:spMkLst>
            <pc:docMk/>
            <pc:sldMk cId="1405369962" sldId="867"/>
            <ac:spMk id="200" creationId="{E39F42A3-9E23-41F2-BFF4-A6A50659E651}"/>
          </ac:spMkLst>
        </pc:spChg>
        <pc:spChg chg="mod">
          <ac:chgData name="Ledermann Albert (I-NAT-GST-CCS)" userId="a5f36771-4462-4696-8c40-8e1a21f9beab" providerId="ADAL" clId="{2A5419C7-9574-4FF8-9B81-A574792CAD2C}" dt="2022-05-31T20:03:49.918" v="3429"/>
          <ac:spMkLst>
            <pc:docMk/>
            <pc:sldMk cId="1405369962" sldId="867"/>
            <ac:spMk id="201" creationId="{36185078-FD65-4D2B-AB48-92BC2E230F38}"/>
          </ac:spMkLst>
        </pc:spChg>
        <pc:spChg chg="add del mod">
          <ac:chgData name="Ledermann Albert (I-NAT-GST-CCS)" userId="a5f36771-4462-4696-8c40-8e1a21f9beab" providerId="ADAL" clId="{2A5419C7-9574-4FF8-9B81-A574792CAD2C}" dt="2022-06-04T06:08:04.423" v="11883" actId="478"/>
          <ac:spMkLst>
            <pc:docMk/>
            <pc:sldMk cId="1405369962" sldId="867"/>
            <ac:spMk id="201" creationId="{444E7960-CF17-4D05-A5C2-ADE99EBEEAFD}"/>
          </ac:spMkLst>
        </pc:spChg>
        <pc:spChg chg="mod">
          <ac:chgData name="Ledermann Albert (I-NAT-GST-CCS)" userId="a5f36771-4462-4696-8c40-8e1a21f9beab" providerId="ADAL" clId="{2A5419C7-9574-4FF8-9B81-A574792CAD2C}" dt="2022-06-01T19:22:35.686" v="4801"/>
          <ac:spMkLst>
            <pc:docMk/>
            <pc:sldMk cId="1405369962" sldId="867"/>
            <ac:spMk id="201" creationId="{90E4D59E-4D4B-4C51-8273-C6C7ADB7A8EA}"/>
          </ac:spMkLst>
        </pc:spChg>
        <pc:spChg chg="mod">
          <ac:chgData name="Ledermann Albert (I-NAT-GST-CCS)" userId="a5f36771-4462-4696-8c40-8e1a21f9beab" providerId="ADAL" clId="{2A5419C7-9574-4FF8-9B81-A574792CAD2C}" dt="2022-06-01T19:22:35.686" v="4801"/>
          <ac:spMkLst>
            <pc:docMk/>
            <pc:sldMk cId="1405369962" sldId="867"/>
            <ac:spMk id="202" creationId="{3C08A806-D9FD-46B3-81AD-239B45450BED}"/>
          </ac:spMkLst>
        </pc:spChg>
        <pc:spChg chg="add del mod">
          <ac:chgData name="Ledermann Albert (I-NAT-GST-CCS)" userId="a5f36771-4462-4696-8c40-8e1a21f9beab" providerId="ADAL" clId="{2A5419C7-9574-4FF8-9B81-A574792CAD2C}" dt="2022-06-04T06:08:04.423" v="11883" actId="478"/>
          <ac:spMkLst>
            <pc:docMk/>
            <pc:sldMk cId="1405369962" sldId="867"/>
            <ac:spMk id="202" creationId="{555C3D0E-AC0A-4FCB-B2C2-8F2E7E17E148}"/>
          </ac:spMkLst>
        </pc:spChg>
        <pc:spChg chg="mod">
          <ac:chgData name="Ledermann Albert (I-NAT-GST-CCS)" userId="a5f36771-4462-4696-8c40-8e1a21f9beab" providerId="ADAL" clId="{2A5419C7-9574-4FF8-9B81-A574792CAD2C}" dt="2022-06-01T19:22:35.686" v="4801"/>
          <ac:spMkLst>
            <pc:docMk/>
            <pc:sldMk cId="1405369962" sldId="867"/>
            <ac:spMk id="203" creationId="{B179396A-8E86-4DAC-8127-A8A17EA5202C}"/>
          </ac:spMkLst>
        </pc:spChg>
        <pc:spChg chg="add del mod">
          <ac:chgData name="Ledermann Albert (I-NAT-GST-CCS)" userId="a5f36771-4462-4696-8c40-8e1a21f9beab" providerId="ADAL" clId="{2A5419C7-9574-4FF8-9B81-A574792CAD2C}" dt="2022-06-04T05:46:54.710" v="11629" actId="478"/>
          <ac:spMkLst>
            <pc:docMk/>
            <pc:sldMk cId="1405369962" sldId="867"/>
            <ac:spMk id="204" creationId="{8B8BEA81-25D6-48CB-B7E9-1B7F26AAE4C5}"/>
          </ac:spMkLst>
        </pc:spChg>
        <pc:spChg chg="add mod ord topLvl">
          <ac:chgData name="Ledermann Albert (I-NAT-GST-CCS)" userId="a5f36771-4462-4696-8c40-8e1a21f9beab" providerId="ADAL" clId="{2A5419C7-9574-4FF8-9B81-A574792CAD2C}" dt="2022-06-05T05:16:09.059" v="18576" actId="2085"/>
          <ac:spMkLst>
            <pc:docMk/>
            <pc:sldMk cId="1405369962" sldId="867"/>
            <ac:spMk id="204" creationId="{9D90AF70-F7EE-4CB0-BC05-2982064596D1}"/>
          </ac:spMkLst>
        </pc:spChg>
        <pc:spChg chg="mod">
          <ac:chgData name="Ledermann Albert (I-NAT-GST-CCS)" userId="a5f36771-4462-4696-8c40-8e1a21f9beab" providerId="ADAL" clId="{2A5419C7-9574-4FF8-9B81-A574792CAD2C}" dt="2022-06-01T19:22:35.686" v="4801"/>
          <ac:spMkLst>
            <pc:docMk/>
            <pc:sldMk cId="1405369962" sldId="867"/>
            <ac:spMk id="204" creationId="{F62C296E-D4E5-47BC-A225-E0D3230F5650}"/>
          </ac:spMkLst>
        </pc:spChg>
        <pc:spChg chg="add del mod">
          <ac:chgData name="Ledermann Albert (I-NAT-GST-CCS)" userId="a5f36771-4462-4696-8c40-8e1a21f9beab" providerId="ADAL" clId="{2A5419C7-9574-4FF8-9B81-A574792CAD2C}" dt="2022-06-04T06:08:04.423" v="11883" actId="478"/>
          <ac:spMkLst>
            <pc:docMk/>
            <pc:sldMk cId="1405369962" sldId="867"/>
            <ac:spMk id="205" creationId="{B871ECCA-F9CA-40A3-8F38-FED91F354902}"/>
          </ac:spMkLst>
        </pc:spChg>
        <pc:spChg chg="add del mod">
          <ac:chgData name="Ledermann Albert (I-NAT-GST-CCS)" userId="a5f36771-4462-4696-8c40-8e1a21f9beab" providerId="ADAL" clId="{2A5419C7-9574-4FF8-9B81-A574792CAD2C}" dt="2022-06-04T06:08:04.423" v="11883" actId="478"/>
          <ac:spMkLst>
            <pc:docMk/>
            <pc:sldMk cId="1405369962" sldId="867"/>
            <ac:spMk id="206" creationId="{5DDAED62-2D96-4895-B9FA-9788135CC804}"/>
          </ac:spMkLst>
        </pc:spChg>
        <pc:spChg chg="mod">
          <ac:chgData name="Ledermann Albert (I-NAT-GST-CCS)" userId="a5f36771-4462-4696-8c40-8e1a21f9beab" providerId="ADAL" clId="{2A5419C7-9574-4FF8-9B81-A574792CAD2C}" dt="2022-05-31T20:03:49.918" v="3429"/>
          <ac:spMkLst>
            <pc:docMk/>
            <pc:sldMk cId="1405369962" sldId="867"/>
            <ac:spMk id="207" creationId="{43AFC9AB-2E2D-44DC-8968-AC7C98E4C7D3}"/>
          </ac:spMkLst>
        </pc:spChg>
        <pc:spChg chg="add del mod">
          <ac:chgData name="Ledermann Albert (I-NAT-GST-CCS)" userId="a5f36771-4462-4696-8c40-8e1a21f9beab" providerId="ADAL" clId="{2A5419C7-9574-4FF8-9B81-A574792CAD2C}" dt="2022-06-04T06:08:04.423" v="11883" actId="478"/>
          <ac:spMkLst>
            <pc:docMk/>
            <pc:sldMk cId="1405369962" sldId="867"/>
            <ac:spMk id="207" creationId="{E1D30591-7D31-4BA2-9C1F-8EBFE4129818}"/>
          </ac:spMkLst>
        </pc:spChg>
        <pc:spChg chg="add del mod">
          <ac:chgData name="Ledermann Albert (I-NAT-GST-CCS)" userId="a5f36771-4462-4696-8c40-8e1a21f9beab" providerId="ADAL" clId="{2A5419C7-9574-4FF8-9B81-A574792CAD2C}" dt="2022-06-04T06:08:04.423" v="11883" actId="478"/>
          <ac:spMkLst>
            <pc:docMk/>
            <pc:sldMk cId="1405369962" sldId="867"/>
            <ac:spMk id="208" creationId="{D6BE29EC-E0F7-422A-BF10-1E4DBC2E0B8E}"/>
          </ac:spMkLst>
        </pc:spChg>
        <pc:spChg chg="mod">
          <ac:chgData name="Ledermann Albert (I-NAT-GST-CCS)" userId="a5f36771-4462-4696-8c40-8e1a21f9beab" providerId="ADAL" clId="{2A5419C7-9574-4FF8-9B81-A574792CAD2C}" dt="2022-05-31T20:03:49.918" v="3429"/>
          <ac:spMkLst>
            <pc:docMk/>
            <pc:sldMk cId="1405369962" sldId="867"/>
            <ac:spMk id="208" creationId="{DA08CF77-2B28-4F40-9900-030DF98705B3}"/>
          </ac:spMkLst>
        </pc:spChg>
        <pc:spChg chg="mod">
          <ac:chgData name="Ledermann Albert (I-NAT-GST-CCS)" userId="a5f36771-4462-4696-8c40-8e1a21f9beab" providerId="ADAL" clId="{2A5419C7-9574-4FF8-9B81-A574792CAD2C}" dt="2022-05-31T20:03:49.918" v="3429"/>
          <ac:spMkLst>
            <pc:docMk/>
            <pc:sldMk cId="1405369962" sldId="867"/>
            <ac:spMk id="209" creationId="{5DD06591-DA73-4353-81FF-133FB5CA5A8B}"/>
          </ac:spMkLst>
        </pc:spChg>
        <pc:spChg chg="add del mod">
          <ac:chgData name="Ledermann Albert (I-NAT-GST-CCS)" userId="a5f36771-4462-4696-8c40-8e1a21f9beab" providerId="ADAL" clId="{2A5419C7-9574-4FF8-9B81-A574792CAD2C}" dt="2022-06-04T06:08:04.423" v="11883" actId="478"/>
          <ac:spMkLst>
            <pc:docMk/>
            <pc:sldMk cId="1405369962" sldId="867"/>
            <ac:spMk id="209" creationId="{D9F4C1E9-95E5-4063-8506-79C4698F5E32}"/>
          </ac:spMkLst>
        </pc:spChg>
        <pc:spChg chg="mod">
          <ac:chgData name="Ledermann Albert (I-NAT-GST-CCS)" userId="a5f36771-4462-4696-8c40-8e1a21f9beab" providerId="ADAL" clId="{2A5419C7-9574-4FF8-9B81-A574792CAD2C}" dt="2022-05-31T20:03:49.918" v="3429"/>
          <ac:spMkLst>
            <pc:docMk/>
            <pc:sldMk cId="1405369962" sldId="867"/>
            <ac:spMk id="210" creationId="{5E728C89-E2E2-4795-8201-7E3636E28639}"/>
          </ac:spMkLst>
        </pc:spChg>
        <pc:spChg chg="mod">
          <ac:chgData name="Ledermann Albert (I-NAT-GST-CCS)" userId="a5f36771-4462-4696-8c40-8e1a21f9beab" providerId="ADAL" clId="{2A5419C7-9574-4FF8-9B81-A574792CAD2C}" dt="2022-06-01T19:22:35.686" v="4801"/>
          <ac:spMkLst>
            <pc:docMk/>
            <pc:sldMk cId="1405369962" sldId="867"/>
            <ac:spMk id="210" creationId="{EF092D28-58F8-4B5F-8E9D-F1E44AC9557E}"/>
          </ac:spMkLst>
        </pc:spChg>
        <pc:spChg chg="add del mod">
          <ac:chgData name="Ledermann Albert (I-NAT-GST-CCS)" userId="a5f36771-4462-4696-8c40-8e1a21f9beab" providerId="ADAL" clId="{2A5419C7-9574-4FF8-9B81-A574792CAD2C}" dt="2022-06-04T06:08:04.423" v="11883" actId="478"/>
          <ac:spMkLst>
            <pc:docMk/>
            <pc:sldMk cId="1405369962" sldId="867"/>
            <ac:spMk id="211" creationId="{02C388AF-FC7B-49D4-BE36-D6A577200BA2}"/>
          </ac:spMkLst>
        </pc:spChg>
        <pc:spChg chg="mod">
          <ac:chgData name="Ledermann Albert (I-NAT-GST-CCS)" userId="a5f36771-4462-4696-8c40-8e1a21f9beab" providerId="ADAL" clId="{2A5419C7-9574-4FF8-9B81-A574792CAD2C}" dt="2022-06-01T19:22:35.686" v="4801"/>
          <ac:spMkLst>
            <pc:docMk/>
            <pc:sldMk cId="1405369962" sldId="867"/>
            <ac:spMk id="211" creationId="{3AFC8E40-CA0A-4589-A8FA-B0B1C9E12E53}"/>
          </ac:spMkLst>
        </pc:spChg>
        <pc:spChg chg="mod">
          <ac:chgData name="Ledermann Albert (I-NAT-GST-CCS)" userId="a5f36771-4462-4696-8c40-8e1a21f9beab" providerId="ADAL" clId="{2A5419C7-9574-4FF8-9B81-A574792CAD2C}" dt="2022-06-01T19:22:35.686" v="4801"/>
          <ac:spMkLst>
            <pc:docMk/>
            <pc:sldMk cId="1405369962" sldId="867"/>
            <ac:spMk id="212" creationId="{4875F355-5F01-46A5-833F-204BEB48D4DD}"/>
          </ac:spMkLst>
        </pc:spChg>
        <pc:spChg chg="add del mod">
          <ac:chgData name="Ledermann Albert (I-NAT-GST-CCS)" userId="a5f36771-4462-4696-8c40-8e1a21f9beab" providerId="ADAL" clId="{2A5419C7-9574-4FF8-9B81-A574792CAD2C}" dt="2022-06-04T06:08:04.423" v="11883" actId="478"/>
          <ac:spMkLst>
            <pc:docMk/>
            <pc:sldMk cId="1405369962" sldId="867"/>
            <ac:spMk id="212" creationId="{FDC72C87-FA80-43ED-8613-08BD924811EE}"/>
          </ac:spMkLst>
        </pc:spChg>
        <pc:spChg chg="mod">
          <ac:chgData name="Ledermann Albert (I-NAT-GST-CCS)" userId="a5f36771-4462-4696-8c40-8e1a21f9beab" providerId="ADAL" clId="{2A5419C7-9574-4FF8-9B81-A574792CAD2C}" dt="2022-05-31T20:03:49.918" v="3429"/>
          <ac:spMkLst>
            <pc:docMk/>
            <pc:sldMk cId="1405369962" sldId="867"/>
            <ac:spMk id="213" creationId="{7C11C7D4-6FCD-4EE5-889E-90C5BA0B59C8}"/>
          </ac:spMkLst>
        </pc:spChg>
        <pc:spChg chg="mod">
          <ac:chgData name="Ledermann Albert (I-NAT-GST-CCS)" userId="a5f36771-4462-4696-8c40-8e1a21f9beab" providerId="ADAL" clId="{2A5419C7-9574-4FF8-9B81-A574792CAD2C}" dt="2022-06-01T19:22:35.686" v="4801"/>
          <ac:spMkLst>
            <pc:docMk/>
            <pc:sldMk cId="1405369962" sldId="867"/>
            <ac:spMk id="213" creationId="{7EC2917B-E260-4C0F-9938-AB086154946B}"/>
          </ac:spMkLst>
        </pc:spChg>
        <pc:spChg chg="add mod">
          <ac:chgData name="Ledermann Albert (I-NAT-GST-CCS)" userId="a5f36771-4462-4696-8c40-8e1a21f9beab" providerId="ADAL" clId="{2A5419C7-9574-4FF8-9B81-A574792CAD2C}" dt="2022-06-04T05:51:43.121" v="11667" actId="164"/>
          <ac:spMkLst>
            <pc:docMk/>
            <pc:sldMk cId="1405369962" sldId="867"/>
            <ac:spMk id="213" creationId="{FCE8E66E-9330-4F00-B5B2-629364AA9820}"/>
          </ac:spMkLst>
        </pc:spChg>
        <pc:spChg chg="add del mod">
          <ac:chgData name="Ledermann Albert (I-NAT-GST-CCS)" userId="a5f36771-4462-4696-8c40-8e1a21f9beab" providerId="ADAL" clId="{2A5419C7-9574-4FF8-9B81-A574792CAD2C}" dt="2022-06-04T06:08:04.423" v="11883" actId="478"/>
          <ac:spMkLst>
            <pc:docMk/>
            <pc:sldMk cId="1405369962" sldId="867"/>
            <ac:spMk id="214" creationId="{45B40E2D-CC21-493A-B188-BA82BF9F0CFF}"/>
          </ac:spMkLst>
        </pc:spChg>
        <pc:spChg chg="mod">
          <ac:chgData name="Ledermann Albert (I-NAT-GST-CCS)" userId="a5f36771-4462-4696-8c40-8e1a21f9beab" providerId="ADAL" clId="{2A5419C7-9574-4FF8-9B81-A574792CAD2C}" dt="2022-05-31T20:03:49.918" v="3429"/>
          <ac:spMkLst>
            <pc:docMk/>
            <pc:sldMk cId="1405369962" sldId="867"/>
            <ac:spMk id="214" creationId="{59B76BFF-043D-4BBD-AF3F-262D4778A0AE}"/>
          </ac:spMkLst>
        </pc:spChg>
        <pc:spChg chg="mod">
          <ac:chgData name="Ledermann Albert (I-NAT-GST-CCS)" userId="a5f36771-4462-4696-8c40-8e1a21f9beab" providerId="ADAL" clId="{2A5419C7-9574-4FF8-9B81-A574792CAD2C}" dt="2022-05-31T20:03:49.918" v="3429"/>
          <ac:spMkLst>
            <pc:docMk/>
            <pc:sldMk cId="1405369962" sldId="867"/>
            <ac:spMk id="215" creationId="{2267DF3B-5EDB-4434-A14E-BB04056D3BEB}"/>
          </ac:spMkLst>
        </pc:spChg>
        <pc:spChg chg="add del mod">
          <ac:chgData name="Ledermann Albert (I-NAT-GST-CCS)" userId="a5f36771-4462-4696-8c40-8e1a21f9beab" providerId="ADAL" clId="{2A5419C7-9574-4FF8-9B81-A574792CAD2C}" dt="2022-06-04T06:08:04.423" v="11883" actId="478"/>
          <ac:spMkLst>
            <pc:docMk/>
            <pc:sldMk cId="1405369962" sldId="867"/>
            <ac:spMk id="215" creationId="{74C5DB8F-17B0-4173-A8AE-D1BE5C0287A3}"/>
          </ac:spMkLst>
        </pc:spChg>
        <pc:spChg chg="mod">
          <ac:chgData name="Ledermann Albert (I-NAT-GST-CCS)" userId="a5f36771-4462-4696-8c40-8e1a21f9beab" providerId="ADAL" clId="{2A5419C7-9574-4FF8-9B81-A574792CAD2C}" dt="2022-05-31T20:03:49.918" v="3429"/>
          <ac:spMkLst>
            <pc:docMk/>
            <pc:sldMk cId="1405369962" sldId="867"/>
            <ac:spMk id="216" creationId="{8FBA609F-A58B-440E-959F-E29D698F1DCE}"/>
          </ac:spMkLst>
        </pc:spChg>
        <pc:spChg chg="mod">
          <ac:chgData name="Ledermann Albert (I-NAT-GST-CCS)" userId="a5f36771-4462-4696-8c40-8e1a21f9beab" providerId="ADAL" clId="{2A5419C7-9574-4FF8-9B81-A574792CAD2C}" dt="2022-06-01T19:22:35.686" v="4801"/>
          <ac:spMkLst>
            <pc:docMk/>
            <pc:sldMk cId="1405369962" sldId="867"/>
            <ac:spMk id="216" creationId="{DC449D99-B14E-464E-8B37-4C9FD2E78DA2}"/>
          </ac:spMkLst>
        </pc:spChg>
        <pc:spChg chg="mod">
          <ac:chgData name="Ledermann Albert (I-NAT-GST-CCS)" userId="a5f36771-4462-4696-8c40-8e1a21f9beab" providerId="ADAL" clId="{2A5419C7-9574-4FF8-9B81-A574792CAD2C}" dt="2022-06-01T19:22:35.686" v="4801"/>
          <ac:spMkLst>
            <pc:docMk/>
            <pc:sldMk cId="1405369962" sldId="867"/>
            <ac:spMk id="217" creationId="{CF551130-E105-4A3B-A871-599B96A771C4}"/>
          </ac:spMkLst>
        </pc:spChg>
        <pc:spChg chg="mod">
          <ac:chgData name="Ledermann Albert (I-NAT-GST-CCS)" userId="a5f36771-4462-4696-8c40-8e1a21f9beab" providerId="ADAL" clId="{2A5419C7-9574-4FF8-9B81-A574792CAD2C}" dt="2022-06-01T19:22:35.686" v="4801"/>
          <ac:spMkLst>
            <pc:docMk/>
            <pc:sldMk cId="1405369962" sldId="867"/>
            <ac:spMk id="218" creationId="{AC6856A6-9E5D-4FA5-8BDE-D302DB03215B}"/>
          </ac:spMkLst>
        </pc:spChg>
        <pc:spChg chg="mod">
          <ac:chgData name="Ledermann Albert (I-NAT-GST-CCS)" userId="a5f36771-4462-4696-8c40-8e1a21f9beab" providerId="ADAL" clId="{2A5419C7-9574-4FF8-9B81-A574792CAD2C}" dt="2022-05-31T20:03:49.918" v="3429"/>
          <ac:spMkLst>
            <pc:docMk/>
            <pc:sldMk cId="1405369962" sldId="867"/>
            <ac:spMk id="219" creationId="{2E73DE1B-E2CC-4E06-BC71-212626874DAE}"/>
          </ac:spMkLst>
        </pc:spChg>
        <pc:spChg chg="mod">
          <ac:chgData name="Ledermann Albert (I-NAT-GST-CCS)" userId="a5f36771-4462-4696-8c40-8e1a21f9beab" providerId="ADAL" clId="{2A5419C7-9574-4FF8-9B81-A574792CAD2C}" dt="2022-06-01T19:22:35.686" v="4801"/>
          <ac:spMkLst>
            <pc:docMk/>
            <pc:sldMk cId="1405369962" sldId="867"/>
            <ac:spMk id="219" creationId="{B7DAF95F-D18D-467D-9A22-8F1606E510E0}"/>
          </ac:spMkLst>
        </pc:spChg>
        <pc:spChg chg="add del mod topLvl">
          <ac:chgData name="Ledermann Albert (I-NAT-GST-CCS)" userId="a5f36771-4462-4696-8c40-8e1a21f9beab" providerId="ADAL" clId="{2A5419C7-9574-4FF8-9B81-A574792CAD2C}" dt="2022-06-05T05:01:32.658" v="18416" actId="21"/>
          <ac:spMkLst>
            <pc:docMk/>
            <pc:sldMk cId="1405369962" sldId="867"/>
            <ac:spMk id="219" creationId="{D71A15FB-E94B-4A47-A03A-0555185ADBAC}"/>
          </ac:spMkLst>
        </pc:spChg>
        <pc:spChg chg="mod">
          <ac:chgData name="Ledermann Albert (I-NAT-GST-CCS)" userId="a5f36771-4462-4696-8c40-8e1a21f9beab" providerId="ADAL" clId="{2A5419C7-9574-4FF8-9B81-A574792CAD2C}" dt="2022-05-31T20:03:49.918" v="3429"/>
          <ac:spMkLst>
            <pc:docMk/>
            <pc:sldMk cId="1405369962" sldId="867"/>
            <ac:spMk id="220" creationId="{1F967B81-F8BA-4732-BABF-BD0BAACB7505}"/>
          </ac:spMkLst>
        </pc:spChg>
        <pc:spChg chg="mod">
          <ac:chgData name="Ledermann Albert (I-NAT-GST-CCS)" userId="a5f36771-4462-4696-8c40-8e1a21f9beab" providerId="ADAL" clId="{2A5419C7-9574-4FF8-9B81-A574792CAD2C}" dt="2022-05-31T20:03:49.918" v="3429"/>
          <ac:spMkLst>
            <pc:docMk/>
            <pc:sldMk cId="1405369962" sldId="867"/>
            <ac:spMk id="221" creationId="{CEB3D777-E5F8-46CF-82B0-1E5B1FC778F4}"/>
          </ac:spMkLst>
        </pc:spChg>
        <pc:spChg chg="mod">
          <ac:chgData name="Ledermann Albert (I-NAT-GST-CCS)" userId="a5f36771-4462-4696-8c40-8e1a21f9beab" providerId="ADAL" clId="{2A5419C7-9574-4FF8-9B81-A574792CAD2C}" dt="2022-06-01T19:22:35.686" v="4801"/>
          <ac:spMkLst>
            <pc:docMk/>
            <pc:sldMk cId="1405369962" sldId="867"/>
            <ac:spMk id="222" creationId="{B122697A-029A-4C83-9CFA-CD71CD258426}"/>
          </ac:spMkLst>
        </pc:spChg>
        <pc:spChg chg="mod">
          <ac:chgData name="Ledermann Albert (I-NAT-GST-CCS)" userId="a5f36771-4462-4696-8c40-8e1a21f9beab" providerId="ADAL" clId="{2A5419C7-9574-4FF8-9B81-A574792CAD2C}" dt="2022-05-31T20:03:49.918" v="3429"/>
          <ac:spMkLst>
            <pc:docMk/>
            <pc:sldMk cId="1405369962" sldId="867"/>
            <ac:spMk id="222" creationId="{C0D8C6E1-4979-4EED-B053-25E0CBB2B925}"/>
          </ac:spMkLst>
        </pc:spChg>
        <pc:spChg chg="add del mod topLvl">
          <ac:chgData name="Ledermann Albert (I-NAT-GST-CCS)" userId="a5f36771-4462-4696-8c40-8e1a21f9beab" providerId="ADAL" clId="{2A5419C7-9574-4FF8-9B81-A574792CAD2C}" dt="2022-06-04T09:18:36.352" v="14256" actId="478"/>
          <ac:spMkLst>
            <pc:docMk/>
            <pc:sldMk cId="1405369962" sldId="867"/>
            <ac:spMk id="225" creationId="{DD1F34B9-B8F8-4939-AB48-693AE8ECDDBF}"/>
          </ac:spMkLst>
        </pc:spChg>
        <pc:spChg chg="del mod">
          <ac:chgData name="Ledermann Albert (I-NAT-GST-CCS)" userId="a5f36771-4462-4696-8c40-8e1a21f9beab" providerId="ADAL" clId="{2A5419C7-9574-4FF8-9B81-A574792CAD2C}" dt="2022-06-01T19:25:38.406" v="4817" actId="478"/>
          <ac:spMkLst>
            <pc:docMk/>
            <pc:sldMk cId="1405369962" sldId="867"/>
            <ac:spMk id="226" creationId="{AB570BBC-3CD2-40FE-B04F-2EAFEBC67DEE}"/>
          </ac:spMkLst>
        </pc:spChg>
        <pc:spChg chg="del mod topLvl">
          <ac:chgData name="Ledermann Albert (I-NAT-GST-CCS)" userId="a5f36771-4462-4696-8c40-8e1a21f9beab" providerId="ADAL" clId="{2A5419C7-9574-4FF8-9B81-A574792CAD2C}" dt="2022-06-04T05:01:19.459" v="11342" actId="478"/>
          <ac:spMkLst>
            <pc:docMk/>
            <pc:sldMk cId="1405369962" sldId="867"/>
            <ac:spMk id="227" creationId="{8E0FADE4-9807-48BE-9360-16B21A5EC95A}"/>
          </ac:spMkLst>
        </pc:spChg>
        <pc:spChg chg="add del mod">
          <ac:chgData name="Ledermann Albert (I-NAT-GST-CCS)" userId="a5f36771-4462-4696-8c40-8e1a21f9beab" providerId="ADAL" clId="{2A5419C7-9574-4FF8-9B81-A574792CAD2C}" dt="2022-06-04T09:09:20.171" v="14161" actId="478"/>
          <ac:spMkLst>
            <pc:docMk/>
            <pc:sldMk cId="1405369962" sldId="867"/>
            <ac:spMk id="227" creationId="{BA4F7186-C550-4035-88DE-A4EA1AAB24EE}"/>
          </ac:spMkLst>
        </pc:spChg>
        <pc:spChg chg="add del mod">
          <ac:chgData name="Ledermann Albert (I-NAT-GST-CCS)" userId="a5f36771-4462-4696-8c40-8e1a21f9beab" providerId="ADAL" clId="{2A5419C7-9574-4FF8-9B81-A574792CAD2C}" dt="2022-06-04T09:09:22.662" v="14162" actId="478"/>
          <ac:spMkLst>
            <pc:docMk/>
            <pc:sldMk cId="1405369962" sldId="867"/>
            <ac:spMk id="228" creationId="{72C3055A-A248-48B7-9DA3-1438F161ABE4}"/>
          </ac:spMkLst>
        </pc:spChg>
        <pc:spChg chg="del mod">
          <ac:chgData name="Ledermann Albert (I-NAT-GST-CCS)" userId="a5f36771-4462-4696-8c40-8e1a21f9beab" providerId="ADAL" clId="{2A5419C7-9574-4FF8-9B81-A574792CAD2C}" dt="2022-06-01T19:24:39.421" v="4811" actId="478"/>
          <ac:spMkLst>
            <pc:docMk/>
            <pc:sldMk cId="1405369962" sldId="867"/>
            <ac:spMk id="231" creationId="{943F5929-A99F-477A-9C18-73DF655F9D5E}"/>
          </ac:spMkLst>
        </pc:spChg>
        <pc:spChg chg="add mod topLvl">
          <ac:chgData name="Ledermann Albert (I-NAT-GST-CCS)" userId="a5f36771-4462-4696-8c40-8e1a21f9beab" providerId="ADAL" clId="{2A5419C7-9574-4FF8-9B81-A574792CAD2C}" dt="2022-06-05T04:02:22.888" v="17969" actId="207"/>
          <ac:spMkLst>
            <pc:docMk/>
            <pc:sldMk cId="1405369962" sldId="867"/>
            <ac:spMk id="232" creationId="{6B02A71A-1B05-4159-9CDF-A4CDE8DEE576}"/>
          </ac:spMkLst>
        </pc:spChg>
        <pc:spChg chg="add mod topLvl">
          <ac:chgData name="Ledermann Albert (I-NAT-GST-CCS)" userId="a5f36771-4462-4696-8c40-8e1a21f9beab" providerId="ADAL" clId="{2A5419C7-9574-4FF8-9B81-A574792CAD2C}" dt="2022-06-05T04:02:22.888" v="17969" actId="207"/>
          <ac:spMkLst>
            <pc:docMk/>
            <pc:sldMk cId="1405369962" sldId="867"/>
            <ac:spMk id="233" creationId="{D232006A-A788-4D44-B530-2759E0994FE3}"/>
          </ac:spMkLst>
        </pc:spChg>
        <pc:spChg chg="add mod topLvl">
          <ac:chgData name="Ledermann Albert (I-NAT-GST-CCS)" userId="a5f36771-4462-4696-8c40-8e1a21f9beab" providerId="ADAL" clId="{2A5419C7-9574-4FF8-9B81-A574792CAD2C}" dt="2022-06-05T05:10:44.145" v="18497" actId="207"/>
          <ac:spMkLst>
            <pc:docMk/>
            <pc:sldMk cId="1405369962" sldId="867"/>
            <ac:spMk id="234" creationId="{70654D81-E728-4772-85AB-94B937A8A668}"/>
          </ac:spMkLst>
        </pc:spChg>
        <pc:spChg chg="del mod">
          <ac:chgData name="Ledermann Albert (I-NAT-GST-CCS)" userId="a5f36771-4462-4696-8c40-8e1a21f9beab" providerId="ADAL" clId="{2A5419C7-9574-4FF8-9B81-A574792CAD2C}" dt="2022-06-01T19:26:01.348" v="4819" actId="478"/>
          <ac:spMkLst>
            <pc:docMk/>
            <pc:sldMk cId="1405369962" sldId="867"/>
            <ac:spMk id="238" creationId="{5D5C71A4-F9D5-460B-8C5C-8A848E7E40AB}"/>
          </ac:spMkLst>
        </pc:spChg>
        <pc:spChg chg="del mod topLvl">
          <ac:chgData name="Ledermann Albert (I-NAT-GST-CCS)" userId="a5f36771-4462-4696-8c40-8e1a21f9beab" providerId="ADAL" clId="{2A5419C7-9574-4FF8-9B81-A574792CAD2C}" dt="2022-06-04T06:06:17.210" v="11856" actId="478"/>
          <ac:spMkLst>
            <pc:docMk/>
            <pc:sldMk cId="1405369962" sldId="867"/>
            <ac:spMk id="239" creationId="{8C631470-F155-42DB-BDED-405A8BBFF140}"/>
          </ac:spMkLst>
        </pc:spChg>
        <pc:spChg chg="del mod topLvl">
          <ac:chgData name="Ledermann Albert (I-NAT-GST-CCS)" userId="a5f36771-4462-4696-8c40-8e1a21f9beab" providerId="ADAL" clId="{2A5419C7-9574-4FF8-9B81-A574792CAD2C}" dt="2022-06-04T06:06:17.210" v="11856" actId="478"/>
          <ac:spMkLst>
            <pc:docMk/>
            <pc:sldMk cId="1405369962" sldId="867"/>
            <ac:spMk id="241" creationId="{99C60D4B-9E53-4D02-9FBC-81EDD8A05625}"/>
          </ac:spMkLst>
        </pc:spChg>
        <pc:spChg chg="del mod topLvl">
          <ac:chgData name="Ledermann Albert (I-NAT-GST-CCS)" userId="a5f36771-4462-4696-8c40-8e1a21f9beab" providerId="ADAL" clId="{2A5419C7-9574-4FF8-9B81-A574792CAD2C}" dt="2022-06-04T05:09:30.022" v="11456" actId="478"/>
          <ac:spMkLst>
            <pc:docMk/>
            <pc:sldMk cId="1405369962" sldId="867"/>
            <ac:spMk id="242" creationId="{675F4D7F-15F0-4790-A85F-6B2D1CBB1B68}"/>
          </ac:spMkLst>
        </pc:spChg>
        <pc:spChg chg="mod">
          <ac:chgData name="Ledermann Albert (I-NAT-GST-CCS)" userId="a5f36771-4462-4696-8c40-8e1a21f9beab" providerId="ADAL" clId="{2A5419C7-9574-4FF8-9B81-A574792CAD2C}" dt="2022-06-04T09:08:29.968" v="14136"/>
          <ac:spMkLst>
            <pc:docMk/>
            <pc:sldMk cId="1405369962" sldId="867"/>
            <ac:spMk id="242" creationId="{9B302E6A-DAE7-42FC-B82F-188683B8D0EC}"/>
          </ac:spMkLst>
        </pc:spChg>
        <pc:spChg chg="del mod topLvl">
          <ac:chgData name="Ledermann Albert (I-NAT-GST-CCS)" userId="a5f36771-4462-4696-8c40-8e1a21f9beab" providerId="ADAL" clId="{2A5419C7-9574-4FF8-9B81-A574792CAD2C}" dt="2022-06-04T06:06:17.210" v="11856" actId="478"/>
          <ac:spMkLst>
            <pc:docMk/>
            <pc:sldMk cId="1405369962" sldId="867"/>
            <ac:spMk id="243" creationId="{4946BB23-E2A5-4C01-B616-B952799FB924}"/>
          </ac:spMkLst>
        </pc:spChg>
        <pc:spChg chg="del mod topLvl">
          <ac:chgData name="Ledermann Albert (I-NAT-GST-CCS)" userId="a5f36771-4462-4696-8c40-8e1a21f9beab" providerId="ADAL" clId="{2A5419C7-9574-4FF8-9B81-A574792CAD2C}" dt="2022-06-04T06:06:17.210" v="11856" actId="478"/>
          <ac:spMkLst>
            <pc:docMk/>
            <pc:sldMk cId="1405369962" sldId="867"/>
            <ac:spMk id="244" creationId="{09536159-DF13-4939-8E12-3A9B0FF87AA4}"/>
          </ac:spMkLst>
        </pc:spChg>
        <pc:spChg chg="del mod topLvl">
          <ac:chgData name="Ledermann Albert (I-NAT-GST-CCS)" userId="a5f36771-4462-4696-8c40-8e1a21f9beab" providerId="ADAL" clId="{2A5419C7-9574-4FF8-9B81-A574792CAD2C}" dt="2022-06-04T06:06:17.210" v="11856" actId="478"/>
          <ac:spMkLst>
            <pc:docMk/>
            <pc:sldMk cId="1405369962" sldId="867"/>
            <ac:spMk id="245" creationId="{626C3179-2062-4C57-8B79-BB680ED324A1}"/>
          </ac:spMkLst>
        </pc:spChg>
        <pc:spChg chg="del mod topLvl">
          <ac:chgData name="Ledermann Albert (I-NAT-GST-CCS)" userId="a5f36771-4462-4696-8c40-8e1a21f9beab" providerId="ADAL" clId="{2A5419C7-9574-4FF8-9B81-A574792CAD2C}" dt="2022-06-04T06:06:17.210" v="11856" actId="478"/>
          <ac:spMkLst>
            <pc:docMk/>
            <pc:sldMk cId="1405369962" sldId="867"/>
            <ac:spMk id="246" creationId="{6D6027CC-A2A9-4AE7-BB2F-B34144181C0A}"/>
          </ac:spMkLst>
        </pc:spChg>
        <pc:spChg chg="del mod topLvl">
          <ac:chgData name="Ledermann Albert (I-NAT-GST-CCS)" userId="a5f36771-4462-4696-8c40-8e1a21f9beab" providerId="ADAL" clId="{2A5419C7-9574-4FF8-9B81-A574792CAD2C}" dt="2022-06-04T05:09:33.015" v="11457" actId="478"/>
          <ac:spMkLst>
            <pc:docMk/>
            <pc:sldMk cId="1405369962" sldId="867"/>
            <ac:spMk id="247" creationId="{9D2BC5EA-9CDB-4832-97B6-B16CB4BD7E48}"/>
          </ac:spMkLst>
        </pc:spChg>
        <pc:spChg chg="mod">
          <ac:chgData name="Ledermann Albert (I-NAT-GST-CCS)" userId="a5f36771-4462-4696-8c40-8e1a21f9beab" providerId="ADAL" clId="{2A5419C7-9574-4FF8-9B81-A574792CAD2C}" dt="2022-06-04T09:08:29.968" v="14136"/>
          <ac:spMkLst>
            <pc:docMk/>
            <pc:sldMk cId="1405369962" sldId="867"/>
            <ac:spMk id="247" creationId="{DF9BE0BB-30F4-4163-969E-52076D026F39}"/>
          </ac:spMkLst>
        </pc:spChg>
        <pc:spChg chg="del mod topLvl">
          <ac:chgData name="Ledermann Albert (I-NAT-GST-CCS)" userId="a5f36771-4462-4696-8c40-8e1a21f9beab" providerId="ADAL" clId="{2A5419C7-9574-4FF8-9B81-A574792CAD2C}" dt="2022-06-04T06:06:17.210" v="11856" actId="478"/>
          <ac:spMkLst>
            <pc:docMk/>
            <pc:sldMk cId="1405369962" sldId="867"/>
            <ac:spMk id="248" creationId="{36F80437-4A2B-40AB-98F1-49457DC16982}"/>
          </ac:spMkLst>
        </pc:spChg>
        <pc:spChg chg="del mod topLvl">
          <ac:chgData name="Ledermann Albert (I-NAT-GST-CCS)" userId="a5f36771-4462-4696-8c40-8e1a21f9beab" providerId="ADAL" clId="{2A5419C7-9574-4FF8-9B81-A574792CAD2C}" dt="2022-06-04T06:06:17.210" v="11856" actId="478"/>
          <ac:spMkLst>
            <pc:docMk/>
            <pc:sldMk cId="1405369962" sldId="867"/>
            <ac:spMk id="249" creationId="{E5818C8D-C09A-49F6-9D53-7A8BE83B1C56}"/>
          </ac:spMkLst>
        </pc:spChg>
        <pc:spChg chg="del mod topLvl">
          <ac:chgData name="Ledermann Albert (I-NAT-GST-CCS)" userId="a5f36771-4462-4696-8c40-8e1a21f9beab" providerId="ADAL" clId="{2A5419C7-9574-4FF8-9B81-A574792CAD2C}" dt="2022-06-04T06:06:17.210" v="11856" actId="478"/>
          <ac:spMkLst>
            <pc:docMk/>
            <pc:sldMk cId="1405369962" sldId="867"/>
            <ac:spMk id="250" creationId="{5178A0A6-960E-48A9-B9F4-9594C0CED219}"/>
          </ac:spMkLst>
        </pc:spChg>
        <pc:spChg chg="del mod topLvl">
          <ac:chgData name="Ledermann Albert (I-NAT-GST-CCS)" userId="a5f36771-4462-4696-8c40-8e1a21f9beab" providerId="ADAL" clId="{2A5419C7-9574-4FF8-9B81-A574792CAD2C}" dt="2022-06-04T06:06:17.210" v="11856" actId="478"/>
          <ac:spMkLst>
            <pc:docMk/>
            <pc:sldMk cId="1405369962" sldId="867"/>
            <ac:spMk id="251" creationId="{1A67EF41-415B-4AA6-B78B-FE2ADDB16082}"/>
          </ac:spMkLst>
        </pc:spChg>
        <pc:spChg chg="mod">
          <ac:chgData name="Ledermann Albert (I-NAT-GST-CCS)" userId="a5f36771-4462-4696-8c40-8e1a21f9beab" providerId="ADAL" clId="{2A5419C7-9574-4FF8-9B81-A574792CAD2C}" dt="2022-06-04T09:08:29.968" v="14136"/>
          <ac:spMkLst>
            <pc:docMk/>
            <pc:sldMk cId="1405369962" sldId="867"/>
            <ac:spMk id="252" creationId="{A47502DB-D2D9-44F5-B276-F23CDAEA0828}"/>
          </ac:spMkLst>
        </pc:spChg>
        <pc:spChg chg="del mod topLvl">
          <ac:chgData name="Ledermann Albert (I-NAT-GST-CCS)" userId="a5f36771-4462-4696-8c40-8e1a21f9beab" providerId="ADAL" clId="{2A5419C7-9574-4FF8-9B81-A574792CAD2C}" dt="2022-06-04T05:07:45.482" v="11446" actId="478"/>
          <ac:spMkLst>
            <pc:docMk/>
            <pc:sldMk cId="1405369962" sldId="867"/>
            <ac:spMk id="252" creationId="{DD2422B1-92BA-4296-AEE8-11C83C7C6766}"/>
          </ac:spMkLst>
        </pc:spChg>
        <pc:spChg chg="del mod topLvl">
          <ac:chgData name="Ledermann Albert (I-NAT-GST-CCS)" userId="a5f36771-4462-4696-8c40-8e1a21f9beab" providerId="ADAL" clId="{2A5419C7-9574-4FF8-9B81-A574792CAD2C}" dt="2022-06-04T06:06:17.210" v="11856" actId="478"/>
          <ac:spMkLst>
            <pc:docMk/>
            <pc:sldMk cId="1405369962" sldId="867"/>
            <ac:spMk id="253" creationId="{8F6C67CA-EAB5-46D1-8B71-7CB15A27FA2D}"/>
          </ac:spMkLst>
        </pc:spChg>
        <pc:spChg chg="del mod topLvl">
          <ac:chgData name="Ledermann Albert (I-NAT-GST-CCS)" userId="a5f36771-4462-4696-8c40-8e1a21f9beab" providerId="ADAL" clId="{2A5419C7-9574-4FF8-9B81-A574792CAD2C}" dt="2022-06-04T06:06:17.210" v="11856" actId="478"/>
          <ac:spMkLst>
            <pc:docMk/>
            <pc:sldMk cId="1405369962" sldId="867"/>
            <ac:spMk id="254" creationId="{B8D16CF9-6622-4340-ACEB-EE486FF11E5A}"/>
          </ac:spMkLst>
        </pc:spChg>
        <pc:spChg chg="mod">
          <ac:chgData name="Ledermann Albert (I-NAT-GST-CCS)" userId="a5f36771-4462-4696-8c40-8e1a21f9beab" providerId="ADAL" clId="{2A5419C7-9574-4FF8-9B81-A574792CAD2C}" dt="2022-06-04T09:08:29.968" v="14136"/>
          <ac:spMkLst>
            <pc:docMk/>
            <pc:sldMk cId="1405369962" sldId="867"/>
            <ac:spMk id="255" creationId="{9D17EB79-59A4-41CF-BD46-037FCC09252B}"/>
          </ac:spMkLst>
        </pc:spChg>
        <pc:spChg chg="del mod topLvl">
          <ac:chgData name="Ledermann Albert (I-NAT-GST-CCS)" userId="a5f36771-4462-4696-8c40-8e1a21f9beab" providerId="ADAL" clId="{2A5419C7-9574-4FF8-9B81-A574792CAD2C}" dt="2022-06-04T05:07:35.268" v="11444" actId="478"/>
          <ac:spMkLst>
            <pc:docMk/>
            <pc:sldMk cId="1405369962" sldId="867"/>
            <ac:spMk id="255" creationId="{B21E9FD4-EB8E-43AC-BA80-C9CC15165D70}"/>
          </ac:spMkLst>
        </pc:spChg>
        <pc:spChg chg="del mod topLvl">
          <ac:chgData name="Ledermann Albert (I-NAT-GST-CCS)" userId="a5f36771-4462-4696-8c40-8e1a21f9beab" providerId="ADAL" clId="{2A5419C7-9574-4FF8-9B81-A574792CAD2C}" dt="2022-06-04T06:06:17.210" v="11856" actId="478"/>
          <ac:spMkLst>
            <pc:docMk/>
            <pc:sldMk cId="1405369962" sldId="867"/>
            <ac:spMk id="256" creationId="{9B072594-64C4-4134-86BC-CAB7777260D0}"/>
          </ac:spMkLst>
        </pc:spChg>
        <pc:spChg chg="add mod">
          <ac:chgData name="Ledermann Albert (I-NAT-GST-CCS)" userId="a5f36771-4462-4696-8c40-8e1a21f9beab" providerId="ADAL" clId="{2A5419C7-9574-4FF8-9B81-A574792CAD2C}" dt="2022-06-04T09:12:00.623" v="14199" actId="571"/>
          <ac:spMkLst>
            <pc:docMk/>
            <pc:sldMk cId="1405369962" sldId="867"/>
            <ac:spMk id="261" creationId="{4C780948-1357-4EDF-A24D-515B49D5648A}"/>
          </ac:spMkLst>
        </pc:spChg>
        <pc:spChg chg="add mod topLvl">
          <ac:chgData name="Ledermann Albert (I-NAT-GST-CCS)" userId="a5f36771-4462-4696-8c40-8e1a21f9beab" providerId="ADAL" clId="{2A5419C7-9574-4FF8-9B81-A574792CAD2C}" dt="2022-06-05T04:02:22.888" v="17969" actId="207"/>
          <ac:spMkLst>
            <pc:docMk/>
            <pc:sldMk cId="1405369962" sldId="867"/>
            <ac:spMk id="262" creationId="{1816BE16-EB96-45DF-B87E-BE3797A6844A}"/>
          </ac:spMkLst>
        </pc:spChg>
        <pc:spChg chg="mod">
          <ac:chgData name="Ledermann Albert (I-NAT-GST-CCS)" userId="a5f36771-4462-4696-8c40-8e1a21f9beab" providerId="ADAL" clId="{2A5419C7-9574-4FF8-9B81-A574792CAD2C}" dt="2022-06-04T05:01:06.328" v="11341" actId="165"/>
          <ac:spMkLst>
            <pc:docMk/>
            <pc:sldMk cId="1405369962" sldId="867"/>
            <ac:spMk id="262" creationId="{91E244AA-2FE5-40FC-B40D-EAACAA755806}"/>
          </ac:spMkLst>
        </pc:spChg>
        <pc:spChg chg="mod">
          <ac:chgData name="Ledermann Albert (I-NAT-GST-CCS)" userId="a5f36771-4462-4696-8c40-8e1a21f9beab" providerId="ADAL" clId="{2A5419C7-9574-4FF8-9B81-A574792CAD2C}" dt="2022-06-04T05:01:06.328" v="11341" actId="165"/>
          <ac:spMkLst>
            <pc:docMk/>
            <pc:sldMk cId="1405369962" sldId="867"/>
            <ac:spMk id="263" creationId="{13A00C6A-FF5B-44B0-AC96-A7B2A6844CEA}"/>
          </ac:spMkLst>
        </pc:spChg>
        <pc:spChg chg="add del mod">
          <ac:chgData name="Ledermann Albert (I-NAT-GST-CCS)" userId="a5f36771-4462-4696-8c40-8e1a21f9beab" providerId="ADAL" clId="{2A5419C7-9574-4FF8-9B81-A574792CAD2C}" dt="2022-06-04T09:12:39.458" v="14204" actId="478"/>
          <ac:spMkLst>
            <pc:docMk/>
            <pc:sldMk cId="1405369962" sldId="867"/>
            <ac:spMk id="263" creationId="{B839D383-FE3E-4F9B-82D3-096F09385907}"/>
          </ac:spMkLst>
        </pc:spChg>
        <pc:spChg chg="mod">
          <ac:chgData name="Ledermann Albert (I-NAT-GST-CCS)" userId="a5f36771-4462-4696-8c40-8e1a21f9beab" providerId="ADAL" clId="{2A5419C7-9574-4FF8-9B81-A574792CAD2C}" dt="2022-06-04T05:01:06.328" v="11341" actId="165"/>
          <ac:spMkLst>
            <pc:docMk/>
            <pc:sldMk cId="1405369962" sldId="867"/>
            <ac:spMk id="264" creationId="{325BD65E-73B7-4FB8-BE95-A9FFB2D5C3E0}"/>
          </ac:spMkLst>
        </pc:spChg>
        <pc:spChg chg="add del mod topLvl">
          <ac:chgData name="Ledermann Albert (I-NAT-GST-CCS)" userId="a5f36771-4462-4696-8c40-8e1a21f9beab" providerId="ADAL" clId="{2A5419C7-9574-4FF8-9B81-A574792CAD2C}" dt="2022-06-05T04:51:12.384" v="18348" actId="478"/>
          <ac:spMkLst>
            <pc:docMk/>
            <pc:sldMk cId="1405369962" sldId="867"/>
            <ac:spMk id="264" creationId="{AC2B375C-A03C-4B36-8701-3FD91E64D76F}"/>
          </ac:spMkLst>
        </pc:spChg>
        <pc:spChg chg="add del mod">
          <ac:chgData name="Ledermann Albert (I-NAT-GST-CCS)" userId="a5f36771-4462-4696-8c40-8e1a21f9beab" providerId="ADAL" clId="{2A5419C7-9574-4FF8-9B81-A574792CAD2C}" dt="2022-06-04T10:56:25.486" v="14557" actId="478"/>
          <ac:spMkLst>
            <pc:docMk/>
            <pc:sldMk cId="1405369962" sldId="867"/>
            <ac:spMk id="265" creationId="{F9AC79EE-6F31-4ED6-89C2-84564A4BE1EC}"/>
          </ac:spMkLst>
        </pc:spChg>
        <pc:spChg chg="mod">
          <ac:chgData name="Ledermann Albert (I-NAT-GST-CCS)" userId="a5f36771-4462-4696-8c40-8e1a21f9beab" providerId="ADAL" clId="{2A5419C7-9574-4FF8-9B81-A574792CAD2C}" dt="2022-06-04T05:01:06.328" v="11341" actId="165"/>
          <ac:spMkLst>
            <pc:docMk/>
            <pc:sldMk cId="1405369962" sldId="867"/>
            <ac:spMk id="265" creationId="{FD69856D-468B-4D43-AC38-44A14FB66F67}"/>
          </ac:spMkLst>
        </pc:spChg>
        <pc:spChg chg="add del mod">
          <ac:chgData name="Ledermann Albert (I-NAT-GST-CCS)" userId="a5f36771-4462-4696-8c40-8e1a21f9beab" providerId="ADAL" clId="{2A5419C7-9574-4FF8-9B81-A574792CAD2C}" dt="2022-06-04T10:56:25.486" v="14557" actId="478"/>
          <ac:spMkLst>
            <pc:docMk/>
            <pc:sldMk cId="1405369962" sldId="867"/>
            <ac:spMk id="266" creationId="{86630F14-C2B7-4FB4-B8B5-4A4AAC2C42B8}"/>
          </ac:spMkLst>
        </pc:spChg>
        <pc:spChg chg="add del mod">
          <ac:chgData name="Ledermann Albert (I-NAT-GST-CCS)" userId="a5f36771-4462-4696-8c40-8e1a21f9beab" providerId="ADAL" clId="{2A5419C7-9574-4FF8-9B81-A574792CAD2C}" dt="2022-06-04T10:42:52.018" v="14478" actId="21"/>
          <ac:spMkLst>
            <pc:docMk/>
            <pc:sldMk cId="1405369962" sldId="867"/>
            <ac:spMk id="267" creationId="{5191CC4D-2C6C-44BF-BD21-1586D12FC59D}"/>
          </ac:spMkLst>
        </pc:spChg>
        <pc:spChg chg="add del mod">
          <ac:chgData name="Ledermann Albert (I-NAT-GST-CCS)" userId="a5f36771-4462-4696-8c40-8e1a21f9beab" providerId="ADAL" clId="{2A5419C7-9574-4FF8-9B81-A574792CAD2C}" dt="2022-06-04T10:42:52.018" v="14478" actId="21"/>
          <ac:spMkLst>
            <pc:docMk/>
            <pc:sldMk cId="1405369962" sldId="867"/>
            <ac:spMk id="268" creationId="{AE0400B7-4627-4025-8141-48DE2F01733F}"/>
          </ac:spMkLst>
        </pc:spChg>
        <pc:spChg chg="mod">
          <ac:chgData name="Ledermann Albert (I-NAT-GST-CCS)" userId="a5f36771-4462-4696-8c40-8e1a21f9beab" providerId="ADAL" clId="{2A5419C7-9574-4FF8-9B81-A574792CAD2C}" dt="2022-06-04T05:01:06.328" v="11341" actId="165"/>
          <ac:spMkLst>
            <pc:docMk/>
            <pc:sldMk cId="1405369962" sldId="867"/>
            <ac:spMk id="268" creationId="{F90A61B7-C64D-4755-96DA-5191AD9C96D7}"/>
          </ac:spMkLst>
        </pc:spChg>
        <pc:spChg chg="mod">
          <ac:chgData name="Ledermann Albert (I-NAT-GST-CCS)" userId="a5f36771-4462-4696-8c40-8e1a21f9beab" providerId="ADAL" clId="{2A5419C7-9574-4FF8-9B81-A574792CAD2C}" dt="2022-06-04T05:01:06.328" v="11341" actId="165"/>
          <ac:spMkLst>
            <pc:docMk/>
            <pc:sldMk cId="1405369962" sldId="867"/>
            <ac:spMk id="269" creationId="{2D8965CB-0FD5-4F43-B069-A6CA36B807DD}"/>
          </ac:spMkLst>
        </pc:spChg>
        <pc:spChg chg="mod">
          <ac:chgData name="Ledermann Albert (I-NAT-GST-CCS)" userId="a5f36771-4462-4696-8c40-8e1a21f9beab" providerId="ADAL" clId="{2A5419C7-9574-4FF8-9B81-A574792CAD2C}" dt="2022-06-04T05:01:06.328" v="11341" actId="165"/>
          <ac:spMkLst>
            <pc:docMk/>
            <pc:sldMk cId="1405369962" sldId="867"/>
            <ac:spMk id="270" creationId="{5BCE9E81-E2A2-440C-89BF-8A3452648E51}"/>
          </ac:spMkLst>
        </pc:spChg>
        <pc:spChg chg="mod">
          <ac:chgData name="Ledermann Albert (I-NAT-GST-CCS)" userId="a5f36771-4462-4696-8c40-8e1a21f9beab" providerId="ADAL" clId="{2A5419C7-9574-4FF8-9B81-A574792CAD2C}" dt="2022-06-04T05:01:06.328" v="11341" actId="165"/>
          <ac:spMkLst>
            <pc:docMk/>
            <pc:sldMk cId="1405369962" sldId="867"/>
            <ac:spMk id="271" creationId="{29CE6CBB-EDDF-446C-9080-2B5A726194A3}"/>
          </ac:spMkLst>
        </pc:spChg>
        <pc:spChg chg="mod">
          <ac:chgData name="Ledermann Albert (I-NAT-GST-CCS)" userId="a5f36771-4462-4696-8c40-8e1a21f9beab" providerId="ADAL" clId="{2A5419C7-9574-4FF8-9B81-A574792CAD2C}" dt="2022-06-04T05:01:06.328" v="11341" actId="165"/>
          <ac:spMkLst>
            <pc:docMk/>
            <pc:sldMk cId="1405369962" sldId="867"/>
            <ac:spMk id="274" creationId="{11C5D59B-4EE9-4B32-8071-0D1C1956D883}"/>
          </ac:spMkLst>
        </pc:spChg>
        <pc:spChg chg="mod">
          <ac:chgData name="Ledermann Albert (I-NAT-GST-CCS)" userId="a5f36771-4462-4696-8c40-8e1a21f9beab" providerId="ADAL" clId="{2A5419C7-9574-4FF8-9B81-A574792CAD2C}" dt="2022-06-04T05:01:06.328" v="11341" actId="165"/>
          <ac:spMkLst>
            <pc:docMk/>
            <pc:sldMk cId="1405369962" sldId="867"/>
            <ac:spMk id="275" creationId="{B95E3291-127B-4CB3-914F-AB0B842A3DDF}"/>
          </ac:spMkLst>
        </pc:spChg>
        <pc:spChg chg="add del mod topLvl">
          <ac:chgData name="Ledermann Albert (I-NAT-GST-CCS)" userId="a5f36771-4462-4696-8c40-8e1a21f9beab" providerId="ADAL" clId="{2A5419C7-9574-4FF8-9B81-A574792CAD2C}" dt="2022-06-05T04:49:00.380" v="18336" actId="478"/>
          <ac:spMkLst>
            <pc:docMk/>
            <pc:sldMk cId="1405369962" sldId="867"/>
            <ac:spMk id="276" creationId="{4E4BFE5B-A5AE-4582-8CBF-DF9EBC04C981}"/>
          </ac:spMkLst>
        </pc:spChg>
        <pc:spChg chg="mod">
          <ac:chgData name="Ledermann Albert (I-NAT-GST-CCS)" userId="a5f36771-4462-4696-8c40-8e1a21f9beab" providerId="ADAL" clId="{2A5419C7-9574-4FF8-9B81-A574792CAD2C}" dt="2022-06-04T05:01:06.328" v="11341" actId="165"/>
          <ac:spMkLst>
            <pc:docMk/>
            <pc:sldMk cId="1405369962" sldId="867"/>
            <ac:spMk id="276" creationId="{4EA05528-CB69-4CA8-BE8B-7DF849D32622}"/>
          </ac:spMkLst>
        </pc:spChg>
        <pc:spChg chg="add del mod topLvl">
          <ac:chgData name="Ledermann Albert (I-NAT-GST-CCS)" userId="a5f36771-4462-4696-8c40-8e1a21f9beab" providerId="ADAL" clId="{2A5419C7-9574-4FF8-9B81-A574792CAD2C}" dt="2022-06-05T04:49:00.380" v="18336" actId="478"/>
          <ac:spMkLst>
            <pc:docMk/>
            <pc:sldMk cId="1405369962" sldId="867"/>
            <ac:spMk id="277" creationId="{13FE29E3-50F8-4440-9FB5-00F9B6A8443C}"/>
          </ac:spMkLst>
        </pc:spChg>
        <pc:spChg chg="mod">
          <ac:chgData name="Ledermann Albert (I-NAT-GST-CCS)" userId="a5f36771-4462-4696-8c40-8e1a21f9beab" providerId="ADAL" clId="{2A5419C7-9574-4FF8-9B81-A574792CAD2C}" dt="2022-06-04T05:01:06.328" v="11341" actId="165"/>
          <ac:spMkLst>
            <pc:docMk/>
            <pc:sldMk cId="1405369962" sldId="867"/>
            <ac:spMk id="277" creationId="{D795DDBD-AFC5-46D1-9F46-633B85BD1B99}"/>
          </ac:spMkLst>
        </pc:spChg>
        <pc:spChg chg="mod">
          <ac:chgData name="Ledermann Albert (I-NAT-GST-CCS)" userId="a5f36771-4462-4696-8c40-8e1a21f9beab" providerId="ADAL" clId="{2A5419C7-9574-4FF8-9B81-A574792CAD2C}" dt="2022-06-01T19:22:35.686" v="4801"/>
          <ac:spMkLst>
            <pc:docMk/>
            <pc:sldMk cId="1405369962" sldId="867"/>
            <ac:spMk id="278" creationId="{45B06C95-3184-4EFA-B2B5-FCD366DA9B69}"/>
          </ac:spMkLst>
        </pc:spChg>
        <pc:spChg chg="mod">
          <ac:chgData name="Ledermann Albert (I-NAT-GST-CCS)" userId="a5f36771-4462-4696-8c40-8e1a21f9beab" providerId="ADAL" clId="{2A5419C7-9574-4FF8-9B81-A574792CAD2C}" dt="2022-05-31T20:04:24.018" v="3440"/>
          <ac:spMkLst>
            <pc:docMk/>
            <pc:sldMk cId="1405369962" sldId="867"/>
            <ac:spMk id="279" creationId="{4F938A9C-D6A4-4774-B5F0-126C62EFD550}"/>
          </ac:spMkLst>
        </pc:spChg>
        <pc:spChg chg="mod">
          <ac:chgData name="Ledermann Albert (I-NAT-GST-CCS)" userId="a5f36771-4462-4696-8c40-8e1a21f9beab" providerId="ADAL" clId="{2A5419C7-9574-4FF8-9B81-A574792CAD2C}" dt="2022-06-01T19:22:35.686" v="4801"/>
          <ac:spMkLst>
            <pc:docMk/>
            <pc:sldMk cId="1405369962" sldId="867"/>
            <ac:spMk id="279" creationId="{A08634B2-45BD-45C1-A3D2-5092B65A2036}"/>
          </ac:spMkLst>
        </pc:spChg>
        <pc:spChg chg="add del mod topLvl">
          <ac:chgData name="Ledermann Albert (I-NAT-GST-CCS)" userId="a5f36771-4462-4696-8c40-8e1a21f9beab" providerId="ADAL" clId="{2A5419C7-9574-4FF8-9B81-A574792CAD2C}" dt="2022-06-05T04:49:00.380" v="18336" actId="478"/>
          <ac:spMkLst>
            <pc:docMk/>
            <pc:sldMk cId="1405369962" sldId="867"/>
            <ac:spMk id="279" creationId="{A1E09409-3689-48E2-A166-DDB3B05DAA65}"/>
          </ac:spMkLst>
        </pc:spChg>
        <pc:spChg chg="mod">
          <ac:chgData name="Ledermann Albert (I-NAT-GST-CCS)" userId="a5f36771-4462-4696-8c40-8e1a21f9beab" providerId="ADAL" clId="{2A5419C7-9574-4FF8-9B81-A574792CAD2C}" dt="2022-05-31T20:04:24.018" v="3440"/>
          <ac:spMkLst>
            <pc:docMk/>
            <pc:sldMk cId="1405369962" sldId="867"/>
            <ac:spMk id="280" creationId="{0866DD77-CC3F-4484-BF3F-119E74A5E4B3}"/>
          </ac:spMkLst>
        </pc:spChg>
        <pc:spChg chg="mod">
          <ac:chgData name="Ledermann Albert (I-NAT-GST-CCS)" userId="a5f36771-4462-4696-8c40-8e1a21f9beab" providerId="ADAL" clId="{2A5419C7-9574-4FF8-9B81-A574792CAD2C}" dt="2022-06-01T19:22:35.686" v="4801"/>
          <ac:spMkLst>
            <pc:docMk/>
            <pc:sldMk cId="1405369962" sldId="867"/>
            <ac:spMk id="280" creationId="{AB880975-2A5E-40F0-99F9-EA924303ECC8}"/>
          </ac:spMkLst>
        </pc:spChg>
        <pc:spChg chg="mod">
          <ac:chgData name="Ledermann Albert (I-NAT-GST-CCS)" userId="a5f36771-4462-4696-8c40-8e1a21f9beab" providerId="ADAL" clId="{2A5419C7-9574-4FF8-9B81-A574792CAD2C}" dt="2022-05-31T20:04:24.018" v="3440"/>
          <ac:spMkLst>
            <pc:docMk/>
            <pc:sldMk cId="1405369962" sldId="867"/>
            <ac:spMk id="281" creationId="{3412F37B-2D21-4EF3-9B8F-3E9546E1B134}"/>
          </ac:spMkLst>
        </pc:spChg>
        <pc:spChg chg="add del mod topLvl">
          <ac:chgData name="Ledermann Albert (I-NAT-GST-CCS)" userId="a5f36771-4462-4696-8c40-8e1a21f9beab" providerId="ADAL" clId="{2A5419C7-9574-4FF8-9B81-A574792CAD2C}" dt="2022-06-04T06:06:17.210" v="11856" actId="478"/>
          <ac:spMkLst>
            <pc:docMk/>
            <pc:sldMk cId="1405369962" sldId="867"/>
            <ac:spMk id="283" creationId="{41380FF5-6958-463D-89E8-301589B586F0}"/>
          </ac:spMkLst>
        </pc:spChg>
        <pc:spChg chg="add mod">
          <ac:chgData name="Ledermann Albert (I-NAT-GST-CCS)" userId="a5f36771-4462-4696-8c40-8e1a21f9beab" providerId="ADAL" clId="{2A5419C7-9574-4FF8-9B81-A574792CAD2C}" dt="2022-06-07T14:05:09.347" v="29078" actId="20577"/>
          <ac:spMkLst>
            <pc:docMk/>
            <pc:sldMk cId="1405369962" sldId="867"/>
            <ac:spMk id="284" creationId="{3024F27D-1C81-4128-B4AA-402E6BAD7E3F}"/>
          </ac:spMkLst>
        </pc:spChg>
        <pc:spChg chg="add del mod">
          <ac:chgData name="Ledermann Albert (I-NAT-GST-CCS)" userId="a5f36771-4462-4696-8c40-8e1a21f9beab" providerId="ADAL" clId="{2A5419C7-9574-4FF8-9B81-A574792CAD2C}" dt="2022-06-01T19:26:05.835" v="4821"/>
          <ac:spMkLst>
            <pc:docMk/>
            <pc:sldMk cId="1405369962" sldId="867"/>
            <ac:spMk id="285" creationId="{74AAD907-2230-426A-AC47-4A48262FF457}"/>
          </ac:spMkLst>
        </pc:spChg>
        <pc:spChg chg="add del mod">
          <ac:chgData name="Ledermann Albert (I-NAT-GST-CCS)" userId="a5f36771-4462-4696-8c40-8e1a21f9beab" providerId="ADAL" clId="{2A5419C7-9574-4FF8-9B81-A574792CAD2C}" dt="2022-06-04T06:06:17.210" v="11856" actId="478"/>
          <ac:spMkLst>
            <pc:docMk/>
            <pc:sldMk cId="1405369962" sldId="867"/>
            <ac:spMk id="286" creationId="{5F658DBC-61FD-4515-B5E0-FB38BE281A0F}"/>
          </ac:spMkLst>
        </pc:spChg>
        <pc:spChg chg="add del mod">
          <ac:chgData name="Ledermann Albert (I-NAT-GST-CCS)" userId="a5f36771-4462-4696-8c40-8e1a21f9beab" providerId="ADAL" clId="{2A5419C7-9574-4FF8-9B81-A574792CAD2C}" dt="2022-06-01T19:30:17.725" v="4834"/>
          <ac:spMkLst>
            <pc:docMk/>
            <pc:sldMk cId="1405369962" sldId="867"/>
            <ac:spMk id="287" creationId="{DE14DD3F-2872-4431-B73D-347BDDA09B20}"/>
          </ac:spMkLst>
        </pc:spChg>
        <pc:spChg chg="mod">
          <ac:chgData name="Ledermann Albert (I-NAT-GST-CCS)" userId="a5f36771-4462-4696-8c40-8e1a21f9beab" providerId="ADAL" clId="{2A5419C7-9574-4FF8-9B81-A574792CAD2C}" dt="2022-05-31T20:04:24.018" v="3440"/>
          <ac:spMkLst>
            <pc:docMk/>
            <pc:sldMk cId="1405369962" sldId="867"/>
            <ac:spMk id="288" creationId="{61455577-6BCB-4E17-8122-CCB8CCB25363}"/>
          </ac:spMkLst>
        </pc:spChg>
        <pc:spChg chg="add del mod">
          <ac:chgData name="Ledermann Albert (I-NAT-GST-CCS)" userId="a5f36771-4462-4696-8c40-8e1a21f9beab" providerId="ADAL" clId="{2A5419C7-9574-4FF8-9B81-A574792CAD2C}" dt="2022-06-04T05:55:31.351" v="11767" actId="478"/>
          <ac:spMkLst>
            <pc:docMk/>
            <pc:sldMk cId="1405369962" sldId="867"/>
            <ac:spMk id="288" creationId="{EB00A59F-95C5-406B-B55C-D2797F0947B5}"/>
          </ac:spMkLst>
        </pc:spChg>
        <pc:spChg chg="mod">
          <ac:chgData name="Ledermann Albert (I-NAT-GST-CCS)" userId="a5f36771-4462-4696-8c40-8e1a21f9beab" providerId="ADAL" clId="{2A5419C7-9574-4FF8-9B81-A574792CAD2C}" dt="2022-05-31T20:04:24.018" v="3440"/>
          <ac:spMkLst>
            <pc:docMk/>
            <pc:sldMk cId="1405369962" sldId="867"/>
            <ac:spMk id="289" creationId="{1D638FF6-DCDB-4874-81A5-488F0B7DF5AF}"/>
          </ac:spMkLst>
        </pc:spChg>
        <pc:spChg chg="mod">
          <ac:chgData name="Ledermann Albert (I-NAT-GST-CCS)" userId="a5f36771-4462-4696-8c40-8e1a21f9beab" providerId="ADAL" clId="{2A5419C7-9574-4FF8-9B81-A574792CAD2C}" dt="2022-06-01T19:31:53.027" v="4847"/>
          <ac:spMkLst>
            <pc:docMk/>
            <pc:sldMk cId="1405369962" sldId="867"/>
            <ac:spMk id="290" creationId="{47310CBA-5893-4DBB-9634-3B9A1647F805}"/>
          </ac:spMkLst>
        </pc:spChg>
        <pc:spChg chg="mod">
          <ac:chgData name="Ledermann Albert (I-NAT-GST-CCS)" userId="a5f36771-4462-4696-8c40-8e1a21f9beab" providerId="ADAL" clId="{2A5419C7-9574-4FF8-9B81-A574792CAD2C}" dt="2022-06-01T19:31:53.027" v="4847"/>
          <ac:spMkLst>
            <pc:docMk/>
            <pc:sldMk cId="1405369962" sldId="867"/>
            <ac:spMk id="291" creationId="{6D7ABA44-86EA-485F-A74A-7315C4E66E6F}"/>
          </ac:spMkLst>
        </pc:spChg>
        <pc:spChg chg="mod">
          <ac:chgData name="Ledermann Albert (I-NAT-GST-CCS)" userId="a5f36771-4462-4696-8c40-8e1a21f9beab" providerId="ADAL" clId="{2A5419C7-9574-4FF8-9B81-A574792CAD2C}" dt="2022-05-31T20:04:24.018" v="3440"/>
          <ac:spMkLst>
            <pc:docMk/>
            <pc:sldMk cId="1405369962" sldId="867"/>
            <ac:spMk id="291" creationId="{88790F20-49EA-48B4-A697-EB48F209960B}"/>
          </ac:spMkLst>
        </pc:spChg>
        <pc:spChg chg="mod">
          <ac:chgData name="Ledermann Albert (I-NAT-GST-CCS)" userId="a5f36771-4462-4696-8c40-8e1a21f9beab" providerId="ADAL" clId="{2A5419C7-9574-4FF8-9B81-A574792CAD2C}" dt="2022-06-01T19:31:53.027" v="4847"/>
          <ac:spMkLst>
            <pc:docMk/>
            <pc:sldMk cId="1405369962" sldId="867"/>
            <ac:spMk id="292" creationId="{797ECE31-0353-41DE-9BF7-9D3F1EFC5BBE}"/>
          </ac:spMkLst>
        </pc:spChg>
        <pc:spChg chg="mod">
          <ac:chgData name="Ledermann Albert (I-NAT-GST-CCS)" userId="a5f36771-4462-4696-8c40-8e1a21f9beab" providerId="ADAL" clId="{2A5419C7-9574-4FF8-9B81-A574792CAD2C}" dt="2022-06-01T19:31:53.027" v="4847"/>
          <ac:spMkLst>
            <pc:docMk/>
            <pc:sldMk cId="1405369962" sldId="867"/>
            <ac:spMk id="294" creationId="{81233D7E-B3B7-4086-BDE4-AD74D1505129}"/>
          </ac:spMkLst>
        </pc:spChg>
        <pc:spChg chg="mod">
          <ac:chgData name="Ledermann Albert (I-NAT-GST-CCS)" userId="a5f36771-4462-4696-8c40-8e1a21f9beab" providerId="ADAL" clId="{2A5419C7-9574-4FF8-9B81-A574792CAD2C}" dt="2022-06-01T19:31:53.027" v="4847"/>
          <ac:spMkLst>
            <pc:docMk/>
            <pc:sldMk cId="1405369962" sldId="867"/>
            <ac:spMk id="295" creationId="{36640B6D-4C59-4CCE-BD1C-C3C7665F6E70}"/>
          </ac:spMkLst>
        </pc:spChg>
        <pc:spChg chg="mod">
          <ac:chgData name="Ledermann Albert (I-NAT-GST-CCS)" userId="a5f36771-4462-4696-8c40-8e1a21f9beab" providerId="ADAL" clId="{2A5419C7-9574-4FF8-9B81-A574792CAD2C}" dt="2022-06-01T19:31:53.027" v="4847"/>
          <ac:spMkLst>
            <pc:docMk/>
            <pc:sldMk cId="1405369962" sldId="867"/>
            <ac:spMk id="296" creationId="{376A0795-237D-48F4-B626-2EC88CC33323}"/>
          </ac:spMkLst>
        </pc:spChg>
        <pc:spChg chg="mod">
          <ac:chgData name="Ledermann Albert (I-NAT-GST-CCS)" userId="a5f36771-4462-4696-8c40-8e1a21f9beab" providerId="ADAL" clId="{2A5419C7-9574-4FF8-9B81-A574792CAD2C}" dt="2022-05-31T20:04:24.018" v="3440"/>
          <ac:spMkLst>
            <pc:docMk/>
            <pc:sldMk cId="1405369962" sldId="867"/>
            <ac:spMk id="296" creationId="{495A1303-5C79-4FFD-89E1-9BCA96F52976}"/>
          </ac:spMkLst>
        </pc:spChg>
        <pc:spChg chg="mod">
          <ac:chgData name="Ledermann Albert (I-NAT-GST-CCS)" userId="a5f36771-4462-4696-8c40-8e1a21f9beab" providerId="ADAL" clId="{2A5419C7-9574-4FF8-9B81-A574792CAD2C}" dt="2022-05-31T20:04:24.018" v="3440"/>
          <ac:spMkLst>
            <pc:docMk/>
            <pc:sldMk cId="1405369962" sldId="867"/>
            <ac:spMk id="297" creationId="{8469D51A-03E7-4851-A674-7CA9F053CB70}"/>
          </ac:spMkLst>
        </pc:spChg>
        <pc:spChg chg="add del mod">
          <ac:chgData name="Ledermann Albert (I-NAT-GST-CCS)" userId="a5f36771-4462-4696-8c40-8e1a21f9beab" providerId="ADAL" clId="{2A5419C7-9574-4FF8-9B81-A574792CAD2C}" dt="2022-06-04T09:18:36.352" v="14256" actId="478"/>
          <ac:spMkLst>
            <pc:docMk/>
            <pc:sldMk cId="1405369962" sldId="867"/>
            <ac:spMk id="298" creationId="{59AB1E06-354D-4181-AFEA-0A81E7492B6B}"/>
          </ac:spMkLst>
        </pc:spChg>
        <pc:spChg chg="mod">
          <ac:chgData name="Ledermann Albert (I-NAT-GST-CCS)" userId="a5f36771-4462-4696-8c40-8e1a21f9beab" providerId="ADAL" clId="{2A5419C7-9574-4FF8-9B81-A574792CAD2C}" dt="2022-05-31T20:04:24.018" v="3440"/>
          <ac:spMkLst>
            <pc:docMk/>
            <pc:sldMk cId="1405369962" sldId="867"/>
            <ac:spMk id="298" creationId="{A600C40C-2CAF-4F1E-9596-7267226E46BA}"/>
          </ac:spMkLst>
        </pc:spChg>
        <pc:spChg chg="mod">
          <ac:chgData name="Ledermann Albert (I-NAT-GST-CCS)" userId="a5f36771-4462-4696-8c40-8e1a21f9beab" providerId="ADAL" clId="{2A5419C7-9574-4FF8-9B81-A574792CAD2C}" dt="2022-05-31T20:04:24.018" v="3440"/>
          <ac:spMkLst>
            <pc:docMk/>
            <pc:sldMk cId="1405369962" sldId="867"/>
            <ac:spMk id="299" creationId="{2BC130AB-A111-4DC3-BCA8-72FF6F6D74CE}"/>
          </ac:spMkLst>
        </pc:spChg>
        <pc:spChg chg="add del mod">
          <ac:chgData name="Ledermann Albert (I-NAT-GST-CCS)" userId="a5f36771-4462-4696-8c40-8e1a21f9beab" providerId="ADAL" clId="{2A5419C7-9574-4FF8-9B81-A574792CAD2C}" dt="2022-06-04T05:55:31.351" v="11767" actId="478"/>
          <ac:spMkLst>
            <pc:docMk/>
            <pc:sldMk cId="1405369962" sldId="867"/>
            <ac:spMk id="299" creationId="{52A09AC7-9D58-40B8-8D79-79E8E3B28107}"/>
          </ac:spMkLst>
        </pc:spChg>
        <pc:spChg chg="mod">
          <ac:chgData name="Ledermann Albert (I-NAT-GST-CCS)" userId="a5f36771-4462-4696-8c40-8e1a21f9beab" providerId="ADAL" clId="{2A5419C7-9574-4FF8-9B81-A574792CAD2C}" dt="2022-05-31T20:04:24.018" v="3440"/>
          <ac:spMkLst>
            <pc:docMk/>
            <pc:sldMk cId="1405369962" sldId="867"/>
            <ac:spMk id="300" creationId="{07D59113-7F58-485D-B333-680DAF6B201F}"/>
          </ac:spMkLst>
        </pc:spChg>
        <pc:spChg chg="add del mod">
          <ac:chgData name="Ledermann Albert (I-NAT-GST-CCS)" userId="a5f36771-4462-4696-8c40-8e1a21f9beab" providerId="ADAL" clId="{2A5419C7-9574-4FF8-9B81-A574792CAD2C}" dt="2022-06-01T19:54:16.356" v="5178" actId="478"/>
          <ac:spMkLst>
            <pc:docMk/>
            <pc:sldMk cId="1405369962" sldId="867"/>
            <ac:spMk id="300" creationId="{BD0968B6-550B-4603-93EC-D8FB378603F1}"/>
          </ac:spMkLst>
        </pc:spChg>
        <pc:spChg chg="mod">
          <ac:chgData name="Ledermann Albert (I-NAT-GST-CCS)" userId="a5f36771-4462-4696-8c40-8e1a21f9beab" providerId="ADAL" clId="{2A5419C7-9574-4FF8-9B81-A574792CAD2C}" dt="2022-05-31T20:04:24.018" v="3440"/>
          <ac:spMkLst>
            <pc:docMk/>
            <pc:sldMk cId="1405369962" sldId="867"/>
            <ac:spMk id="301" creationId="{A8BAD1EF-1C3A-48A4-8729-E59D07D932C5}"/>
          </ac:spMkLst>
        </pc:spChg>
        <pc:spChg chg="mod">
          <ac:chgData name="Ledermann Albert (I-NAT-GST-CCS)" userId="a5f36771-4462-4696-8c40-8e1a21f9beab" providerId="ADAL" clId="{2A5419C7-9574-4FF8-9B81-A574792CAD2C}" dt="2022-05-31T20:04:24.018" v="3440"/>
          <ac:spMkLst>
            <pc:docMk/>
            <pc:sldMk cId="1405369962" sldId="867"/>
            <ac:spMk id="302" creationId="{2AC8B070-CAF3-4CE6-9044-C0244389F229}"/>
          </ac:spMkLst>
        </pc:spChg>
        <pc:spChg chg="mod">
          <ac:chgData name="Ledermann Albert (I-NAT-GST-CCS)" userId="a5f36771-4462-4696-8c40-8e1a21f9beab" providerId="ADAL" clId="{2A5419C7-9574-4FF8-9B81-A574792CAD2C}" dt="2022-05-31T20:04:24.018" v="3440"/>
          <ac:spMkLst>
            <pc:docMk/>
            <pc:sldMk cId="1405369962" sldId="867"/>
            <ac:spMk id="303" creationId="{B6A629CE-78E5-4A4E-BB0B-529EF6267C9F}"/>
          </ac:spMkLst>
        </pc:spChg>
        <pc:spChg chg="mod">
          <ac:chgData name="Ledermann Albert (I-NAT-GST-CCS)" userId="a5f36771-4462-4696-8c40-8e1a21f9beab" providerId="ADAL" clId="{2A5419C7-9574-4FF8-9B81-A574792CAD2C}" dt="2022-05-31T20:04:24.018" v="3440"/>
          <ac:spMkLst>
            <pc:docMk/>
            <pc:sldMk cId="1405369962" sldId="867"/>
            <ac:spMk id="304" creationId="{75D6A3A6-C121-4B3F-8D46-D58B15B5E255}"/>
          </ac:spMkLst>
        </pc:spChg>
        <pc:spChg chg="mod">
          <ac:chgData name="Ledermann Albert (I-NAT-GST-CCS)" userId="a5f36771-4462-4696-8c40-8e1a21f9beab" providerId="ADAL" clId="{2A5419C7-9574-4FF8-9B81-A574792CAD2C}" dt="2022-05-31T20:04:24.018" v="3440"/>
          <ac:spMkLst>
            <pc:docMk/>
            <pc:sldMk cId="1405369962" sldId="867"/>
            <ac:spMk id="305" creationId="{51404F46-C3AD-4EC6-A347-E9CD04FD6922}"/>
          </ac:spMkLst>
        </pc:spChg>
        <pc:spChg chg="mod">
          <ac:chgData name="Ledermann Albert (I-NAT-GST-CCS)" userId="a5f36771-4462-4696-8c40-8e1a21f9beab" providerId="ADAL" clId="{2A5419C7-9574-4FF8-9B81-A574792CAD2C}" dt="2022-05-31T20:04:24.018" v="3440"/>
          <ac:spMkLst>
            <pc:docMk/>
            <pc:sldMk cId="1405369962" sldId="867"/>
            <ac:spMk id="306" creationId="{A950ABEB-2171-4802-84DA-D023E21AA132}"/>
          </ac:spMkLst>
        </pc:spChg>
        <pc:spChg chg="mod">
          <ac:chgData name="Ledermann Albert (I-NAT-GST-CCS)" userId="a5f36771-4462-4696-8c40-8e1a21f9beab" providerId="ADAL" clId="{2A5419C7-9574-4FF8-9B81-A574792CAD2C}" dt="2022-05-31T20:04:24.018" v="3440"/>
          <ac:spMkLst>
            <pc:docMk/>
            <pc:sldMk cId="1405369962" sldId="867"/>
            <ac:spMk id="307" creationId="{6542ACB0-F947-403E-A099-C6FB58507034}"/>
          </ac:spMkLst>
        </pc:spChg>
        <pc:spChg chg="mod">
          <ac:chgData name="Ledermann Albert (I-NAT-GST-CCS)" userId="a5f36771-4462-4696-8c40-8e1a21f9beab" providerId="ADAL" clId="{2A5419C7-9574-4FF8-9B81-A574792CAD2C}" dt="2022-05-31T20:04:24.018" v="3440"/>
          <ac:spMkLst>
            <pc:docMk/>
            <pc:sldMk cId="1405369962" sldId="867"/>
            <ac:spMk id="308" creationId="{28EF7412-2B8C-408E-BF8E-C97A655C9016}"/>
          </ac:spMkLst>
        </pc:spChg>
        <pc:spChg chg="mod">
          <ac:chgData name="Ledermann Albert (I-NAT-GST-CCS)" userId="a5f36771-4462-4696-8c40-8e1a21f9beab" providerId="ADAL" clId="{2A5419C7-9574-4FF8-9B81-A574792CAD2C}" dt="2022-05-31T20:04:24.018" v="3440"/>
          <ac:spMkLst>
            <pc:docMk/>
            <pc:sldMk cId="1405369962" sldId="867"/>
            <ac:spMk id="309" creationId="{9B77773F-33C2-43DD-A44B-02E0DA431FBF}"/>
          </ac:spMkLst>
        </pc:spChg>
        <pc:spChg chg="mod">
          <ac:chgData name="Ledermann Albert (I-NAT-GST-CCS)" userId="a5f36771-4462-4696-8c40-8e1a21f9beab" providerId="ADAL" clId="{2A5419C7-9574-4FF8-9B81-A574792CAD2C}" dt="2022-05-31T20:04:24.018" v="3440"/>
          <ac:spMkLst>
            <pc:docMk/>
            <pc:sldMk cId="1405369962" sldId="867"/>
            <ac:spMk id="310" creationId="{AD3DDE96-541E-4350-84BB-C36D31248865}"/>
          </ac:spMkLst>
        </pc:spChg>
        <pc:spChg chg="mod">
          <ac:chgData name="Ledermann Albert (I-NAT-GST-CCS)" userId="a5f36771-4462-4696-8c40-8e1a21f9beab" providerId="ADAL" clId="{2A5419C7-9574-4FF8-9B81-A574792CAD2C}" dt="2022-05-31T20:04:24.018" v="3440"/>
          <ac:spMkLst>
            <pc:docMk/>
            <pc:sldMk cId="1405369962" sldId="867"/>
            <ac:spMk id="311" creationId="{CF8D97E7-72B1-4778-A4AC-7AA9D285EC98}"/>
          </ac:spMkLst>
        </pc:spChg>
        <pc:spChg chg="mod">
          <ac:chgData name="Ledermann Albert (I-NAT-GST-CCS)" userId="a5f36771-4462-4696-8c40-8e1a21f9beab" providerId="ADAL" clId="{2A5419C7-9574-4FF8-9B81-A574792CAD2C}" dt="2022-05-31T20:04:24.018" v="3440"/>
          <ac:spMkLst>
            <pc:docMk/>
            <pc:sldMk cId="1405369962" sldId="867"/>
            <ac:spMk id="312" creationId="{CA9F6CE7-6378-4C85-826A-312432CE6413}"/>
          </ac:spMkLst>
        </pc:spChg>
        <pc:spChg chg="mod">
          <ac:chgData name="Ledermann Albert (I-NAT-GST-CCS)" userId="a5f36771-4462-4696-8c40-8e1a21f9beab" providerId="ADAL" clId="{2A5419C7-9574-4FF8-9B81-A574792CAD2C}" dt="2022-05-31T20:04:24.018" v="3440"/>
          <ac:spMkLst>
            <pc:docMk/>
            <pc:sldMk cId="1405369962" sldId="867"/>
            <ac:spMk id="318" creationId="{C5397E78-D074-4A22-862D-F4959E05E7C6}"/>
          </ac:spMkLst>
        </pc:spChg>
        <pc:spChg chg="mod">
          <ac:chgData name="Ledermann Albert (I-NAT-GST-CCS)" userId="a5f36771-4462-4696-8c40-8e1a21f9beab" providerId="ADAL" clId="{2A5419C7-9574-4FF8-9B81-A574792CAD2C}" dt="2022-05-31T20:04:24.018" v="3440"/>
          <ac:spMkLst>
            <pc:docMk/>
            <pc:sldMk cId="1405369962" sldId="867"/>
            <ac:spMk id="319" creationId="{17375BFF-B346-45AB-BA68-D604890A05FA}"/>
          </ac:spMkLst>
        </pc:spChg>
        <pc:spChg chg="mod">
          <ac:chgData name="Ledermann Albert (I-NAT-GST-CCS)" userId="a5f36771-4462-4696-8c40-8e1a21f9beab" providerId="ADAL" clId="{2A5419C7-9574-4FF8-9B81-A574792CAD2C}" dt="2022-05-31T20:04:24.018" v="3440"/>
          <ac:spMkLst>
            <pc:docMk/>
            <pc:sldMk cId="1405369962" sldId="867"/>
            <ac:spMk id="320" creationId="{C9C33975-7397-4C1A-9893-F074309007A5}"/>
          </ac:spMkLst>
        </pc:spChg>
        <pc:spChg chg="mod">
          <ac:chgData name="Ledermann Albert (I-NAT-GST-CCS)" userId="a5f36771-4462-4696-8c40-8e1a21f9beab" providerId="ADAL" clId="{2A5419C7-9574-4FF8-9B81-A574792CAD2C}" dt="2022-05-31T20:04:24.018" v="3440"/>
          <ac:spMkLst>
            <pc:docMk/>
            <pc:sldMk cId="1405369962" sldId="867"/>
            <ac:spMk id="321" creationId="{879F6B7C-E4F7-4D8C-A098-9ACE0EE7288E}"/>
          </ac:spMkLst>
        </pc:spChg>
        <pc:spChg chg="mod">
          <ac:chgData name="Ledermann Albert (I-NAT-GST-CCS)" userId="a5f36771-4462-4696-8c40-8e1a21f9beab" providerId="ADAL" clId="{2A5419C7-9574-4FF8-9B81-A574792CAD2C}" dt="2022-05-31T20:04:24.018" v="3440"/>
          <ac:spMkLst>
            <pc:docMk/>
            <pc:sldMk cId="1405369962" sldId="867"/>
            <ac:spMk id="324" creationId="{512BE5CC-B78E-490F-BBC4-FC8B936C4A9A}"/>
          </ac:spMkLst>
        </pc:spChg>
        <pc:spChg chg="mod">
          <ac:chgData name="Ledermann Albert (I-NAT-GST-CCS)" userId="a5f36771-4462-4696-8c40-8e1a21f9beab" providerId="ADAL" clId="{2A5419C7-9574-4FF8-9B81-A574792CAD2C}" dt="2022-05-31T20:04:24.018" v="3440"/>
          <ac:spMkLst>
            <pc:docMk/>
            <pc:sldMk cId="1405369962" sldId="867"/>
            <ac:spMk id="325" creationId="{B9BBDA58-8DEC-480B-A536-D8F481AACC27}"/>
          </ac:spMkLst>
        </pc:spChg>
        <pc:spChg chg="mod">
          <ac:chgData name="Ledermann Albert (I-NAT-GST-CCS)" userId="a5f36771-4462-4696-8c40-8e1a21f9beab" providerId="ADAL" clId="{2A5419C7-9574-4FF8-9B81-A574792CAD2C}" dt="2022-05-31T20:04:24.018" v="3440"/>
          <ac:spMkLst>
            <pc:docMk/>
            <pc:sldMk cId="1405369962" sldId="867"/>
            <ac:spMk id="326" creationId="{C3F3CA46-B0D9-4B9E-A67E-2984968BA104}"/>
          </ac:spMkLst>
        </pc:spChg>
        <pc:spChg chg="mod">
          <ac:chgData name="Ledermann Albert (I-NAT-GST-CCS)" userId="a5f36771-4462-4696-8c40-8e1a21f9beab" providerId="ADAL" clId="{2A5419C7-9574-4FF8-9B81-A574792CAD2C}" dt="2022-05-31T20:04:24.018" v="3440"/>
          <ac:spMkLst>
            <pc:docMk/>
            <pc:sldMk cId="1405369962" sldId="867"/>
            <ac:spMk id="327" creationId="{B8703497-4CDB-4401-A207-58B50D5E9118}"/>
          </ac:spMkLst>
        </pc:spChg>
        <pc:spChg chg="mod">
          <ac:chgData name="Ledermann Albert (I-NAT-GST-CCS)" userId="a5f36771-4462-4696-8c40-8e1a21f9beab" providerId="ADAL" clId="{2A5419C7-9574-4FF8-9B81-A574792CAD2C}" dt="2022-05-31T20:04:24.018" v="3440"/>
          <ac:spMkLst>
            <pc:docMk/>
            <pc:sldMk cId="1405369962" sldId="867"/>
            <ac:spMk id="330" creationId="{F46555E3-2408-45E8-9286-54BEF345FFFA}"/>
          </ac:spMkLst>
        </pc:spChg>
        <pc:spChg chg="mod">
          <ac:chgData name="Ledermann Albert (I-NAT-GST-CCS)" userId="a5f36771-4462-4696-8c40-8e1a21f9beab" providerId="ADAL" clId="{2A5419C7-9574-4FF8-9B81-A574792CAD2C}" dt="2022-05-31T20:04:24.018" v="3440"/>
          <ac:spMkLst>
            <pc:docMk/>
            <pc:sldMk cId="1405369962" sldId="867"/>
            <ac:spMk id="331" creationId="{7391E646-AFEC-4685-8793-B70C8CFAB969}"/>
          </ac:spMkLst>
        </pc:spChg>
        <pc:spChg chg="mod">
          <ac:chgData name="Ledermann Albert (I-NAT-GST-CCS)" userId="a5f36771-4462-4696-8c40-8e1a21f9beab" providerId="ADAL" clId="{2A5419C7-9574-4FF8-9B81-A574792CAD2C}" dt="2022-05-31T20:04:24.018" v="3440"/>
          <ac:spMkLst>
            <pc:docMk/>
            <pc:sldMk cId="1405369962" sldId="867"/>
            <ac:spMk id="332" creationId="{EDF4E64E-EBAC-4902-8030-6F53523C6E2E}"/>
          </ac:spMkLst>
        </pc:spChg>
        <pc:spChg chg="mod">
          <ac:chgData name="Ledermann Albert (I-NAT-GST-CCS)" userId="a5f36771-4462-4696-8c40-8e1a21f9beab" providerId="ADAL" clId="{2A5419C7-9574-4FF8-9B81-A574792CAD2C}" dt="2022-05-31T20:04:24.018" v="3440"/>
          <ac:spMkLst>
            <pc:docMk/>
            <pc:sldMk cId="1405369962" sldId="867"/>
            <ac:spMk id="333" creationId="{6C64191A-F83A-447F-BF42-14C971821459}"/>
          </ac:spMkLst>
        </pc:spChg>
        <pc:spChg chg="add del mod topLvl">
          <ac:chgData name="Ledermann Albert (I-NAT-GST-CCS)" userId="a5f36771-4462-4696-8c40-8e1a21f9beab" providerId="ADAL" clId="{2A5419C7-9574-4FF8-9B81-A574792CAD2C}" dt="2022-06-01T19:31:51.815" v="4846" actId="478"/>
          <ac:spMkLst>
            <pc:docMk/>
            <pc:sldMk cId="1405369962" sldId="867"/>
            <ac:spMk id="335" creationId="{A2ED12CC-138C-4E4C-BC15-C723CCC58B4D}"/>
          </ac:spMkLst>
        </pc:spChg>
        <pc:spChg chg="add del mod topLvl">
          <ac:chgData name="Ledermann Albert (I-NAT-GST-CCS)" userId="a5f36771-4462-4696-8c40-8e1a21f9beab" providerId="ADAL" clId="{2A5419C7-9574-4FF8-9B81-A574792CAD2C}" dt="2022-06-04T05:55:31.351" v="11767" actId="478"/>
          <ac:spMkLst>
            <pc:docMk/>
            <pc:sldMk cId="1405369962" sldId="867"/>
            <ac:spMk id="336" creationId="{91F905E2-0E97-4641-A182-3FCEFFC2BC8C}"/>
          </ac:spMkLst>
        </pc:spChg>
        <pc:spChg chg="del mod topLvl">
          <ac:chgData name="Ledermann Albert (I-NAT-GST-CCS)" userId="a5f36771-4462-4696-8c40-8e1a21f9beab" providerId="ADAL" clId="{2A5419C7-9574-4FF8-9B81-A574792CAD2C}" dt="2022-06-04T05:55:31.351" v="11767" actId="478"/>
          <ac:spMkLst>
            <pc:docMk/>
            <pc:sldMk cId="1405369962" sldId="867"/>
            <ac:spMk id="337" creationId="{C28DF17A-436B-4CD5-A5FD-F4698D8CCF56}"/>
          </ac:spMkLst>
        </pc:spChg>
        <pc:spChg chg="add del mod topLvl">
          <ac:chgData name="Ledermann Albert (I-NAT-GST-CCS)" userId="a5f36771-4462-4696-8c40-8e1a21f9beab" providerId="ADAL" clId="{2A5419C7-9574-4FF8-9B81-A574792CAD2C}" dt="2022-06-04T05:55:31.351" v="11767" actId="478"/>
          <ac:spMkLst>
            <pc:docMk/>
            <pc:sldMk cId="1405369962" sldId="867"/>
            <ac:spMk id="344" creationId="{6FBC0CC3-4C0C-403D-8DE0-5EA60A973DE7}"/>
          </ac:spMkLst>
        </pc:spChg>
        <pc:spChg chg="del mod topLvl">
          <ac:chgData name="Ledermann Albert (I-NAT-GST-CCS)" userId="a5f36771-4462-4696-8c40-8e1a21f9beab" providerId="ADAL" clId="{2A5419C7-9574-4FF8-9B81-A574792CAD2C}" dt="2022-06-04T05:55:31.351" v="11767" actId="478"/>
          <ac:spMkLst>
            <pc:docMk/>
            <pc:sldMk cId="1405369962" sldId="867"/>
            <ac:spMk id="345" creationId="{30853461-C39D-42F4-8415-446D7F3826B2}"/>
          </ac:spMkLst>
        </pc:spChg>
        <pc:spChg chg="del mod topLvl">
          <ac:chgData name="Ledermann Albert (I-NAT-GST-CCS)" userId="a5f36771-4462-4696-8c40-8e1a21f9beab" providerId="ADAL" clId="{2A5419C7-9574-4FF8-9B81-A574792CAD2C}" dt="2022-06-04T05:55:33.817" v="11768" actId="478"/>
          <ac:spMkLst>
            <pc:docMk/>
            <pc:sldMk cId="1405369962" sldId="867"/>
            <ac:spMk id="347" creationId="{58CC0614-70B8-4238-AAE1-B30C0809843F}"/>
          </ac:spMkLst>
        </pc:spChg>
        <pc:spChg chg="mod">
          <ac:chgData name="Ledermann Albert (I-NAT-GST-CCS)" userId="a5f36771-4462-4696-8c40-8e1a21f9beab" providerId="ADAL" clId="{2A5419C7-9574-4FF8-9B81-A574792CAD2C}" dt="2022-06-01T19:31:45.715" v="4845" actId="165"/>
          <ac:spMkLst>
            <pc:docMk/>
            <pc:sldMk cId="1405369962" sldId="867"/>
            <ac:spMk id="352" creationId="{02E11F53-2AD1-4C5F-ABD0-6DF7C5BC2437}"/>
          </ac:spMkLst>
        </pc:spChg>
        <pc:spChg chg="mod">
          <ac:chgData name="Ledermann Albert (I-NAT-GST-CCS)" userId="a5f36771-4462-4696-8c40-8e1a21f9beab" providerId="ADAL" clId="{2A5419C7-9574-4FF8-9B81-A574792CAD2C}" dt="2022-06-01T19:31:45.715" v="4845" actId="165"/>
          <ac:spMkLst>
            <pc:docMk/>
            <pc:sldMk cId="1405369962" sldId="867"/>
            <ac:spMk id="353" creationId="{FB3223A6-CD3E-41CF-A140-A750B9F361CF}"/>
          </ac:spMkLst>
        </pc:spChg>
        <pc:spChg chg="mod">
          <ac:chgData name="Ledermann Albert (I-NAT-GST-CCS)" userId="a5f36771-4462-4696-8c40-8e1a21f9beab" providerId="ADAL" clId="{2A5419C7-9574-4FF8-9B81-A574792CAD2C}" dt="2022-06-01T19:31:45.715" v="4845" actId="165"/>
          <ac:spMkLst>
            <pc:docMk/>
            <pc:sldMk cId="1405369962" sldId="867"/>
            <ac:spMk id="354" creationId="{BAFA7ECB-A950-4C2A-947C-0CEC83F0EA07}"/>
          </ac:spMkLst>
        </pc:spChg>
        <pc:spChg chg="mod">
          <ac:chgData name="Ledermann Albert (I-NAT-GST-CCS)" userId="a5f36771-4462-4696-8c40-8e1a21f9beab" providerId="ADAL" clId="{2A5419C7-9574-4FF8-9B81-A574792CAD2C}" dt="2022-06-01T19:31:45.715" v="4845" actId="165"/>
          <ac:spMkLst>
            <pc:docMk/>
            <pc:sldMk cId="1405369962" sldId="867"/>
            <ac:spMk id="355" creationId="{3B820C9D-2579-4613-937A-8F0D5394029B}"/>
          </ac:spMkLst>
        </pc:spChg>
        <pc:spChg chg="mod">
          <ac:chgData name="Ledermann Albert (I-NAT-GST-CCS)" userId="a5f36771-4462-4696-8c40-8e1a21f9beab" providerId="ADAL" clId="{2A5419C7-9574-4FF8-9B81-A574792CAD2C}" dt="2022-06-01T19:31:45.715" v="4845" actId="165"/>
          <ac:spMkLst>
            <pc:docMk/>
            <pc:sldMk cId="1405369962" sldId="867"/>
            <ac:spMk id="459" creationId="{B339F1E3-A5FB-4DCE-B57F-9C730F6C6DCD}"/>
          </ac:spMkLst>
        </pc:spChg>
        <pc:spChg chg="mod">
          <ac:chgData name="Ledermann Albert (I-NAT-GST-CCS)" userId="a5f36771-4462-4696-8c40-8e1a21f9beab" providerId="ADAL" clId="{2A5419C7-9574-4FF8-9B81-A574792CAD2C}" dt="2022-06-01T19:31:45.715" v="4845" actId="165"/>
          <ac:spMkLst>
            <pc:docMk/>
            <pc:sldMk cId="1405369962" sldId="867"/>
            <ac:spMk id="460" creationId="{FA008735-FEC3-4C91-9170-AD6E2668B4F9}"/>
          </ac:spMkLst>
        </pc:spChg>
        <pc:spChg chg="mod">
          <ac:chgData name="Ledermann Albert (I-NAT-GST-CCS)" userId="a5f36771-4462-4696-8c40-8e1a21f9beab" providerId="ADAL" clId="{2A5419C7-9574-4FF8-9B81-A574792CAD2C}" dt="2022-06-01T19:31:45.715" v="4845" actId="165"/>
          <ac:spMkLst>
            <pc:docMk/>
            <pc:sldMk cId="1405369962" sldId="867"/>
            <ac:spMk id="461" creationId="{742FF625-D00D-4FA5-860A-43EB5B041B56}"/>
          </ac:spMkLst>
        </pc:spChg>
        <pc:spChg chg="mod">
          <ac:chgData name="Ledermann Albert (I-NAT-GST-CCS)" userId="a5f36771-4462-4696-8c40-8e1a21f9beab" providerId="ADAL" clId="{2A5419C7-9574-4FF8-9B81-A574792CAD2C}" dt="2022-06-01T19:31:45.715" v="4845" actId="165"/>
          <ac:spMkLst>
            <pc:docMk/>
            <pc:sldMk cId="1405369962" sldId="867"/>
            <ac:spMk id="462" creationId="{2C6F1293-8FE5-449D-8300-34205983BD6F}"/>
          </ac:spMkLst>
        </pc:spChg>
        <pc:spChg chg="mod">
          <ac:chgData name="Ledermann Albert (I-NAT-GST-CCS)" userId="a5f36771-4462-4696-8c40-8e1a21f9beab" providerId="ADAL" clId="{2A5419C7-9574-4FF8-9B81-A574792CAD2C}" dt="2022-06-01T19:31:45.715" v="4845" actId="165"/>
          <ac:spMkLst>
            <pc:docMk/>
            <pc:sldMk cId="1405369962" sldId="867"/>
            <ac:spMk id="463" creationId="{A333C226-3372-4F70-BF90-9CF052C0D0A9}"/>
          </ac:spMkLst>
        </pc:spChg>
        <pc:spChg chg="mod">
          <ac:chgData name="Ledermann Albert (I-NAT-GST-CCS)" userId="a5f36771-4462-4696-8c40-8e1a21f9beab" providerId="ADAL" clId="{2A5419C7-9574-4FF8-9B81-A574792CAD2C}" dt="2022-06-01T19:31:45.715" v="4845" actId="165"/>
          <ac:spMkLst>
            <pc:docMk/>
            <pc:sldMk cId="1405369962" sldId="867"/>
            <ac:spMk id="464" creationId="{43F62228-0023-4C0D-B544-B34C5D810FBD}"/>
          </ac:spMkLst>
        </pc:spChg>
        <pc:spChg chg="mod">
          <ac:chgData name="Ledermann Albert (I-NAT-GST-CCS)" userId="a5f36771-4462-4696-8c40-8e1a21f9beab" providerId="ADAL" clId="{2A5419C7-9574-4FF8-9B81-A574792CAD2C}" dt="2022-06-01T19:31:45.715" v="4845" actId="165"/>
          <ac:spMkLst>
            <pc:docMk/>
            <pc:sldMk cId="1405369962" sldId="867"/>
            <ac:spMk id="465" creationId="{EBFC452A-0173-4667-BE8B-3E079FA40EEC}"/>
          </ac:spMkLst>
        </pc:spChg>
        <pc:spChg chg="mod">
          <ac:chgData name="Ledermann Albert (I-NAT-GST-CCS)" userId="a5f36771-4462-4696-8c40-8e1a21f9beab" providerId="ADAL" clId="{2A5419C7-9574-4FF8-9B81-A574792CAD2C}" dt="2022-06-01T19:31:45.715" v="4845" actId="165"/>
          <ac:spMkLst>
            <pc:docMk/>
            <pc:sldMk cId="1405369962" sldId="867"/>
            <ac:spMk id="466" creationId="{D2C576DE-2C6A-483B-BDBE-AB773ACD1806}"/>
          </ac:spMkLst>
        </pc:spChg>
        <pc:spChg chg="mod">
          <ac:chgData name="Ledermann Albert (I-NAT-GST-CCS)" userId="a5f36771-4462-4696-8c40-8e1a21f9beab" providerId="ADAL" clId="{2A5419C7-9574-4FF8-9B81-A574792CAD2C}" dt="2022-06-01T19:31:45.715" v="4845" actId="165"/>
          <ac:spMkLst>
            <pc:docMk/>
            <pc:sldMk cId="1405369962" sldId="867"/>
            <ac:spMk id="467" creationId="{EF39224B-5460-49BA-8F0D-A9B4090333BC}"/>
          </ac:spMkLst>
        </pc:spChg>
        <pc:spChg chg="mod">
          <ac:chgData name="Ledermann Albert (I-NAT-GST-CCS)" userId="a5f36771-4462-4696-8c40-8e1a21f9beab" providerId="ADAL" clId="{2A5419C7-9574-4FF8-9B81-A574792CAD2C}" dt="2022-06-01T19:31:45.715" v="4845" actId="165"/>
          <ac:spMkLst>
            <pc:docMk/>
            <pc:sldMk cId="1405369962" sldId="867"/>
            <ac:spMk id="468" creationId="{58EC4B6E-FE1F-4F5F-A690-74D25DEB4BD4}"/>
          </ac:spMkLst>
        </pc:spChg>
        <pc:spChg chg="mod">
          <ac:chgData name="Ledermann Albert (I-NAT-GST-CCS)" userId="a5f36771-4462-4696-8c40-8e1a21f9beab" providerId="ADAL" clId="{2A5419C7-9574-4FF8-9B81-A574792CAD2C}" dt="2022-06-01T19:31:45.715" v="4845" actId="165"/>
          <ac:spMkLst>
            <pc:docMk/>
            <pc:sldMk cId="1405369962" sldId="867"/>
            <ac:spMk id="469" creationId="{3899CC1E-2170-4A6D-AAF9-243923817C10}"/>
          </ac:spMkLst>
        </pc:spChg>
        <pc:spChg chg="mod">
          <ac:chgData name="Ledermann Albert (I-NAT-GST-CCS)" userId="a5f36771-4462-4696-8c40-8e1a21f9beab" providerId="ADAL" clId="{2A5419C7-9574-4FF8-9B81-A574792CAD2C}" dt="2022-06-01T19:31:45.715" v="4845" actId="165"/>
          <ac:spMkLst>
            <pc:docMk/>
            <pc:sldMk cId="1405369962" sldId="867"/>
            <ac:spMk id="470" creationId="{CB82F5B2-0A57-4169-A09C-651480815593}"/>
          </ac:spMkLst>
        </pc:spChg>
        <pc:spChg chg="mod">
          <ac:chgData name="Ledermann Albert (I-NAT-GST-CCS)" userId="a5f36771-4462-4696-8c40-8e1a21f9beab" providerId="ADAL" clId="{2A5419C7-9574-4FF8-9B81-A574792CAD2C}" dt="2022-06-01T19:31:45.715" v="4845" actId="165"/>
          <ac:spMkLst>
            <pc:docMk/>
            <pc:sldMk cId="1405369962" sldId="867"/>
            <ac:spMk id="471" creationId="{5B065F44-276F-421A-9E49-49EDEE83BF1D}"/>
          </ac:spMkLst>
        </pc:spChg>
        <pc:spChg chg="mod">
          <ac:chgData name="Ledermann Albert (I-NAT-GST-CCS)" userId="a5f36771-4462-4696-8c40-8e1a21f9beab" providerId="ADAL" clId="{2A5419C7-9574-4FF8-9B81-A574792CAD2C}" dt="2022-06-01T19:31:45.715" v="4845" actId="165"/>
          <ac:spMkLst>
            <pc:docMk/>
            <pc:sldMk cId="1405369962" sldId="867"/>
            <ac:spMk id="477" creationId="{E24108BC-3CFE-4B16-8D5B-5FB9AA06F041}"/>
          </ac:spMkLst>
        </pc:spChg>
        <pc:spChg chg="mod">
          <ac:chgData name="Ledermann Albert (I-NAT-GST-CCS)" userId="a5f36771-4462-4696-8c40-8e1a21f9beab" providerId="ADAL" clId="{2A5419C7-9574-4FF8-9B81-A574792CAD2C}" dt="2022-06-01T19:31:45.715" v="4845" actId="165"/>
          <ac:spMkLst>
            <pc:docMk/>
            <pc:sldMk cId="1405369962" sldId="867"/>
            <ac:spMk id="478" creationId="{7784F237-4BC8-4156-9835-0DB78ADEA20C}"/>
          </ac:spMkLst>
        </pc:spChg>
        <pc:spChg chg="mod">
          <ac:chgData name="Ledermann Albert (I-NAT-GST-CCS)" userId="a5f36771-4462-4696-8c40-8e1a21f9beab" providerId="ADAL" clId="{2A5419C7-9574-4FF8-9B81-A574792CAD2C}" dt="2022-06-01T19:31:45.715" v="4845" actId="165"/>
          <ac:spMkLst>
            <pc:docMk/>
            <pc:sldMk cId="1405369962" sldId="867"/>
            <ac:spMk id="479" creationId="{EEDCB5E3-0FBE-4C0F-8D25-B7943AAE0359}"/>
          </ac:spMkLst>
        </pc:spChg>
        <pc:spChg chg="mod">
          <ac:chgData name="Ledermann Albert (I-NAT-GST-CCS)" userId="a5f36771-4462-4696-8c40-8e1a21f9beab" providerId="ADAL" clId="{2A5419C7-9574-4FF8-9B81-A574792CAD2C}" dt="2022-06-01T19:31:45.715" v="4845" actId="165"/>
          <ac:spMkLst>
            <pc:docMk/>
            <pc:sldMk cId="1405369962" sldId="867"/>
            <ac:spMk id="480" creationId="{78186753-5726-4D0B-8ED1-F415404EFEC3}"/>
          </ac:spMkLst>
        </pc:spChg>
        <pc:spChg chg="mod">
          <ac:chgData name="Ledermann Albert (I-NAT-GST-CCS)" userId="a5f36771-4462-4696-8c40-8e1a21f9beab" providerId="ADAL" clId="{2A5419C7-9574-4FF8-9B81-A574792CAD2C}" dt="2022-06-01T19:31:45.715" v="4845" actId="165"/>
          <ac:spMkLst>
            <pc:docMk/>
            <pc:sldMk cId="1405369962" sldId="867"/>
            <ac:spMk id="483" creationId="{84583DE9-209E-44E7-8E31-AFDC6E0DEA44}"/>
          </ac:spMkLst>
        </pc:spChg>
        <pc:spChg chg="mod">
          <ac:chgData name="Ledermann Albert (I-NAT-GST-CCS)" userId="a5f36771-4462-4696-8c40-8e1a21f9beab" providerId="ADAL" clId="{2A5419C7-9574-4FF8-9B81-A574792CAD2C}" dt="2022-06-01T19:31:45.715" v="4845" actId="165"/>
          <ac:spMkLst>
            <pc:docMk/>
            <pc:sldMk cId="1405369962" sldId="867"/>
            <ac:spMk id="484" creationId="{56A46684-1FE3-48FA-B412-46A859F28FA6}"/>
          </ac:spMkLst>
        </pc:spChg>
        <pc:spChg chg="mod">
          <ac:chgData name="Ledermann Albert (I-NAT-GST-CCS)" userId="a5f36771-4462-4696-8c40-8e1a21f9beab" providerId="ADAL" clId="{2A5419C7-9574-4FF8-9B81-A574792CAD2C}" dt="2022-06-01T19:31:45.715" v="4845" actId="165"/>
          <ac:spMkLst>
            <pc:docMk/>
            <pc:sldMk cId="1405369962" sldId="867"/>
            <ac:spMk id="485" creationId="{AF8D8979-92E2-42AC-BC91-897841BFEA7F}"/>
          </ac:spMkLst>
        </pc:spChg>
        <pc:spChg chg="mod">
          <ac:chgData name="Ledermann Albert (I-NAT-GST-CCS)" userId="a5f36771-4462-4696-8c40-8e1a21f9beab" providerId="ADAL" clId="{2A5419C7-9574-4FF8-9B81-A574792CAD2C}" dt="2022-06-01T19:31:45.715" v="4845" actId="165"/>
          <ac:spMkLst>
            <pc:docMk/>
            <pc:sldMk cId="1405369962" sldId="867"/>
            <ac:spMk id="486" creationId="{6A525770-FDB5-428D-9DAC-8B7B5E55BC8D}"/>
          </ac:spMkLst>
        </pc:spChg>
        <pc:spChg chg="mod">
          <ac:chgData name="Ledermann Albert (I-NAT-GST-CCS)" userId="a5f36771-4462-4696-8c40-8e1a21f9beab" providerId="ADAL" clId="{2A5419C7-9574-4FF8-9B81-A574792CAD2C}" dt="2022-06-01T19:31:45.715" v="4845" actId="165"/>
          <ac:spMkLst>
            <pc:docMk/>
            <pc:sldMk cId="1405369962" sldId="867"/>
            <ac:spMk id="489" creationId="{A63839F2-723A-4A42-AF37-D283566DA543}"/>
          </ac:spMkLst>
        </pc:spChg>
        <pc:spChg chg="mod">
          <ac:chgData name="Ledermann Albert (I-NAT-GST-CCS)" userId="a5f36771-4462-4696-8c40-8e1a21f9beab" providerId="ADAL" clId="{2A5419C7-9574-4FF8-9B81-A574792CAD2C}" dt="2022-06-01T19:31:45.715" v="4845" actId="165"/>
          <ac:spMkLst>
            <pc:docMk/>
            <pc:sldMk cId="1405369962" sldId="867"/>
            <ac:spMk id="490" creationId="{7AF2393C-48AE-4F1D-B402-4F598D056713}"/>
          </ac:spMkLst>
        </pc:spChg>
        <pc:spChg chg="mod">
          <ac:chgData name="Ledermann Albert (I-NAT-GST-CCS)" userId="a5f36771-4462-4696-8c40-8e1a21f9beab" providerId="ADAL" clId="{2A5419C7-9574-4FF8-9B81-A574792CAD2C}" dt="2022-06-01T19:31:45.715" v="4845" actId="165"/>
          <ac:spMkLst>
            <pc:docMk/>
            <pc:sldMk cId="1405369962" sldId="867"/>
            <ac:spMk id="491" creationId="{315A2BD3-BB5D-48E1-A1E7-479207AB2868}"/>
          </ac:spMkLst>
        </pc:spChg>
        <pc:spChg chg="mod">
          <ac:chgData name="Ledermann Albert (I-NAT-GST-CCS)" userId="a5f36771-4462-4696-8c40-8e1a21f9beab" providerId="ADAL" clId="{2A5419C7-9574-4FF8-9B81-A574792CAD2C}" dt="2022-06-01T19:31:45.715" v="4845" actId="165"/>
          <ac:spMkLst>
            <pc:docMk/>
            <pc:sldMk cId="1405369962" sldId="867"/>
            <ac:spMk id="492" creationId="{C6427F9D-B49B-4F9C-8FCB-BB719FF1A158}"/>
          </ac:spMkLst>
        </pc:spChg>
        <pc:spChg chg="add del mod">
          <ac:chgData name="Ledermann Albert (I-NAT-GST-CCS)" userId="a5f36771-4462-4696-8c40-8e1a21f9beab" providerId="ADAL" clId="{2A5419C7-9574-4FF8-9B81-A574792CAD2C}" dt="2022-05-31T20:05:26.252" v="3465" actId="478"/>
          <ac:spMkLst>
            <pc:docMk/>
            <pc:sldMk cId="1405369962" sldId="867"/>
            <ac:spMk id="493" creationId="{9358A99A-1C80-4CA4-8045-5563BE0E9DCA}"/>
          </ac:spMkLst>
        </pc:spChg>
        <pc:spChg chg="mod">
          <ac:chgData name="Ledermann Albert (I-NAT-GST-CCS)" userId="a5f36771-4462-4696-8c40-8e1a21f9beab" providerId="ADAL" clId="{2A5419C7-9574-4FF8-9B81-A574792CAD2C}" dt="2022-05-31T20:06:24.239" v="3471"/>
          <ac:spMkLst>
            <pc:docMk/>
            <pc:sldMk cId="1405369962" sldId="867"/>
            <ac:spMk id="495" creationId="{FEAA48B4-0159-4CE6-AED4-5CCA94F5A95C}"/>
          </ac:spMkLst>
        </pc:spChg>
        <pc:spChg chg="mod">
          <ac:chgData name="Ledermann Albert (I-NAT-GST-CCS)" userId="a5f36771-4462-4696-8c40-8e1a21f9beab" providerId="ADAL" clId="{2A5419C7-9574-4FF8-9B81-A574792CAD2C}" dt="2022-05-31T20:06:24.239" v="3471"/>
          <ac:spMkLst>
            <pc:docMk/>
            <pc:sldMk cId="1405369962" sldId="867"/>
            <ac:spMk id="496" creationId="{F26A5896-3B97-4439-B782-35277311223B}"/>
          </ac:spMkLst>
        </pc:spChg>
        <pc:spChg chg="mod">
          <ac:chgData name="Ledermann Albert (I-NAT-GST-CCS)" userId="a5f36771-4462-4696-8c40-8e1a21f9beab" providerId="ADAL" clId="{2A5419C7-9574-4FF8-9B81-A574792CAD2C}" dt="2022-05-31T20:06:24.239" v="3471"/>
          <ac:spMkLst>
            <pc:docMk/>
            <pc:sldMk cId="1405369962" sldId="867"/>
            <ac:spMk id="500" creationId="{0450A276-2331-4A81-8D8C-4F63DD2272C1}"/>
          </ac:spMkLst>
        </pc:spChg>
        <pc:spChg chg="mod">
          <ac:chgData name="Ledermann Albert (I-NAT-GST-CCS)" userId="a5f36771-4462-4696-8c40-8e1a21f9beab" providerId="ADAL" clId="{2A5419C7-9574-4FF8-9B81-A574792CAD2C}" dt="2022-05-31T20:06:24.239" v="3471"/>
          <ac:spMkLst>
            <pc:docMk/>
            <pc:sldMk cId="1405369962" sldId="867"/>
            <ac:spMk id="507" creationId="{117FD7E8-C8E7-4EA7-868C-67E102AB940E}"/>
          </ac:spMkLst>
        </pc:spChg>
        <pc:spChg chg="mod">
          <ac:chgData name="Ledermann Albert (I-NAT-GST-CCS)" userId="a5f36771-4462-4696-8c40-8e1a21f9beab" providerId="ADAL" clId="{2A5419C7-9574-4FF8-9B81-A574792CAD2C}" dt="2022-05-31T20:06:24.239" v="3471"/>
          <ac:spMkLst>
            <pc:docMk/>
            <pc:sldMk cId="1405369962" sldId="867"/>
            <ac:spMk id="508" creationId="{BF3805BA-3243-4251-B681-EAC0129AC29D}"/>
          </ac:spMkLst>
        </pc:spChg>
        <pc:spChg chg="mod">
          <ac:chgData name="Ledermann Albert (I-NAT-GST-CCS)" userId="a5f36771-4462-4696-8c40-8e1a21f9beab" providerId="ADAL" clId="{2A5419C7-9574-4FF8-9B81-A574792CAD2C}" dt="2022-05-31T20:06:24.239" v="3471"/>
          <ac:spMkLst>
            <pc:docMk/>
            <pc:sldMk cId="1405369962" sldId="867"/>
            <ac:spMk id="509" creationId="{B42D888E-99F9-49D1-B826-49793DEFEF65}"/>
          </ac:spMkLst>
        </pc:spChg>
        <pc:spChg chg="mod">
          <ac:chgData name="Ledermann Albert (I-NAT-GST-CCS)" userId="a5f36771-4462-4696-8c40-8e1a21f9beab" providerId="ADAL" clId="{2A5419C7-9574-4FF8-9B81-A574792CAD2C}" dt="2022-05-31T20:06:24.239" v="3471"/>
          <ac:spMkLst>
            <pc:docMk/>
            <pc:sldMk cId="1405369962" sldId="867"/>
            <ac:spMk id="510" creationId="{75F5D10E-2AD3-4AC6-A8FF-AA54A501CB31}"/>
          </ac:spMkLst>
        </pc:spChg>
        <pc:spChg chg="mod">
          <ac:chgData name="Ledermann Albert (I-NAT-GST-CCS)" userId="a5f36771-4462-4696-8c40-8e1a21f9beab" providerId="ADAL" clId="{2A5419C7-9574-4FF8-9B81-A574792CAD2C}" dt="2022-05-31T20:06:24.239" v="3471"/>
          <ac:spMkLst>
            <pc:docMk/>
            <pc:sldMk cId="1405369962" sldId="867"/>
            <ac:spMk id="511" creationId="{5E5B5D58-D381-4457-A1D1-63B3848DCDBB}"/>
          </ac:spMkLst>
        </pc:spChg>
        <pc:spChg chg="mod">
          <ac:chgData name="Ledermann Albert (I-NAT-GST-CCS)" userId="a5f36771-4462-4696-8c40-8e1a21f9beab" providerId="ADAL" clId="{2A5419C7-9574-4FF8-9B81-A574792CAD2C}" dt="2022-05-31T20:06:24.239" v="3471"/>
          <ac:spMkLst>
            <pc:docMk/>
            <pc:sldMk cId="1405369962" sldId="867"/>
            <ac:spMk id="512" creationId="{377A3036-51F0-4367-A448-9D6DE03A3F79}"/>
          </ac:spMkLst>
        </pc:spChg>
        <pc:spChg chg="mod">
          <ac:chgData name="Ledermann Albert (I-NAT-GST-CCS)" userId="a5f36771-4462-4696-8c40-8e1a21f9beab" providerId="ADAL" clId="{2A5419C7-9574-4FF8-9B81-A574792CAD2C}" dt="2022-05-31T20:06:24.239" v="3471"/>
          <ac:spMkLst>
            <pc:docMk/>
            <pc:sldMk cId="1405369962" sldId="867"/>
            <ac:spMk id="513" creationId="{741A80A3-0451-4618-8CDF-6FA7CA1347E4}"/>
          </ac:spMkLst>
        </pc:spChg>
        <pc:spChg chg="mod">
          <ac:chgData name="Ledermann Albert (I-NAT-GST-CCS)" userId="a5f36771-4462-4696-8c40-8e1a21f9beab" providerId="ADAL" clId="{2A5419C7-9574-4FF8-9B81-A574792CAD2C}" dt="2022-05-31T20:06:24.239" v="3471"/>
          <ac:spMkLst>
            <pc:docMk/>
            <pc:sldMk cId="1405369962" sldId="867"/>
            <ac:spMk id="514" creationId="{1AD3E8A8-7BE8-4FF8-B81E-A3F947AE106D}"/>
          </ac:spMkLst>
        </pc:spChg>
        <pc:spChg chg="mod">
          <ac:chgData name="Ledermann Albert (I-NAT-GST-CCS)" userId="a5f36771-4462-4696-8c40-8e1a21f9beab" providerId="ADAL" clId="{2A5419C7-9574-4FF8-9B81-A574792CAD2C}" dt="2022-05-31T20:06:24.239" v="3471"/>
          <ac:spMkLst>
            <pc:docMk/>
            <pc:sldMk cId="1405369962" sldId="867"/>
            <ac:spMk id="515" creationId="{E2065C3F-D6CC-4296-9F12-3ED6912F0A30}"/>
          </ac:spMkLst>
        </pc:spChg>
        <pc:spChg chg="mod">
          <ac:chgData name="Ledermann Albert (I-NAT-GST-CCS)" userId="a5f36771-4462-4696-8c40-8e1a21f9beab" providerId="ADAL" clId="{2A5419C7-9574-4FF8-9B81-A574792CAD2C}" dt="2022-05-31T20:06:24.239" v="3471"/>
          <ac:spMkLst>
            <pc:docMk/>
            <pc:sldMk cId="1405369962" sldId="867"/>
            <ac:spMk id="516" creationId="{CEAE16D2-26E6-4FC5-857D-B789C929F865}"/>
          </ac:spMkLst>
        </pc:spChg>
        <pc:spChg chg="mod">
          <ac:chgData name="Ledermann Albert (I-NAT-GST-CCS)" userId="a5f36771-4462-4696-8c40-8e1a21f9beab" providerId="ADAL" clId="{2A5419C7-9574-4FF8-9B81-A574792CAD2C}" dt="2022-05-31T20:06:24.239" v="3471"/>
          <ac:spMkLst>
            <pc:docMk/>
            <pc:sldMk cId="1405369962" sldId="867"/>
            <ac:spMk id="517" creationId="{4FDE1543-EF3A-4918-B204-45581C73FDB7}"/>
          </ac:spMkLst>
        </pc:spChg>
        <pc:spChg chg="mod">
          <ac:chgData name="Ledermann Albert (I-NAT-GST-CCS)" userId="a5f36771-4462-4696-8c40-8e1a21f9beab" providerId="ADAL" clId="{2A5419C7-9574-4FF8-9B81-A574792CAD2C}" dt="2022-05-31T20:06:24.239" v="3471"/>
          <ac:spMkLst>
            <pc:docMk/>
            <pc:sldMk cId="1405369962" sldId="867"/>
            <ac:spMk id="518" creationId="{B2B0FDB7-2E2D-4688-9B92-73E59505B965}"/>
          </ac:spMkLst>
        </pc:spChg>
        <pc:spChg chg="mod">
          <ac:chgData name="Ledermann Albert (I-NAT-GST-CCS)" userId="a5f36771-4462-4696-8c40-8e1a21f9beab" providerId="ADAL" clId="{2A5419C7-9574-4FF8-9B81-A574792CAD2C}" dt="2022-05-31T20:06:24.239" v="3471"/>
          <ac:spMkLst>
            <pc:docMk/>
            <pc:sldMk cId="1405369962" sldId="867"/>
            <ac:spMk id="519" creationId="{5A6BCC00-DE5A-4A02-BB6A-FE697B5F58B9}"/>
          </ac:spMkLst>
        </pc:spChg>
        <pc:spChg chg="mod">
          <ac:chgData name="Ledermann Albert (I-NAT-GST-CCS)" userId="a5f36771-4462-4696-8c40-8e1a21f9beab" providerId="ADAL" clId="{2A5419C7-9574-4FF8-9B81-A574792CAD2C}" dt="2022-05-31T20:06:24.239" v="3471"/>
          <ac:spMkLst>
            <pc:docMk/>
            <pc:sldMk cId="1405369962" sldId="867"/>
            <ac:spMk id="520" creationId="{B9090F10-06B2-4E14-A171-7D1777E92281}"/>
          </ac:spMkLst>
        </pc:spChg>
        <pc:spChg chg="mod">
          <ac:chgData name="Ledermann Albert (I-NAT-GST-CCS)" userId="a5f36771-4462-4696-8c40-8e1a21f9beab" providerId="ADAL" clId="{2A5419C7-9574-4FF8-9B81-A574792CAD2C}" dt="2022-05-31T20:06:24.239" v="3471"/>
          <ac:spMkLst>
            <pc:docMk/>
            <pc:sldMk cId="1405369962" sldId="867"/>
            <ac:spMk id="521" creationId="{506D5565-D873-4113-BAE9-854779FBE2E2}"/>
          </ac:spMkLst>
        </pc:spChg>
        <pc:spChg chg="mod">
          <ac:chgData name="Ledermann Albert (I-NAT-GST-CCS)" userId="a5f36771-4462-4696-8c40-8e1a21f9beab" providerId="ADAL" clId="{2A5419C7-9574-4FF8-9B81-A574792CAD2C}" dt="2022-05-31T20:06:24.239" v="3471"/>
          <ac:spMkLst>
            <pc:docMk/>
            <pc:sldMk cId="1405369962" sldId="867"/>
            <ac:spMk id="522" creationId="{5816B970-B507-400E-8D8A-7ECE4F03027D}"/>
          </ac:spMkLst>
        </pc:spChg>
        <pc:spChg chg="mod">
          <ac:chgData name="Ledermann Albert (I-NAT-GST-CCS)" userId="a5f36771-4462-4696-8c40-8e1a21f9beab" providerId="ADAL" clId="{2A5419C7-9574-4FF8-9B81-A574792CAD2C}" dt="2022-05-31T20:06:24.239" v="3471"/>
          <ac:spMkLst>
            <pc:docMk/>
            <pc:sldMk cId="1405369962" sldId="867"/>
            <ac:spMk id="523" creationId="{853161B5-D749-420A-8D16-23236B4AEB5C}"/>
          </ac:spMkLst>
        </pc:spChg>
        <pc:spChg chg="mod">
          <ac:chgData name="Ledermann Albert (I-NAT-GST-CCS)" userId="a5f36771-4462-4696-8c40-8e1a21f9beab" providerId="ADAL" clId="{2A5419C7-9574-4FF8-9B81-A574792CAD2C}" dt="2022-05-31T20:06:24.239" v="3471"/>
          <ac:spMkLst>
            <pc:docMk/>
            <pc:sldMk cId="1405369962" sldId="867"/>
            <ac:spMk id="524" creationId="{4F5C00D9-60F3-412E-AC75-99CFBAE0A261}"/>
          </ac:spMkLst>
        </pc:spChg>
        <pc:spChg chg="mod">
          <ac:chgData name="Ledermann Albert (I-NAT-GST-CCS)" userId="a5f36771-4462-4696-8c40-8e1a21f9beab" providerId="ADAL" clId="{2A5419C7-9574-4FF8-9B81-A574792CAD2C}" dt="2022-05-31T20:06:24.239" v="3471"/>
          <ac:spMkLst>
            <pc:docMk/>
            <pc:sldMk cId="1405369962" sldId="867"/>
            <ac:spMk id="530" creationId="{ADC8EB1E-461F-4953-99A9-B4965FE6AAB9}"/>
          </ac:spMkLst>
        </pc:spChg>
        <pc:spChg chg="mod">
          <ac:chgData name="Ledermann Albert (I-NAT-GST-CCS)" userId="a5f36771-4462-4696-8c40-8e1a21f9beab" providerId="ADAL" clId="{2A5419C7-9574-4FF8-9B81-A574792CAD2C}" dt="2022-05-31T20:06:24.239" v="3471"/>
          <ac:spMkLst>
            <pc:docMk/>
            <pc:sldMk cId="1405369962" sldId="867"/>
            <ac:spMk id="531" creationId="{DD50E017-CCB3-4CAE-8675-523DF186DCE0}"/>
          </ac:spMkLst>
        </pc:spChg>
        <pc:spChg chg="mod">
          <ac:chgData name="Ledermann Albert (I-NAT-GST-CCS)" userId="a5f36771-4462-4696-8c40-8e1a21f9beab" providerId="ADAL" clId="{2A5419C7-9574-4FF8-9B81-A574792CAD2C}" dt="2022-05-31T20:06:24.239" v="3471"/>
          <ac:spMkLst>
            <pc:docMk/>
            <pc:sldMk cId="1405369962" sldId="867"/>
            <ac:spMk id="532" creationId="{0878683C-7C1E-47EB-BEA1-838F550529DF}"/>
          </ac:spMkLst>
        </pc:spChg>
        <pc:spChg chg="mod">
          <ac:chgData name="Ledermann Albert (I-NAT-GST-CCS)" userId="a5f36771-4462-4696-8c40-8e1a21f9beab" providerId="ADAL" clId="{2A5419C7-9574-4FF8-9B81-A574792CAD2C}" dt="2022-05-31T20:06:24.239" v="3471"/>
          <ac:spMkLst>
            <pc:docMk/>
            <pc:sldMk cId="1405369962" sldId="867"/>
            <ac:spMk id="533" creationId="{CC35D252-2B05-48AC-BC40-A309C50D2616}"/>
          </ac:spMkLst>
        </pc:spChg>
        <pc:spChg chg="mod">
          <ac:chgData name="Ledermann Albert (I-NAT-GST-CCS)" userId="a5f36771-4462-4696-8c40-8e1a21f9beab" providerId="ADAL" clId="{2A5419C7-9574-4FF8-9B81-A574792CAD2C}" dt="2022-05-31T20:06:24.239" v="3471"/>
          <ac:spMkLst>
            <pc:docMk/>
            <pc:sldMk cId="1405369962" sldId="867"/>
            <ac:spMk id="536" creationId="{30663A8B-DF73-4389-8E25-02D2D9CFCD36}"/>
          </ac:spMkLst>
        </pc:spChg>
        <pc:spChg chg="mod">
          <ac:chgData name="Ledermann Albert (I-NAT-GST-CCS)" userId="a5f36771-4462-4696-8c40-8e1a21f9beab" providerId="ADAL" clId="{2A5419C7-9574-4FF8-9B81-A574792CAD2C}" dt="2022-05-31T20:06:24.239" v="3471"/>
          <ac:spMkLst>
            <pc:docMk/>
            <pc:sldMk cId="1405369962" sldId="867"/>
            <ac:spMk id="537" creationId="{1C9933C3-1263-4E32-BA79-4B7CAE641A55}"/>
          </ac:spMkLst>
        </pc:spChg>
        <pc:spChg chg="mod">
          <ac:chgData name="Ledermann Albert (I-NAT-GST-CCS)" userId="a5f36771-4462-4696-8c40-8e1a21f9beab" providerId="ADAL" clId="{2A5419C7-9574-4FF8-9B81-A574792CAD2C}" dt="2022-05-31T20:06:24.239" v="3471"/>
          <ac:spMkLst>
            <pc:docMk/>
            <pc:sldMk cId="1405369962" sldId="867"/>
            <ac:spMk id="538" creationId="{3828BD66-9005-4D05-9069-144DDC044FC7}"/>
          </ac:spMkLst>
        </pc:spChg>
        <pc:spChg chg="mod">
          <ac:chgData name="Ledermann Albert (I-NAT-GST-CCS)" userId="a5f36771-4462-4696-8c40-8e1a21f9beab" providerId="ADAL" clId="{2A5419C7-9574-4FF8-9B81-A574792CAD2C}" dt="2022-05-31T20:06:24.239" v="3471"/>
          <ac:spMkLst>
            <pc:docMk/>
            <pc:sldMk cId="1405369962" sldId="867"/>
            <ac:spMk id="539" creationId="{29198D15-FC75-4EC5-8A0C-E8F1DA189CA5}"/>
          </ac:spMkLst>
        </pc:spChg>
        <pc:spChg chg="mod">
          <ac:chgData name="Ledermann Albert (I-NAT-GST-CCS)" userId="a5f36771-4462-4696-8c40-8e1a21f9beab" providerId="ADAL" clId="{2A5419C7-9574-4FF8-9B81-A574792CAD2C}" dt="2022-05-31T20:06:24.239" v="3471"/>
          <ac:spMkLst>
            <pc:docMk/>
            <pc:sldMk cId="1405369962" sldId="867"/>
            <ac:spMk id="542" creationId="{353644F6-DD80-4286-A22D-F9BFEE1C8275}"/>
          </ac:spMkLst>
        </pc:spChg>
        <pc:spChg chg="mod">
          <ac:chgData name="Ledermann Albert (I-NAT-GST-CCS)" userId="a5f36771-4462-4696-8c40-8e1a21f9beab" providerId="ADAL" clId="{2A5419C7-9574-4FF8-9B81-A574792CAD2C}" dt="2022-05-31T20:06:24.239" v="3471"/>
          <ac:spMkLst>
            <pc:docMk/>
            <pc:sldMk cId="1405369962" sldId="867"/>
            <ac:spMk id="543" creationId="{91FC5979-2F14-4E9E-AC4A-80DBAD26F207}"/>
          </ac:spMkLst>
        </pc:spChg>
        <pc:spChg chg="mod">
          <ac:chgData name="Ledermann Albert (I-NAT-GST-CCS)" userId="a5f36771-4462-4696-8c40-8e1a21f9beab" providerId="ADAL" clId="{2A5419C7-9574-4FF8-9B81-A574792CAD2C}" dt="2022-05-31T20:06:24.239" v="3471"/>
          <ac:spMkLst>
            <pc:docMk/>
            <pc:sldMk cId="1405369962" sldId="867"/>
            <ac:spMk id="544" creationId="{534ED9C7-9D88-4524-83FE-E42153E623BD}"/>
          </ac:spMkLst>
        </pc:spChg>
        <pc:spChg chg="mod">
          <ac:chgData name="Ledermann Albert (I-NAT-GST-CCS)" userId="a5f36771-4462-4696-8c40-8e1a21f9beab" providerId="ADAL" clId="{2A5419C7-9574-4FF8-9B81-A574792CAD2C}" dt="2022-05-31T20:06:24.239" v="3471"/>
          <ac:spMkLst>
            <pc:docMk/>
            <pc:sldMk cId="1405369962" sldId="867"/>
            <ac:spMk id="545" creationId="{B4A13E75-5075-419A-9E5C-F926F7CE5F04}"/>
          </ac:spMkLst>
        </pc:spChg>
        <pc:spChg chg="mod">
          <ac:chgData name="Ledermann Albert (I-NAT-GST-CCS)" userId="a5f36771-4462-4696-8c40-8e1a21f9beab" providerId="ADAL" clId="{2A5419C7-9574-4FF8-9B81-A574792CAD2C}" dt="2022-05-31T20:10:11.068" v="3482"/>
          <ac:spMkLst>
            <pc:docMk/>
            <pc:sldMk cId="1405369962" sldId="867"/>
            <ac:spMk id="547" creationId="{19E33E1C-7CF8-4519-A082-B58E01D91EEA}"/>
          </ac:spMkLst>
        </pc:spChg>
        <pc:spChg chg="mod">
          <ac:chgData name="Ledermann Albert (I-NAT-GST-CCS)" userId="a5f36771-4462-4696-8c40-8e1a21f9beab" providerId="ADAL" clId="{2A5419C7-9574-4FF8-9B81-A574792CAD2C}" dt="2022-05-31T20:10:11.068" v="3482"/>
          <ac:spMkLst>
            <pc:docMk/>
            <pc:sldMk cId="1405369962" sldId="867"/>
            <ac:spMk id="549" creationId="{5EA06C3B-B525-4497-B18C-B92928CCB45F}"/>
          </ac:spMkLst>
        </pc:spChg>
        <pc:spChg chg="mod">
          <ac:chgData name="Ledermann Albert (I-NAT-GST-CCS)" userId="a5f36771-4462-4696-8c40-8e1a21f9beab" providerId="ADAL" clId="{2A5419C7-9574-4FF8-9B81-A574792CAD2C}" dt="2022-05-31T20:10:11.068" v="3482"/>
          <ac:spMkLst>
            <pc:docMk/>
            <pc:sldMk cId="1405369962" sldId="867"/>
            <ac:spMk id="550" creationId="{D107EC68-250B-4E80-A786-7403BB6549CC}"/>
          </ac:spMkLst>
        </pc:spChg>
        <pc:spChg chg="mod">
          <ac:chgData name="Ledermann Albert (I-NAT-GST-CCS)" userId="a5f36771-4462-4696-8c40-8e1a21f9beab" providerId="ADAL" clId="{2A5419C7-9574-4FF8-9B81-A574792CAD2C}" dt="2022-05-31T20:10:11.068" v="3482"/>
          <ac:spMkLst>
            <pc:docMk/>
            <pc:sldMk cId="1405369962" sldId="867"/>
            <ac:spMk id="554" creationId="{329B5E36-FF05-48B1-8B29-5148A34818D5}"/>
          </ac:spMkLst>
        </pc:spChg>
        <pc:spChg chg="mod">
          <ac:chgData name="Ledermann Albert (I-NAT-GST-CCS)" userId="a5f36771-4462-4696-8c40-8e1a21f9beab" providerId="ADAL" clId="{2A5419C7-9574-4FF8-9B81-A574792CAD2C}" dt="2022-05-31T20:10:11.068" v="3482"/>
          <ac:spMkLst>
            <pc:docMk/>
            <pc:sldMk cId="1405369962" sldId="867"/>
            <ac:spMk id="561" creationId="{594DEFEB-4B42-4345-9CE4-14A5E0640DB7}"/>
          </ac:spMkLst>
        </pc:spChg>
        <pc:spChg chg="mod">
          <ac:chgData name="Ledermann Albert (I-NAT-GST-CCS)" userId="a5f36771-4462-4696-8c40-8e1a21f9beab" providerId="ADAL" clId="{2A5419C7-9574-4FF8-9B81-A574792CAD2C}" dt="2022-05-31T20:10:11.068" v="3482"/>
          <ac:spMkLst>
            <pc:docMk/>
            <pc:sldMk cId="1405369962" sldId="867"/>
            <ac:spMk id="562" creationId="{6EFA5618-447E-4AE0-85DA-219A9B3E7CFC}"/>
          </ac:spMkLst>
        </pc:spChg>
        <pc:spChg chg="mod">
          <ac:chgData name="Ledermann Albert (I-NAT-GST-CCS)" userId="a5f36771-4462-4696-8c40-8e1a21f9beab" providerId="ADAL" clId="{2A5419C7-9574-4FF8-9B81-A574792CAD2C}" dt="2022-05-31T20:10:11.068" v="3482"/>
          <ac:spMkLst>
            <pc:docMk/>
            <pc:sldMk cId="1405369962" sldId="867"/>
            <ac:spMk id="564" creationId="{CDC34120-2366-444D-AA59-F71DC3A65F24}"/>
          </ac:spMkLst>
        </pc:spChg>
        <pc:spChg chg="mod">
          <ac:chgData name="Ledermann Albert (I-NAT-GST-CCS)" userId="a5f36771-4462-4696-8c40-8e1a21f9beab" providerId="ADAL" clId="{2A5419C7-9574-4FF8-9B81-A574792CAD2C}" dt="2022-05-31T20:10:11.068" v="3482"/>
          <ac:spMkLst>
            <pc:docMk/>
            <pc:sldMk cId="1405369962" sldId="867"/>
            <ac:spMk id="565" creationId="{AB0F6521-E63C-4E88-B709-91D80412F5CA}"/>
          </ac:spMkLst>
        </pc:spChg>
        <pc:spChg chg="mod">
          <ac:chgData name="Ledermann Albert (I-NAT-GST-CCS)" userId="a5f36771-4462-4696-8c40-8e1a21f9beab" providerId="ADAL" clId="{2A5419C7-9574-4FF8-9B81-A574792CAD2C}" dt="2022-05-31T20:10:11.068" v="3482"/>
          <ac:spMkLst>
            <pc:docMk/>
            <pc:sldMk cId="1405369962" sldId="867"/>
            <ac:spMk id="566" creationId="{C7842EB0-8A1C-4DB5-92A4-56095F9B8A99}"/>
          </ac:spMkLst>
        </pc:spChg>
        <pc:spChg chg="mod">
          <ac:chgData name="Ledermann Albert (I-NAT-GST-CCS)" userId="a5f36771-4462-4696-8c40-8e1a21f9beab" providerId="ADAL" clId="{2A5419C7-9574-4FF8-9B81-A574792CAD2C}" dt="2022-05-31T20:10:11.068" v="3482"/>
          <ac:spMkLst>
            <pc:docMk/>
            <pc:sldMk cId="1405369962" sldId="867"/>
            <ac:spMk id="567" creationId="{91DB0457-4947-4CF3-8AF4-DE013FA82AB7}"/>
          </ac:spMkLst>
        </pc:spChg>
        <pc:spChg chg="mod">
          <ac:chgData name="Ledermann Albert (I-NAT-GST-CCS)" userId="a5f36771-4462-4696-8c40-8e1a21f9beab" providerId="ADAL" clId="{2A5419C7-9574-4FF8-9B81-A574792CAD2C}" dt="2022-05-31T20:10:11.068" v="3482"/>
          <ac:spMkLst>
            <pc:docMk/>
            <pc:sldMk cId="1405369962" sldId="867"/>
            <ac:spMk id="568" creationId="{1DEDDD1D-AAE1-4966-A82E-AD316987120A}"/>
          </ac:spMkLst>
        </pc:spChg>
        <pc:spChg chg="mod">
          <ac:chgData name="Ledermann Albert (I-NAT-GST-CCS)" userId="a5f36771-4462-4696-8c40-8e1a21f9beab" providerId="ADAL" clId="{2A5419C7-9574-4FF8-9B81-A574792CAD2C}" dt="2022-05-31T20:10:11.068" v="3482"/>
          <ac:spMkLst>
            <pc:docMk/>
            <pc:sldMk cId="1405369962" sldId="867"/>
            <ac:spMk id="569" creationId="{17C53FA2-463B-43F2-A4D8-97DDB0CDC2F5}"/>
          </ac:spMkLst>
        </pc:spChg>
        <pc:spChg chg="mod">
          <ac:chgData name="Ledermann Albert (I-NAT-GST-CCS)" userId="a5f36771-4462-4696-8c40-8e1a21f9beab" providerId="ADAL" clId="{2A5419C7-9574-4FF8-9B81-A574792CAD2C}" dt="2022-05-31T20:10:11.068" v="3482"/>
          <ac:spMkLst>
            <pc:docMk/>
            <pc:sldMk cId="1405369962" sldId="867"/>
            <ac:spMk id="570" creationId="{45BE2C38-AE89-4BB8-826A-AE6AF45CACC6}"/>
          </ac:spMkLst>
        </pc:spChg>
        <pc:spChg chg="mod">
          <ac:chgData name="Ledermann Albert (I-NAT-GST-CCS)" userId="a5f36771-4462-4696-8c40-8e1a21f9beab" providerId="ADAL" clId="{2A5419C7-9574-4FF8-9B81-A574792CAD2C}" dt="2022-05-31T20:10:11.068" v="3482"/>
          <ac:spMkLst>
            <pc:docMk/>
            <pc:sldMk cId="1405369962" sldId="867"/>
            <ac:spMk id="571" creationId="{D3296F1C-5674-40A0-9F91-519A12E593F8}"/>
          </ac:spMkLst>
        </pc:spChg>
        <pc:spChg chg="mod">
          <ac:chgData name="Ledermann Albert (I-NAT-GST-CCS)" userId="a5f36771-4462-4696-8c40-8e1a21f9beab" providerId="ADAL" clId="{2A5419C7-9574-4FF8-9B81-A574792CAD2C}" dt="2022-05-31T20:10:11.068" v="3482"/>
          <ac:spMkLst>
            <pc:docMk/>
            <pc:sldMk cId="1405369962" sldId="867"/>
            <ac:spMk id="572" creationId="{1081D9C2-5C2E-4758-A78F-9A9DCA2AAA48}"/>
          </ac:spMkLst>
        </pc:spChg>
        <pc:spChg chg="mod">
          <ac:chgData name="Ledermann Albert (I-NAT-GST-CCS)" userId="a5f36771-4462-4696-8c40-8e1a21f9beab" providerId="ADAL" clId="{2A5419C7-9574-4FF8-9B81-A574792CAD2C}" dt="2022-05-31T20:10:11.068" v="3482"/>
          <ac:spMkLst>
            <pc:docMk/>
            <pc:sldMk cId="1405369962" sldId="867"/>
            <ac:spMk id="573" creationId="{A73B0BC6-2CCF-4192-9B39-B3B511FC0216}"/>
          </ac:spMkLst>
        </pc:spChg>
        <pc:spChg chg="mod">
          <ac:chgData name="Ledermann Albert (I-NAT-GST-CCS)" userId="a5f36771-4462-4696-8c40-8e1a21f9beab" providerId="ADAL" clId="{2A5419C7-9574-4FF8-9B81-A574792CAD2C}" dt="2022-05-31T20:10:11.068" v="3482"/>
          <ac:spMkLst>
            <pc:docMk/>
            <pc:sldMk cId="1405369962" sldId="867"/>
            <ac:spMk id="574" creationId="{8E286902-5C43-4FF1-93E8-036E96D6A5CA}"/>
          </ac:spMkLst>
        </pc:spChg>
        <pc:spChg chg="mod">
          <ac:chgData name="Ledermann Albert (I-NAT-GST-CCS)" userId="a5f36771-4462-4696-8c40-8e1a21f9beab" providerId="ADAL" clId="{2A5419C7-9574-4FF8-9B81-A574792CAD2C}" dt="2022-05-31T20:10:11.068" v="3482"/>
          <ac:spMkLst>
            <pc:docMk/>
            <pc:sldMk cId="1405369962" sldId="867"/>
            <ac:spMk id="575" creationId="{2EC1482A-0084-4F53-9CEB-F665E518CB17}"/>
          </ac:spMkLst>
        </pc:spChg>
        <pc:spChg chg="mod">
          <ac:chgData name="Ledermann Albert (I-NAT-GST-CCS)" userId="a5f36771-4462-4696-8c40-8e1a21f9beab" providerId="ADAL" clId="{2A5419C7-9574-4FF8-9B81-A574792CAD2C}" dt="2022-05-31T20:10:11.068" v="3482"/>
          <ac:spMkLst>
            <pc:docMk/>
            <pc:sldMk cId="1405369962" sldId="867"/>
            <ac:spMk id="576" creationId="{33EE9C08-7BAB-48BB-A00E-B33539140E4B}"/>
          </ac:spMkLst>
        </pc:spChg>
        <pc:spChg chg="mod">
          <ac:chgData name="Ledermann Albert (I-NAT-GST-CCS)" userId="a5f36771-4462-4696-8c40-8e1a21f9beab" providerId="ADAL" clId="{2A5419C7-9574-4FF8-9B81-A574792CAD2C}" dt="2022-05-31T20:10:11.068" v="3482"/>
          <ac:spMkLst>
            <pc:docMk/>
            <pc:sldMk cId="1405369962" sldId="867"/>
            <ac:spMk id="577" creationId="{F09CBDBD-6D82-4F2D-9450-E95F8101B126}"/>
          </ac:spMkLst>
        </pc:spChg>
        <pc:spChg chg="mod">
          <ac:chgData name="Ledermann Albert (I-NAT-GST-CCS)" userId="a5f36771-4462-4696-8c40-8e1a21f9beab" providerId="ADAL" clId="{2A5419C7-9574-4FF8-9B81-A574792CAD2C}" dt="2022-05-31T20:10:11.068" v="3482"/>
          <ac:spMkLst>
            <pc:docMk/>
            <pc:sldMk cId="1405369962" sldId="867"/>
            <ac:spMk id="578" creationId="{D7D0948B-1977-4DDD-97A2-72AF818236A1}"/>
          </ac:spMkLst>
        </pc:spChg>
        <pc:spChg chg="mod">
          <ac:chgData name="Ledermann Albert (I-NAT-GST-CCS)" userId="a5f36771-4462-4696-8c40-8e1a21f9beab" providerId="ADAL" clId="{2A5419C7-9574-4FF8-9B81-A574792CAD2C}" dt="2022-05-31T20:10:11.068" v="3482"/>
          <ac:spMkLst>
            <pc:docMk/>
            <pc:sldMk cId="1405369962" sldId="867"/>
            <ac:spMk id="579" creationId="{4BE94423-3175-4C67-BCB8-BD307EED0257}"/>
          </ac:spMkLst>
        </pc:spChg>
        <pc:spChg chg="mod">
          <ac:chgData name="Ledermann Albert (I-NAT-GST-CCS)" userId="a5f36771-4462-4696-8c40-8e1a21f9beab" providerId="ADAL" clId="{2A5419C7-9574-4FF8-9B81-A574792CAD2C}" dt="2022-05-31T20:10:11.068" v="3482"/>
          <ac:spMkLst>
            <pc:docMk/>
            <pc:sldMk cId="1405369962" sldId="867"/>
            <ac:spMk id="585" creationId="{7AFE0F0D-CD99-468B-AF9D-9C753AC7D8B6}"/>
          </ac:spMkLst>
        </pc:spChg>
        <pc:spChg chg="mod">
          <ac:chgData name="Ledermann Albert (I-NAT-GST-CCS)" userId="a5f36771-4462-4696-8c40-8e1a21f9beab" providerId="ADAL" clId="{2A5419C7-9574-4FF8-9B81-A574792CAD2C}" dt="2022-05-31T20:10:11.068" v="3482"/>
          <ac:spMkLst>
            <pc:docMk/>
            <pc:sldMk cId="1405369962" sldId="867"/>
            <ac:spMk id="586" creationId="{AD370805-4769-4B4C-B925-4FA2E6C75838}"/>
          </ac:spMkLst>
        </pc:spChg>
        <pc:spChg chg="mod">
          <ac:chgData name="Ledermann Albert (I-NAT-GST-CCS)" userId="a5f36771-4462-4696-8c40-8e1a21f9beab" providerId="ADAL" clId="{2A5419C7-9574-4FF8-9B81-A574792CAD2C}" dt="2022-05-31T20:10:11.068" v="3482"/>
          <ac:spMkLst>
            <pc:docMk/>
            <pc:sldMk cId="1405369962" sldId="867"/>
            <ac:spMk id="587" creationId="{D80027DC-9E1A-4C52-BC37-965A8ED397DF}"/>
          </ac:spMkLst>
        </pc:spChg>
        <pc:spChg chg="mod">
          <ac:chgData name="Ledermann Albert (I-NAT-GST-CCS)" userId="a5f36771-4462-4696-8c40-8e1a21f9beab" providerId="ADAL" clId="{2A5419C7-9574-4FF8-9B81-A574792CAD2C}" dt="2022-05-31T20:10:11.068" v="3482"/>
          <ac:spMkLst>
            <pc:docMk/>
            <pc:sldMk cId="1405369962" sldId="867"/>
            <ac:spMk id="588" creationId="{A46418E2-A24E-42BB-BE99-885F196354BD}"/>
          </ac:spMkLst>
        </pc:spChg>
        <pc:spChg chg="mod">
          <ac:chgData name="Ledermann Albert (I-NAT-GST-CCS)" userId="a5f36771-4462-4696-8c40-8e1a21f9beab" providerId="ADAL" clId="{2A5419C7-9574-4FF8-9B81-A574792CAD2C}" dt="2022-05-31T20:10:11.068" v="3482"/>
          <ac:spMkLst>
            <pc:docMk/>
            <pc:sldMk cId="1405369962" sldId="867"/>
            <ac:spMk id="591" creationId="{95FF22C1-5FC7-4BC1-8BB4-41093FA67EBD}"/>
          </ac:spMkLst>
        </pc:spChg>
        <pc:spChg chg="mod">
          <ac:chgData name="Ledermann Albert (I-NAT-GST-CCS)" userId="a5f36771-4462-4696-8c40-8e1a21f9beab" providerId="ADAL" clId="{2A5419C7-9574-4FF8-9B81-A574792CAD2C}" dt="2022-05-31T20:10:11.068" v="3482"/>
          <ac:spMkLst>
            <pc:docMk/>
            <pc:sldMk cId="1405369962" sldId="867"/>
            <ac:spMk id="592" creationId="{D063AF79-AA88-4010-AC48-4739425C7791}"/>
          </ac:spMkLst>
        </pc:spChg>
        <pc:spChg chg="mod">
          <ac:chgData name="Ledermann Albert (I-NAT-GST-CCS)" userId="a5f36771-4462-4696-8c40-8e1a21f9beab" providerId="ADAL" clId="{2A5419C7-9574-4FF8-9B81-A574792CAD2C}" dt="2022-05-31T20:10:11.068" v="3482"/>
          <ac:spMkLst>
            <pc:docMk/>
            <pc:sldMk cId="1405369962" sldId="867"/>
            <ac:spMk id="593" creationId="{40BF89AE-6011-4E35-BEBB-07A90A90FF52}"/>
          </ac:spMkLst>
        </pc:spChg>
        <pc:spChg chg="mod">
          <ac:chgData name="Ledermann Albert (I-NAT-GST-CCS)" userId="a5f36771-4462-4696-8c40-8e1a21f9beab" providerId="ADAL" clId="{2A5419C7-9574-4FF8-9B81-A574792CAD2C}" dt="2022-05-31T20:10:11.068" v="3482"/>
          <ac:spMkLst>
            <pc:docMk/>
            <pc:sldMk cId="1405369962" sldId="867"/>
            <ac:spMk id="594" creationId="{54623A6C-FB5B-4D91-8EAF-0748E2DD0048}"/>
          </ac:spMkLst>
        </pc:spChg>
        <pc:spChg chg="mod">
          <ac:chgData name="Ledermann Albert (I-NAT-GST-CCS)" userId="a5f36771-4462-4696-8c40-8e1a21f9beab" providerId="ADAL" clId="{2A5419C7-9574-4FF8-9B81-A574792CAD2C}" dt="2022-05-31T20:10:11.068" v="3482"/>
          <ac:spMkLst>
            <pc:docMk/>
            <pc:sldMk cId="1405369962" sldId="867"/>
            <ac:spMk id="597" creationId="{1F289AB2-138E-41E2-A764-69E899A76E43}"/>
          </ac:spMkLst>
        </pc:spChg>
        <pc:spChg chg="mod">
          <ac:chgData name="Ledermann Albert (I-NAT-GST-CCS)" userId="a5f36771-4462-4696-8c40-8e1a21f9beab" providerId="ADAL" clId="{2A5419C7-9574-4FF8-9B81-A574792CAD2C}" dt="2022-05-31T20:10:11.068" v="3482"/>
          <ac:spMkLst>
            <pc:docMk/>
            <pc:sldMk cId="1405369962" sldId="867"/>
            <ac:spMk id="598" creationId="{C4544C7A-A507-402D-9402-C4B26F8B2F37}"/>
          </ac:spMkLst>
        </pc:spChg>
        <pc:spChg chg="mod">
          <ac:chgData name="Ledermann Albert (I-NAT-GST-CCS)" userId="a5f36771-4462-4696-8c40-8e1a21f9beab" providerId="ADAL" clId="{2A5419C7-9574-4FF8-9B81-A574792CAD2C}" dt="2022-05-31T20:10:11.068" v="3482"/>
          <ac:spMkLst>
            <pc:docMk/>
            <pc:sldMk cId="1405369962" sldId="867"/>
            <ac:spMk id="599" creationId="{9012B029-5107-48B8-9F85-494D44E3B321}"/>
          </ac:spMkLst>
        </pc:spChg>
        <pc:spChg chg="mod">
          <ac:chgData name="Ledermann Albert (I-NAT-GST-CCS)" userId="a5f36771-4462-4696-8c40-8e1a21f9beab" providerId="ADAL" clId="{2A5419C7-9574-4FF8-9B81-A574792CAD2C}" dt="2022-05-31T20:10:11.068" v="3482"/>
          <ac:spMkLst>
            <pc:docMk/>
            <pc:sldMk cId="1405369962" sldId="867"/>
            <ac:spMk id="600" creationId="{3B371866-2CAB-4DBD-BAE0-6DF2ABCB3B1A}"/>
          </ac:spMkLst>
        </pc:spChg>
        <pc:grpChg chg="add del mod">
          <ac:chgData name="Ledermann Albert (I-NAT-GST-CCS)" userId="a5f36771-4462-4696-8c40-8e1a21f9beab" providerId="ADAL" clId="{2A5419C7-9574-4FF8-9B81-A574792CAD2C}" dt="2022-06-04T09:18:36.352" v="14256" actId="478"/>
          <ac:grpSpMkLst>
            <pc:docMk/>
            <pc:sldMk cId="1405369962" sldId="867"/>
            <ac:grpSpMk id="2" creationId="{2DB672CC-74B0-44D9-9C9C-A532A80B0A86}"/>
          </ac:grpSpMkLst>
        </pc:grpChg>
        <pc:grpChg chg="add del mod">
          <ac:chgData name="Ledermann Albert (I-NAT-GST-CCS)" userId="a5f36771-4462-4696-8c40-8e1a21f9beab" providerId="ADAL" clId="{2A5419C7-9574-4FF8-9B81-A574792CAD2C}" dt="2022-06-05T04:01:39.976" v="17965" actId="165"/>
          <ac:grpSpMkLst>
            <pc:docMk/>
            <pc:sldMk cId="1405369962" sldId="867"/>
            <ac:grpSpMk id="2" creationId="{88EBD18E-2D8D-4A2F-AFA7-79DD66686F73}"/>
          </ac:grpSpMkLst>
        </pc:grpChg>
        <pc:grpChg chg="add del mod">
          <ac:chgData name="Ledermann Albert (I-NAT-GST-CCS)" userId="a5f36771-4462-4696-8c40-8e1a21f9beab" providerId="ADAL" clId="{2A5419C7-9574-4FF8-9B81-A574792CAD2C}" dt="2022-06-05T05:08:00.607" v="18483" actId="165"/>
          <ac:grpSpMkLst>
            <pc:docMk/>
            <pc:sldMk cId="1405369962" sldId="867"/>
            <ac:grpSpMk id="5" creationId="{0B56FB28-4C14-4D78-BB69-DCE19396B578}"/>
          </ac:grpSpMkLst>
        </pc:grpChg>
        <pc:grpChg chg="add mod">
          <ac:chgData name="Ledermann Albert (I-NAT-GST-CCS)" userId="a5f36771-4462-4696-8c40-8e1a21f9beab" providerId="ADAL" clId="{2A5419C7-9574-4FF8-9B81-A574792CAD2C}" dt="2022-06-05T05:08:20.743" v="18492" actId="1076"/>
          <ac:grpSpMkLst>
            <pc:docMk/>
            <pc:sldMk cId="1405369962" sldId="867"/>
            <ac:grpSpMk id="6" creationId="{2E23A71A-ECB9-437E-A29E-4C3469E01AE5}"/>
          </ac:grpSpMkLst>
        </pc:grpChg>
        <pc:grpChg chg="add del mod ord">
          <ac:chgData name="Ledermann Albert (I-NAT-GST-CCS)" userId="a5f36771-4462-4696-8c40-8e1a21f9beab" providerId="ADAL" clId="{2A5419C7-9574-4FF8-9B81-A574792CAD2C}" dt="2022-06-04T05:06:34.253" v="11440" actId="478"/>
          <ac:grpSpMkLst>
            <pc:docMk/>
            <pc:sldMk cId="1405369962" sldId="867"/>
            <ac:grpSpMk id="6" creationId="{C352B8D0-4920-4B4E-8684-260DA052A9BB}"/>
          </ac:grpSpMkLst>
        </pc:grpChg>
        <pc:grpChg chg="add mod">
          <ac:chgData name="Ledermann Albert (I-NAT-GST-CCS)" userId="a5f36771-4462-4696-8c40-8e1a21f9beab" providerId="ADAL" clId="{2A5419C7-9574-4FF8-9B81-A574792CAD2C}" dt="2022-06-05T05:16:24.646" v="18580" actId="164"/>
          <ac:grpSpMkLst>
            <pc:docMk/>
            <pc:sldMk cId="1405369962" sldId="867"/>
            <ac:grpSpMk id="10" creationId="{0D12E6D9-4914-414E-AFDC-1F2488405E30}"/>
          </ac:grpSpMkLst>
        </pc:grpChg>
        <pc:grpChg chg="add del mod">
          <ac:chgData name="Ledermann Albert (I-NAT-GST-CCS)" userId="a5f36771-4462-4696-8c40-8e1a21f9beab" providerId="ADAL" clId="{2A5419C7-9574-4FF8-9B81-A574792CAD2C}" dt="2022-06-05T05:16:05.841" v="18575" actId="21"/>
          <ac:grpSpMkLst>
            <pc:docMk/>
            <pc:sldMk cId="1405369962" sldId="867"/>
            <ac:grpSpMk id="11" creationId="{44310827-D319-4F71-B2B9-6AE1D99FA532}"/>
          </ac:grpSpMkLst>
        </pc:grpChg>
        <pc:grpChg chg="add mod">
          <ac:chgData name="Ledermann Albert (I-NAT-GST-CCS)" userId="a5f36771-4462-4696-8c40-8e1a21f9beab" providerId="ADAL" clId="{2A5419C7-9574-4FF8-9B81-A574792CAD2C}" dt="2022-06-05T05:16:39.406" v="18582" actId="1076"/>
          <ac:grpSpMkLst>
            <pc:docMk/>
            <pc:sldMk cId="1405369962" sldId="867"/>
            <ac:grpSpMk id="12" creationId="{05B56CD5-B247-439C-BCF4-7155D1CBEC55}"/>
          </ac:grpSpMkLst>
        </pc:grpChg>
        <pc:grpChg chg="add del mod">
          <ac:chgData name="Ledermann Albert (I-NAT-GST-CCS)" userId="a5f36771-4462-4696-8c40-8e1a21f9beab" providerId="ADAL" clId="{2A5419C7-9574-4FF8-9B81-A574792CAD2C}" dt="2022-06-04T05:24:07.363" v="11571" actId="165"/>
          <ac:grpSpMkLst>
            <pc:docMk/>
            <pc:sldMk cId="1405369962" sldId="867"/>
            <ac:grpSpMk id="13" creationId="{E63CA59E-39FD-4AFA-9B91-2A4B80AF5B93}"/>
          </ac:grpSpMkLst>
        </pc:grpChg>
        <pc:grpChg chg="add del mod">
          <ac:chgData name="Ledermann Albert (I-NAT-GST-CCS)" userId="a5f36771-4462-4696-8c40-8e1a21f9beab" providerId="ADAL" clId="{2A5419C7-9574-4FF8-9B81-A574792CAD2C}" dt="2022-06-04T06:08:04.423" v="11883" actId="478"/>
          <ac:grpSpMkLst>
            <pc:docMk/>
            <pc:sldMk cId="1405369962" sldId="867"/>
            <ac:grpSpMk id="21" creationId="{C825355F-E786-4670-8761-0B95664D2417}"/>
          </ac:grpSpMkLst>
        </pc:grpChg>
        <pc:grpChg chg="add mod">
          <ac:chgData name="Ledermann Albert (I-NAT-GST-CCS)" userId="a5f36771-4462-4696-8c40-8e1a21f9beab" providerId="ADAL" clId="{2A5419C7-9574-4FF8-9B81-A574792CAD2C}" dt="2022-06-07T11:36:06.194" v="26544"/>
          <ac:grpSpMkLst>
            <pc:docMk/>
            <pc:sldMk cId="1405369962" sldId="867"/>
            <ac:grpSpMk id="71" creationId="{567EDCB9-D11C-4264-936E-E05F18CA2B33}"/>
          </ac:grpSpMkLst>
        </pc:grpChg>
        <pc:grpChg chg="add del mod">
          <ac:chgData name="Ledermann Albert (I-NAT-GST-CCS)" userId="a5f36771-4462-4696-8c40-8e1a21f9beab" providerId="ADAL" clId="{2A5419C7-9574-4FF8-9B81-A574792CAD2C}" dt="2022-06-07T13:35:33.762" v="28123" actId="478"/>
          <ac:grpSpMkLst>
            <pc:docMk/>
            <pc:sldMk cId="1405369962" sldId="867"/>
            <ac:grpSpMk id="77" creationId="{81E469DA-3441-4824-80A3-34309B250F18}"/>
          </ac:grpSpMkLst>
        </pc:grpChg>
        <pc:grpChg chg="add del mod">
          <ac:chgData name="Ledermann Albert (I-NAT-GST-CCS)" userId="a5f36771-4462-4696-8c40-8e1a21f9beab" providerId="ADAL" clId="{2A5419C7-9574-4FF8-9B81-A574792CAD2C}" dt="2022-06-04T06:47:49.169" v="12098" actId="165"/>
          <ac:grpSpMkLst>
            <pc:docMk/>
            <pc:sldMk cId="1405369962" sldId="867"/>
            <ac:grpSpMk id="79" creationId="{4DDFF2A0-2615-4793-8CF7-A28CE512EA8F}"/>
          </ac:grpSpMkLst>
        </pc:grpChg>
        <pc:grpChg chg="add del mod">
          <ac:chgData name="Ledermann Albert (I-NAT-GST-CCS)" userId="a5f36771-4462-4696-8c40-8e1a21f9beab" providerId="ADAL" clId="{2A5419C7-9574-4FF8-9B81-A574792CAD2C}" dt="2022-06-07T13:35:32.668" v="28122"/>
          <ac:grpSpMkLst>
            <pc:docMk/>
            <pc:sldMk cId="1405369962" sldId="867"/>
            <ac:grpSpMk id="81" creationId="{D9F7AF35-1E52-4D9E-AD18-450E842589EC}"/>
          </ac:grpSpMkLst>
        </pc:grpChg>
        <pc:grpChg chg="add mod">
          <ac:chgData name="Ledermann Albert (I-NAT-GST-CCS)" userId="a5f36771-4462-4696-8c40-8e1a21f9beab" providerId="ADAL" clId="{2A5419C7-9574-4FF8-9B81-A574792CAD2C}" dt="2022-06-05T05:16:24.646" v="18580" actId="164"/>
          <ac:grpSpMkLst>
            <pc:docMk/>
            <pc:sldMk cId="1405369962" sldId="867"/>
            <ac:grpSpMk id="84" creationId="{D7C645D9-7003-4518-9E0E-496ED7F30C46}"/>
          </ac:grpSpMkLst>
        </pc:grpChg>
        <pc:grpChg chg="add mod">
          <ac:chgData name="Ledermann Albert (I-NAT-GST-CCS)" userId="a5f36771-4462-4696-8c40-8e1a21f9beab" providerId="ADAL" clId="{2A5419C7-9574-4FF8-9B81-A574792CAD2C}" dt="2022-06-05T05:35:52.359" v="18928" actId="1036"/>
          <ac:grpSpMkLst>
            <pc:docMk/>
            <pc:sldMk cId="1405369962" sldId="867"/>
            <ac:grpSpMk id="107" creationId="{89477A4D-4A01-4E66-B715-A8CC98EFF582}"/>
          </ac:grpSpMkLst>
        </pc:grpChg>
        <pc:grpChg chg="add del mod">
          <ac:chgData name="Ledermann Albert (I-NAT-GST-CCS)" userId="a5f36771-4462-4696-8c40-8e1a21f9beab" providerId="ADAL" clId="{2A5419C7-9574-4FF8-9B81-A574792CAD2C}" dt="2022-05-31T20:04:04.148" v="3437" actId="21"/>
          <ac:grpSpMkLst>
            <pc:docMk/>
            <pc:sldMk cId="1405369962" sldId="867"/>
            <ac:grpSpMk id="109" creationId="{236AC490-5BEF-44F8-9199-DDD1718E5E69}"/>
          </ac:grpSpMkLst>
        </pc:grpChg>
        <pc:grpChg chg="mod">
          <ac:chgData name="Ledermann Albert (I-NAT-GST-CCS)" userId="a5f36771-4462-4696-8c40-8e1a21f9beab" providerId="ADAL" clId="{2A5419C7-9574-4FF8-9B81-A574792CAD2C}" dt="2022-05-31T20:03:49.918" v="3429"/>
          <ac:grpSpMkLst>
            <pc:docMk/>
            <pc:sldMk cId="1405369962" sldId="867"/>
            <ac:grpSpMk id="110" creationId="{B805F8EF-605C-4AD2-9058-C368F56719F5}"/>
          </ac:grpSpMkLst>
        </pc:grpChg>
        <pc:grpChg chg="add del mod">
          <ac:chgData name="Ledermann Albert (I-NAT-GST-CCS)" userId="a5f36771-4462-4696-8c40-8e1a21f9beab" providerId="ADAL" clId="{2A5419C7-9574-4FF8-9B81-A574792CAD2C}" dt="2022-06-01T19:22:39.012" v="4802"/>
          <ac:grpSpMkLst>
            <pc:docMk/>
            <pc:sldMk cId="1405369962" sldId="867"/>
            <ac:grpSpMk id="115" creationId="{68D223D8-1BBD-4106-B884-2B5BDAEDCD37}"/>
          </ac:grpSpMkLst>
        </pc:grpChg>
        <pc:grpChg chg="mod">
          <ac:chgData name="Ledermann Albert (I-NAT-GST-CCS)" userId="a5f36771-4462-4696-8c40-8e1a21f9beab" providerId="ADAL" clId="{2A5419C7-9574-4FF8-9B81-A574792CAD2C}" dt="2022-05-31T20:03:49.918" v="3429"/>
          <ac:grpSpMkLst>
            <pc:docMk/>
            <pc:sldMk cId="1405369962" sldId="867"/>
            <ac:grpSpMk id="116" creationId="{172D6724-6169-4C73-BC16-4EBFEDBA52A3}"/>
          </ac:grpSpMkLst>
        </pc:grpChg>
        <pc:grpChg chg="mod">
          <ac:chgData name="Ledermann Albert (I-NAT-GST-CCS)" userId="a5f36771-4462-4696-8c40-8e1a21f9beab" providerId="ADAL" clId="{2A5419C7-9574-4FF8-9B81-A574792CAD2C}" dt="2022-06-01T19:22:35.686" v="4801"/>
          <ac:grpSpMkLst>
            <pc:docMk/>
            <pc:sldMk cId="1405369962" sldId="867"/>
            <ac:grpSpMk id="116" creationId="{9D024A76-E6B1-4BC7-B687-87FDB117D609}"/>
          </ac:grpSpMkLst>
        </pc:grpChg>
        <pc:grpChg chg="add del mod ord">
          <ac:chgData name="Ledermann Albert (I-NAT-GST-CCS)" userId="a5f36771-4462-4696-8c40-8e1a21f9beab" providerId="ADAL" clId="{2A5419C7-9574-4FF8-9B81-A574792CAD2C}" dt="2022-06-04T05:12:57.429" v="11465" actId="478"/>
          <ac:grpSpMkLst>
            <pc:docMk/>
            <pc:sldMk cId="1405369962" sldId="867"/>
            <ac:grpSpMk id="117" creationId="{E679F68A-21A3-44CC-9497-79221B9ED7B1}"/>
          </ac:grpSpMkLst>
        </pc:grpChg>
        <pc:grpChg chg="mod">
          <ac:chgData name="Ledermann Albert (I-NAT-GST-CCS)" userId="a5f36771-4462-4696-8c40-8e1a21f9beab" providerId="ADAL" clId="{2A5419C7-9574-4FF8-9B81-A574792CAD2C}" dt="2022-05-31T20:03:49.918" v="3429"/>
          <ac:grpSpMkLst>
            <pc:docMk/>
            <pc:sldMk cId="1405369962" sldId="867"/>
            <ac:grpSpMk id="118" creationId="{67666F09-8864-4ADE-9AF8-F6CE18296646}"/>
          </ac:grpSpMkLst>
        </pc:grpChg>
        <pc:grpChg chg="mod">
          <ac:chgData name="Ledermann Albert (I-NAT-GST-CCS)" userId="a5f36771-4462-4696-8c40-8e1a21f9beab" providerId="ADAL" clId="{2A5419C7-9574-4FF8-9B81-A574792CAD2C}" dt="2022-05-31T20:03:49.918" v="3429"/>
          <ac:grpSpMkLst>
            <pc:docMk/>
            <pc:sldMk cId="1405369962" sldId="867"/>
            <ac:grpSpMk id="119" creationId="{3F30F67C-7936-4456-8468-4E45F184750B}"/>
          </ac:grpSpMkLst>
        </pc:grpChg>
        <pc:grpChg chg="mod">
          <ac:chgData name="Ledermann Albert (I-NAT-GST-CCS)" userId="a5f36771-4462-4696-8c40-8e1a21f9beab" providerId="ADAL" clId="{2A5419C7-9574-4FF8-9B81-A574792CAD2C}" dt="2022-05-31T20:03:49.918" v="3429"/>
          <ac:grpSpMkLst>
            <pc:docMk/>
            <pc:sldMk cId="1405369962" sldId="867"/>
            <ac:grpSpMk id="120" creationId="{645D201D-5E5B-4BB4-93B0-18DB5B08F3A8}"/>
          </ac:grpSpMkLst>
        </pc:grpChg>
        <pc:grpChg chg="mod">
          <ac:chgData name="Ledermann Albert (I-NAT-GST-CCS)" userId="a5f36771-4462-4696-8c40-8e1a21f9beab" providerId="ADAL" clId="{2A5419C7-9574-4FF8-9B81-A574792CAD2C}" dt="2022-05-31T20:03:49.918" v="3429"/>
          <ac:grpSpMkLst>
            <pc:docMk/>
            <pc:sldMk cId="1405369962" sldId="867"/>
            <ac:grpSpMk id="121" creationId="{85C3EE5F-3604-4E90-9063-B9FA0CE59A84}"/>
          </ac:grpSpMkLst>
        </pc:grpChg>
        <pc:grpChg chg="mod">
          <ac:chgData name="Ledermann Albert (I-NAT-GST-CCS)" userId="a5f36771-4462-4696-8c40-8e1a21f9beab" providerId="ADAL" clId="{2A5419C7-9574-4FF8-9B81-A574792CAD2C}" dt="2022-06-01T19:22:35.686" v="4801"/>
          <ac:grpSpMkLst>
            <pc:docMk/>
            <pc:sldMk cId="1405369962" sldId="867"/>
            <ac:grpSpMk id="122" creationId="{E894E669-F838-4CC6-A871-5E5A58B71E15}"/>
          </ac:grpSpMkLst>
        </pc:grpChg>
        <pc:grpChg chg="add mod">
          <ac:chgData name="Ledermann Albert (I-NAT-GST-CCS)" userId="a5f36771-4462-4696-8c40-8e1a21f9beab" providerId="ADAL" clId="{2A5419C7-9574-4FF8-9B81-A574792CAD2C}" dt="2022-06-04T05:08:15.759" v="11450" actId="571"/>
          <ac:grpSpMkLst>
            <pc:docMk/>
            <pc:sldMk cId="1405369962" sldId="867"/>
            <ac:grpSpMk id="123" creationId="{19805725-1B32-4CDF-8F2B-3946A7F5DF87}"/>
          </ac:grpSpMkLst>
        </pc:grpChg>
        <pc:grpChg chg="mod">
          <ac:chgData name="Ledermann Albert (I-NAT-GST-CCS)" userId="a5f36771-4462-4696-8c40-8e1a21f9beab" providerId="ADAL" clId="{2A5419C7-9574-4FF8-9B81-A574792CAD2C}" dt="2022-06-01T19:22:35.686" v="4801"/>
          <ac:grpSpMkLst>
            <pc:docMk/>
            <pc:sldMk cId="1405369962" sldId="867"/>
            <ac:grpSpMk id="124" creationId="{2BE9C16F-9374-4C63-AEE2-C5DAC9FBA156}"/>
          </ac:grpSpMkLst>
        </pc:grpChg>
        <pc:grpChg chg="mod">
          <ac:chgData name="Ledermann Albert (I-NAT-GST-CCS)" userId="a5f36771-4462-4696-8c40-8e1a21f9beab" providerId="ADAL" clId="{2A5419C7-9574-4FF8-9B81-A574792CAD2C}" dt="2022-06-01T19:22:35.686" v="4801"/>
          <ac:grpSpMkLst>
            <pc:docMk/>
            <pc:sldMk cId="1405369962" sldId="867"/>
            <ac:grpSpMk id="125" creationId="{6309185C-962A-40C5-8682-A3CCC219BC4F}"/>
          </ac:grpSpMkLst>
        </pc:grpChg>
        <pc:grpChg chg="mod">
          <ac:chgData name="Ledermann Albert (I-NAT-GST-CCS)" userId="a5f36771-4462-4696-8c40-8e1a21f9beab" providerId="ADAL" clId="{2A5419C7-9574-4FF8-9B81-A574792CAD2C}" dt="2022-06-01T19:22:35.686" v="4801"/>
          <ac:grpSpMkLst>
            <pc:docMk/>
            <pc:sldMk cId="1405369962" sldId="867"/>
            <ac:grpSpMk id="126" creationId="{C4B21634-4776-4C11-89D1-35FE13039B3B}"/>
          </ac:grpSpMkLst>
        </pc:grpChg>
        <pc:grpChg chg="mod">
          <ac:chgData name="Ledermann Albert (I-NAT-GST-CCS)" userId="a5f36771-4462-4696-8c40-8e1a21f9beab" providerId="ADAL" clId="{2A5419C7-9574-4FF8-9B81-A574792CAD2C}" dt="2022-06-01T19:22:35.686" v="4801"/>
          <ac:grpSpMkLst>
            <pc:docMk/>
            <pc:sldMk cId="1405369962" sldId="867"/>
            <ac:grpSpMk id="127" creationId="{D1FD0F98-94A1-4AE1-B5BD-0FFB614153A3}"/>
          </ac:grpSpMkLst>
        </pc:grpChg>
        <pc:grpChg chg="add del mod ord">
          <ac:chgData name="Ledermann Albert (I-NAT-GST-CCS)" userId="a5f36771-4462-4696-8c40-8e1a21f9beab" providerId="ADAL" clId="{2A5419C7-9574-4FF8-9B81-A574792CAD2C}" dt="2022-06-04T06:06:17.210" v="11856" actId="478"/>
          <ac:grpSpMkLst>
            <pc:docMk/>
            <pc:sldMk cId="1405369962" sldId="867"/>
            <ac:grpSpMk id="130" creationId="{80125018-DEBC-4583-9CCC-2679D63EE70D}"/>
          </ac:grpSpMkLst>
        </pc:grpChg>
        <pc:grpChg chg="add del mod">
          <ac:chgData name="Ledermann Albert (I-NAT-GST-CCS)" userId="a5f36771-4462-4696-8c40-8e1a21f9beab" providerId="ADAL" clId="{2A5419C7-9574-4FF8-9B81-A574792CAD2C}" dt="2022-06-04T05:19:42.610" v="11516" actId="478"/>
          <ac:grpSpMkLst>
            <pc:docMk/>
            <pc:sldMk cId="1405369962" sldId="867"/>
            <ac:grpSpMk id="137" creationId="{5FF6BB5F-2DDB-4E73-BD35-E3DD92D3036B}"/>
          </ac:grpSpMkLst>
        </pc:grpChg>
        <pc:grpChg chg="mod">
          <ac:chgData name="Ledermann Albert (I-NAT-GST-CCS)" userId="a5f36771-4462-4696-8c40-8e1a21f9beab" providerId="ADAL" clId="{2A5419C7-9574-4FF8-9B81-A574792CAD2C}" dt="2022-05-31T20:03:49.918" v="3429"/>
          <ac:grpSpMkLst>
            <pc:docMk/>
            <pc:sldMk cId="1405369962" sldId="867"/>
            <ac:grpSpMk id="143" creationId="{99B1BB4F-127D-4249-A444-54FFBDBC8948}"/>
          </ac:grpSpMkLst>
        </pc:grpChg>
        <pc:grpChg chg="mod">
          <ac:chgData name="Ledermann Albert (I-NAT-GST-CCS)" userId="a5f36771-4462-4696-8c40-8e1a21f9beab" providerId="ADAL" clId="{2A5419C7-9574-4FF8-9B81-A574792CAD2C}" dt="2022-05-31T20:03:49.918" v="3429"/>
          <ac:grpSpMkLst>
            <pc:docMk/>
            <pc:sldMk cId="1405369962" sldId="867"/>
            <ac:grpSpMk id="144" creationId="{1FD4E80F-3B00-40B3-925C-D0033D3D95EA}"/>
          </ac:grpSpMkLst>
        </pc:grpChg>
        <pc:grpChg chg="mod">
          <ac:chgData name="Ledermann Albert (I-NAT-GST-CCS)" userId="a5f36771-4462-4696-8c40-8e1a21f9beab" providerId="ADAL" clId="{2A5419C7-9574-4FF8-9B81-A574792CAD2C}" dt="2022-05-31T20:03:49.918" v="3429"/>
          <ac:grpSpMkLst>
            <pc:docMk/>
            <pc:sldMk cId="1405369962" sldId="867"/>
            <ac:grpSpMk id="145" creationId="{4402AA9B-11CE-407F-BD93-783862F40871}"/>
          </ac:grpSpMkLst>
        </pc:grpChg>
        <pc:grpChg chg="mod">
          <ac:chgData name="Ledermann Albert (I-NAT-GST-CCS)" userId="a5f36771-4462-4696-8c40-8e1a21f9beab" providerId="ADAL" clId="{2A5419C7-9574-4FF8-9B81-A574792CAD2C}" dt="2022-05-31T20:03:49.918" v="3429"/>
          <ac:grpSpMkLst>
            <pc:docMk/>
            <pc:sldMk cId="1405369962" sldId="867"/>
            <ac:grpSpMk id="146" creationId="{AD985C1D-33B8-4242-AC3D-63498D86ACDC}"/>
          </ac:grpSpMkLst>
        </pc:grpChg>
        <pc:grpChg chg="mod">
          <ac:chgData name="Ledermann Albert (I-NAT-GST-CCS)" userId="a5f36771-4462-4696-8c40-8e1a21f9beab" providerId="ADAL" clId="{2A5419C7-9574-4FF8-9B81-A574792CAD2C}" dt="2022-05-31T20:03:49.918" v="3429"/>
          <ac:grpSpMkLst>
            <pc:docMk/>
            <pc:sldMk cId="1405369962" sldId="867"/>
            <ac:grpSpMk id="147" creationId="{59C23009-33A4-445D-972F-EFE39A56982E}"/>
          </ac:grpSpMkLst>
        </pc:grpChg>
        <pc:grpChg chg="mod">
          <ac:chgData name="Ledermann Albert (I-NAT-GST-CCS)" userId="a5f36771-4462-4696-8c40-8e1a21f9beab" providerId="ADAL" clId="{2A5419C7-9574-4FF8-9B81-A574792CAD2C}" dt="2022-06-01T19:22:35.686" v="4801"/>
          <ac:grpSpMkLst>
            <pc:docMk/>
            <pc:sldMk cId="1405369962" sldId="867"/>
            <ac:grpSpMk id="149" creationId="{61D3CFE0-70F0-466A-BB0E-620E6984CF69}"/>
          </ac:grpSpMkLst>
        </pc:grpChg>
        <pc:grpChg chg="mod">
          <ac:chgData name="Ledermann Albert (I-NAT-GST-CCS)" userId="a5f36771-4462-4696-8c40-8e1a21f9beab" providerId="ADAL" clId="{2A5419C7-9574-4FF8-9B81-A574792CAD2C}" dt="2022-06-01T19:22:35.686" v="4801"/>
          <ac:grpSpMkLst>
            <pc:docMk/>
            <pc:sldMk cId="1405369962" sldId="867"/>
            <ac:grpSpMk id="150" creationId="{3A3F8951-1336-4F81-93D2-8393960D1461}"/>
          </ac:grpSpMkLst>
        </pc:grpChg>
        <pc:grpChg chg="mod">
          <ac:chgData name="Ledermann Albert (I-NAT-GST-CCS)" userId="a5f36771-4462-4696-8c40-8e1a21f9beab" providerId="ADAL" clId="{2A5419C7-9574-4FF8-9B81-A574792CAD2C}" dt="2022-06-01T19:22:35.686" v="4801"/>
          <ac:grpSpMkLst>
            <pc:docMk/>
            <pc:sldMk cId="1405369962" sldId="867"/>
            <ac:grpSpMk id="151" creationId="{D6385D4E-A781-41CC-AF0F-77BD950BBCDA}"/>
          </ac:grpSpMkLst>
        </pc:grpChg>
        <pc:grpChg chg="mod">
          <ac:chgData name="Ledermann Albert (I-NAT-GST-CCS)" userId="a5f36771-4462-4696-8c40-8e1a21f9beab" providerId="ADAL" clId="{2A5419C7-9574-4FF8-9B81-A574792CAD2C}" dt="2022-06-01T19:22:35.686" v="4801"/>
          <ac:grpSpMkLst>
            <pc:docMk/>
            <pc:sldMk cId="1405369962" sldId="867"/>
            <ac:grpSpMk id="152" creationId="{2590547A-B845-4358-BFE2-0BBCF0CE75AE}"/>
          </ac:grpSpMkLst>
        </pc:grpChg>
        <pc:grpChg chg="mod">
          <ac:chgData name="Ledermann Albert (I-NAT-GST-CCS)" userId="a5f36771-4462-4696-8c40-8e1a21f9beab" providerId="ADAL" clId="{2A5419C7-9574-4FF8-9B81-A574792CAD2C}" dt="2022-05-31T20:03:49.918" v="3429"/>
          <ac:grpSpMkLst>
            <pc:docMk/>
            <pc:sldMk cId="1405369962" sldId="867"/>
            <ac:grpSpMk id="152" creationId="{73C33858-52F2-41D1-B6B7-3E3E4034D4E6}"/>
          </ac:grpSpMkLst>
        </pc:grpChg>
        <pc:grpChg chg="mod">
          <ac:chgData name="Ledermann Albert (I-NAT-GST-CCS)" userId="a5f36771-4462-4696-8c40-8e1a21f9beab" providerId="ADAL" clId="{2A5419C7-9574-4FF8-9B81-A574792CAD2C}" dt="2022-05-31T20:03:49.918" v="3429"/>
          <ac:grpSpMkLst>
            <pc:docMk/>
            <pc:sldMk cId="1405369962" sldId="867"/>
            <ac:grpSpMk id="153" creationId="{E20B3F19-6225-40E9-9B7A-4919C0FF702B}"/>
          </ac:grpSpMkLst>
        </pc:grpChg>
        <pc:grpChg chg="mod">
          <ac:chgData name="Ledermann Albert (I-NAT-GST-CCS)" userId="a5f36771-4462-4696-8c40-8e1a21f9beab" providerId="ADAL" clId="{2A5419C7-9574-4FF8-9B81-A574792CAD2C}" dt="2022-06-01T19:22:35.686" v="4801"/>
          <ac:grpSpMkLst>
            <pc:docMk/>
            <pc:sldMk cId="1405369962" sldId="867"/>
            <ac:grpSpMk id="153" creationId="{F0FAF26B-BC92-4A20-86DB-FC003A403109}"/>
          </ac:grpSpMkLst>
        </pc:grpChg>
        <pc:grpChg chg="mod">
          <ac:chgData name="Ledermann Albert (I-NAT-GST-CCS)" userId="a5f36771-4462-4696-8c40-8e1a21f9beab" providerId="ADAL" clId="{2A5419C7-9574-4FF8-9B81-A574792CAD2C}" dt="2022-06-01T19:22:35.686" v="4801"/>
          <ac:grpSpMkLst>
            <pc:docMk/>
            <pc:sldMk cId="1405369962" sldId="867"/>
            <ac:grpSpMk id="158" creationId="{4FD88189-E539-4A9F-96E8-3257404CBE84}"/>
          </ac:grpSpMkLst>
        </pc:grpChg>
        <pc:grpChg chg="mod">
          <ac:chgData name="Ledermann Albert (I-NAT-GST-CCS)" userId="a5f36771-4462-4696-8c40-8e1a21f9beab" providerId="ADAL" clId="{2A5419C7-9574-4FF8-9B81-A574792CAD2C}" dt="2022-05-31T20:03:49.918" v="3429"/>
          <ac:grpSpMkLst>
            <pc:docMk/>
            <pc:sldMk cId="1405369962" sldId="867"/>
            <ac:grpSpMk id="158" creationId="{5816C0A3-863F-47F3-947F-BE023720A9BD}"/>
          </ac:grpSpMkLst>
        </pc:grpChg>
        <pc:grpChg chg="add del mod">
          <ac:chgData name="Ledermann Albert (I-NAT-GST-CCS)" userId="a5f36771-4462-4696-8c40-8e1a21f9beab" providerId="ADAL" clId="{2A5419C7-9574-4FF8-9B81-A574792CAD2C}" dt="2022-06-04T09:08:29.082" v="14135" actId="478"/>
          <ac:grpSpMkLst>
            <pc:docMk/>
            <pc:sldMk cId="1405369962" sldId="867"/>
            <ac:grpSpMk id="158" creationId="{A83A1A9B-E4CE-4641-82A1-5EA383A1218E}"/>
          </ac:grpSpMkLst>
        </pc:grpChg>
        <pc:grpChg chg="mod">
          <ac:chgData name="Ledermann Albert (I-NAT-GST-CCS)" userId="a5f36771-4462-4696-8c40-8e1a21f9beab" providerId="ADAL" clId="{2A5419C7-9574-4FF8-9B81-A574792CAD2C}" dt="2022-06-01T19:22:35.686" v="4801"/>
          <ac:grpSpMkLst>
            <pc:docMk/>
            <pc:sldMk cId="1405369962" sldId="867"/>
            <ac:grpSpMk id="159" creationId="{1E02EF61-B880-4BF0-B0F2-731161CE2E09}"/>
          </ac:grpSpMkLst>
        </pc:grpChg>
        <pc:grpChg chg="mod">
          <ac:chgData name="Ledermann Albert (I-NAT-GST-CCS)" userId="a5f36771-4462-4696-8c40-8e1a21f9beab" providerId="ADAL" clId="{2A5419C7-9574-4FF8-9B81-A574792CAD2C}" dt="2022-05-31T20:03:49.918" v="3429"/>
          <ac:grpSpMkLst>
            <pc:docMk/>
            <pc:sldMk cId="1405369962" sldId="867"/>
            <ac:grpSpMk id="159" creationId="{99D525C0-CB4E-4925-87FE-A74A9FF02A8F}"/>
          </ac:grpSpMkLst>
        </pc:grpChg>
        <pc:grpChg chg="add del mod">
          <ac:chgData name="Ledermann Albert (I-NAT-GST-CCS)" userId="a5f36771-4462-4696-8c40-8e1a21f9beab" providerId="ADAL" clId="{2A5419C7-9574-4FF8-9B81-A574792CAD2C}" dt="2022-06-04T09:08:29.082" v="14135" actId="478"/>
          <ac:grpSpMkLst>
            <pc:docMk/>
            <pc:sldMk cId="1405369962" sldId="867"/>
            <ac:grpSpMk id="161" creationId="{C166C6B4-01DA-4565-A7DE-34B1632CD890}"/>
          </ac:grpSpMkLst>
        </pc:grpChg>
        <pc:grpChg chg="add del mod">
          <ac:chgData name="Ledermann Albert (I-NAT-GST-CCS)" userId="a5f36771-4462-4696-8c40-8e1a21f9beab" providerId="ADAL" clId="{2A5419C7-9574-4FF8-9B81-A574792CAD2C}" dt="2022-06-04T05:23:35.112" v="11569" actId="478"/>
          <ac:grpSpMkLst>
            <pc:docMk/>
            <pc:sldMk cId="1405369962" sldId="867"/>
            <ac:grpSpMk id="163" creationId="{4CB19FDE-433E-4A52-B295-10489CB1FC75}"/>
          </ac:grpSpMkLst>
        </pc:grpChg>
        <pc:grpChg chg="add del mod">
          <ac:chgData name="Ledermann Albert (I-NAT-GST-CCS)" userId="a5f36771-4462-4696-8c40-8e1a21f9beab" providerId="ADAL" clId="{2A5419C7-9574-4FF8-9B81-A574792CAD2C}" dt="2022-05-31T20:03:55.246" v="3430" actId="478"/>
          <ac:grpSpMkLst>
            <pc:docMk/>
            <pc:sldMk cId="1405369962" sldId="867"/>
            <ac:grpSpMk id="164" creationId="{11352327-220C-4D0F-9E94-319ADF9AAEA2}"/>
          </ac:grpSpMkLst>
        </pc:grpChg>
        <pc:grpChg chg="mod">
          <ac:chgData name="Ledermann Albert (I-NAT-GST-CCS)" userId="a5f36771-4462-4696-8c40-8e1a21f9beab" providerId="ADAL" clId="{2A5419C7-9574-4FF8-9B81-A574792CAD2C}" dt="2022-06-01T19:22:35.686" v="4801"/>
          <ac:grpSpMkLst>
            <pc:docMk/>
            <pc:sldMk cId="1405369962" sldId="867"/>
            <ac:grpSpMk id="164" creationId="{B1329E3D-3F65-4A4F-A55B-E4C5C510D27D}"/>
          </ac:grpSpMkLst>
        </pc:grpChg>
        <pc:grpChg chg="mod">
          <ac:chgData name="Ledermann Albert (I-NAT-GST-CCS)" userId="a5f36771-4462-4696-8c40-8e1a21f9beab" providerId="ADAL" clId="{2A5419C7-9574-4FF8-9B81-A574792CAD2C}" dt="2022-06-01T19:22:35.686" v="4801"/>
          <ac:grpSpMkLst>
            <pc:docMk/>
            <pc:sldMk cId="1405369962" sldId="867"/>
            <ac:grpSpMk id="165" creationId="{4BFAAD52-4B9B-4697-B2A7-B3FE085435FF}"/>
          </ac:grpSpMkLst>
        </pc:grpChg>
        <pc:grpChg chg="mod">
          <ac:chgData name="Ledermann Albert (I-NAT-GST-CCS)" userId="a5f36771-4462-4696-8c40-8e1a21f9beab" providerId="ADAL" clId="{2A5419C7-9574-4FF8-9B81-A574792CAD2C}" dt="2022-05-31T20:03:49.918" v="3429"/>
          <ac:grpSpMkLst>
            <pc:docMk/>
            <pc:sldMk cId="1405369962" sldId="867"/>
            <ac:grpSpMk id="170" creationId="{74638546-7014-4B1A-9638-D7CB58FA1D0F}"/>
          </ac:grpSpMkLst>
        </pc:grpChg>
        <pc:grpChg chg="add del mod">
          <ac:chgData name="Ledermann Albert (I-NAT-GST-CCS)" userId="a5f36771-4462-4696-8c40-8e1a21f9beab" providerId="ADAL" clId="{2A5419C7-9574-4FF8-9B81-A574792CAD2C}" dt="2022-06-01T19:22:39.012" v="4802"/>
          <ac:grpSpMkLst>
            <pc:docMk/>
            <pc:sldMk cId="1405369962" sldId="867"/>
            <ac:grpSpMk id="170" creationId="{AD9FB18F-2B81-4E5B-8D1C-D064DC707D4F}"/>
          </ac:grpSpMkLst>
        </pc:grpChg>
        <pc:grpChg chg="mod">
          <ac:chgData name="Ledermann Albert (I-NAT-GST-CCS)" userId="a5f36771-4462-4696-8c40-8e1a21f9beab" providerId="ADAL" clId="{2A5419C7-9574-4FF8-9B81-A574792CAD2C}" dt="2022-05-31T20:03:49.918" v="3429"/>
          <ac:grpSpMkLst>
            <pc:docMk/>
            <pc:sldMk cId="1405369962" sldId="867"/>
            <ac:grpSpMk id="171" creationId="{25BDB5A0-1EE2-4322-A68D-95C77C3998E4}"/>
          </ac:grpSpMkLst>
        </pc:grpChg>
        <pc:grpChg chg="mod">
          <ac:chgData name="Ledermann Albert (I-NAT-GST-CCS)" userId="a5f36771-4462-4696-8c40-8e1a21f9beab" providerId="ADAL" clId="{2A5419C7-9574-4FF8-9B81-A574792CAD2C}" dt="2022-05-31T20:03:49.918" v="3429"/>
          <ac:grpSpMkLst>
            <pc:docMk/>
            <pc:sldMk cId="1405369962" sldId="867"/>
            <ac:grpSpMk id="172" creationId="{004838CF-5843-4505-A9B1-7E23135EF0E0}"/>
          </ac:grpSpMkLst>
        </pc:grpChg>
        <pc:grpChg chg="mod">
          <ac:chgData name="Ledermann Albert (I-NAT-GST-CCS)" userId="a5f36771-4462-4696-8c40-8e1a21f9beab" providerId="ADAL" clId="{2A5419C7-9574-4FF8-9B81-A574792CAD2C}" dt="2022-06-01T19:22:35.686" v="4801"/>
          <ac:grpSpMkLst>
            <pc:docMk/>
            <pc:sldMk cId="1405369962" sldId="867"/>
            <ac:grpSpMk id="176" creationId="{9B6736FD-267E-4FEE-86BE-43772DFE62EB}"/>
          </ac:grpSpMkLst>
        </pc:grpChg>
        <pc:grpChg chg="mod">
          <ac:chgData name="Ledermann Albert (I-NAT-GST-CCS)" userId="a5f36771-4462-4696-8c40-8e1a21f9beab" providerId="ADAL" clId="{2A5419C7-9574-4FF8-9B81-A574792CAD2C}" dt="2022-06-01T19:22:35.686" v="4801"/>
          <ac:grpSpMkLst>
            <pc:docMk/>
            <pc:sldMk cId="1405369962" sldId="867"/>
            <ac:grpSpMk id="177" creationId="{9D2B1B81-6072-4B46-B0E9-CC75BDD59D1A}"/>
          </ac:grpSpMkLst>
        </pc:grpChg>
        <pc:grpChg chg="mod">
          <ac:chgData name="Ledermann Albert (I-NAT-GST-CCS)" userId="a5f36771-4462-4696-8c40-8e1a21f9beab" providerId="ADAL" clId="{2A5419C7-9574-4FF8-9B81-A574792CAD2C}" dt="2022-06-01T19:22:35.686" v="4801"/>
          <ac:grpSpMkLst>
            <pc:docMk/>
            <pc:sldMk cId="1405369962" sldId="867"/>
            <ac:grpSpMk id="178" creationId="{848D850A-F747-4040-AB05-8127C4E8DBEF}"/>
          </ac:grpSpMkLst>
        </pc:grpChg>
        <pc:grpChg chg="mod">
          <ac:chgData name="Ledermann Albert (I-NAT-GST-CCS)" userId="a5f36771-4462-4696-8c40-8e1a21f9beab" providerId="ADAL" clId="{2A5419C7-9574-4FF8-9B81-A574792CAD2C}" dt="2022-05-31T20:03:49.918" v="3429"/>
          <ac:grpSpMkLst>
            <pc:docMk/>
            <pc:sldMk cId="1405369962" sldId="867"/>
            <ac:grpSpMk id="178" creationId="{ACF738C3-EBE7-41D2-818C-F77432FB8047}"/>
          </ac:grpSpMkLst>
        </pc:grpChg>
        <pc:grpChg chg="del">
          <ac:chgData name="Ledermann Albert (I-NAT-GST-CCS)" userId="a5f36771-4462-4696-8c40-8e1a21f9beab" providerId="ADAL" clId="{2A5419C7-9574-4FF8-9B81-A574792CAD2C}" dt="2022-05-31T20:04:53.555" v="3459" actId="478"/>
          <ac:grpSpMkLst>
            <pc:docMk/>
            <pc:sldMk cId="1405369962" sldId="867"/>
            <ac:grpSpMk id="180" creationId="{06CD4B81-4E1E-4079-9984-C94E35BB95AD}"/>
          </ac:grpSpMkLst>
        </pc:grpChg>
        <pc:grpChg chg="mod">
          <ac:chgData name="Ledermann Albert (I-NAT-GST-CCS)" userId="a5f36771-4462-4696-8c40-8e1a21f9beab" providerId="ADAL" clId="{2A5419C7-9574-4FF8-9B81-A574792CAD2C}" dt="2022-05-31T20:03:49.918" v="3429"/>
          <ac:grpSpMkLst>
            <pc:docMk/>
            <pc:sldMk cId="1405369962" sldId="867"/>
            <ac:grpSpMk id="183" creationId="{1A26D206-AA70-4B71-B79D-C86628CE6114}"/>
          </ac:grpSpMkLst>
        </pc:grpChg>
        <pc:grpChg chg="mod">
          <ac:chgData name="Ledermann Albert (I-NAT-GST-CCS)" userId="a5f36771-4462-4696-8c40-8e1a21f9beab" providerId="ADAL" clId="{2A5419C7-9574-4FF8-9B81-A574792CAD2C}" dt="2022-06-01T19:22:35.686" v="4801"/>
          <ac:grpSpMkLst>
            <pc:docMk/>
            <pc:sldMk cId="1405369962" sldId="867"/>
            <ac:grpSpMk id="184" creationId="{9842C331-907F-4332-BD2D-839EF9905ED5}"/>
          </ac:grpSpMkLst>
        </pc:grpChg>
        <pc:grpChg chg="mod">
          <ac:chgData name="Ledermann Albert (I-NAT-GST-CCS)" userId="a5f36771-4462-4696-8c40-8e1a21f9beab" providerId="ADAL" clId="{2A5419C7-9574-4FF8-9B81-A574792CAD2C}" dt="2022-05-31T20:03:49.918" v="3429"/>
          <ac:grpSpMkLst>
            <pc:docMk/>
            <pc:sldMk cId="1405369962" sldId="867"/>
            <ac:grpSpMk id="184" creationId="{F391A1F6-6412-4D5A-BDF0-3694555774D3}"/>
          </ac:grpSpMkLst>
        </pc:grpChg>
        <pc:grpChg chg="mod">
          <ac:chgData name="Ledermann Albert (I-NAT-GST-CCS)" userId="a5f36771-4462-4696-8c40-8e1a21f9beab" providerId="ADAL" clId="{2A5419C7-9574-4FF8-9B81-A574792CAD2C}" dt="2022-06-01T19:22:35.686" v="4801"/>
          <ac:grpSpMkLst>
            <pc:docMk/>
            <pc:sldMk cId="1405369962" sldId="867"/>
            <ac:grpSpMk id="186" creationId="{E114DC3D-1F6F-4074-A6FE-33483CC646EA}"/>
          </ac:grpSpMkLst>
        </pc:grpChg>
        <pc:grpChg chg="mod">
          <ac:chgData name="Ledermann Albert (I-NAT-GST-CCS)" userId="a5f36771-4462-4696-8c40-8e1a21f9beab" providerId="ADAL" clId="{2A5419C7-9574-4FF8-9B81-A574792CAD2C}" dt="2022-06-01T19:22:35.686" v="4801"/>
          <ac:grpSpMkLst>
            <pc:docMk/>
            <pc:sldMk cId="1405369962" sldId="867"/>
            <ac:grpSpMk id="187" creationId="{4F0F2B3A-410B-498B-8BBF-FCD70C0F3B4E}"/>
          </ac:grpSpMkLst>
        </pc:grpChg>
        <pc:grpChg chg="add del mod">
          <ac:chgData name="Ledermann Albert (I-NAT-GST-CCS)" userId="a5f36771-4462-4696-8c40-8e1a21f9beab" providerId="ADAL" clId="{2A5419C7-9574-4FF8-9B81-A574792CAD2C}" dt="2022-06-04T06:08:04.423" v="11883" actId="478"/>
          <ac:grpSpMkLst>
            <pc:docMk/>
            <pc:sldMk cId="1405369962" sldId="867"/>
            <ac:grpSpMk id="190" creationId="{ED117545-B078-43FF-BDB0-B80AA56DEDF0}"/>
          </ac:grpSpMkLst>
        </pc:grpChg>
        <pc:grpChg chg="mod">
          <ac:chgData name="Ledermann Albert (I-NAT-GST-CCS)" userId="a5f36771-4462-4696-8c40-8e1a21f9beab" providerId="ADAL" clId="{2A5419C7-9574-4FF8-9B81-A574792CAD2C}" dt="2022-05-31T20:03:49.918" v="3429"/>
          <ac:grpSpMkLst>
            <pc:docMk/>
            <pc:sldMk cId="1405369962" sldId="867"/>
            <ac:grpSpMk id="202" creationId="{8830964E-B4D7-4A8A-BCD8-0A2DCB696667}"/>
          </ac:grpSpMkLst>
        </pc:grpChg>
        <pc:grpChg chg="mod">
          <ac:chgData name="Ledermann Albert (I-NAT-GST-CCS)" userId="a5f36771-4462-4696-8c40-8e1a21f9beab" providerId="ADAL" clId="{2A5419C7-9574-4FF8-9B81-A574792CAD2C}" dt="2022-05-31T20:03:49.918" v="3429"/>
          <ac:grpSpMkLst>
            <pc:docMk/>
            <pc:sldMk cId="1405369962" sldId="867"/>
            <ac:grpSpMk id="203" creationId="{66B58921-7464-4CC8-971E-8A7D99A8DB91}"/>
          </ac:grpSpMkLst>
        </pc:grpChg>
        <pc:grpChg chg="mod">
          <ac:chgData name="Ledermann Albert (I-NAT-GST-CCS)" userId="a5f36771-4462-4696-8c40-8e1a21f9beab" providerId="ADAL" clId="{2A5419C7-9574-4FF8-9B81-A574792CAD2C}" dt="2022-05-31T20:03:49.918" v="3429"/>
          <ac:grpSpMkLst>
            <pc:docMk/>
            <pc:sldMk cId="1405369962" sldId="867"/>
            <ac:grpSpMk id="204" creationId="{F21E865A-209D-42C9-A98B-0C00ECDCC887}"/>
          </ac:grpSpMkLst>
        </pc:grpChg>
        <pc:grpChg chg="mod">
          <ac:chgData name="Ledermann Albert (I-NAT-GST-CCS)" userId="a5f36771-4462-4696-8c40-8e1a21f9beab" providerId="ADAL" clId="{2A5419C7-9574-4FF8-9B81-A574792CAD2C}" dt="2022-06-01T19:22:35.686" v="4801"/>
          <ac:grpSpMkLst>
            <pc:docMk/>
            <pc:sldMk cId="1405369962" sldId="867"/>
            <ac:grpSpMk id="205" creationId="{4B6FFC90-4481-4FA0-A4EE-FFB9DA07D9C7}"/>
          </ac:grpSpMkLst>
        </pc:grpChg>
        <pc:grpChg chg="mod">
          <ac:chgData name="Ledermann Albert (I-NAT-GST-CCS)" userId="a5f36771-4462-4696-8c40-8e1a21f9beab" providerId="ADAL" clId="{2A5419C7-9574-4FF8-9B81-A574792CAD2C}" dt="2022-05-31T20:03:49.918" v="3429"/>
          <ac:grpSpMkLst>
            <pc:docMk/>
            <pc:sldMk cId="1405369962" sldId="867"/>
            <ac:grpSpMk id="205" creationId="{ED0F5D09-1600-4FE9-81C0-7B455C3AE1FA}"/>
          </ac:grpSpMkLst>
        </pc:grpChg>
        <pc:grpChg chg="mod">
          <ac:chgData name="Ledermann Albert (I-NAT-GST-CCS)" userId="a5f36771-4462-4696-8c40-8e1a21f9beab" providerId="ADAL" clId="{2A5419C7-9574-4FF8-9B81-A574792CAD2C}" dt="2022-05-31T20:03:49.918" v="3429"/>
          <ac:grpSpMkLst>
            <pc:docMk/>
            <pc:sldMk cId="1405369962" sldId="867"/>
            <ac:grpSpMk id="206" creationId="{766F5D39-1F26-4645-BB17-9244B6A4B7C1}"/>
          </ac:grpSpMkLst>
        </pc:grpChg>
        <pc:grpChg chg="mod">
          <ac:chgData name="Ledermann Albert (I-NAT-GST-CCS)" userId="a5f36771-4462-4696-8c40-8e1a21f9beab" providerId="ADAL" clId="{2A5419C7-9574-4FF8-9B81-A574792CAD2C}" dt="2022-06-01T19:22:35.686" v="4801"/>
          <ac:grpSpMkLst>
            <pc:docMk/>
            <pc:sldMk cId="1405369962" sldId="867"/>
            <ac:grpSpMk id="206" creationId="{D3925037-108B-48B2-ABD1-3BFDEEC97230}"/>
          </ac:grpSpMkLst>
        </pc:grpChg>
        <pc:grpChg chg="mod">
          <ac:chgData name="Ledermann Albert (I-NAT-GST-CCS)" userId="a5f36771-4462-4696-8c40-8e1a21f9beab" providerId="ADAL" clId="{2A5419C7-9574-4FF8-9B81-A574792CAD2C}" dt="2022-06-01T19:22:35.686" v="4801"/>
          <ac:grpSpMkLst>
            <pc:docMk/>
            <pc:sldMk cId="1405369962" sldId="867"/>
            <ac:grpSpMk id="207" creationId="{A3611A54-B568-4132-9596-E0F047D5B339}"/>
          </ac:grpSpMkLst>
        </pc:grpChg>
        <pc:grpChg chg="mod">
          <ac:chgData name="Ledermann Albert (I-NAT-GST-CCS)" userId="a5f36771-4462-4696-8c40-8e1a21f9beab" providerId="ADAL" clId="{2A5419C7-9574-4FF8-9B81-A574792CAD2C}" dt="2022-06-01T19:22:35.686" v="4801"/>
          <ac:grpSpMkLst>
            <pc:docMk/>
            <pc:sldMk cId="1405369962" sldId="867"/>
            <ac:grpSpMk id="208" creationId="{8847DB64-4B1E-47BF-A59D-A14516F49109}"/>
          </ac:grpSpMkLst>
        </pc:grpChg>
        <pc:grpChg chg="mod">
          <ac:chgData name="Ledermann Albert (I-NAT-GST-CCS)" userId="a5f36771-4462-4696-8c40-8e1a21f9beab" providerId="ADAL" clId="{2A5419C7-9574-4FF8-9B81-A574792CAD2C}" dt="2022-06-01T19:22:35.686" v="4801"/>
          <ac:grpSpMkLst>
            <pc:docMk/>
            <pc:sldMk cId="1405369962" sldId="867"/>
            <ac:grpSpMk id="209" creationId="{1BCC60E9-3DB0-481A-A791-4A4F53499EC7}"/>
          </ac:grpSpMkLst>
        </pc:grpChg>
        <pc:grpChg chg="mod">
          <ac:chgData name="Ledermann Albert (I-NAT-GST-CCS)" userId="a5f36771-4462-4696-8c40-8e1a21f9beab" providerId="ADAL" clId="{2A5419C7-9574-4FF8-9B81-A574792CAD2C}" dt="2022-05-31T20:03:49.918" v="3429"/>
          <ac:grpSpMkLst>
            <pc:docMk/>
            <pc:sldMk cId="1405369962" sldId="867"/>
            <ac:grpSpMk id="211" creationId="{13077AF3-4A01-4911-BF52-38E250E4F8C2}"/>
          </ac:grpSpMkLst>
        </pc:grpChg>
        <pc:grpChg chg="mod">
          <ac:chgData name="Ledermann Albert (I-NAT-GST-CCS)" userId="a5f36771-4462-4696-8c40-8e1a21f9beab" providerId="ADAL" clId="{2A5419C7-9574-4FF8-9B81-A574792CAD2C}" dt="2022-05-31T20:03:49.918" v="3429"/>
          <ac:grpSpMkLst>
            <pc:docMk/>
            <pc:sldMk cId="1405369962" sldId="867"/>
            <ac:grpSpMk id="212" creationId="{4509F3AE-8031-4BDD-9F78-5F6C44897C0B}"/>
          </ac:grpSpMkLst>
        </pc:grpChg>
        <pc:grpChg chg="mod">
          <ac:chgData name="Ledermann Albert (I-NAT-GST-CCS)" userId="a5f36771-4462-4696-8c40-8e1a21f9beab" providerId="ADAL" clId="{2A5419C7-9574-4FF8-9B81-A574792CAD2C}" dt="2022-06-01T19:22:35.686" v="4801"/>
          <ac:grpSpMkLst>
            <pc:docMk/>
            <pc:sldMk cId="1405369962" sldId="867"/>
            <ac:grpSpMk id="214" creationId="{F5113A30-55FA-4B82-A4A4-2D25B288F9BA}"/>
          </ac:grpSpMkLst>
        </pc:grpChg>
        <pc:grpChg chg="mod">
          <ac:chgData name="Ledermann Albert (I-NAT-GST-CCS)" userId="a5f36771-4462-4696-8c40-8e1a21f9beab" providerId="ADAL" clId="{2A5419C7-9574-4FF8-9B81-A574792CAD2C}" dt="2022-06-01T19:22:35.686" v="4801"/>
          <ac:grpSpMkLst>
            <pc:docMk/>
            <pc:sldMk cId="1405369962" sldId="867"/>
            <ac:grpSpMk id="215" creationId="{1D70E736-3A5A-4364-A514-13F501224159}"/>
          </ac:grpSpMkLst>
        </pc:grpChg>
        <pc:grpChg chg="mod">
          <ac:chgData name="Ledermann Albert (I-NAT-GST-CCS)" userId="a5f36771-4462-4696-8c40-8e1a21f9beab" providerId="ADAL" clId="{2A5419C7-9574-4FF8-9B81-A574792CAD2C}" dt="2022-05-31T20:03:49.918" v="3429"/>
          <ac:grpSpMkLst>
            <pc:docMk/>
            <pc:sldMk cId="1405369962" sldId="867"/>
            <ac:grpSpMk id="217" creationId="{FB353598-3BCE-4F39-8021-AE6BFF6B0018}"/>
          </ac:grpSpMkLst>
        </pc:grpChg>
        <pc:grpChg chg="mod">
          <ac:chgData name="Ledermann Albert (I-NAT-GST-CCS)" userId="a5f36771-4462-4696-8c40-8e1a21f9beab" providerId="ADAL" clId="{2A5419C7-9574-4FF8-9B81-A574792CAD2C}" dt="2022-05-31T20:03:49.918" v="3429"/>
          <ac:grpSpMkLst>
            <pc:docMk/>
            <pc:sldMk cId="1405369962" sldId="867"/>
            <ac:grpSpMk id="218" creationId="{1A253AD0-603E-427C-B59F-35945FC09B80}"/>
          </ac:grpSpMkLst>
        </pc:grpChg>
        <pc:grpChg chg="mod">
          <ac:chgData name="Ledermann Albert (I-NAT-GST-CCS)" userId="a5f36771-4462-4696-8c40-8e1a21f9beab" providerId="ADAL" clId="{2A5419C7-9574-4FF8-9B81-A574792CAD2C}" dt="2022-06-01T19:22:35.686" v="4801"/>
          <ac:grpSpMkLst>
            <pc:docMk/>
            <pc:sldMk cId="1405369962" sldId="867"/>
            <ac:grpSpMk id="220" creationId="{B1A89A21-DAAD-4D6D-A2DA-601F567E906C}"/>
          </ac:grpSpMkLst>
        </pc:grpChg>
        <pc:grpChg chg="mod">
          <ac:chgData name="Ledermann Albert (I-NAT-GST-CCS)" userId="a5f36771-4462-4696-8c40-8e1a21f9beab" providerId="ADAL" clId="{2A5419C7-9574-4FF8-9B81-A574792CAD2C}" dt="2022-06-01T19:22:35.686" v="4801"/>
          <ac:grpSpMkLst>
            <pc:docMk/>
            <pc:sldMk cId="1405369962" sldId="867"/>
            <ac:grpSpMk id="221" creationId="{8691F4ED-FE8D-40C4-9E2A-7AD04827EBA6}"/>
          </ac:grpSpMkLst>
        </pc:grpChg>
        <pc:grpChg chg="add del mod">
          <ac:chgData name="Ledermann Albert (I-NAT-GST-CCS)" userId="a5f36771-4462-4696-8c40-8e1a21f9beab" providerId="ADAL" clId="{2A5419C7-9574-4FF8-9B81-A574792CAD2C}" dt="2022-06-04T05:00:52.964" v="11339" actId="165"/>
          <ac:grpSpMkLst>
            <pc:docMk/>
            <pc:sldMk cId="1405369962" sldId="867"/>
            <ac:grpSpMk id="223" creationId="{48908AB1-A83C-4004-9E02-C2B0A5E97253}"/>
          </ac:grpSpMkLst>
        </pc:grpChg>
        <pc:grpChg chg="del mod topLvl">
          <ac:chgData name="Ledermann Albert (I-NAT-GST-CCS)" userId="a5f36771-4462-4696-8c40-8e1a21f9beab" providerId="ADAL" clId="{2A5419C7-9574-4FF8-9B81-A574792CAD2C}" dt="2022-06-04T05:01:00.747" v="11340" actId="165"/>
          <ac:grpSpMkLst>
            <pc:docMk/>
            <pc:sldMk cId="1405369962" sldId="867"/>
            <ac:grpSpMk id="224" creationId="{B0B6CD69-0999-4B0B-9333-D67BBCCD9374}"/>
          </ac:grpSpMkLst>
        </pc:grpChg>
        <pc:grpChg chg="del mod topLvl">
          <ac:chgData name="Ledermann Albert (I-NAT-GST-CCS)" userId="a5f36771-4462-4696-8c40-8e1a21f9beab" providerId="ADAL" clId="{2A5419C7-9574-4FF8-9B81-A574792CAD2C}" dt="2022-06-04T05:01:06.328" v="11341" actId="165"/>
          <ac:grpSpMkLst>
            <pc:docMk/>
            <pc:sldMk cId="1405369962" sldId="867"/>
            <ac:grpSpMk id="230" creationId="{EE9B46A3-2644-4AB3-A6EF-E71E97DEDD94}"/>
          </ac:grpSpMkLst>
        </pc:grpChg>
        <pc:grpChg chg="del mod topLvl">
          <ac:chgData name="Ledermann Albert (I-NAT-GST-CCS)" userId="a5f36771-4462-4696-8c40-8e1a21f9beab" providerId="ADAL" clId="{2A5419C7-9574-4FF8-9B81-A574792CAD2C}" dt="2022-06-04T05:01:06.328" v="11341" actId="165"/>
          <ac:grpSpMkLst>
            <pc:docMk/>
            <pc:sldMk cId="1405369962" sldId="867"/>
            <ac:grpSpMk id="232" creationId="{31632460-A4A7-4527-A91A-A9DEC96D2D01}"/>
          </ac:grpSpMkLst>
        </pc:grpChg>
        <pc:grpChg chg="del mod topLvl">
          <ac:chgData name="Ledermann Albert (I-NAT-GST-CCS)" userId="a5f36771-4462-4696-8c40-8e1a21f9beab" providerId="ADAL" clId="{2A5419C7-9574-4FF8-9B81-A574792CAD2C}" dt="2022-06-04T05:01:06.328" v="11341" actId="165"/>
          <ac:grpSpMkLst>
            <pc:docMk/>
            <pc:sldMk cId="1405369962" sldId="867"/>
            <ac:grpSpMk id="233" creationId="{58A31AC3-85F0-4FDE-96C1-32CB0D517D3A}"/>
          </ac:grpSpMkLst>
        </pc:grpChg>
        <pc:grpChg chg="del mod topLvl">
          <ac:chgData name="Ledermann Albert (I-NAT-GST-CCS)" userId="a5f36771-4462-4696-8c40-8e1a21f9beab" providerId="ADAL" clId="{2A5419C7-9574-4FF8-9B81-A574792CAD2C}" dt="2022-06-04T05:01:06.328" v="11341" actId="165"/>
          <ac:grpSpMkLst>
            <pc:docMk/>
            <pc:sldMk cId="1405369962" sldId="867"/>
            <ac:grpSpMk id="234" creationId="{D39B454E-E1BC-4ECB-8360-D0A413625B46}"/>
          </ac:grpSpMkLst>
        </pc:grpChg>
        <pc:grpChg chg="del mod topLvl">
          <ac:chgData name="Ledermann Albert (I-NAT-GST-CCS)" userId="a5f36771-4462-4696-8c40-8e1a21f9beab" providerId="ADAL" clId="{2A5419C7-9574-4FF8-9B81-A574792CAD2C}" dt="2022-06-04T05:01:06.328" v="11341" actId="165"/>
          <ac:grpSpMkLst>
            <pc:docMk/>
            <pc:sldMk cId="1405369962" sldId="867"/>
            <ac:grpSpMk id="235" creationId="{4A808281-CD59-4535-A5DD-0D6F0592955B}"/>
          </ac:grpSpMkLst>
        </pc:grpChg>
        <pc:grpChg chg="add del mod topLvl">
          <ac:chgData name="Ledermann Albert (I-NAT-GST-CCS)" userId="a5f36771-4462-4696-8c40-8e1a21f9beab" providerId="ADAL" clId="{2A5419C7-9574-4FF8-9B81-A574792CAD2C}" dt="2022-06-05T04:01:40.141" v="17966" actId="165"/>
          <ac:grpSpMkLst>
            <pc:docMk/>
            <pc:sldMk cId="1405369962" sldId="867"/>
            <ac:grpSpMk id="235" creationId="{AB3D8014-17D9-4BD9-955A-71C5EA14204F}"/>
          </ac:grpSpMkLst>
        </pc:grpChg>
        <pc:grpChg chg="add del mod">
          <ac:chgData name="Ledermann Albert (I-NAT-GST-CCS)" userId="a5f36771-4462-4696-8c40-8e1a21f9beab" providerId="ADAL" clId="{2A5419C7-9574-4FF8-9B81-A574792CAD2C}" dt="2022-06-04T10:56:03.514" v="14556" actId="478"/>
          <ac:grpSpMkLst>
            <pc:docMk/>
            <pc:sldMk cId="1405369962" sldId="867"/>
            <ac:grpSpMk id="240" creationId="{BA9A82FE-FF91-4EA7-A35E-A15ED37E09CB}"/>
          </ac:grpSpMkLst>
        </pc:grpChg>
        <pc:grpChg chg="del mod topLvl">
          <ac:chgData name="Ledermann Albert (I-NAT-GST-CCS)" userId="a5f36771-4462-4696-8c40-8e1a21f9beab" providerId="ADAL" clId="{2A5419C7-9574-4FF8-9B81-A574792CAD2C}" dt="2022-06-04T05:01:28.451" v="11343" actId="478"/>
          <ac:grpSpMkLst>
            <pc:docMk/>
            <pc:sldMk cId="1405369962" sldId="867"/>
            <ac:grpSpMk id="257" creationId="{79E57A12-9FEB-4729-AD96-D66E3216E866}"/>
          </ac:grpSpMkLst>
        </pc:grpChg>
        <pc:grpChg chg="del mod topLvl">
          <ac:chgData name="Ledermann Albert (I-NAT-GST-CCS)" userId="a5f36771-4462-4696-8c40-8e1a21f9beab" providerId="ADAL" clId="{2A5419C7-9574-4FF8-9B81-A574792CAD2C}" dt="2022-06-04T05:01:31.895" v="11345" actId="478"/>
          <ac:grpSpMkLst>
            <pc:docMk/>
            <pc:sldMk cId="1405369962" sldId="867"/>
            <ac:grpSpMk id="258" creationId="{D92973B1-64A8-4F7F-9C10-5D2C88E75791}"/>
          </ac:grpSpMkLst>
        </pc:grpChg>
        <pc:grpChg chg="del mod topLvl">
          <ac:chgData name="Ledermann Albert (I-NAT-GST-CCS)" userId="a5f36771-4462-4696-8c40-8e1a21f9beab" providerId="ADAL" clId="{2A5419C7-9574-4FF8-9B81-A574792CAD2C}" dt="2022-06-04T05:01:30.471" v="11344" actId="478"/>
          <ac:grpSpMkLst>
            <pc:docMk/>
            <pc:sldMk cId="1405369962" sldId="867"/>
            <ac:grpSpMk id="259" creationId="{2ED8C1A8-B50F-4754-8D71-BD9591F2694F}"/>
          </ac:grpSpMkLst>
        </pc:grpChg>
        <pc:grpChg chg="mod">
          <ac:chgData name="Ledermann Albert (I-NAT-GST-CCS)" userId="a5f36771-4462-4696-8c40-8e1a21f9beab" providerId="ADAL" clId="{2A5419C7-9574-4FF8-9B81-A574792CAD2C}" dt="2022-06-04T05:01:06.328" v="11341" actId="165"/>
          <ac:grpSpMkLst>
            <pc:docMk/>
            <pc:sldMk cId="1405369962" sldId="867"/>
            <ac:grpSpMk id="260" creationId="{EACC59A1-C906-468D-B0EA-216714B2A8F8}"/>
          </ac:grpSpMkLst>
        </pc:grpChg>
        <pc:grpChg chg="mod">
          <ac:chgData name="Ledermann Albert (I-NAT-GST-CCS)" userId="a5f36771-4462-4696-8c40-8e1a21f9beab" providerId="ADAL" clId="{2A5419C7-9574-4FF8-9B81-A574792CAD2C}" dt="2022-06-04T05:01:06.328" v="11341" actId="165"/>
          <ac:grpSpMkLst>
            <pc:docMk/>
            <pc:sldMk cId="1405369962" sldId="867"/>
            <ac:grpSpMk id="261" creationId="{76B1C032-01B6-4228-9FD3-AA1C941FF581}"/>
          </ac:grpSpMkLst>
        </pc:grpChg>
        <pc:grpChg chg="mod">
          <ac:chgData name="Ledermann Albert (I-NAT-GST-CCS)" userId="a5f36771-4462-4696-8c40-8e1a21f9beab" providerId="ADAL" clId="{2A5419C7-9574-4FF8-9B81-A574792CAD2C}" dt="2022-06-04T05:01:06.328" v="11341" actId="165"/>
          <ac:grpSpMkLst>
            <pc:docMk/>
            <pc:sldMk cId="1405369962" sldId="867"/>
            <ac:grpSpMk id="266" creationId="{D062D70C-B855-4991-84B9-2145668A0698}"/>
          </ac:grpSpMkLst>
        </pc:grpChg>
        <pc:grpChg chg="mod">
          <ac:chgData name="Ledermann Albert (I-NAT-GST-CCS)" userId="a5f36771-4462-4696-8c40-8e1a21f9beab" providerId="ADAL" clId="{2A5419C7-9574-4FF8-9B81-A574792CAD2C}" dt="2022-06-04T05:01:06.328" v="11341" actId="165"/>
          <ac:grpSpMkLst>
            <pc:docMk/>
            <pc:sldMk cId="1405369962" sldId="867"/>
            <ac:grpSpMk id="267" creationId="{7E07270B-B8A0-48E1-8214-D926657DD6B8}"/>
          </ac:grpSpMkLst>
        </pc:grpChg>
        <pc:grpChg chg="mod">
          <ac:chgData name="Ledermann Albert (I-NAT-GST-CCS)" userId="a5f36771-4462-4696-8c40-8e1a21f9beab" providerId="ADAL" clId="{2A5419C7-9574-4FF8-9B81-A574792CAD2C}" dt="2022-06-04T05:01:06.328" v="11341" actId="165"/>
          <ac:grpSpMkLst>
            <pc:docMk/>
            <pc:sldMk cId="1405369962" sldId="867"/>
            <ac:grpSpMk id="272" creationId="{8A43B535-16A6-4438-8D8C-7F5C99F51FCC}"/>
          </ac:grpSpMkLst>
        </pc:grpChg>
        <pc:grpChg chg="mod">
          <ac:chgData name="Ledermann Albert (I-NAT-GST-CCS)" userId="a5f36771-4462-4696-8c40-8e1a21f9beab" providerId="ADAL" clId="{2A5419C7-9574-4FF8-9B81-A574792CAD2C}" dt="2022-06-04T05:01:06.328" v="11341" actId="165"/>
          <ac:grpSpMkLst>
            <pc:docMk/>
            <pc:sldMk cId="1405369962" sldId="867"/>
            <ac:grpSpMk id="273" creationId="{1E649CBF-1361-4B56-8729-8A6B1ED86F7F}"/>
          </ac:grpSpMkLst>
        </pc:grpChg>
        <pc:grpChg chg="add del mod">
          <ac:chgData name="Ledermann Albert (I-NAT-GST-CCS)" userId="a5f36771-4462-4696-8c40-8e1a21f9beab" providerId="ADAL" clId="{2A5419C7-9574-4FF8-9B81-A574792CAD2C}" dt="2022-05-31T20:04:44.178" v="3456" actId="21"/>
          <ac:grpSpMkLst>
            <pc:docMk/>
            <pc:sldMk cId="1405369962" sldId="867"/>
            <ac:grpSpMk id="278" creationId="{70AE816F-BC87-45FC-AEE4-7FF53AC664F6}"/>
          </ac:grpSpMkLst>
        </pc:grpChg>
        <pc:grpChg chg="mod">
          <ac:chgData name="Ledermann Albert (I-NAT-GST-CCS)" userId="a5f36771-4462-4696-8c40-8e1a21f9beab" providerId="ADAL" clId="{2A5419C7-9574-4FF8-9B81-A574792CAD2C}" dt="2022-05-31T20:04:24.018" v="3440"/>
          <ac:grpSpMkLst>
            <pc:docMk/>
            <pc:sldMk cId="1405369962" sldId="867"/>
            <ac:grpSpMk id="284" creationId="{34682631-EB57-4B8E-821C-B5567A5741EE}"/>
          </ac:grpSpMkLst>
        </pc:grpChg>
        <pc:grpChg chg="mod">
          <ac:chgData name="Ledermann Albert (I-NAT-GST-CCS)" userId="a5f36771-4462-4696-8c40-8e1a21f9beab" providerId="ADAL" clId="{2A5419C7-9574-4FF8-9B81-A574792CAD2C}" dt="2022-05-31T20:04:24.018" v="3440"/>
          <ac:grpSpMkLst>
            <pc:docMk/>
            <pc:sldMk cId="1405369962" sldId="867"/>
            <ac:grpSpMk id="285" creationId="{9992EBF7-CC8A-4A8A-B87C-582646C399D9}"/>
          </ac:grpSpMkLst>
        </pc:grpChg>
        <pc:grpChg chg="mod">
          <ac:chgData name="Ledermann Albert (I-NAT-GST-CCS)" userId="a5f36771-4462-4696-8c40-8e1a21f9beab" providerId="ADAL" clId="{2A5419C7-9574-4FF8-9B81-A574792CAD2C}" dt="2022-05-31T20:04:24.018" v="3440"/>
          <ac:grpSpMkLst>
            <pc:docMk/>
            <pc:sldMk cId="1405369962" sldId="867"/>
            <ac:grpSpMk id="286" creationId="{49C4DB49-59B5-41E1-8BBC-2EAC28C9923B}"/>
          </ac:grpSpMkLst>
        </pc:grpChg>
        <pc:grpChg chg="add del mod">
          <ac:chgData name="Ledermann Albert (I-NAT-GST-CCS)" userId="a5f36771-4462-4696-8c40-8e1a21f9beab" providerId="ADAL" clId="{2A5419C7-9574-4FF8-9B81-A574792CAD2C}" dt="2022-06-04T05:55:31.351" v="11767" actId="478"/>
          <ac:grpSpMkLst>
            <pc:docMk/>
            <pc:sldMk cId="1405369962" sldId="867"/>
            <ac:grpSpMk id="289" creationId="{B4F3913E-20C4-42ED-AE46-562F5545AEA5}"/>
          </ac:grpSpMkLst>
        </pc:grpChg>
        <pc:grpChg chg="mod">
          <ac:chgData name="Ledermann Albert (I-NAT-GST-CCS)" userId="a5f36771-4462-4696-8c40-8e1a21f9beab" providerId="ADAL" clId="{2A5419C7-9574-4FF8-9B81-A574792CAD2C}" dt="2022-05-31T20:04:24.018" v="3440"/>
          <ac:grpSpMkLst>
            <pc:docMk/>
            <pc:sldMk cId="1405369962" sldId="867"/>
            <ac:grpSpMk id="292" creationId="{E8660287-8DC6-43CD-B7CD-71FC3CEC8837}"/>
          </ac:grpSpMkLst>
        </pc:grpChg>
        <pc:grpChg chg="add del mod">
          <ac:chgData name="Ledermann Albert (I-NAT-GST-CCS)" userId="a5f36771-4462-4696-8c40-8e1a21f9beab" providerId="ADAL" clId="{2A5419C7-9574-4FF8-9B81-A574792CAD2C}" dt="2022-06-04T05:55:31.351" v="11767" actId="478"/>
          <ac:grpSpMkLst>
            <pc:docMk/>
            <pc:sldMk cId="1405369962" sldId="867"/>
            <ac:grpSpMk id="293" creationId="{54E6FD6C-8705-49A4-A57A-B1CAE2A251E1}"/>
          </ac:grpSpMkLst>
        </pc:grpChg>
        <pc:grpChg chg="mod">
          <ac:chgData name="Ledermann Albert (I-NAT-GST-CCS)" userId="a5f36771-4462-4696-8c40-8e1a21f9beab" providerId="ADAL" clId="{2A5419C7-9574-4FF8-9B81-A574792CAD2C}" dt="2022-05-31T20:04:24.018" v="3440"/>
          <ac:grpSpMkLst>
            <pc:docMk/>
            <pc:sldMk cId="1405369962" sldId="867"/>
            <ac:grpSpMk id="294" creationId="{E32A4F88-4D1F-4DCE-B3D0-D96DF17D1576}"/>
          </ac:grpSpMkLst>
        </pc:grpChg>
        <pc:grpChg chg="mod">
          <ac:chgData name="Ledermann Albert (I-NAT-GST-CCS)" userId="a5f36771-4462-4696-8c40-8e1a21f9beab" providerId="ADAL" clId="{2A5419C7-9574-4FF8-9B81-A574792CAD2C}" dt="2022-05-31T20:04:24.018" v="3440"/>
          <ac:grpSpMkLst>
            <pc:docMk/>
            <pc:sldMk cId="1405369962" sldId="867"/>
            <ac:grpSpMk id="295" creationId="{BA54DF48-5FDD-4CD3-8C34-DAB63E8C1391}"/>
          </ac:grpSpMkLst>
        </pc:grpChg>
        <pc:grpChg chg="mod">
          <ac:chgData name="Ledermann Albert (I-NAT-GST-CCS)" userId="a5f36771-4462-4696-8c40-8e1a21f9beab" providerId="ADAL" clId="{2A5419C7-9574-4FF8-9B81-A574792CAD2C}" dt="2022-05-31T20:04:24.018" v="3440"/>
          <ac:grpSpMkLst>
            <pc:docMk/>
            <pc:sldMk cId="1405369962" sldId="867"/>
            <ac:grpSpMk id="313" creationId="{A91FB3A1-5DFE-4FD0-8C99-AA81B275BD51}"/>
          </ac:grpSpMkLst>
        </pc:grpChg>
        <pc:grpChg chg="mod">
          <ac:chgData name="Ledermann Albert (I-NAT-GST-CCS)" userId="a5f36771-4462-4696-8c40-8e1a21f9beab" providerId="ADAL" clId="{2A5419C7-9574-4FF8-9B81-A574792CAD2C}" dt="2022-05-31T20:04:24.018" v="3440"/>
          <ac:grpSpMkLst>
            <pc:docMk/>
            <pc:sldMk cId="1405369962" sldId="867"/>
            <ac:grpSpMk id="314" creationId="{FE3E96A3-385B-4943-B1BD-61E319895B40}"/>
          </ac:grpSpMkLst>
        </pc:grpChg>
        <pc:grpChg chg="mod">
          <ac:chgData name="Ledermann Albert (I-NAT-GST-CCS)" userId="a5f36771-4462-4696-8c40-8e1a21f9beab" providerId="ADAL" clId="{2A5419C7-9574-4FF8-9B81-A574792CAD2C}" dt="2022-05-31T20:04:24.018" v="3440"/>
          <ac:grpSpMkLst>
            <pc:docMk/>
            <pc:sldMk cId="1405369962" sldId="867"/>
            <ac:grpSpMk id="315" creationId="{4DF281AA-0283-41B4-89A7-8943F7ED281B}"/>
          </ac:grpSpMkLst>
        </pc:grpChg>
        <pc:grpChg chg="mod">
          <ac:chgData name="Ledermann Albert (I-NAT-GST-CCS)" userId="a5f36771-4462-4696-8c40-8e1a21f9beab" providerId="ADAL" clId="{2A5419C7-9574-4FF8-9B81-A574792CAD2C}" dt="2022-05-31T20:04:24.018" v="3440"/>
          <ac:grpSpMkLst>
            <pc:docMk/>
            <pc:sldMk cId="1405369962" sldId="867"/>
            <ac:grpSpMk id="316" creationId="{AEBC1F23-DD8F-4F07-98B9-4A0AAE199FD6}"/>
          </ac:grpSpMkLst>
        </pc:grpChg>
        <pc:grpChg chg="mod">
          <ac:chgData name="Ledermann Albert (I-NAT-GST-CCS)" userId="a5f36771-4462-4696-8c40-8e1a21f9beab" providerId="ADAL" clId="{2A5419C7-9574-4FF8-9B81-A574792CAD2C}" dt="2022-05-31T20:04:24.018" v="3440"/>
          <ac:grpSpMkLst>
            <pc:docMk/>
            <pc:sldMk cId="1405369962" sldId="867"/>
            <ac:grpSpMk id="317" creationId="{B91FF0E9-185D-41ED-91FE-F3D511E05EDD}"/>
          </ac:grpSpMkLst>
        </pc:grpChg>
        <pc:grpChg chg="mod">
          <ac:chgData name="Ledermann Albert (I-NAT-GST-CCS)" userId="a5f36771-4462-4696-8c40-8e1a21f9beab" providerId="ADAL" clId="{2A5419C7-9574-4FF8-9B81-A574792CAD2C}" dt="2022-05-31T20:04:24.018" v="3440"/>
          <ac:grpSpMkLst>
            <pc:docMk/>
            <pc:sldMk cId="1405369962" sldId="867"/>
            <ac:grpSpMk id="322" creationId="{9CD65F3D-C0E0-4F8C-8F92-D033246CCD99}"/>
          </ac:grpSpMkLst>
        </pc:grpChg>
        <pc:grpChg chg="mod">
          <ac:chgData name="Ledermann Albert (I-NAT-GST-CCS)" userId="a5f36771-4462-4696-8c40-8e1a21f9beab" providerId="ADAL" clId="{2A5419C7-9574-4FF8-9B81-A574792CAD2C}" dt="2022-05-31T20:04:24.018" v="3440"/>
          <ac:grpSpMkLst>
            <pc:docMk/>
            <pc:sldMk cId="1405369962" sldId="867"/>
            <ac:grpSpMk id="323" creationId="{A9E90915-E30D-41C4-8886-81F4FFB9E143}"/>
          </ac:grpSpMkLst>
        </pc:grpChg>
        <pc:grpChg chg="mod">
          <ac:chgData name="Ledermann Albert (I-NAT-GST-CCS)" userId="a5f36771-4462-4696-8c40-8e1a21f9beab" providerId="ADAL" clId="{2A5419C7-9574-4FF8-9B81-A574792CAD2C}" dt="2022-05-31T20:04:24.018" v="3440"/>
          <ac:grpSpMkLst>
            <pc:docMk/>
            <pc:sldMk cId="1405369962" sldId="867"/>
            <ac:grpSpMk id="328" creationId="{D9032764-F9B4-4D9C-91BE-A9341256BF64}"/>
          </ac:grpSpMkLst>
        </pc:grpChg>
        <pc:grpChg chg="mod">
          <ac:chgData name="Ledermann Albert (I-NAT-GST-CCS)" userId="a5f36771-4462-4696-8c40-8e1a21f9beab" providerId="ADAL" clId="{2A5419C7-9574-4FF8-9B81-A574792CAD2C}" dt="2022-05-31T20:04:24.018" v="3440"/>
          <ac:grpSpMkLst>
            <pc:docMk/>
            <pc:sldMk cId="1405369962" sldId="867"/>
            <ac:grpSpMk id="329" creationId="{F322DF2A-1581-48CF-8524-20BA7576975E}"/>
          </ac:grpSpMkLst>
        </pc:grpChg>
        <pc:grpChg chg="add del mod">
          <ac:chgData name="Ledermann Albert (I-NAT-GST-CCS)" userId="a5f36771-4462-4696-8c40-8e1a21f9beab" providerId="ADAL" clId="{2A5419C7-9574-4FF8-9B81-A574792CAD2C}" dt="2022-06-01T19:31:45.715" v="4845" actId="165"/>
          <ac:grpSpMkLst>
            <pc:docMk/>
            <pc:sldMk cId="1405369962" sldId="867"/>
            <ac:grpSpMk id="334" creationId="{F450E309-177B-4A91-9D1F-A01E2D659517}"/>
          </ac:grpSpMkLst>
        </pc:grpChg>
        <pc:grpChg chg="del mod topLvl">
          <ac:chgData name="Ledermann Albert (I-NAT-GST-CCS)" userId="a5f36771-4462-4696-8c40-8e1a21f9beab" providerId="ADAL" clId="{2A5419C7-9574-4FF8-9B81-A574792CAD2C}" dt="2022-06-04T11:16:09.060" v="15374" actId="478"/>
          <ac:grpSpMkLst>
            <pc:docMk/>
            <pc:sldMk cId="1405369962" sldId="867"/>
            <ac:grpSpMk id="340" creationId="{CC91304C-F41A-433B-8437-33ECC7C94D1E}"/>
          </ac:grpSpMkLst>
        </pc:grpChg>
        <pc:grpChg chg="del mod topLvl">
          <ac:chgData name="Ledermann Albert (I-NAT-GST-CCS)" userId="a5f36771-4462-4696-8c40-8e1a21f9beab" providerId="ADAL" clId="{2A5419C7-9574-4FF8-9B81-A574792CAD2C}" dt="2022-06-04T05:55:31.351" v="11767" actId="478"/>
          <ac:grpSpMkLst>
            <pc:docMk/>
            <pc:sldMk cId="1405369962" sldId="867"/>
            <ac:grpSpMk id="341" creationId="{4B14674C-9BAF-4959-B7D9-F556588910C1}"/>
          </ac:grpSpMkLst>
        </pc:grpChg>
        <pc:grpChg chg="del mod topLvl">
          <ac:chgData name="Ledermann Albert (I-NAT-GST-CCS)" userId="a5f36771-4462-4696-8c40-8e1a21f9beab" providerId="ADAL" clId="{2A5419C7-9574-4FF8-9B81-A574792CAD2C}" dt="2022-06-04T05:55:31.351" v="11767" actId="478"/>
          <ac:grpSpMkLst>
            <pc:docMk/>
            <pc:sldMk cId="1405369962" sldId="867"/>
            <ac:grpSpMk id="342" creationId="{BB08741B-4186-4002-BC15-C20C0433A03C}"/>
          </ac:grpSpMkLst>
        </pc:grpChg>
        <pc:grpChg chg="del mod topLvl">
          <ac:chgData name="Ledermann Albert (I-NAT-GST-CCS)" userId="a5f36771-4462-4696-8c40-8e1a21f9beab" providerId="ADAL" clId="{2A5419C7-9574-4FF8-9B81-A574792CAD2C}" dt="2022-06-01T19:31:51.815" v="4846" actId="478"/>
          <ac:grpSpMkLst>
            <pc:docMk/>
            <pc:sldMk cId="1405369962" sldId="867"/>
            <ac:grpSpMk id="348" creationId="{D3538B26-27CB-4FC9-89F6-DBC9A79675E6}"/>
          </ac:grpSpMkLst>
        </pc:grpChg>
        <pc:grpChg chg="mod">
          <ac:chgData name="Ledermann Albert (I-NAT-GST-CCS)" userId="a5f36771-4462-4696-8c40-8e1a21f9beab" providerId="ADAL" clId="{2A5419C7-9574-4FF8-9B81-A574792CAD2C}" dt="2022-06-01T19:31:45.715" v="4845" actId="165"/>
          <ac:grpSpMkLst>
            <pc:docMk/>
            <pc:sldMk cId="1405369962" sldId="867"/>
            <ac:grpSpMk id="350" creationId="{F181DCA3-6807-426E-9EF8-18BEC09CBECE}"/>
          </ac:grpSpMkLst>
        </pc:grpChg>
        <pc:grpChg chg="mod">
          <ac:chgData name="Ledermann Albert (I-NAT-GST-CCS)" userId="a5f36771-4462-4696-8c40-8e1a21f9beab" providerId="ADAL" clId="{2A5419C7-9574-4FF8-9B81-A574792CAD2C}" dt="2022-06-01T19:31:45.715" v="4845" actId="165"/>
          <ac:grpSpMkLst>
            <pc:docMk/>
            <pc:sldMk cId="1405369962" sldId="867"/>
            <ac:grpSpMk id="351" creationId="{9DF5F8E6-4971-45C4-8F8F-E73F3BD48A7E}"/>
          </ac:grpSpMkLst>
        </pc:grpChg>
        <pc:grpChg chg="del">
          <ac:chgData name="Ledermann Albert (I-NAT-GST-CCS)" userId="a5f36771-4462-4696-8c40-8e1a21f9beab" providerId="ADAL" clId="{2A5419C7-9574-4FF8-9B81-A574792CAD2C}" dt="2022-05-31T20:04:06.889" v="3438" actId="478"/>
          <ac:grpSpMkLst>
            <pc:docMk/>
            <pc:sldMk cId="1405369962" sldId="867"/>
            <ac:grpSpMk id="356" creationId="{4CEA9D12-ED4D-4835-B56B-798BEBFEDD3B}"/>
          </ac:grpSpMkLst>
        </pc:grpChg>
        <pc:grpChg chg="mod">
          <ac:chgData name="Ledermann Albert (I-NAT-GST-CCS)" userId="a5f36771-4462-4696-8c40-8e1a21f9beab" providerId="ADAL" clId="{2A5419C7-9574-4FF8-9B81-A574792CAD2C}" dt="2022-06-01T19:31:45.715" v="4845" actId="165"/>
          <ac:grpSpMkLst>
            <pc:docMk/>
            <pc:sldMk cId="1405369962" sldId="867"/>
            <ac:grpSpMk id="472" creationId="{B6247D22-5AF2-4A91-88C9-9FC7BDFE3B13}"/>
          </ac:grpSpMkLst>
        </pc:grpChg>
        <pc:grpChg chg="mod">
          <ac:chgData name="Ledermann Albert (I-NAT-GST-CCS)" userId="a5f36771-4462-4696-8c40-8e1a21f9beab" providerId="ADAL" clId="{2A5419C7-9574-4FF8-9B81-A574792CAD2C}" dt="2022-06-01T19:31:45.715" v="4845" actId="165"/>
          <ac:grpSpMkLst>
            <pc:docMk/>
            <pc:sldMk cId="1405369962" sldId="867"/>
            <ac:grpSpMk id="473" creationId="{4C4EE24C-473E-4806-B86C-292DAB5D8896}"/>
          </ac:grpSpMkLst>
        </pc:grpChg>
        <pc:grpChg chg="mod">
          <ac:chgData name="Ledermann Albert (I-NAT-GST-CCS)" userId="a5f36771-4462-4696-8c40-8e1a21f9beab" providerId="ADAL" clId="{2A5419C7-9574-4FF8-9B81-A574792CAD2C}" dt="2022-06-01T19:31:45.715" v="4845" actId="165"/>
          <ac:grpSpMkLst>
            <pc:docMk/>
            <pc:sldMk cId="1405369962" sldId="867"/>
            <ac:grpSpMk id="474" creationId="{75E4B88C-77C3-4BDB-B597-6D8A4E383003}"/>
          </ac:grpSpMkLst>
        </pc:grpChg>
        <pc:grpChg chg="mod">
          <ac:chgData name="Ledermann Albert (I-NAT-GST-CCS)" userId="a5f36771-4462-4696-8c40-8e1a21f9beab" providerId="ADAL" clId="{2A5419C7-9574-4FF8-9B81-A574792CAD2C}" dt="2022-06-01T19:31:45.715" v="4845" actId="165"/>
          <ac:grpSpMkLst>
            <pc:docMk/>
            <pc:sldMk cId="1405369962" sldId="867"/>
            <ac:grpSpMk id="475" creationId="{36A6953C-D428-4575-8243-1A1592201DA7}"/>
          </ac:grpSpMkLst>
        </pc:grpChg>
        <pc:grpChg chg="mod">
          <ac:chgData name="Ledermann Albert (I-NAT-GST-CCS)" userId="a5f36771-4462-4696-8c40-8e1a21f9beab" providerId="ADAL" clId="{2A5419C7-9574-4FF8-9B81-A574792CAD2C}" dt="2022-06-01T19:31:45.715" v="4845" actId="165"/>
          <ac:grpSpMkLst>
            <pc:docMk/>
            <pc:sldMk cId="1405369962" sldId="867"/>
            <ac:grpSpMk id="476" creationId="{E4BE5139-6B75-41FD-918D-5BB94F8E6854}"/>
          </ac:grpSpMkLst>
        </pc:grpChg>
        <pc:grpChg chg="mod">
          <ac:chgData name="Ledermann Albert (I-NAT-GST-CCS)" userId="a5f36771-4462-4696-8c40-8e1a21f9beab" providerId="ADAL" clId="{2A5419C7-9574-4FF8-9B81-A574792CAD2C}" dt="2022-06-01T19:31:45.715" v="4845" actId="165"/>
          <ac:grpSpMkLst>
            <pc:docMk/>
            <pc:sldMk cId="1405369962" sldId="867"/>
            <ac:grpSpMk id="481" creationId="{DD9572FF-4CE4-49CD-B5F0-19731FB3F667}"/>
          </ac:grpSpMkLst>
        </pc:grpChg>
        <pc:grpChg chg="mod">
          <ac:chgData name="Ledermann Albert (I-NAT-GST-CCS)" userId="a5f36771-4462-4696-8c40-8e1a21f9beab" providerId="ADAL" clId="{2A5419C7-9574-4FF8-9B81-A574792CAD2C}" dt="2022-06-01T19:31:45.715" v="4845" actId="165"/>
          <ac:grpSpMkLst>
            <pc:docMk/>
            <pc:sldMk cId="1405369962" sldId="867"/>
            <ac:grpSpMk id="482" creationId="{5D09F519-970E-4AA6-8D53-0C17FF65094F}"/>
          </ac:grpSpMkLst>
        </pc:grpChg>
        <pc:grpChg chg="mod">
          <ac:chgData name="Ledermann Albert (I-NAT-GST-CCS)" userId="a5f36771-4462-4696-8c40-8e1a21f9beab" providerId="ADAL" clId="{2A5419C7-9574-4FF8-9B81-A574792CAD2C}" dt="2022-06-01T19:31:45.715" v="4845" actId="165"/>
          <ac:grpSpMkLst>
            <pc:docMk/>
            <pc:sldMk cId="1405369962" sldId="867"/>
            <ac:grpSpMk id="487" creationId="{1098DF9F-5FB8-4096-B2A9-A442D9D0E299}"/>
          </ac:grpSpMkLst>
        </pc:grpChg>
        <pc:grpChg chg="mod">
          <ac:chgData name="Ledermann Albert (I-NAT-GST-CCS)" userId="a5f36771-4462-4696-8c40-8e1a21f9beab" providerId="ADAL" clId="{2A5419C7-9574-4FF8-9B81-A574792CAD2C}" dt="2022-06-01T19:31:45.715" v="4845" actId="165"/>
          <ac:grpSpMkLst>
            <pc:docMk/>
            <pc:sldMk cId="1405369962" sldId="867"/>
            <ac:grpSpMk id="488" creationId="{35AE755D-2DAA-41D7-A0A2-D15D60FD53D8}"/>
          </ac:grpSpMkLst>
        </pc:grpChg>
        <pc:grpChg chg="add del mod">
          <ac:chgData name="Ledermann Albert (I-NAT-GST-CCS)" userId="a5f36771-4462-4696-8c40-8e1a21f9beab" providerId="ADAL" clId="{2A5419C7-9574-4FF8-9B81-A574792CAD2C}" dt="2022-05-31T20:06:43.068" v="3474" actId="478"/>
          <ac:grpSpMkLst>
            <pc:docMk/>
            <pc:sldMk cId="1405369962" sldId="867"/>
            <ac:grpSpMk id="494" creationId="{1C83F353-E963-44AC-9381-F748B1F528B0}"/>
          </ac:grpSpMkLst>
        </pc:grpChg>
        <pc:grpChg chg="mod">
          <ac:chgData name="Ledermann Albert (I-NAT-GST-CCS)" userId="a5f36771-4462-4696-8c40-8e1a21f9beab" providerId="ADAL" clId="{2A5419C7-9574-4FF8-9B81-A574792CAD2C}" dt="2022-05-31T20:06:24.239" v="3471"/>
          <ac:grpSpMkLst>
            <pc:docMk/>
            <pc:sldMk cId="1405369962" sldId="867"/>
            <ac:grpSpMk id="499" creationId="{A6667E9B-C6C5-4D2A-BEFB-ED19DBBC3AA6}"/>
          </ac:grpSpMkLst>
        </pc:grpChg>
        <pc:grpChg chg="mod">
          <ac:chgData name="Ledermann Albert (I-NAT-GST-CCS)" userId="a5f36771-4462-4696-8c40-8e1a21f9beab" providerId="ADAL" clId="{2A5419C7-9574-4FF8-9B81-A574792CAD2C}" dt="2022-05-31T20:06:24.239" v="3471"/>
          <ac:grpSpMkLst>
            <pc:docMk/>
            <pc:sldMk cId="1405369962" sldId="867"/>
            <ac:grpSpMk id="501" creationId="{84B70469-F572-4E91-9CEA-071E26438C85}"/>
          </ac:grpSpMkLst>
        </pc:grpChg>
        <pc:grpChg chg="mod">
          <ac:chgData name="Ledermann Albert (I-NAT-GST-CCS)" userId="a5f36771-4462-4696-8c40-8e1a21f9beab" providerId="ADAL" clId="{2A5419C7-9574-4FF8-9B81-A574792CAD2C}" dt="2022-05-31T20:06:24.239" v="3471"/>
          <ac:grpSpMkLst>
            <pc:docMk/>
            <pc:sldMk cId="1405369962" sldId="867"/>
            <ac:grpSpMk id="502" creationId="{D08594C0-29CE-4B1B-A802-512900D99E39}"/>
          </ac:grpSpMkLst>
        </pc:grpChg>
        <pc:grpChg chg="mod">
          <ac:chgData name="Ledermann Albert (I-NAT-GST-CCS)" userId="a5f36771-4462-4696-8c40-8e1a21f9beab" providerId="ADAL" clId="{2A5419C7-9574-4FF8-9B81-A574792CAD2C}" dt="2022-05-31T20:06:24.239" v="3471"/>
          <ac:grpSpMkLst>
            <pc:docMk/>
            <pc:sldMk cId="1405369962" sldId="867"/>
            <ac:grpSpMk id="503" creationId="{3603B88D-6EDA-4EFD-B555-B17A367F66F8}"/>
          </ac:grpSpMkLst>
        </pc:grpChg>
        <pc:grpChg chg="mod">
          <ac:chgData name="Ledermann Albert (I-NAT-GST-CCS)" userId="a5f36771-4462-4696-8c40-8e1a21f9beab" providerId="ADAL" clId="{2A5419C7-9574-4FF8-9B81-A574792CAD2C}" dt="2022-05-31T20:06:24.239" v="3471"/>
          <ac:grpSpMkLst>
            <pc:docMk/>
            <pc:sldMk cId="1405369962" sldId="867"/>
            <ac:grpSpMk id="504" creationId="{D2EF1005-1B7D-4D10-A789-1EF3C20F3515}"/>
          </ac:grpSpMkLst>
        </pc:grpChg>
        <pc:grpChg chg="mod">
          <ac:chgData name="Ledermann Albert (I-NAT-GST-CCS)" userId="a5f36771-4462-4696-8c40-8e1a21f9beab" providerId="ADAL" clId="{2A5419C7-9574-4FF8-9B81-A574792CAD2C}" dt="2022-05-31T20:06:24.239" v="3471"/>
          <ac:grpSpMkLst>
            <pc:docMk/>
            <pc:sldMk cId="1405369962" sldId="867"/>
            <ac:grpSpMk id="525" creationId="{43D2D420-8A08-4399-9390-6743F4421E85}"/>
          </ac:grpSpMkLst>
        </pc:grpChg>
        <pc:grpChg chg="mod">
          <ac:chgData name="Ledermann Albert (I-NAT-GST-CCS)" userId="a5f36771-4462-4696-8c40-8e1a21f9beab" providerId="ADAL" clId="{2A5419C7-9574-4FF8-9B81-A574792CAD2C}" dt="2022-05-31T20:06:24.239" v="3471"/>
          <ac:grpSpMkLst>
            <pc:docMk/>
            <pc:sldMk cId="1405369962" sldId="867"/>
            <ac:grpSpMk id="526" creationId="{4A44F355-6683-40A1-98AA-B0A4CB18F511}"/>
          </ac:grpSpMkLst>
        </pc:grpChg>
        <pc:grpChg chg="mod">
          <ac:chgData name="Ledermann Albert (I-NAT-GST-CCS)" userId="a5f36771-4462-4696-8c40-8e1a21f9beab" providerId="ADAL" clId="{2A5419C7-9574-4FF8-9B81-A574792CAD2C}" dt="2022-05-31T20:06:24.239" v="3471"/>
          <ac:grpSpMkLst>
            <pc:docMk/>
            <pc:sldMk cId="1405369962" sldId="867"/>
            <ac:grpSpMk id="527" creationId="{AE3E3C61-6DD6-46C7-A5ED-394CF975517F}"/>
          </ac:grpSpMkLst>
        </pc:grpChg>
        <pc:grpChg chg="mod">
          <ac:chgData name="Ledermann Albert (I-NAT-GST-CCS)" userId="a5f36771-4462-4696-8c40-8e1a21f9beab" providerId="ADAL" clId="{2A5419C7-9574-4FF8-9B81-A574792CAD2C}" dt="2022-05-31T20:06:24.239" v="3471"/>
          <ac:grpSpMkLst>
            <pc:docMk/>
            <pc:sldMk cId="1405369962" sldId="867"/>
            <ac:grpSpMk id="528" creationId="{3B7FEF87-85D6-4B94-AF8B-5EBC4618678E}"/>
          </ac:grpSpMkLst>
        </pc:grpChg>
        <pc:grpChg chg="mod">
          <ac:chgData name="Ledermann Albert (I-NAT-GST-CCS)" userId="a5f36771-4462-4696-8c40-8e1a21f9beab" providerId="ADAL" clId="{2A5419C7-9574-4FF8-9B81-A574792CAD2C}" dt="2022-05-31T20:06:24.239" v="3471"/>
          <ac:grpSpMkLst>
            <pc:docMk/>
            <pc:sldMk cId="1405369962" sldId="867"/>
            <ac:grpSpMk id="529" creationId="{AF6B5826-8944-46F4-8D3D-0E07009F58AA}"/>
          </ac:grpSpMkLst>
        </pc:grpChg>
        <pc:grpChg chg="mod">
          <ac:chgData name="Ledermann Albert (I-NAT-GST-CCS)" userId="a5f36771-4462-4696-8c40-8e1a21f9beab" providerId="ADAL" clId="{2A5419C7-9574-4FF8-9B81-A574792CAD2C}" dt="2022-05-31T20:06:24.239" v="3471"/>
          <ac:grpSpMkLst>
            <pc:docMk/>
            <pc:sldMk cId="1405369962" sldId="867"/>
            <ac:grpSpMk id="534" creationId="{A5F90160-E040-48D0-8561-A92E3D9BB5F4}"/>
          </ac:grpSpMkLst>
        </pc:grpChg>
        <pc:grpChg chg="mod">
          <ac:chgData name="Ledermann Albert (I-NAT-GST-CCS)" userId="a5f36771-4462-4696-8c40-8e1a21f9beab" providerId="ADAL" clId="{2A5419C7-9574-4FF8-9B81-A574792CAD2C}" dt="2022-05-31T20:06:24.239" v="3471"/>
          <ac:grpSpMkLst>
            <pc:docMk/>
            <pc:sldMk cId="1405369962" sldId="867"/>
            <ac:grpSpMk id="535" creationId="{97CC8BE3-552B-4FE6-B816-C0CEE8BF1500}"/>
          </ac:grpSpMkLst>
        </pc:grpChg>
        <pc:grpChg chg="mod">
          <ac:chgData name="Ledermann Albert (I-NAT-GST-CCS)" userId="a5f36771-4462-4696-8c40-8e1a21f9beab" providerId="ADAL" clId="{2A5419C7-9574-4FF8-9B81-A574792CAD2C}" dt="2022-05-31T20:06:24.239" v="3471"/>
          <ac:grpSpMkLst>
            <pc:docMk/>
            <pc:sldMk cId="1405369962" sldId="867"/>
            <ac:grpSpMk id="540" creationId="{F3D9E543-70AC-43C9-8056-4EE59668DC08}"/>
          </ac:grpSpMkLst>
        </pc:grpChg>
        <pc:grpChg chg="mod">
          <ac:chgData name="Ledermann Albert (I-NAT-GST-CCS)" userId="a5f36771-4462-4696-8c40-8e1a21f9beab" providerId="ADAL" clId="{2A5419C7-9574-4FF8-9B81-A574792CAD2C}" dt="2022-05-31T20:06:24.239" v="3471"/>
          <ac:grpSpMkLst>
            <pc:docMk/>
            <pc:sldMk cId="1405369962" sldId="867"/>
            <ac:grpSpMk id="541" creationId="{52C0D34A-F6D2-497D-A984-1CD72257E1BF}"/>
          </ac:grpSpMkLst>
        </pc:grpChg>
        <pc:grpChg chg="add del mod">
          <ac:chgData name="Ledermann Albert (I-NAT-GST-CCS)" userId="a5f36771-4462-4696-8c40-8e1a21f9beab" providerId="ADAL" clId="{2A5419C7-9574-4FF8-9B81-A574792CAD2C}" dt="2022-05-31T20:10:36.871" v="3485" actId="478"/>
          <ac:grpSpMkLst>
            <pc:docMk/>
            <pc:sldMk cId="1405369962" sldId="867"/>
            <ac:grpSpMk id="546" creationId="{EDAE3686-D6D2-4F1F-9CFD-719BFE719D74}"/>
          </ac:grpSpMkLst>
        </pc:grpChg>
        <pc:grpChg chg="mod">
          <ac:chgData name="Ledermann Albert (I-NAT-GST-CCS)" userId="a5f36771-4462-4696-8c40-8e1a21f9beab" providerId="ADAL" clId="{2A5419C7-9574-4FF8-9B81-A574792CAD2C}" dt="2022-05-31T20:10:11.068" v="3482"/>
          <ac:grpSpMkLst>
            <pc:docMk/>
            <pc:sldMk cId="1405369962" sldId="867"/>
            <ac:grpSpMk id="548" creationId="{03EA9782-3FD6-4A37-80DD-BE6EC8D858DF}"/>
          </ac:grpSpMkLst>
        </pc:grpChg>
        <pc:grpChg chg="mod">
          <ac:chgData name="Ledermann Albert (I-NAT-GST-CCS)" userId="a5f36771-4462-4696-8c40-8e1a21f9beab" providerId="ADAL" clId="{2A5419C7-9574-4FF8-9B81-A574792CAD2C}" dt="2022-05-31T20:10:11.068" v="3482"/>
          <ac:grpSpMkLst>
            <pc:docMk/>
            <pc:sldMk cId="1405369962" sldId="867"/>
            <ac:grpSpMk id="553" creationId="{A3772496-0EC5-484C-814A-2A832E27000B}"/>
          </ac:grpSpMkLst>
        </pc:grpChg>
        <pc:grpChg chg="mod">
          <ac:chgData name="Ledermann Albert (I-NAT-GST-CCS)" userId="a5f36771-4462-4696-8c40-8e1a21f9beab" providerId="ADAL" clId="{2A5419C7-9574-4FF8-9B81-A574792CAD2C}" dt="2022-05-31T20:10:11.068" v="3482"/>
          <ac:grpSpMkLst>
            <pc:docMk/>
            <pc:sldMk cId="1405369962" sldId="867"/>
            <ac:grpSpMk id="555" creationId="{8ED64A2D-FC5D-4DF9-AF53-15BE22EF03A9}"/>
          </ac:grpSpMkLst>
        </pc:grpChg>
        <pc:grpChg chg="mod">
          <ac:chgData name="Ledermann Albert (I-NAT-GST-CCS)" userId="a5f36771-4462-4696-8c40-8e1a21f9beab" providerId="ADAL" clId="{2A5419C7-9574-4FF8-9B81-A574792CAD2C}" dt="2022-05-31T20:10:11.068" v="3482"/>
          <ac:grpSpMkLst>
            <pc:docMk/>
            <pc:sldMk cId="1405369962" sldId="867"/>
            <ac:grpSpMk id="556" creationId="{50B67903-F1C0-4B01-8530-483384D4BA4C}"/>
          </ac:grpSpMkLst>
        </pc:grpChg>
        <pc:grpChg chg="mod">
          <ac:chgData name="Ledermann Albert (I-NAT-GST-CCS)" userId="a5f36771-4462-4696-8c40-8e1a21f9beab" providerId="ADAL" clId="{2A5419C7-9574-4FF8-9B81-A574792CAD2C}" dt="2022-05-31T20:10:11.068" v="3482"/>
          <ac:grpSpMkLst>
            <pc:docMk/>
            <pc:sldMk cId="1405369962" sldId="867"/>
            <ac:grpSpMk id="557" creationId="{A8A699CF-2797-4189-A2C4-E6425B62205A}"/>
          </ac:grpSpMkLst>
        </pc:grpChg>
        <pc:grpChg chg="mod">
          <ac:chgData name="Ledermann Albert (I-NAT-GST-CCS)" userId="a5f36771-4462-4696-8c40-8e1a21f9beab" providerId="ADAL" clId="{2A5419C7-9574-4FF8-9B81-A574792CAD2C}" dt="2022-05-31T20:10:11.068" v="3482"/>
          <ac:grpSpMkLst>
            <pc:docMk/>
            <pc:sldMk cId="1405369962" sldId="867"/>
            <ac:grpSpMk id="558" creationId="{E4E845CF-773A-4F43-A997-24BF2D8E6622}"/>
          </ac:grpSpMkLst>
        </pc:grpChg>
        <pc:grpChg chg="mod">
          <ac:chgData name="Ledermann Albert (I-NAT-GST-CCS)" userId="a5f36771-4462-4696-8c40-8e1a21f9beab" providerId="ADAL" clId="{2A5419C7-9574-4FF8-9B81-A574792CAD2C}" dt="2022-05-31T20:10:11.068" v="3482"/>
          <ac:grpSpMkLst>
            <pc:docMk/>
            <pc:sldMk cId="1405369962" sldId="867"/>
            <ac:grpSpMk id="580" creationId="{A509E697-A2D8-4905-A344-A547496D1229}"/>
          </ac:grpSpMkLst>
        </pc:grpChg>
        <pc:grpChg chg="mod">
          <ac:chgData name="Ledermann Albert (I-NAT-GST-CCS)" userId="a5f36771-4462-4696-8c40-8e1a21f9beab" providerId="ADAL" clId="{2A5419C7-9574-4FF8-9B81-A574792CAD2C}" dt="2022-05-31T20:10:11.068" v="3482"/>
          <ac:grpSpMkLst>
            <pc:docMk/>
            <pc:sldMk cId="1405369962" sldId="867"/>
            <ac:grpSpMk id="581" creationId="{4B20C136-77F2-4839-9257-BC12118DACDF}"/>
          </ac:grpSpMkLst>
        </pc:grpChg>
        <pc:grpChg chg="mod">
          <ac:chgData name="Ledermann Albert (I-NAT-GST-CCS)" userId="a5f36771-4462-4696-8c40-8e1a21f9beab" providerId="ADAL" clId="{2A5419C7-9574-4FF8-9B81-A574792CAD2C}" dt="2022-05-31T20:10:11.068" v="3482"/>
          <ac:grpSpMkLst>
            <pc:docMk/>
            <pc:sldMk cId="1405369962" sldId="867"/>
            <ac:grpSpMk id="582" creationId="{E8FA101F-6137-4911-AE0A-531CEE33A2F4}"/>
          </ac:grpSpMkLst>
        </pc:grpChg>
        <pc:grpChg chg="mod">
          <ac:chgData name="Ledermann Albert (I-NAT-GST-CCS)" userId="a5f36771-4462-4696-8c40-8e1a21f9beab" providerId="ADAL" clId="{2A5419C7-9574-4FF8-9B81-A574792CAD2C}" dt="2022-05-31T20:10:11.068" v="3482"/>
          <ac:grpSpMkLst>
            <pc:docMk/>
            <pc:sldMk cId="1405369962" sldId="867"/>
            <ac:grpSpMk id="583" creationId="{06823B4C-C9CB-479C-9929-CB539838D700}"/>
          </ac:grpSpMkLst>
        </pc:grpChg>
        <pc:grpChg chg="mod">
          <ac:chgData name="Ledermann Albert (I-NAT-GST-CCS)" userId="a5f36771-4462-4696-8c40-8e1a21f9beab" providerId="ADAL" clId="{2A5419C7-9574-4FF8-9B81-A574792CAD2C}" dt="2022-05-31T20:10:11.068" v="3482"/>
          <ac:grpSpMkLst>
            <pc:docMk/>
            <pc:sldMk cId="1405369962" sldId="867"/>
            <ac:grpSpMk id="584" creationId="{0E0FBE2C-E90C-4CF1-A7A2-9B510651F3B6}"/>
          </ac:grpSpMkLst>
        </pc:grpChg>
        <pc:grpChg chg="mod">
          <ac:chgData name="Ledermann Albert (I-NAT-GST-CCS)" userId="a5f36771-4462-4696-8c40-8e1a21f9beab" providerId="ADAL" clId="{2A5419C7-9574-4FF8-9B81-A574792CAD2C}" dt="2022-05-31T20:10:11.068" v="3482"/>
          <ac:grpSpMkLst>
            <pc:docMk/>
            <pc:sldMk cId="1405369962" sldId="867"/>
            <ac:grpSpMk id="589" creationId="{8D0DDDA8-9774-4071-B541-A734C0253F54}"/>
          </ac:grpSpMkLst>
        </pc:grpChg>
        <pc:grpChg chg="mod">
          <ac:chgData name="Ledermann Albert (I-NAT-GST-CCS)" userId="a5f36771-4462-4696-8c40-8e1a21f9beab" providerId="ADAL" clId="{2A5419C7-9574-4FF8-9B81-A574792CAD2C}" dt="2022-05-31T20:10:11.068" v="3482"/>
          <ac:grpSpMkLst>
            <pc:docMk/>
            <pc:sldMk cId="1405369962" sldId="867"/>
            <ac:grpSpMk id="590" creationId="{01E44C40-02C0-44FD-A411-D7C4164ABA4C}"/>
          </ac:grpSpMkLst>
        </pc:grpChg>
        <pc:grpChg chg="mod">
          <ac:chgData name="Ledermann Albert (I-NAT-GST-CCS)" userId="a5f36771-4462-4696-8c40-8e1a21f9beab" providerId="ADAL" clId="{2A5419C7-9574-4FF8-9B81-A574792CAD2C}" dt="2022-05-31T20:10:11.068" v="3482"/>
          <ac:grpSpMkLst>
            <pc:docMk/>
            <pc:sldMk cId="1405369962" sldId="867"/>
            <ac:grpSpMk id="595" creationId="{F7566AF4-3000-4214-BC01-B74E76B3EBC8}"/>
          </ac:grpSpMkLst>
        </pc:grpChg>
        <pc:grpChg chg="mod">
          <ac:chgData name="Ledermann Albert (I-NAT-GST-CCS)" userId="a5f36771-4462-4696-8c40-8e1a21f9beab" providerId="ADAL" clId="{2A5419C7-9574-4FF8-9B81-A574792CAD2C}" dt="2022-05-31T20:10:11.068" v="3482"/>
          <ac:grpSpMkLst>
            <pc:docMk/>
            <pc:sldMk cId="1405369962" sldId="867"/>
            <ac:grpSpMk id="596" creationId="{EF48029A-1759-4C9B-A321-393B2447144A}"/>
          </ac:grpSpMkLst>
        </pc:grpChg>
        <pc:picChg chg="add mod">
          <ac:chgData name="Ledermann Albert (I-NAT-GST-CCS)" userId="a5f36771-4462-4696-8c40-8e1a21f9beab" providerId="ADAL" clId="{2A5419C7-9574-4FF8-9B81-A574792CAD2C}" dt="2022-06-04T05:00:08.781" v="11337" actId="164"/>
          <ac:picMkLst>
            <pc:docMk/>
            <pc:sldMk cId="1405369962" sldId="867"/>
            <ac:picMk id="5" creationId="{81E65A81-684B-49D9-BC10-B96E72C3220A}"/>
          </ac:picMkLst>
        </pc:picChg>
        <pc:picChg chg="add mod">
          <ac:chgData name="Ledermann Albert (I-NAT-GST-CCS)" userId="a5f36771-4462-4696-8c40-8e1a21f9beab" providerId="ADAL" clId="{2A5419C7-9574-4FF8-9B81-A574792CAD2C}" dt="2022-06-04T05:51:43.121" v="11667" actId="164"/>
          <ac:picMkLst>
            <pc:docMk/>
            <pc:sldMk cId="1405369962" sldId="867"/>
            <ac:picMk id="19" creationId="{F0AD876D-34EC-4710-9363-D4695F79C61F}"/>
          </ac:picMkLst>
        </pc:picChg>
        <pc:picChg chg="add del mod">
          <ac:chgData name="Ledermann Albert (I-NAT-GST-CCS)" userId="a5f36771-4462-4696-8c40-8e1a21f9beab" providerId="ADAL" clId="{2A5419C7-9574-4FF8-9B81-A574792CAD2C}" dt="2022-06-05T04:51:12.384" v="18348" actId="478"/>
          <ac:picMkLst>
            <pc:docMk/>
            <pc:sldMk cId="1405369962" sldId="867"/>
            <ac:picMk id="45" creationId="{76265C4A-801F-429D-9A96-F5DF16F426F2}"/>
          </ac:picMkLst>
        </pc:picChg>
        <pc:picChg chg="add mod">
          <ac:chgData name="Ledermann Albert (I-NAT-GST-CCS)" userId="a5f36771-4462-4696-8c40-8e1a21f9beab" providerId="ADAL" clId="{2A5419C7-9574-4FF8-9B81-A574792CAD2C}" dt="2022-06-05T04:49:15.684" v="18337"/>
          <ac:picMkLst>
            <pc:docMk/>
            <pc:sldMk cId="1405369962" sldId="867"/>
            <ac:picMk id="49" creationId="{60A666CC-E40B-430F-A40D-029F629913CE}"/>
          </ac:picMkLst>
        </pc:picChg>
        <pc:picChg chg="add mod">
          <ac:chgData name="Ledermann Albert (I-NAT-GST-CCS)" userId="a5f36771-4462-4696-8c40-8e1a21f9beab" providerId="ADAL" clId="{2A5419C7-9574-4FF8-9B81-A574792CAD2C}" dt="2022-06-05T04:49:15.684" v="18337"/>
          <ac:picMkLst>
            <pc:docMk/>
            <pc:sldMk cId="1405369962" sldId="867"/>
            <ac:picMk id="50" creationId="{D83AA4C7-B941-4872-A9D3-6EBBA6055EAE}"/>
          </ac:picMkLst>
        </pc:picChg>
        <pc:picChg chg="add mod">
          <ac:chgData name="Ledermann Albert (I-NAT-GST-CCS)" userId="a5f36771-4462-4696-8c40-8e1a21f9beab" providerId="ADAL" clId="{2A5419C7-9574-4FF8-9B81-A574792CAD2C}" dt="2022-06-05T04:49:15.684" v="18337"/>
          <ac:picMkLst>
            <pc:docMk/>
            <pc:sldMk cId="1405369962" sldId="867"/>
            <ac:picMk id="54" creationId="{A2193151-3F4F-43FF-B780-94E021A7D72A}"/>
          </ac:picMkLst>
        </pc:picChg>
        <pc:picChg chg="add del mod">
          <ac:chgData name="Ledermann Albert (I-NAT-GST-CCS)" userId="a5f36771-4462-4696-8c40-8e1a21f9beab" providerId="ADAL" clId="{2A5419C7-9574-4FF8-9B81-A574792CAD2C}" dt="2022-06-05T04:53:29.696" v="18364" actId="478"/>
          <ac:picMkLst>
            <pc:docMk/>
            <pc:sldMk cId="1405369962" sldId="867"/>
            <ac:picMk id="57" creationId="{958A913C-91AD-4E21-978F-623281D050AD}"/>
          </ac:picMkLst>
        </pc:picChg>
        <pc:picChg chg="add del mod">
          <ac:chgData name="Ledermann Albert (I-NAT-GST-CCS)" userId="a5f36771-4462-4696-8c40-8e1a21f9beab" providerId="ADAL" clId="{2A5419C7-9574-4FF8-9B81-A574792CAD2C}" dt="2022-06-05T04:51:24.248" v="18350" actId="478"/>
          <ac:picMkLst>
            <pc:docMk/>
            <pc:sldMk cId="1405369962" sldId="867"/>
            <ac:picMk id="59" creationId="{7FCE970C-549D-4DC3-9144-158D6F0DD5D7}"/>
          </ac:picMkLst>
        </pc:picChg>
        <pc:picChg chg="add del mod">
          <ac:chgData name="Ledermann Albert (I-NAT-GST-CCS)" userId="a5f36771-4462-4696-8c40-8e1a21f9beab" providerId="ADAL" clId="{2A5419C7-9574-4FF8-9B81-A574792CAD2C}" dt="2022-06-07T11:36:05.858" v="26543" actId="478"/>
          <ac:picMkLst>
            <pc:docMk/>
            <pc:sldMk cId="1405369962" sldId="867"/>
            <ac:picMk id="64" creationId="{B061366B-144C-49C2-9D7F-2DFF930E2CB9}"/>
          </ac:picMkLst>
        </pc:picChg>
        <pc:picChg chg="add mod">
          <ac:chgData name="Ledermann Albert (I-NAT-GST-CCS)" userId="a5f36771-4462-4696-8c40-8e1a21f9beab" providerId="ADAL" clId="{2A5419C7-9574-4FF8-9B81-A574792CAD2C}" dt="2022-06-05T04:53:30.044" v="18365"/>
          <ac:picMkLst>
            <pc:docMk/>
            <pc:sldMk cId="1405369962" sldId="867"/>
            <ac:picMk id="66" creationId="{3D8B7048-06E6-43C0-8E6C-6F638AD848B4}"/>
          </ac:picMkLst>
        </pc:picChg>
        <pc:picChg chg="mod">
          <ac:chgData name="Ledermann Albert (I-NAT-GST-CCS)" userId="a5f36771-4462-4696-8c40-8e1a21f9beab" providerId="ADAL" clId="{2A5419C7-9574-4FF8-9B81-A574792CAD2C}" dt="2022-06-07T11:36:06.194" v="26544"/>
          <ac:picMkLst>
            <pc:docMk/>
            <pc:sldMk cId="1405369962" sldId="867"/>
            <ac:picMk id="72" creationId="{2466368C-D921-4BEA-ACAE-FF033F9C1206}"/>
          </ac:picMkLst>
        </pc:picChg>
        <pc:picChg chg="add del mod">
          <ac:chgData name="Ledermann Albert (I-NAT-GST-CCS)" userId="a5f36771-4462-4696-8c40-8e1a21f9beab" providerId="ADAL" clId="{2A5419C7-9574-4FF8-9B81-A574792CAD2C}" dt="2022-06-07T13:20:52.187" v="27943" actId="21"/>
          <ac:picMkLst>
            <pc:docMk/>
            <pc:sldMk cId="1405369962" sldId="867"/>
            <ac:picMk id="75" creationId="{52DDDAF9-BC19-4C24-B200-3E1C8E2E4491}"/>
          </ac:picMkLst>
        </pc:picChg>
        <pc:picChg chg="mod">
          <ac:chgData name="Ledermann Albert (I-NAT-GST-CCS)" userId="a5f36771-4462-4696-8c40-8e1a21f9beab" providerId="ADAL" clId="{2A5419C7-9574-4FF8-9B81-A574792CAD2C}" dt="2022-06-07T13:21:04.641" v="27945"/>
          <ac:picMkLst>
            <pc:docMk/>
            <pc:sldMk cId="1405369962" sldId="867"/>
            <ac:picMk id="78" creationId="{A310A3B3-FF2B-4E19-B312-F322FBD23579}"/>
          </ac:picMkLst>
        </pc:picChg>
        <pc:picChg chg="mod topLvl modCrop">
          <ac:chgData name="Ledermann Albert (I-NAT-GST-CCS)" userId="a5f36771-4462-4696-8c40-8e1a21f9beab" providerId="ADAL" clId="{2A5419C7-9574-4FF8-9B81-A574792CAD2C}" dt="2022-06-04T06:53:02.974" v="12249" actId="164"/>
          <ac:picMkLst>
            <pc:docMk/>
            <pc:sldMk cId="1405369962" sldId="867"/>
            <ac:picMk id="80" creationId="{A0C7CF91-45D7-4070-8137-393B6598C5F1}"/>
          </ac:picMkLst>
        </pc:picChg>
        <pc:picChg chg="mod topLvl">
          <ac:chgData name="Ledermann Albert (I-NAT-GST-CCS)" userId="a5f36771-4462-4696-8c40-8e1a21f9beab" providerId="ADAL" clId="{2A5419C7-9574-4FF8-9B81-A574792CAD2C}" dt="2022-06-04T06:53:02.974" v="12249" actId="164"/>
          <ac:picMkLst>
            <pc:docMk/>
            <pc:sldMk cId="1405369962" sldId="867"/>
            <ac:picMk id="81" creationId="{D8BD7A01-3E07-46F8-AA25-976F3C14D7BA}"/>
          </ac:picMkLst>
        </pc:picChg>
        <pc:picChg chg="mod">
          <ac:chgData name="Ledermann Albert (I-NAT-GST-CCS)" userId="a5f36771-4462-4696-8c40-8e1a21f9beab" providerId="ADAL" clId="{2A5419C7-9574-4FF8-9B81-A574792CAD2C}" dt="2022-06-07T13:34:50.364" v="28115"/>
          <ac:picMkLst>
            <pc:docMk/>
            <pc:sldMk cId="1405369962" sldId="867"/>
            <ac:picMk id="82" creationId="{ADBAB688-F5F2-4181-8737-1A2993EF123D}"/>
          </ac:picMkLst>
        </pc:picChg>
        <pc:picChg chg="mod topLvl">
          <ac:chgData name="Ledermann Albert (I-NAT-GST-CCS)" userId="a5f36771-4462-4696-8c40-8e1a21f9beab" providerId="ADAL" clId="{2A5419C7-9574-4FF8-9B81-A574792CAD2C}" dt="2022-06-04T06:53:02.974" v="12249" actId="164"/>
          <ac:picMkLst>
            <pc:docMk/>
            <pc:sldMk cId="1405369962" sldId="867"/>
            <ac:picMk id="82" creationId="{D842E49A-EACC-4088-9828-0740792D3264}"/>
          </ac:picMkLst>
        </pc:picChg>
        <pc:picChg chg="mod topLvl">
          <ac:chgData name="Ledermann Albert (I-NAT-GST-CCS)" userId="a5f36771-4462-4696-8c40-8e1a21f9beab" providerId="ADAL" clId="{2A5419C7-9574-4FF8-9B81-A574792CAD2C}" dt="2022-06-04T06:53:02.974" v="12249" actId="164"/>
          <ac:picMkLst>
            <pc:docMk/>
            <pc:sldMk cId="1405369962" sldId="867"/>
            <ac:picMk id="83" creationId="{D14062DD-CAFB-48B5-8C0D-2348FDB20873}"/>
          </ac:picMkLst>
        </pc:picChg>
        <pc:picChg chg="add mod">
          <ac:chgData name="Ledermann Albert (I-NAT-GST-CCS)" userId="a5f36771-4462-4696-8c40-8e1a21f9beab" providerId="ADAL" clId="{2A5419C7-9574-4FF8-9B81-A574792CAD2C}" dt="2022-06-05T05:21:39.723" v="18597" actId="692"/>
          <ac:picMkLst>
            <pc:docMk/>
            <pc:sldMk cId="1405369962" sldId="867"/>
            <ac:picMk id="92" creationId="{BB11897F-39D7-4AF5-9E77-112E4CCED67E}"/>
          </ac:picMkLst>
        </pc:picChg>
        <pc:picChg chg="add mod">
          <ac:chgData name="Ledermann Albert (I-NAT-GST-CCS)" userId="a5f36771-4462-4696-8c40-8e1a21f9beab" providerId="ADAL" clId="{2A5419C7-9574-4FF8-9B81-A574792CAD2C}" dt="2022-06-05T05:21:45.833" v="18598" actId="692"/>
          <ac:picMkLst>
            <pc:docMk/>
            <pc:sldMk cId="1405369962" sldId="867"/>
            <ac:picMk id="93" creationId="{94E42D63-4687-403B-9BC8-E6CD3812700F}"/>
          </ac:picMkLst>
        </pc:picChg>
        <pc:picChg chg="add mod">
          <ac:chgData name="Ledermann Albert (I-NAT-GST-CCS)" userId="a5f36771-4462-4696-8c40-8e1a21f9beab" providerId="ADAL" clId="{2A5419C7-9574-4FF8-9B81-A574792CAD2C}" dt="2022-06-05T05:21:27.781" v="18595" actId="692"/>
          <ac:picMkLst>
            <pc:docMk/>
            <pc:sldMk cId="1405369962" sldId="867"/>
            <ac:picMk id="94" creationId="{99B32FFF-0050-4C9B-A8A2-98B90B45DD7D}"/>
          </ac:picMkLst>
        </pc:picChg>
        <pc:picChg chg="add mod">
          <ac:chgData name="Ledermann Albert (I-NAT-GST-CCS)" userId="a5f36771-4462-4696-8c40-8e1a21f9beab" providerId="ADAL" clId="{2A5419C7-9574-4FF8-9B81-A574792CAD2C}" dt="2022-06-05T05:23:13.442" v="18629" actId="692"/>
          <ac:picMkLst>
            <pc:docMk/>
            <pc:sldMk cId="1405369962" sldId="867"/>
            <ac:picMk id="101" creationId="{4B84344A-1B0F-499B-B18F-C135FDE68D18}"/>
          </ac:picMkLst>
        </pc:picChg>
        <pc:picChg chg="add del mod">
          <ac:chgData name="Ledermann Albert (I-NAT-GST-CCS)" userId="a5f36771-4462-4696-8c40-8e1a21f9beab" providerId="ADAL" clId="{2A5419C7-9574-4FF8-9B81-A574792CAD2C}" dt="2022-06-04T09:08:29.082" v="14135" actId="478"/>
          <ac:picMkLst>
            <pc:docMk/>
            <pc:sldMk cId="1405369962" sldId="867"/>
            <ac:picMk id="111" creationId="{F4CA3F19-2556-44B3-8E5A-212601C263F5}"/>
          </ac:picMkLst>
        </pc:picChg>
        <pc:picChg chg="add del mod">
          <ac:chgData name="Ledermann Albert (I-NAT-GST-CCS)" userId="a5f36771-4462-4696-8c40-8e1a21f9beab" providerId="ADAL" clId="{2A5419C7-9574-4FF8-9B81-A574792CAD2C}" dt="2022-06-04T09:08:29.082" v="14135" actId="478"/>
          <ac:picMkLst>
            <pc:docMk/>
            <pc:sldMk cId="1405369962" sldId="867"/>
            <ac:picMk id="112" creationId="{90B6C9D4-371D-44BC-B1BA-0C8ABA569E38}"/>
          </ac:picMkLst>
        </pc:picChg>
        <pc:picChg chg="add del mod">
          <ac:chgData name="Ledermann Albert (I-NAT-GST-CCS)" userId="a5f36771-4462-4696-8c40-8e1a21f9beab" providerId="ADAL" clId="{2A5419C7-9574-4FF8-9B81-A574792CAD2C}" dt="2022-06-04T09:08:29.082" v="14135" actId="478"/>
          <ac:picMkLst>
            <pc:docMk/>
            <pc:sldMk cId="1405369962" sldId="867"/>
            <ac:picMk id="113" creationId="{9F33B02F-4524-40C6-824A-BC9B07E11D28}"/>
          </ac:picMkLst>
        </pc:picChg>
        <pc:picChg chg="add mod modCrop">
          <ac:chgData name="Ledermann Albert (I-NAT-GST-CCS)" userId="a5f36771-4462-4696-8c40-8e1a21f9beab" providerId="ADAL" clId="{2A5419C7-9574-4FF8-9B81-A574792CAD2C}" dt="2022-06-04T05:02:14.206" v="11388" actId="29295"/>
          <ac:picMkLst>
            <pc:docMk/>
            <pc:sldMk cId="1405369962" sldId="867"/>
            <ac:picMk id="113" creationId="{F2667BED-915C-42BA-B184-3D39C3C1EE5C}"/>
          </ac:picMkLst>
        </pc:picChg>
        <pc:picChg chg="add del mod">
          <ac:chgData name="Ledermann Albert (I-NAT-GST-CCS)" userId="a5f36771-4462-4696-8c40-8e1a21f9beab" providerId="ADAL" clId="{2A5419C7-9574-4FF8-9B81-A574792CAD2C}" dt="2022-06-04T09:08:29.082" v="14135" actId="478"/>
          <ac:picMkLst>
            <pc:docMk/>
            <pc:sldMk cId="1405369962" sldId="867"/>
            <ac:picMk id="114" creationId="{EA28B981-BB19-4851-8F60-292CBDA6CA28}"/>
          </ac:picMkLst>
        </pc:picChg>
        <pc:picChg chg="mod">
          <ac:chgData name="Ledermann Albert (I-NAT-GST-CCS)" userId="a5f36771-4462-4696-8c40-8e1a21f9beab" providerId="ADAL" clId="{2A5419C7-9574-4FF8-9B81-A574792CAD2C}" dt="2022-06-04T05:06:34.986" v="11441"/>
          <ac:picMkLst>
            <pc:docMk/>
            <pc:sldMk cId="1405369962" sldId="867"/>
            <ac:picMk id="118" creationId="{61548999-A25D-46B7-B561-6737C21F14BF}"/>
          </ac:picMkLst>
        </pc:picChg>
        <pc:picChg chg="mod">
          <ac:chgData name="Ledermann Albert (I-NAT-GST-CCS)" userId="a5f36771-4462-4696-8c40-8e1a21f9beab" providerId="ADAL" clId="{2A5419C7-9574-4FF8-9B81-A574792CAD2C}" dt="2022-06-04T05:06:34.986" v="11441"/>
          <ac:picMkLst>
            <pc:docMk/>
            <pc:sldMk cId="1405369962" sldId="867"/>
            <ac:picMk id="119" creationId="{ABE5F4DB-159A-43B8-B9EC-C66FC3B4705C}"/>
          </ac:picMkLst>
        </pc:picChg>
        <pc:picChg chg="mod">
          <ac:chgData name="Ledermann Albert (I-NAT-GST-CCS)" userId="a5f36771-4462-4696-8c40-8e1a21f9beab" providerId="ADAL" clId="{2A5419C7-9574-4FF8-9B81-A574792CAD2C}" dt="2022-06-04T05:06:34.986" v="11441"/>
          <ac:picMkLst>
            <pc:docMk/>
            <pc:sldMk cId="1405369962" sldId="867"/>
            <ac:picMk id="120" creationId="{8D754FEC-B379-4357-8567-5C5264CA6052}"/>
          </ac:picMkLst>
        </pc:picChg>
        <pc:picChg chg="mod">
          <ac:chgData name="Ledermann Albert (I-NAT-GST-CCS)" userId="a5f36771-4462-4696-8c40-8e1a21f9beab" providerId="ADAL" clId="{2A5419C7-9574-4FF8-9B81-A574792CAD2C}" dt="2022-06-04T05:06:34.986" v="11441"/>
          <ac:picMkLst>
            <pc:docMk/>
            <pc:sldMk cId="1405369962" sldId="867"/>
            <ac:picMk id="121" creationId="{07D89314-2B07-4AA4-B72A-ED9633342C70}"/>
          </ac:picMkLst>
        </pc:picChg>
        <pc:picChg chg="mod">
          <ac:chgData name="Ledermann Albert (I-NAT-GST-CCS)" userId="a5f36771-4462-4696-8c40-8e1a21f9beab" providerId="ADAL" clId="{2A5419C7-9574-4FF8-9B81-A574792CAD2C}" dt="2022-06-04T05:08:15.759" v="11450" actId="571"/>
          <ac:picMkLst>
            <pc:docMk/>
            <pc:sldMk cId="1405369962" sldId="867"/>
            <ac:picMk id="124" creationId="{344C8942-7E08-4CFC-86B1-DD8E7A8A91A2}"/>
          </ac:picMkLst>
        </pc:picChg>
        <pc:picChg chg="mod">
          <ac:chgData name="Ledermann Albert (I-NAT-GST-CCS)" userId="a5f36771-4462-4696-8c40-8e1a21f9beab" providerId="ADAL" clId="{2A5419C7-9574-4FF8-9B81-A574792CAD2C}" dt="2022-06-04T05:08:15.759" v="11450" actId="571"/>
          <ac:picMkLst>
            <pc:docMk/>
            <pc:sldMk cId="1405369962" sldId="867"/>
            <ac:picMk id="125" creationId="{8DA7EE9E-E04A-4F75-9D99-EB06806D1F3E}"/>
          </ac:picMkLst>
        </pc:picChg>
        <pc:picChg chg="mod">
          <ac:chgData name="Ledermann Albert (I-NAT-GST-CCS)" userId="a5f36771-4462-4696-8c40-8e1a21f9beab" providerId="ADAL" clId="{2A5419C7-9574-4FF8-9B81-A574792CAD2C}" dt="2022-06-04T05:08:15.759" v="11450" actId="571"/>
          <ac:picMkLst>
            <pc:docMk/>
            <pc:sldMk cId="1405369962" sldId="867"/>
            <ac:picMk id="126" creationId="{D5FD2301-FC58-4D26-B929-29609C6A4DCB}"/>
          </ac:picMkLst>
        </pc:picChg>
        <pc:picChg chg="mod">
          <ac:chgData name="Ledermann Albert (I-NAT-GST-CCS)" userId="a5f36771-4462-4696-8c40-8e1a21f9beab" providerId="ADAL" clId="{2A5419C7-9574-4FF8-9B81-A574792CAD2C}" dt="2022-06-04T05:08:15.759" v="11450" actId="571"/>
          <ac:picMkLst>
            <pc:docMk/>
            <pc:sldMk cId="1405369962" sldId="867"/>
            <ac:picMk id="127" creationId="{39E7658B-2642-4A63-848C-5DD78C0A5CAC}"/>
          </ac:picMkLst>
        </pc:picChg>
        <pc:picChg chg="mod">
          <ac:chgData name="Ledermann Albert (I-NAT-GST-CCS)" userId="a5f36771-4462-4696-8c40-8e1a21f9beab" providerId="ADAL" clId="{2A5419C7-9574-4FF8-9B81-A574792CAD2C}" dt="2022-06-04T05:12:58.470" v="11466"/>
          <ac:picMkLst>
            <pc:docMk/>
            <pc:sldMk cId="1405369962" sldId="867"/>
            <ac:picMk id="131" creationId="{EAA3E8E8-DE9E-4F1B-9C19-C30DBC1038D1}"/>
          </ac:picMkLst>
        </pc:picChg>
        <pc:picChg chg="mod">
          <ac:chgData name="Ledermann Albert (I-NAT-GST-CCS)" userId="a5f36771-4462-4696-8c40-8e1a21f9beab" providerId="ADAL" clId="{2A5419C7-9574-4FF8-9B81-A574792CAD2C}" dt="2022-06-04T05:12:58.470" v="11466"/>
          <ac:picMkLst>
            <pc:docMk/>
            <pc:sldMk cId="1405369962" sldId="867"/>
            <ac:picMk id="132" creationId="{2D0B64A4-02B3-4439-91E2-4E89B3135C1C}"/>
          </ac:picMkLst>
        </pc:picChg>
        <pc:picChg chg="mod">
          <ac:chgData name="Ledermann Albert (I-NAT-GST-CCS)" userId="a5f36771-4462-4696-8c40-8e1a21f9beab" providerId="ADAL" clId="{2A5419C7-9574-4FF8-9B81-A574792CAD2C}" dt="2022-06-04T05:12:58.470" v="11466"/>
          <ac:picMkLst>
            <pc:docMk/>
            <pc:sldMk cId="1405369962" sldId="867"/>
            <ac:picMk id="133" creationId="{25774447-80EE-43C4-9517-7FD9D2C06E38}"/>
          </ac:picMkLst>
        </pc:picChg>
        <pc:picChg chg="mod">
          <ac:chgData name="Ledermann Albert (I-NAT-GST-CCS)" userId="a5f36771-4462-4696-8c40-8e1a21f9beab" providerId="ADAL" clId="{2A5419C7-9574-4FF8-9B81-A574792CAD2C}" dt="2022-06-04T05:12:58.470" v="11466"/>
          <ac:picMkLst>
            <pc:docMk/>
            <pc:sldMk cId="1405369962" sldId="867"/>
            <ac:picMk id="134" creationId="{BEBFCF45-547C-4A83-9035-ABB8FD909B6B}"/>
          </ac:picMkLst>
        </pc:picChg>
        <pc:picChg chg="add del mod">
          <ac:chgData name="Ledermann Albert (I-NAT-GST-CCS)" userId="a5f36771-4462-4696-8c40-8e1a21f9beab" providerId="ADAL" clId="{2A5419C7-9574-4FF8-9B81-A574792CAD2C}" dt="2022-06-04T09:08:29.082" v="14135" actId="478"/>
          <ac:picMkLst>
            <pc:docMk/>
            <pc:sldMk cId="1405369962" sldId="867"/>
            <ac:picMk id="136" creationId="{05C16932-0493-49A8-BAB1-050FE51B8558}"/>
          </ac:picMkLst>
        </pc:picChg>
        <pc:picChg chg="mod">
          <ac:chgData name="Ledermann Albert (I-NAT-GST-CCS)" userId="a5f36771-4462-4696-8c40-8e1a21f9beab" providerId="ADAL" clId="{2A5419C7-9574-4FF8-9B81-A574792CAD2C}" dt="2022-06-04T05:19:11.237" v="11501" actId="571"/>
          <ac:picMkLst>
            <pc:docMk/>
            <pc:sldMk cId="1405369962" sldId="867"/>
            <ac:picMk id="138" creationId="{9B4398FD-4642-49D8-8072-1ECE543C700F}"/>
          </ac:picMkLst>
        </pc:picChg>
        <pc:picChg chg="mod">
          <ac:chgData name="Ledermann Albert (I-NAT-GST-CCS)" userId="a5f36771-4462-4696-8c40-8e1a21f9beab" providerId="ADAL" clId="{2A5419C7-9574-4FF8-9B81-A574792CAD2C}" dt="2022-06-04T05:19:11.237" v="11501" actId="571"/>
          <ac:picMkLst>
            <pc:docMk/>
            <pc:sldMk cId="1405369962" sldId="867"/>
            <ac:picMk id="139" creationId="{43006F04-681C-4801-A82F-A047214A8C4C}"/>
          </ac:picMkLst>
        </pc:picChg>
        <pc:picChg chg="mod">
          <ac:chgData name="Ledermann Albert (I-NAT-GST-CCS)" userId="a5f36771-4462-4696-8c40-8e1a21f9beab" providerId="ADAL" clId="{2A5419C7-9574-4FF8-9B81-A574792CAD2C}" dt="2022-06-04T05:19:11.237" v="11501" actId="571"/>
          <ac:picMkLst>
            <pc:docMk/>
            <pc:sldMk cId="1405369962" sldId="867"/>
            <ac:picMk id="140" creationId="{3B1F2066-30DA-4EEA-A0E3-4FE13A097534}"/>
          </ac:picMkLst>
        </pc:picChg>
        <pc:picChg chg="add del mod">
          <ac:chgData name="Ledermann Albert (I-NAT-GST-CCS)" userId="a5f36771-4462-4696-8c40-8e1a21f9beab" providerId="ADAL" clId="{2A5419C7-9574-4FF8-9B81-A574792CAD2C}" dt="2022-06-04T09:08:29.082" v="14135" actId="478"/>
          <ac:picMkLst>
            <pc:docMk/>
            <pc:sldMk cId="1405369962" sldId="867"/>
            <ac:picMk id="141" creationId="{4E3187D7-4252-4604-9231-0BD330E94DDD}"/>
          </ac:picMkLst>
        </pc:picChg>
        <pc:picChg chg="mod">
          <ac:chgData name="Ledermann Albert (I-NAT-GST-CCS)" userId="a5f36771-4462-4696-8c40-8e1a21f9beab" providerId="ADAL" clId="{2A5419C7-9574-4FF8-9B81-A574792CAD2C}" dt="2022-06-04T05:19:11.237" v="11501" actId="571"/>
          <ac:picMkLst>
            <pc:docMk/>
            <pc:sldMk cId="1405369962" sldId="867"/>
            <ac:picMk id="141" creationId="{D43E06BE-D9C5-4ACA-A128-A1904EFAAB93}"/>
          </ac:picMkLst>
        </pc:picChg>
        <pc:picChg chg="add del mod">
          <ac:chgData name="Ledermann Albert (I-NAT-GST-CCS)" userId="a5f36771-4462-4696-8c40-8e1a21f9beab" providerId="ADAL" clId="{2A5419C7-9574-4FF8-9B81-A574792CAD2C}" dt="2022-06-04T09:08:29.082" v="14135" actId="478"/>
          <ac:picMkLst>
            <pc:docMk/>
            <pc:sldMk cId="1405369962" sldId="867"/>
            <ac:picMk id="142" creationId="{7519BC6A-1BE1-4AB0-94ED-ECEF0FECDE1D}"/>
          </ac:picMkLst>
        </pc:picChg>
        <pc:picChg chg="add del mod">
          <ac:chgData name="Ledermann Albert (I-NAT-GST-CCS)" userId="a5f36771-4462-4696-8c40-8e1a21f9beab" providerId="ADAL" clId="{2A5419C7-9574-4FF8-9B81-A574792CAD2C}" dt="2022-06-04T09:08:29.082" v="14135" actId="478"/>
          <ac:picMkLst>
            <pc:docMk/>
            <pc:sldMk cId="1405369962" sldId="867"/>
            <ac:picMk id="144" creationId="{14CEE78A-CF14-4A71-8ABC-0688C9C287C7}"/>
          </ac:picMkLst>
        </pc:picChg>
        <pc:picChg chg="add del mod">
          <ac:chgData name="Ledermann Albert (I-NAT-GST-CCS)" userId="a5f36771-4462-4696-8c40-8e1a21f9beab" providerId="ADAL" clId="{2A5419C7-9574-4FF8-9B81-A574792CAD2C}" dt="2022-06-04T09:08:29.082" v="14135" actId="478"/>
          <ac:picMkLst>
            <pc:docMk/>
            <pc:sldMk cId="1405369962" sldId="867"/>
            <ac:picMk id="148" creationId="{01EEA333-35CF-413C-9A60-EE08551E2611}"/>
          </ac:picMkLst>
        </pc:picChg>
        <pc:picChg chg="mod">
          <ac:chgData name="Ledermann Albert (I-NAT-GST-CCS)" userId="a5f36771-4462-4696-8c40-8e1a21f9beab" providerId="ADAL" clId="{2A5419C7-9574-4FF8-9B81-A574792CAD2C}" dt="2022-06-04T09:04:15.066" v="14081"/>
          <ac:picMkLst>
            <pc:docMk/>
            <pc:sldMk cId="1405369962" sldId="867"/>
            <ac:picMk id="159" creationId="{2BA3D382-4497-4E4A-84FB-5A934A7DCD08}"/>
          </ac:picMkLst>
        </pc:picChg>
        <pc:picChg chg="mod">
          <ac:chgData name="Ledermann Albert (I-NAT-GST-CCS)" userId="a5f36771-4462-4696-8c40-8e1a21f9beab" providerId="ADAL" clId="{2A5419C7-9574-4FF8-9B81-A574792CAD2C}" dt="2022-06-04T05:20:57.206" v="11528" actId="571"/>
          <ac:picMkLst>
            <pc:docMk/>
            <pc:sldMk cId="1405369962" sldId="867"/>
            <ac:picMk id="164" creationId="{7E8B78C6-BB4C-4EC2-B05F-A37C8F148EC9}"/>
          </ac:picMkLst>
        </pc:picChg>
        <pc:picChg chg="mod">
          <ac:chgData name="Ledermann Albert (I-NAT-GST-CCS)" userId="a5f36771-4462-4696-8c40-8e1a21f9beab" providerId="ADAL" clId="{2A5419C7-9574-4FF8-9B81-A574792CAD2C}" dt="2022-06-04T05:20:57.206" v="11528" actId="571"/>
          <ac:picMkLst>
            <pc:docMk/>
            <pc:sldMk cId="1405369962" sldId="867"/>
            <ac:picMk id="165" creationId="{47F21BCB-5AA9-4545-A29F-0930223DA803}"/>
          </ac:picMkLst>
        </pc:picChg>
        <pc:picChg chg="mod">
          <ac:chgData name="Ledermann Albert (I-NAT-GST-CCS)" userId="a5f36771-4462-4696-8c40-8e1a21f9beab" providerId="ADAL" clId="{2A5419C7-9574-4FF8-9B81-A574792CAD2C}" dt="2022-06-04T05:20:57.206" v="11528" actId="571"/>
          <ac:picMkLst>
            <pc:docMk/>
            <pc:sldMk cId="1405369962" sldId="867"/>
            <ac:picMk id="166" creationId="{726A55F3-5B2F-4CF7-886C-C623D48A7F6D}"/>
          </ac:picMkLst>
        </pc:picChg>
        <pc:picChg chg="add del mod topLvl">
          <ac:chgData name="Ledermann Albert (I-NAT-GST-CCS)" userId="a5f36771-4462-4696-8c40-8e1a21f9beab" providerId="ADAL" clId="{2A5419C7-9574-4FF8-9B81-A574792CAD2C}" dt="2022-06-05T04:01:39.976" v="17965" actId="165"/>
          <ac:picMkLst>
            <pc:docMk/>
            <pc:sldMk cId="1405369962" sldId="867"/>
            <ac:picMk id="166" creationId="{B43F9AEA-5AC3-45AC-88C6-F8AACE5649A6}"/>
          </ac:picMkLst>
        </pc:picChg>
        <pc:picChg chg="add mod topLvl">
          <ac:chgData name="Ledermann Albert (I-NAT-GST-CCS)" userId="a5f36771-4462-4696-8c40-8e1a21f9beab" providerId="ADAL" clId="{2A5419C7-9574-4FF8-9B81-A574792CAD2C}" dt="2022-06-05T04:02:42.487" v="17970" actId="2085"/>
          <ac:picMkLst>
            <pc:docMk/>
            <pc:sldMk cId="1405369962" sldId="867"/>
            <ac:picMk id="167" creationId="{17563739-C6F0-4D1D-A625-6E4423FC0DA4}"/>
          </ac:picMkLst>
        </pc:picChg>
        <pc:picChg chg="mod">
          <ac:chgData name="Ledermann Albert (I-NAT-GST-CCS)" userId="a5f36771-4462-4696-8c40-8e1a21f9beab" providerId="ADAL" clId="{2A5419C7-9574-4FF8-9B81-A574792CAD2C}" dt="2022-06-04T05:20:57.206" v="11528" actId="571"/>
          <ac:picMkLst>
            <pc:docMk/>
            <pc:sldMk cId="1405369962" sldId="867"/>
            <ac:picMk id="167" creationId="{FB62FA19-21A5-448C-92F1-942770F2C9CA}"/>
          </ac:picMkLst>
        </pc:picChg>
        <pc:picChg chg="add del mod topLvl">
          <ac:chgData name="Ledermann Albert (I-NAT-GST-CCS)" userId="a5f36771-4462-4696-8c40-8e1a21f9beab" providerId="ADAL" clId="{2A5419C7-9574-4FF8-9B81-A574792CAD2C}" dt="2022-06-05T04:01:39.976" v="17965" actId="165"/>
          <ac:picMkLst>
            <pc:docMk/>
            <pc:sldMk cId="1405369962" sldId="867"/>
            <ac:picMk id="168" creationId="{7CC6CE87-3042-4993-941D-D39D7A8F092F}"/>
          </ac:picMkLst>
        </pc:picChg>
        <pc:picChg chg="add mod topLvl">
          <ac:chgData name="Ledermann Albert (I-NAT-GST-CCS)" userId="a5f36771-4462-4696-8c40-8e1a21f9beab" providerId="ADAL" clId="{2A5419C7-9574-4FF8-9B81-A574792CAD2C}" dt="2022-06-05T04:02:42.487" v="17970" actId="2085"/>
          <ac:picMkLst>
            <pc:docMk/>
            <pc:sldMk cId="1405369962" sldId="867"/>
            <ac:picMk id="169" creationId="{B3094925-6A8F-471F-9D90-B880CEDAF183}"/>
          </ac:picMkLst>
        </pc:picChg>
        <pc:picChg chg="add del mod">
          <ac:chgData name="Ledermann Albert (I-NAT-GST-CCS)" userId="a5f36771-4462-4696-8c40-8e1a21f9beab" providerId="ADAL" clId="{2A5419C7-9574-4FF8-9B81-A574792CAD2C}" dt="2022-06-04T10:56:25.486" v="14557" actId="478"/>
          <ac:picMkLst>
            <pc:docMk/>
            <pc:sldMk cId="1405369962" sldId="867"/>
            <ac:picMk id="186" creationId="{A9F7E155-DF02-4B36-A3FB-3D6178F54AFC}"/>
          </ac:picMkLst>
        </pc:picChg>
        <pc:picChg chg="mod">
          <ac:chgData name="Ledermann Albert (I-NAT-GST-CCS)" userId="a5f36771-4462-4696-8c40-8e1a21f9beab" providerId="ADAL" clId="{2A5419C7-9574-4FF8-9B81-A574792CAD2C}" dt="2022-06-04T05:45:55.952" v="11614" actId="571"/>
          <ac:picMkLst>
            <pc:docMk/>
            <pc:sldMk cId="1405369962" sldId="867"/>
            <ac:picMk id="191" creationId="{B9231C41-16F0-486A-8F29-4C76C33E75A4}"/>
          </ac:picMkLst>
        </pc:picChg>
        <pc:picChg chg="mod">
          <ac:chgData name="Ledermann Albert (I-NAT-GST-CCS)" userId="a5f36771-4462-4696-8c40-8e1a21f9beab" providerId="ADAL" clId="{2A5419C7-9574-4FF8-9B81-A574792CAD2C}" dt="2022-06-04T05:45:55.952" v="11614" actId="571"/>
          <ac:picMkLst>
            <pc:docMk/>
            <pc:sldMk cId="1405369962" sldId="867"/>
            <ac:picMk id="192" creationId="{26B91C26-5FDC-4741-A22A-43468EED5053}"/>
          </ac:picMkLst>
        </pc:picChg>
        <pc:picChg chg="mod">
          <ac:chgData name="Ledermann Albert (I-NAT-GST-CCS)" userId="a5f36771-4462-4696-8c40-8e1a21f9beab" providerId="ADAL" clId="{2A5419C7-9574-4FF8-9B81-A574792CAD2C}" dt="2022-06-04T05:45:55.952" v="11614" actId="571"/>
          <ac:picMkLst>
            <pc:docMk/>
            <pc:sldMk cId="1405369962" sldId="867"/>
            <ac:picMk id="193" creationId="{487B6EA0-0FC4-41C4-A04F-AD2CF705319F}"/>
          </ac:picMkLst>
        </pc:picChg>
        <pc:picChg chg="mod">
          <ac:chgData name="Ledermann Albert (I-NAT-GST-CCS)" userId="a5f36771-4462-4696-8c40-8e1a21f9beab" providerId="ADAL" clId="{2A5419C7-9574-4FF8-9B81-A574792CAD2C}" dt="2022-06-04T05:45:55.952" v="11614" actId="571"/>
          <ac:picMkLst>
            <pc:docMk/>
            <pc:sldMk cId="1405369962" sldId="867"/>
            <ac:picMk id="194" creationId="{99AA29F8-C60B-44EB-957A-50E599AE0243}"/>
          </ac:picMkLst>
        </pc:picChg>
        <pc:picChg chg="add del mod">
          <ac:chgData name="Ledermann Albert (I-NAT-GST-CCS)" userId="a5f36771-4462-4696-8c40-8e1a21f9beab" providerId="ADAL" clId="{2A5419C7-9574-4FF8-9B81-A574792CAD2C}" dt="2022-06-04T10:55:54.997" v="14553" actId="478"/>
          <ac:picMkLst>
            <pc:docMk/>
            <pc:sldMk cId="1405369962" sldId="867"/>
            <ac:picMk id="217" creationId="{582E950B-62D2-4202-986E-515FB661A293}"/>
          </ac:picMkLst>
        </pc:picChg>
        <pc:picChg chg="add del mod">
          <ac:chgData name="Ledermann Albert (I-NAT-GST-CCS)" userId="a5f36771-4462-4696-8c40-8e1a21f9beab" providerId="ADAL" clId="{2A5419C7-9574-4FF8-9B81-A574792CAD2C}" dt="2022-06-04T10:56:25.486" v="14557" actId="478"/>
          <ac:picMkLst>
            <pc:docMk/>
            <pc:sldMk cId="1405369962" sldId="867"/>
            <ac:picMk id="218" creationId="{D49D9DD6-88C8-4231-BCBF-C50282D962DF}"/>
          </ac:picMkLst>
        </pc:picChg>
        <pc:picChg chg="add del mod">
          <ac:chgData name="Ledermann Albert (I-NAT-GST-CCS)" userId="a5f36771-4462-4696-8c40-8e1a21f9beab" providerId="ADAL" clId="{2A5419C7-9574-4FF8-9B81-A574792CAD2C}" dt="2022-06-04T05:50:09.343" v="11655" actId="478"/>
          <ac:picMkLst>
            <pc:docMk/>
            <pc:sldMk cId="1405369962" sldId="867"/>
            <ac:picMk id="219" creationId="{244FB3F8-F368-4A17-8991-B370586309AC}"/>
          </ac:picMkLst>
        </pc:picChg>
        <pc:picChg chg="add del mod">
          <ac:chgData name="Ledermann Albert (I-NAT-GST-CCS)" userId="a5f36771-4462-4696-8c40-8e1a21f9beab" providerId="ADAL" clId="{2A5419C7-9574-4FF8-9B81-A574792CAD2C}" dt="2022-06-04T09:11:06.330" v="14188" actId="478"/>
          <ac:picMkLst>
            <pc:docMk/>
            <pc:sldMk cId="1405369962" sldId="867"/>
            <ac:picMk id="220" creationId="{C3FF54A4-8C5D-41F9-857E-9AC22985BA5C}"/>
          </ac:picMkLst>
        </pc:picChg>
        <pc:picChg chg="add del mod">
          <ac:chgData name="Ledermann Albert (I-NAT-GST-CCS)" userId="a5f36771-4462-4696-8c40-8e1a21f9beab" providerId="ADAL" clId="{2A5419C7-9574-4FF8-9B81-A574792CAD2C}" dt="2022-06-04T10:56:01.394" v="14555" actId="478"/>
          <ac:picMkLst>
            <pc:docMk/>
            <pc:sldMk cId="1405369962" sldId="867"/>
            <ac:picMk id="224" creationId="{4888C072-3C36-4770-A4ED-63CEFB2B7966}"/>
          </ac:picMkLst>
        </pc:picChg>
        <pc:picChg chg="add del mod topLvl">
          <ac:chgData name="Ledermann Albert (I-NAT-GST-CCS)" userId="a5f36771-4462-4696-8c40-8e1a21f9beab" providerId="ADAL" clId="{2A5419C7-9574-4FF8-9B81-A574792CAD2C}" dt="2022-06-05T05:08:13.564" v="18491" actId="164"/>
          <ac:picMkLst>
            <pc:docMk/>
            <pc:sldMk cId="1405369962" sldId="867"/>
            <ac:picMk id="237" creationId="{86121416-8458-4B29-9A43-BA71B57A5434}"/>
          </ac:picMkLst>
        </pc:picChg>
        <pc:picChg chg="add del mod topLvl">
          <ac:chgData name="Ledermann Albert (I-NAT-GST-CCS)" userId="a5f36771-4462-4696-8c40-8e1a21f9beab" providerId="ADAL" clId="{2A5419C7-9574-4FF8-9B81-A574792CAD2C}" dt="2022-06-05T04:51:12.384" v="18348" actId="478"/>
          <ac:picMkLst>
            <pc:docMk/>
            <pc:sldMk cId="1405369962" sldId="867"/>
            <ac:picMk id="259" creationId="{7546AC01-840C-4F36-AD96-BC185BE52ABB}"/>
          </ac:picMkLst>
        </pc:picChg>
        <pc:picChg chg="add del mod topLvl">
          <ac:chgData name="Ledermann Albert (I-NAT-GST-CCS)" userId="a5f36771-4462-4696-8c40-8e1a21f9beab" providerId="ADAL" clId="{2A5419C7-9574-4FF8-9B81-A574792CAD2C}" dt="2022-06-05T04:49:00.380" v="18336" actId="478"/>
          <ac:picMkLst>
            <pc:docMk/>
            <pc:sldMk cId="1405369962" sldId="867"/>
            <ac:picMk id="271" creationId="{0B39C190-6FAC-432C-A961-BFC92F644499}"/>
          </ac:picMkLst>
        </pc:picChg>
        <pc:picChg chg="add del mod topLvl">
          <ac:chgData name="Ledermann Albert (I-NAT-GST-CCS)" userId="a5f36771-4462-4696-8c40-8e1a21f9beab" providerId="ADAL" clId="{2A5419C7-9574-4FF8-9B81-A574792CAD2C}" dt="2022-06-05T04:49:00.380" v="18336" actId="478"/>
          <ac:picMkLst>
            <pc:docMk/>
            <pc:sldMk cId="1405369962" sldId="867"/>
            <ac:picMk id="273" creationId="{654E8381-0288-4062-91A8-C4F70D72C7E8}"/>
          </ac:picMkLst>
        </pc:picChg>
        <pc:picChg chg="add del mod topLvl">
          <ac:chgData name="Ledermann Albert (I-NAT-GST-CCS)" userId="a5f36771-4462-4696-8c40-8e1a21f9beab" providerId="ADAL" clId="{2A5419C7-9574-4FF8-9B81-A574792CAD2C}" dt="2022-06-05T04:49:00.380" v="18336" actId="478"/>
          <ac:picMkLst>
            <pc:docMk/>
            <pc:sldMk cId="1405369962" sldId="867"/>
            <ac:picMk id="280" creationId="{9A5DFD98-B22C-4E06-9D1B-C800E628E4C0}"/>
          </ac:picMkLst>
        </pc:picChg>
        <pc:cxnChg chg="add mod ord">
          <ac:chgData name="Ledermann Albert (I-NAT-GST-CCS)" userId="a5f36771-4462-4696-8c40-8e1a21f9beab" providerId="ADAL" clId="{2A5419C7-9574-4FF8-9B81-A574792CAD2C}" dt="2022-06-04T05:52:24.694" v="11676" actId="1035"/>
          <ac:cxnSpMkLst>
            <pc:docMk/>
            <pc:sldMk cId="1405369962" sldId="867"/>
            <ac:cxnSpMk id="15" creationId="{2BB3EC8A-7EB8-4325-BD13-ED6FA2B96714}"/>
          </ac:cxnSpMkLst>
        </pc:cxnChg>
        <pc:cxnChg chg="add mod">
          <ac:chgData name="Ledermann Albert (I-NAT-GST-CCS)" userId="a5f36771-4462-4696-8c40-8e1a21f9beab" providerId="ADAL" clId="{2A5419C7-9574-4FF8-9B81-A574792CAD2C}" dt="2022-06-05T04:55:16.109" v="18398" actId="1038"/>
          <ac:cxnSpMkLst>
            <pc:docMk/>
            <pc:sldMk cId="1405369962" sldId="867"/>
            <ac:cxnSpMk id="47" creationId="{4919181C-8736-48D8-8AFB-B030939CF45A}"/>
          </ac:cxnSpMkLst>
        </pc:cxnChg>
        <pc:cxnChg chg="add mod">
          <ac:chgData name="Ledermann Albert (I-NAT-GST-CCS)" userId="a5f36771-4462-4696-8c40-8e1a21f9beab" providerId="ADAL" clId="{2A5419C7-9574-4FF8-9B81-A574792CAD2C}" dt="2022-06-05T04:49:15.684" v="18337"/>
          <ac:cxnSpMkLst>
            <pc:docMk/>
            <pc:sldMk cId="1405369962" sldId="867"/>
            <ac:cxnSpMk id="48" creationId="{64770C85-3AD8-44D3-BEC4-DA54541E12AD}"/>
          </ac:cxnSpMkLst>
        </pc:cxnChg>
        <pc:cxnChg chg="add mod">
          <ac:chgData name="Ledermann Albert (I-NAT-GST-CCS)" userId="a5f36771-4462-4696-8c40-8e1a21f9beab" providerId="ADAL" clId="{2A5419C7-9574-4FF8-9B81-A574792CAD2C}" dt="2022-06-05T04:49:15.684" v="18337"/>
          <ac:cxnSpMkLst>
            <pc:docMk/>
            <pc:sldMk cId="1405369962" sldId="867"/>
            <ac:cxnSpMk id="51" creationId="{45849008-C42D-4657-93C1-E78EBF619676}"/>
          </ac:cxnSpMkLst>
        </pc:cxnChg>
        <pc:cxnChg chg="add mod">
          <ac:chgData name="Ledermann Albert (I-NAT-GST-CCS)" userId="a5f36771-4462-4696-8c40-8e1a21f9beab" providerId="ADAL" clId="{2A5419C7-9574-4FF8-9B81-A574792CAD2C}" dt="2022-06-05T04:49:15.684" v="18337"/>
          <ac:cxnSpMkLst>
            <pc:docMk/>
            <pc:sldMk cId="1405369962" sldId="867"/>
            <ac:cxnSpMk id="52" creationId="{EC1511B8-EA64-4D62-9E9A-7C3A164390EE}"/>
          </ac:cxnSpMkLst>
        </pc:cxnChg>
        <pc:cxnChg chg="add mod">
          <ac:chgData name="Ledermann Albert (I-NAT-GST-CCS)" userId="a5f36771-4462-4696-8c40-8e1a21f9beab" providerId="ADAL" clId="{2A5419C7-9574-4FF8-9B81-A574792CAD2C}" dt="2022-06-05T04:49:15.684" v="18337"/>
          <ac:cxnSpMkLst>
            <pc:docMk/>
            <pc:sldMk cId="1405369962" sldId="867"/>
            <ac:cxnSpMk id="55" creationId="{697B3738-117C-472A-9602-4968B6950943}"/>
          </ac:cxnSpMkLst>
        </pc:cxnChg>
        <pc:cxnChg chg="add del mod">
          <ac:chgData name="Ledermann Albert (I-NAT-GST-CCS)" userId="a5f36771-4462-4696-8c40-8e1a21f9beab" providerId="ADAL" clId="{2A5419C7-9574-4FF8-9B81-A574792CAD2C}" dt="2022-06-05T04:53:29.696" v="18364" actId="478"/>
          <ac:cxnSpMkLst>
            <pc:docMk/>
            <pc:sldMk cId="1405369962" sldId="867"/>
            <ac:cxnSpMk id="58" creationId="{F6F4F99C-CA55-47FE-832D-4E3DF2F23114}"/>
          </ac:cxnSpMkLst>
        </pc:cxnChg>
        <pc:cxnChg chg="add del mod">
          <ac:chgData name="Ledermann Albert (I-NAT-GST-CCS)" userId="a5f36771-4462-4696-8c40-8e1a21f9beab" providerId="ADAL" clId="{2A5419C7-9574-4FF8-9B81-A574792CAD2C}" dt="2022-06-05T04:51:24.248" v="18350" actId="478"/>
          <ac:cxnSpMkLst>
            <pc:docMk/>
            <pc:sldMk cId="1405369962" sldId="867"/>
            <ac:cxnSpMk id="60" creationId="{A45D7490-7B99-42E4-BA59-3B875A9E76B2}"/>
          </ac:cxnSpMkLst>
        </pc:cxnChg>
        <pc:cxnChg chg="add mod">
          <ac:chgData name="Ledermann Albert (I-NAT-GST-CCS)" userId="a5f36771-4462-4696-8c40-8e1a21f9beab" providerId="ADAL" clId="{2A5419C7-9574-4FF8-9B81-A574792CAD2C}" dt="2022-06-05T04:53:30.044" v="18365"/>
          <ac:cxnSpMkLst>
            <pc:docMk/>
            <pc:sldMk cId="1405369962" sldId="867"/>
            <ac:cxnSpMk id="67" creationId="{07F1335F-68C7-43A1-93B3-58308A9306D0}"/>
          </ac:cxnSpMkLst>
        </pc:cxnChg>
        <pc:cxnChg chg="add del mod">
          <ac:chgData name="Ledermann Albert (I-NAT-GST-CCS)" userId="a5f36771-4462-4696-8c40-8e1a21f9beab" providerId="ADAL" clId="{2A5419C7-9574-4FF8-9B81-A574792CAD2C}" dt="2022-06-07T13:20:52.187" v="27943" actId="21"/>
          <ac:cxnSpMkLst>
            <pc:docMk/>
            <pc:sldMk cId="1405369962" sldId="867"/>
            <ac:cxnSpMk id="76" creationId="{A7C6AB94-B06D-433D-8C77-C6ADAB2D2C3A}"/>
          </ac:cxnSpMkLst>
        </pc:cxnChg>
        <pc:cxnChg chg="mod">
          <ac:chgData name="Ledermann Albert (I-NAT-GST-CCS)" userId="a5f36771-4462-4696-8c40-8e1a21f9beab" providerId="ADAL" clId="{2A5419C7-9574-4FF8-9B81-A574792CAD2C}" dt="2022-06-07T13:21:23.330" v="27948" actId="14100"/>
          <ac:cxnSpMkLst>
            <pc:docMk/>
            <pc:sldMk cId="1405369962" sldId="867"/>
            <ac:cxnSpMk id="80" creationId="{89AE4055-A7E6-4AD2-97E0-0EF66494E431}"/>
          </ac:cxnSpMkLst>
        </pc:cxnChg>
        <pc:cxnChg chg="add del mod">
          <ac:chgData name="Ledermann Albert (I-NAT-GST-CCS)" userId="a5f36771-4462-4696-8c40-8e1a21f9beab" providerId="ADAL" clId="{2A5419C7-9574-4FF8-9B81-A574792CAD2C}" dt="2022-06-04T09:18:36.352" v="14256" actId="478"/>
          <ac:cxnSpMkLst>
            <pc:docMk/>
            <pc:sldMk cId="1405369962" sldId="867"/>
            <ac:cxnSpMk id="91" creationId="{3AD0096A-AADD-4D23-A8AD-1602935AFAC6}"/>
          </ac:cxnSpMkLst>
        </pc:cxnChg>
        <pc:cxnChg chg="mod">
          <ac:chgData name="Ledermann Albert (I-NAT-GST-CCS)" userId="a5f36771-4462-4696-8c40-8e1a21f9beab" providerId="ADAL" clId="{2A5419C7-9574-4FF8-9B81-A574792CAD2C}" dt="2022-06-07T13:34:50.364" v="28115"/>
          <ac:cxnSpMkLst>
            <pc:docMk/>
            <pc:sldMk cId="1405369962" sldId="867"/>
            <ac:cxnSpMk id="91" creationId="{6BA139BF-6125-4736-A9E9-E3DFA5BEBBD5}"/>
          </ac:cxnSpMkLst>
        </pc:cxnChg>
        <pc:cxnChg chg="add del mod">
          <ac:chgData name="Ledermann Albert (I-NAT-GST-CCS)" userId="a5f36771-4462-4696-8c40-8e1a21f9beab" providerId="ADAL" clId="{2A5419C7-9574-4FF8-9B81-A574792CAD2C}" dt="2022-06-04T09:18:36.352" v="14256" actId="478"/>
          <ac:cxnSpMkLst>
            <pc:docMk/>
            <pc:sldMk cId="1405369962" sldId="867"/>
            <ac:cxnSpMk id="96" creationId="{26A031EA-644C-4ED2-BE3A-BB33BA70C853}"/>
          </ac:cxnSpMkLst>
        </pc:cxnChg>
        <pc:cxnChg chg="add mod">
          <ac:chgData name="Ledermann Albert (I-NAT-GST-CCS)" userId="a5f36771-4462-4696-8c40-8e1a21f9beab" providerId="ADAL" clId="{2A5419C7-9574-4FF8-9B81-A574792CAD2C}" dt="2022-06-05T05:21:23.493" v="18594" actId="692"/>
          <ac:cxnSpMkLst>
            <pc:docMk/>
            <pc:sldMk cId="1405369962" sldId="867"/>
            <ac:cxnSpMk id="96" creationId="{7D38B62C-0075-4DA1-8EE5-0887C03B7183}"/>
          </ac:cxnSpMkLst>
        </pc:cxnChg>
        <pc:cxnChg chg="add mod">
          <ac:chgData name="Ledermann Albert (I-NAT-GST-CCS)" userId="a5f36771-4462-4696-8c40-8e1a21f9beab" providerId="ADAL" clId="{2A5419C7-9574-4FF8-9B81-A574792CAD2C}" dt="2022-06-05T05:21:23.493" v="18594" actId="692"/>
          <ac:cxnSpMkLst>
            <pc:docMk/>
            <pc:sldMk cId="1405369962" sldId="867"/>
            <ac:cxnSpMk id="97" creationId="{72E862F6-F27B-4A04-B501-8673C115A176}"/>
          </ac:cxnSpMkLst>
        </pc:cxnChg>
        <pc:cxnChg chg="add del mod">
          <ac:chgData name="Ledermann Albert (I-NAT-GST-CCS)" userId="a5f36771-4462-4696-8c40-8e1a21f9beab" providerId="ADAL" clId="{2A5419C7-9574-4FF8-9B81-A574792CAD2C}" dt="2022-06-05T05:22:36.997" v="18601" actId="478"/>
          <ac:cxnSpMkLst>
            <pc:docMk/>
            <pc:sldMk cId="1405369962" sldId="867"/>
            <ac:cxnSpMk id="102" creationId="{116EC5C9-0194-46F8-A8B4-A5C8597CCD6B}"/>
          </ac:cxnSpMkLst>
        </pc:cxnChg>
        <pc:cxnChg chg="add mod">
          <ac:chgData name="Ledermann Albert (I-NAT-GST-CCS)" userId="a5f36771-4462-4696-8c40-8e1a21f9beab" providerId="ADAL" clId="{2A5419C7-9574-4FF8-9B81-A574792CAD2C}" dt="2022-06-05T05:22:51.506" v="18622" actId="1038"/>
          <ac:cxnSpMkLst>
            <pc:docMk/>
            <pc:sldMk cId="1405369962" sldId="867"/>
            <ac:cxnSpMk id="104" creationId="{CA30CEF7-FE6A-48C5-86C1-D994AF597A5F}"/>
          </ac:cxnSpMkLst>
        </pc:cxnChg>
        <pc:cxnChg chg="mod">
          <ac:chgData name="Ledermann Albert (I-NAT-GST-CCS)" userId="a5f36771-4462-4696-8c40-8e1a21f9beab" providerId="ADAL" clId="{2A5419C7-9574-4FF8-9B81-A574792CAD2C}" dt="2022-05-31T20:03:49.918" v="3429"/>
          <ac:cxnSpMkLst>
            <pc:docMk/>
            <pc:sldMk cId="1405369962" sldId="867"/>
            <ac:cxnSpMk id="114" creationId="{62B9B78C-06E7-49ED-B2A7-43A610E98D8B}"/>
          </ac:cxnSpMkLst>
        </pc:cxnChg>
        <pc:cxnChg chg="mod">
          <ac:chgData name="Ledermann Albert (I-NAT-GST-CCS)" userId="a5f36771-4462-4696-8c40-8e1a21f9beab" providerId="ADAL" clId="{2A5419C7-9574-4FF8-9B81-A574792CAD2C}" dt="2022-05-31T20:03:49.918" v="3429"/>
          <ac:cxnSpMkLst>
            <pc:docMk/>
            <pc:sldMk cId="1405369962" sldId="867"/>
            <ac:cxnSpMk id="115" creationId="{BB788734-57B5-4CEB-B29B-E93DA1FF96A1}"/>
          </ac:cxnSpMkLst>
        </pc:cxnChg>
        <pc:cxnChg chg="mod">
          <ac:chgData name="Ledermann Albert (I-NAT-GST-CCS)" userId="a5f36771-4462-4696-8c40-8e1a21f9beab" providerId="ADAL" clId="{2A5419C7-9574-4FF8-9B81-A574792CAD2C}" dt="2022-06-01T19:22:35.686" v="4801"/>
          <ac:cxnSpMkLst>
            <pc:docMk/>
            <pc:sldMk cId="1405369962" sldId="867"/>
            <ac:cxnSpMk id="120" creationId="{FA2F38ED-7B79-422F-9A1D-24CB1C9D5D52}"/>
          </ac:cxnSpMkLst>
        </pc:cxnChg>
        <pc:cxnChg chg="mod">
          <ac:chgData name="Ledermann Albert (I-NAT-GST-CCS)" userId="a5f36771-4462-4696-8c40-8e1a21f9beab" providerId="ADAL" clId="{2A5419C7-9574-4FF8-9B81-A574792CAD2C}" dt="2022-06-01T19:22:35.686" v="4801"/>
          <ac:cxnSpMkLst>
            <pc:docMk/>
            <pc:sldMk cId="1405369962" sldId="867"/>
            <ac:cxnSpMk id="121" creationId="{8B27309C-BC5A-4381-895A-1CDB5467A70D}"/>
          </ac:cxnSpMkLst>
        </pc:cxnChg>
        <pc:cxnChg chg="mod">
          <ac:chgData name="Ledermann Albert (I-NAT-GST-CCS)" userId="a5f36771-4462-4696-8c40-8e1a21f9beab" providerId="ADAL" clId="{2A5419C7-9574-4FF8-9B81-A574792CAD2C}" dt="2022-05-31T20:03:49.918" v="3429"/>
          <ac:cxnSpMkLst>
            <pc:docMk/>
            <pc:sldMk cId="1405369962" sldId="867"/>
            <ac:cxnSpMk id="122" creationId="{57958D14-560A-41A7-BFB4-12D3C88DFA06}"/>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22" creationId="{F33D7A49-96EF-4BC6-BC1B-0AFF1E50EE45}"/>
          </ac:cxnSpMkLst>
        </pc:cxnChg>
        <pc:cxnChg chg="mod">
          <ac:chgData name="Ledermann Albert (I-NAT-GST-CCS)" userId="a5f36771-4462-4696-8c40-8e1a21f9beab" providerId="ADAL" clId="{2A5419C7-9574-4FF8-9B81-A574792CAD2C}" dt="2022-05-31T20:03:49.918" v="3429"/>
          <ac:cxnSpMkLst>
            <pc:docMk/>
            <pc:sldMk cId="1405369962" sldId="867"/>
            <ac:cxnSpMk id="123" creationId="{5D6C164B-622F-4C07-B99A-3EDF043A6099}"/>
          </ac:cxnSpMkLst>
        </pc:cxnChg>
        <pc:cxnChg chg="mod">
          <ac:chgData name="Ledermann Albert (I-NAT-GST-CCS)" userId="a5f36771-4462-4696-8c40-8e1a21f9beab" providerId="ADAL" clId="{2A5419C7-9574-4FF8-9B81-A574792CAD2C}" dt="2022-05-31T20:03:49.918" v="3429"/>
          <ac:cxnSpMkLst>
            <pc:docMk/>
            <pc:sldMk cId="1405369962" sldId="867"/>
            <ac:cxnSpMk id="126" creationId="{DF7D2341-E4CD-4886-BEC8-3DC7CE0DE247}"/>
          </ac:cxnSpMkLst>
        </pc:cxnChg>
        <pc:cxnChg chg="mod">
          <ac:chgData name="Ledermann Albert (I-NAT-GST-CCS)" userId="a5f36771-4462-4696-8c40-8e1a21f9beab" providerId="ADAL" clId="{2A5419C7-9574-4FF8-9B81-A574792CAD2C}" dt="2022-06-01T19:22:35.686" v="4801"/>
          <ac:cxnSpMkLst>
            <pc:docMk/>
            <pc:sldMk cId="1405369962" sldId="867"/>
            <ac:cxnSpMk id="128" creationId="{7CDBCF09-8E1A-4A06-9F93-69622835A010}"/>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28" creationId="{FE9E4EEF-1702-4D4B-8D9D-67D85D252A22}"/>
          </ac:cxnSpMkLst>
        </pc:cxnChg>
        <pc:cxnChg chg="mod">
          <ac:chgData name="Ledermann Albert (I-NAT-GST-CCS)" userId="a5f36771-4462-4696-8c40-8e1a21f9beab" providerId="ADAL" clId="{2A5419C7-9574-4FF8-9B81-A574792CAD2C}" dt="2022-06-01T19:22:35.686" v="4801"/>
          <ac:cxnSpMkLst>
            <pc:docMk/>
            <pc:sldMk cId="1405369962" sldId="867"/>
            <ac:cxnSpMk id="129" creationId="{307F00EC-9274-4772-A2EF-464E054DD3DE}"/>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29" creationId="{66329A1B-023E-49AC-B6A7-2694C8BC4019}"/>
          </ac:cxnSpMkLst>
        </pc:cxnChg>
        <pc:cxnChg chg="mod">
          <ac:chgData name="Ledermann Albert (I-NAT-GST-CCS)" userId="a5f36771-4462-4696-8c40-8e1a21f9beab" providerId="ADAL" clId="{2A5419C7-9574-4FF8-9B81-A574792CAD2C}" dt="2022-06-01T19:22:35.686" v="4801"/>
          <ac:cxnSpMkLst>
            <pc:docMk/>
            <pc:sldMk cId="1405369962" sldId="867"/>
            <ac:cxnSpMk id="132" creationId="{6A780E0C-8E61-4E58-BFFF-98BDEEDD66A1}"/>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35" creationId="{96FBE221-3803-4B90-84AE-96CD4ECC6C2F}"/>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37" creationId="{D5F3DE49-5CB4-4DC3-8069-6C8204A4BBEB}"/>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40" creationId="{A4F6FB22-C680-4B4F-93C5-7721472E9881}"/>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45" creationId="{02CCE705-F01F-4BD4-ACA8-A912690CA832}"/>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46" creationId="{72B99786-E329-4072-8A86-2DEDA2D117EE}"/>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47" creationId="{967DD59C-7BDD-44A9-B31E-A7A62C5117E8}"/>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49" creationId="{04006FB6-105C-47A9-AB05-644D262247B9}"/>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52" creationId="{D0094E98-C239-4A46-9341-FE2E364B998B}"/>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53" creationId="{5493A890-B748-4218-9996-5B6CCCF3A9A5}"/>
          </ac:cxnSpMkLst>
        </pc:cxnChg>
        <pc:cxnChg chg="add del mod">
          <ac:chgData name="Ledermann Albert (I-NAT-GST-CCS)" userId="a5f36771-4462-4696-8c40-8e1a21f9beab" providerId="ADAL" clId="{2A5419C7-9574-4FF8-9B81-A574792CAD2C}" dt="2022-06-04T09:08:29.082" v="14135" actId="478"/>
          <ac:cxnSpMkLst>
            <pc:docMk/>
            <pc:sldMk cId="1405369962" sldId="867"/>
            <ac:cxnSpMk id="154" creationId="{3C3FEA5C-AF62-4CFC-A6EC-D36883493149}"/>
          </ac:cxnSpMkLst>
        </pc:cxnChg>
        <pc:cxnChg chg="add del mod">
          <ac:chgData name="Ledermann Albert (I-NAT-GST-CCS)" userId="a5f36771-4462-4696-8c40-8e1a21f9beab" providerId="ADAL" clId="{2A5419C7-9574-4FF8-9B81-A574792CAD2C}" dt="2022-06-04T05:19:42.610" v="11516" actId="478"/>
          <ac:cxnSpMkLst>
            <pc:docMk/>
            <pc:sldMk cId="1405369962" sldId="867"/>
            <ac:cxnSpMk id="154" creationId="{EF097BD0-9D48-4529-A900-C3B2F437ED63}"/>
          </ac:cxnSpMkLst>
        </pc:cxnChg>
        <pc:cxnChg chg="add del mod">
          <ac:chgData name="Ledermann Albert (I-NAT-GST-CCS)" userId="a5f36771-4462-4696-8c40-8e1a21f9beab" providerId="ADAL" clId="{2A5419C7-9574-4FF8-9B81-A574792CAD2C}" dt="2022-06-04T05:19:42.610" v="11516" actId="478"/>
          <ac:cxnSpMkLst>
            <pc:docMk/>
            <pc:sldMk cId="1405369962" sldId="867"/>
            <ac:cxnSpMk id="157" creationId="{64CC6C43-C0BB-4690-952D-2EC338DB6088}"/>
          </ac:cxnSpMkLst>
        </pc:cxnChg>
        <pc:cxnChg chg="mod">
          <ac:chgData name="Ledermann Albert (I-NAT-GST-CCS)" userId="a5f36771-4462-4696-8c40-8e1a21f9beab" providerId="ADAL" clId="{2A5419C7-9574-4FF8-9B81-A574792CAD2C}" dt="2022-06-04T09:04:15.066" v="14081"/>
          <ac:cxnSpMkLst>
            <pc:docMk/>
            <pc:sldMk cId="1405369962" sldId="867"/>
            <ac:cxnSpMk id="160" creationId="{9DD78CC2-98B8-4BDA-A8F9-3A8305526041}"/>
          </ac:cxnSpMkLst>
        </pc:cxnChg>
        <pc:cxnChg chg="mod">
          <ac:chgData name="Ledermann Albert (I-NAT-GST-CCS)" userId="a5f36771-4462-4696-8c40-8e1a21f9beab" providerId="ADAL" clId="{2A5419C7-9574-4FF8-9B81-A574792CAD2C}" dt="2022-05-31T20:03:49.918" v="3429"/>
          <ac:cxnSpMkLst>
            <pc:docMk/>
            <pc:sldMk cId="1405369962" sldId="867"/>
            <ac:cxnSpMk id="168" creationId="{41DBA50E-07E0-4D26-B9CC-FDB1C14D6208}"/>
          </ac:cxnSpMkLst>
        </pc:cxnChg>
        <pc:cxnChg chg="mod">
          <ac:chgData name="Ledermann Albert (I-NAT-GST-CCS)" userId="a5f36771-4462-4696-8c40-8e1a21f9beab" providerId="ADAL" clId="{2A5419C7-9574-4FF8-9B81-A574792CAD2C}" dt="2022-05-31T20:03:49.918" v="3429"/>
          <ac:cxnSpMkLst>
            <pc:docMk/>
            <pc:sldMk cId="1405369962" sldId="867"/>
            <ac:cxnSpMk id="169" creationId="{F1CE8D49-58E5-4E46-8036-2C921CBE52AD}"/>
          </ac:cxnSpMkLst>
        </pc:cxnChg>
        <pc:cxnChg chg="mod">
          <ac:chgData name="Ledermann Albert (I-NAT-GST-CCS)" userId="a5f36771-4462-4696-8c40-8e1a21f9beab" providerId="ADAL" clId="{2A5419C7-9574-4FF8-9B81-A574792CAD2C}" dt="2022-05-31T20:03:49.918" v="3429"/>
          <ac:cxnSpMkLst>
            <pc:docMk/>
            <pc:sldMk cId="1405369962" sldId="867"/>
            <ac:cxnSpMk id="173" creationId="{862865DB-08CB-4553-9FA3-10F89D77AEA8}"/>
          </ac:cxnSpMkLst>
        </pc:cxnChg>
        <pc:cxnChg chg="mod">
          <ac:chgData name="Ledermann Albert (I-NAT-GST-CCS)" userId="a5f36771-4462-4696-8c40-8e1a21f9beab" providerId="ADAL" clId="{2A5419C7-9574-4FF8-9B81-A574792CAD2C}" dt="2022-06-01T19:22:35.686" v="4801"/>
          <ac:cxnSpMkLst>
            <pc:docMk/>
            <pc:sldMk cId="1405369962" sldId="867"/>
            <ac:cxnSpMk id="174" creationId="{5E3000AA-DAEB-4D34-9E4F-0EB69B144C02}"/>
          </ac:cxnSpMkLst>
        </pc:cxnChg>
        <pc:cxnChg chg="mod">
          <ac:chgData name="Ledermann Albert (I-NAT-GST-CCS)" userId="a5f36771-4462-4696-8c40-8e1a21f9beab" providerId="ADAL" clId="{2A5419C7-9574-4FF8-9B81-A574792CAD2C}" dt="2022-06-01T19:22:35.686" v="4801"/>
          <ac:cxnSpMkLst>
            <pc:docMk/>
            <pc:sldMk cId="1405369962" sldId="867"/>
            <ac:cxnSpMk id="175" creationId="{7BE935D5-9915-4855-A631-A2492E267390}"/>
          </ac:cxnSpMkLst>
        </pc:cxnChg>
        <pc:cxnChg chg="mod">
          <ac:chgData name="Ledermann Albert (I-NAT-GST-CCS)" userId="a5f36771-4462-4696-8c40-8e1a21f9beab" providerId="ADAL" clId="{2A5419C7-9574-4FF8-9B81-A574792CAD2C}" dt="2022-05-31T20:03:49.918" v="3429"/>
          <ac:cxnSpMkLst>
            <pc:docMk/>
            <pc:sldMk cId="1405369962" sldId="867"/>
            <ac:cxnSpMk id="176" creationId="{A34C6E86-2917-454A-A563-0EB36A589F40}"/>
          </ac:cxnSpMkLst>
        </pc:cxnChg>
        <pc:cxnChg chg="add mod topLvl">
          <ac:chgData name="Ledermann Albert (I-NAT-GST-CCS)" userId="a5f36771-4462-4696-8c40-8e1a21f9beab" providerId="ADAL" clId="{2A5419C7-9574-4FF8-9B81-A574792CAD2C}" dt="2022-06-05T05:11:49.419" v="18518" actId="555"/>
          <ac:cxnSpMkLst>
            <pc:docMk/>
            <pc:sldMk cId="1405369962" sldId="867"/>
            <ac:cxnSpMk id="177" creationId="{7FA207FF-3FBA-4331-8091-FA16D37EB60C}"/>
          </ac:cxnSpMkLst>
        </pc:cxnChg>
        <pc:cxnChg chg="mod">
          <ac:chgData name="Ledermann Albert (I-NAT-GST-CCS)" userId="a5f36771-4462-4696-8c40-8e1a21f9beab" providerId="ADAL" clId="{2A5419C7-9574-4FF8-9B81-A574792CAD2C}" dt="2022-06-01T19:22:35.686" v="4801"/>
          <ac:cxnSpMkLst>
            <pc:docMk/>
            <pc:sldMk cId="1405369962" sldId="867"/>
            <ac:cxnSpMk id="179" creationId="{68176E4F-AFC5-45CD-BC0B-7B6B778DE671}"/>
          </ac:cxnSpMkLst>
        </pc:cxnChg>
        <pc:cxnChg chg="add del mod">
          <ac:chgData name="Ledermann Albert (I-NAT-GST-CCS)" userId="a5f36771-4462-4696-8c40-8e1a21f9beab" providerId="ADAL" clId="{2A5419C7-9574-4FF8-9B81-A574792CAD2C}" dt="2022-06-04T05:23:35.112" v="11569" actId="478"/>
          <ac:cxnSpMkLst>
            <pc:docMk/>
            <pc:sldMk cId="1405369962" sldId="867"/>
            <ac:cxnSpMk id="180" creationId="{B6186C09-BF2D-4DC1-B6F8-C2216BDF8F1F}"/>
          </ac:cxnSpMkLst>
        </pc:cxnChg>
        <pc:cxnChg chg="mod">
          <ac:chgData name="Ledermann Albert (I-NAT-GST-CCS)" userId="a5f36771-4462-4696-8c40-8e1a21f9beab" providerId="ADAL" clId="{2A5419C7-9574-4FF8-9B81-A574792CAD2C}" dt="2022-06-01T19:22:35.686" v="4801"/>
          <ac:cxnSpMkLst>
            <pc:docMk/>
            <pc:sldMk cId="1405369962" sldId="867"/>
            <ac:cxnSpMk id="182" creationId="{797B157A-C286-4685-AC9B-0094ED3528FB}"/>
          </ac:cxnSpMkLst>
        </pc:cxnChg>
        <pc:cxnChg chg="mod">
          <ac:chgData name="Ledermann Albert (I-NAT-GST-CCS)" userId="a5f36771-4462-4696-8c40-8e1a21f9beab" providerId="ADAL" clId="{2A5419C7-9574-4FF8-9B81-A574792CAD2C}" dt="2022-05-31T20:03:49.918" v="3429"/>
          <ac:cxnSpMkLst>
            <pc:docMk/>
            <pc:sldMk cId="1405369962" sldId="867"/>
            <ac:cxnSpMk id="182" creationId="{B9C60E68-0468-480E-867E-B67D63B8F821}"/>
          </ac:cxnSpMkLst>
        </pc:cxnChg>
        <pc:cxnChg chg="add del mod">
          <ac:chgData name="Ledermann Albert (I-NAT-GST-CCS)" userId="a5f36771-4462-4696-8c40-8e1a21f9beab" providerId="ADAL" clId="{2A5419C7-9574-4FF8-9B81-A574792CAD2C}" dt="2022-06-04T05:23:35.112" v="11569" actId="478"/>
          <ac:cxnSpMkLst>
            <pc:docMk/>
            <pc:sldMk cId="1405369962" sldId="867"/>
            <ac:cxnSpMk id="183" creationId="{4EE04A2C-3D2E-4122-9F28-978428634AFB}"/>
          </ac:cxnSpMkLst>
        </pc:cxnChg>
        <pc:cxnChg chg="add del mod">
          <ac:chgData name="Ledermann Albert (I-NAT-GST-CCS)" userId="a5f36771-4462-4696-8c40-8e1a21f9beab" providerId="ADAL" clId="{2A5419C7-9574-4FF8-9B81-A574792CAD2C}" dt="2022-06-04T09:10:44.664" v="14182" actId="478"/>
          <ac:cxnSpMkLst>
            <pc:docMk/>
            <pc:sldMk cId="1405369962" sldId="867"/>
            <ac:cxnSpMk id="183" creationId="{F06CB00C-D375-46AF-814B-E541D172C3F1}"/>
          </ac:cxnSpMkLst>
        </pc:cxnChg>
        <pc:cxnChg chg="add del mod">
          <ac:chgData name="Ledermann Albert (I-NAT-GST-CCS)" userId="a5f36771-4462-4696-8c40-8e1a21f9beab" providerId="ADAL" clId="{2A5419C7-9574-4FF8-9B81-A574792CAD2C}" dt="2022-06-04T10:56:25.486" v="14557" actId="478"/>
          <ac:cxnSpMkLst>
            <pc:docMk/>
            <pc:sldMk cId="1405369962" sldId="867"/>
            <ac:cxnSpMk id="184" creationId="{D8884B0C-C759-4C66-AA1F-04F8EF1A7E2F}"/>
          </ac:cxnSpMkLst>
        </pc:cxnChg>
        <pc:cxnChg chg="add del mod">
          <ac:chgData name="Ledermann Albert (I-NAT-GST-CCS)" userId="a5f36771-4462-4696-8c40-8e1a21f9beab" providerId="ADAL" clId="{2A5419C7-9574-4FF8-9B81-A574792CAD2C}" dt="2022-06-04T10:56:25.486" v="14557" actId="478"/>
          <ac:cxnSpMkLst>
            <pc:docMk/>
            <pc:sldMk cId="1405369962" sldId="867"/>
            <ac:cxnSpMk id="185" creationId="{6A9F3DD4-D4D0-40E6-B0BA-B90CA12FAA3A}"/>
          </ac:cxnSpMkLst>
        </pc:cxnChg>
        <pc:cxnChg chg="mod">
          <ac:chgData name="Ledermann Albert (I-NAT-GST-CCS)" userId="a5f36771-4462-4696-8c40-8e1a21f9beab" providerId="ADAL" clId="{2A5419C7-9574-4FF8-9B81-A574792CAD2C}" dt="2022-06-01T19:22:35.686" v="4801"/>
          <ac:cxnSpMkLst>
            <pc:docMk/>
            <pc:sldMk cId="1405369962" sldId="867"/>
            <ac:cxnSpMk id="185" creationId="{B40197EA-C855-438D-9AAF-426D779B35F0}"/>
          </ac:cxnSpMkLst>
        </pc:cxnChg>
        <pc:cxnChg chg="add del mod">
          <ac:chgData name="Ledermann Albert (I-NAT-GST-CCS)" userId="a5f36771-4462-4696-8c40-8e1a21f9beab" providerId="ADAL" clId="{2A5419C7-9574-4FF8-9B81-A574792CAD2C}" dt="2022-06-04T10:55:53.412" v="14552" actId="478"/>
          <ac:cxnSpMkLst>
            <pc:docMk/>
            <pc:sldMk cId="1405369962" sldId="867"/>
            <ac:cxnSpMk id="187" creationId="{1F5DB33C-6671-4A08-9A07-1094760679A0}"/>
          </ac:cxnSpMkLst>
        </pc:cxnChg>
        <pc:cxnChg chg="add del mod">
          <ac:chgData name="Ledermann Albert (I-NAT-GST-CCS)" userId="a5f36771-4462-4696-8c40-8e1a21f9beab" providerId="ADAL" clId="{2A5419C7-9574-4FF8-9B81-A574792CAD2C}" dt="2022-06-04T06:08:04.423" v="11883" actId="478"/>
          <ac:cxnSpMkLst>
            <pc:docMk/>
            <pc:sldMk cId="1405369962" sldId="867"/>
            <ac:cxnSpMk id="203" creationId="{71E909ED-0DF8-482C-AB27-1E195986CD6D}"/>
          </ac:cxnSpMkLst>
        </pc:cxnChg>
        <pc:cxnChg chg="add del mod">
          <ac:chgData name="Ledermann Albert (I-NAT-GST-CCS)" userId="a5f36771-4462-4696-8c40-8e1a21f9beab" providerId="ADAL" clId="{2A5419C7-9574-4FF8-9B81-A574792CAD2C}" dt="2022-06-04T06:08:04.423" v="11883" actId="478"/>
          <ac:cxnSpMkLst>
            <pc:docMk/>
            <pc:sldMk cId="1405369962" sldId="867"/>
            <ac:cxnSpMk id="210" creationId="{EBE76B1D-FA04-43A3-BD09-141B000EA69F}"/>
          </ac:cxnSpMkLst>
        </pc:cxnChg>
        <pc:cxnChg chg="add mod topLvl">
          <ac:chgData name="Ledermann Albert (I-NAT-GST-CCS)" userId="a5f36771-4462-4696-8c40-8e1a21f9beab" providerId="ADAL" clId="{2A5419C7-9574-4FF8-9B81-A574792CAD2C}" dt="2022-06-05T05:17:39.401" v="18583" actId="692"/>
          <ac:cxnSpMkLst>
            <pc:docMk/>
            <pc:sldMk cId="1405369962" sldId="867"/>
            <ac:cxnSpMk id="216" creationId="{A3B4317C-8950-44CF-9BC2-BE66FA14DD3C}"/>
          </ac:cxnSpMkLst>
        </pc:cxnChg>
        <pc:cxnChg chg="add del mod">
          <ac:chgData name="Ledermann Albert (I-NAT-GST-CCS)" userId="a5f36771-4462-4696-8c40-8e1a21f9beab" providerId="ADAL" clId="{2A5419C7-9574-4FF8-9B81-A574792CAD2C}" dt="2022-06-04T10:56:25.486" v="14557" actId="478"/>
          <ac:cxnSpMkLst>
            <pc:docMk/>
            <pc:sldMk cId="1405369962" sldId="867"/>
            <ac:cxnSpMk id="221" creationId="{E63589FD-1633-4A89-8F7F-BB79DB1EB669}"/>
          </ac:cxnSpMkLst>
        </pc:cxnChg>
        <pc:cxnChg chg="add del mod">
          <ac:chgData name="Ledermann Albert (I-NAT-GST-CCS)" userId="a5f36771-4462-4696-8c40-8e1a21f9beab" providerId="ADAL" clId="{2A5419C7-9574-4FF8-9B81-A574792CAD2C}" dt="2022-06-04T10:56:25.486" v="14557" actId="478"/>
          <ac:cxnSpMkLst>
            <pc:docMk/>
            <pc:sldMk cId="1405369962" sldId="867"/>
            <ac:cxnSpMk id="222" creationId="{03893304-5727-4606-B4B9-BEB40FBF8B33}"/>
          </ac:cxnSpMkLst>
        </pc:cxnChg>
        <pc:cxnChg chg="add del mod">
          <ac:chgData name="Ledermann Albert (I-NAT-GST-CCS)" userId="a5f36771-4462-4696-8c40-8e1a21f9beab" providerId="ADAL" clId="{2A5419C7-9574-4FF8-9B81-A574792CAD2C}" dt="2022-06-04T10:55:57.494" v="14554" actId="478"/>
          <ac:cxnSpMkLst>
            <pc:docMk/>
            <pc:sldMk cId="1405369962" sldId="867"/>
            <ac:cxnSpMk id="223" creationId="{6F9C5360-AD86-45DA-B3A9-682BC09537D6}"/>
          </ac:cxnSpMkLst>
        </pc:cxnChg>
        <pc:cxnChg chg="add del mod">
          <ac:chgData name="Ledermann Albert (I-NAT-GST-CCS)" userId="a5f36771-4462-4696-8c40-8e1a21f9beab" providerId="ADAL" clId="{2A5419C7-9574-4FF8-9B81-A574792CAD2C}" dt="2022-06-04T10:55:51.471" v="14551" actId="478"/>
          <ac:cxnSpMkLst>
            <pc:docMk/>
            <pc:sldMk cId="1405369962" sldId="867"/>
            <ac:cxnSpMk id="226" creationId="{AE0033F1-FEBC-4C22-BE9E-B8B5A26CDA7A}"/>
          </ac:cxnSpMkLst>
        </pc:cxnChg>
        <pc:cxnChg chg="del mod topLvl">
          <ac:chgData name="Ledermann Albert (I-NAT-GST-CCS)" userId="a5f36771-4462-4696-8c40-8e1a21f9beab" providerId="ADAL" clId="{2A5419C7-9574-4FF8-9B81-A574792CAD2C}" dt="2022-06-04T05:02:24.047" v="11390" actId="478"/>
          <ac:cxnSpMkLst>
            <pc:docMk/>
            <pc:sldMk cId="1405369962" sldId="867"/>
            <ac:cxnSpMk id="228" creationId="{D22C3A5F-6B5E-4730-9816-EC8FA3A681E6}"/>
          </ac:cxnSpMkLst>
        </pc:cxnChg>
        <pc:cxnChg chg="add del mod">
          <ac:chgData name="Ledermann Albert (I-NAT-GST-CCS)" userId="a5f36771-4462-4696-8c40-8e1a21f9beab" providerId="ADAL" clId="{2A5419C7-9574-4FF8-9B81-A574792CAD2C}" dt="2022-06-04T09:10:38.699" v="14180" actId="478"/>
          <ac:cxnSpMkLst>
            <pc:docMk/>
            <pc:sldMk cId="1405369962" sldId="867"/>
            <ac:cxnSpMk id="229" creationId="{A64310BC-89C1-4FD0-ABA3-A49B9196FEB2}"/>
          </ac:cxnSpMkLst>
        </pc:cxnChg>
        <pc:cxnChg chg="del mod topLvl">
          <ac:chgData name="Ledermann Albert (I-NAT-GST-CCS)" userId="a5f36771-4462-4696-8c40-8e1a21f9beab" providerId="ADAL" clId="{2A5419C7-9574-4FF8-9B81-A574792CAD2C}" dt="2022-06-04T05:02:22.457" v="11389" actId="478"/>
          <ac:cxnSpMkLst>
            <pc:docMk/>
            <pc:sldMk cId="1405369962" sldId="867"/>
            <ac:cxnSpMk id="229" creationId="{F172A501-B98E-46D2-93AD-391FD160C5D5}"/>
          </ac:cxnSpMkLst>
        </pc:cxnChg>
        <pc:cxnChg chg="add del mod">
          <ac:chgData name="Ledermann Albert (I-NAT-GST-CCS)" userId="a5f36771-4462-4696-8c40-8e1a21f9beab" providerId="ADAL" clId="{2A5419C7-9574-4FF8-9B81-A574792CAD2C}" dt="2022-06-04T09:10:40.715" v="14181" actId="478"/>
          <ac:cxnSpMkLst>
            <pc:docMk/>
            <pc:sldMk cId="1405369962" sldId="867"/>
            <ac:cxnSpMk id="230" creationId="{9AC9A185-A5E4-4BEA-993A-488A7092CE97}"/>
          </ac:cxnSpMkLst>
        </pc:cxnChg>
        <pc:cxnChg chg="add del mod">
          <ac:chgData name="Ledermann Albert (I-NAT-GST-CCS)" userId="a5f36771-4462-4696-8c40-8e1a21f9beab" providerId="ADAL" clId="{2A5419C7-9574-4FF8-9B81-A574792CAD2C}" dt="2022-06-04T09:11:04.827" v="14187" actId="478"/>
          <ac:cxnSpMkLst>
            <pc:docMk/>
            <pc:sldMk cId="1405369962" sldId="867"/>
            <ac:cxnSpMk id="231" creationId="{6BECB808-707D-478C-9507-15B99676C4E9}"/>
          </ac:cxnSpMkLst>
        </pc:cxnChg>
        <pc:cxnChg chg="del mod topLvl">
          <ac:chgData name="Ledermann Albert (I-NAT-GST-CCS)" userId="a5f36771-4462-4696-8c40-8e1a21f9beab" providerId="ADAL" clId="{2A5419C7-9574-4FF8-9B81-A574792CAD2C}" dt="2022-06-04T06:06:17.210" v="11856" actId="478"/>
          <ac:cxnSpMkLst>
            <pc:docMk/>
            <pc:sldMk cId="1405369962" sldId="867"/>
            <ac:cxnSpMk id="236" creationId="{0191C841-333C-4300-A68F-C975E5D60EFB}"/>
          </ac:cxnSpMkLst>
        </pc:cxnChg>
        <pc:cxnChg chg="del mod">
          <ac:chgData name="Ledermann Albert (I-NAT-GST-CCS)" userId="a5f36771-4462-4696-8c40-8e1a21f9beab" providerId="ADAL" clId="{2A5419C7-9574-4FF8-9B81-A574792CAD2C}" dt="2022-06-01T19:24:02.618" v="4809" actId="478"/>
          <ac:cxnSpMkLst>
            <pc:docMk/>
            <pc:sldMk cId="1405369962" sldId="867"/>
            <ac:cxnSpMk id="237" creationId="{BFE4EDDA-551C-43C1-B79A-FDBB0D6B8DBD}"/>
          </ac:cxnSpMkLst>
        </pc:cxnChg>
        <pc:cxnChg chg="add del mod topLvl">
          <ac:chgData name="Ledermann Albert (I-NAT-GST-CCS)" userId="a5f36771-4462-4696-8c40-8e1a21f9beab" providerId="ADAL" clId="{2A5419C7-9574-4FF8-9B81-A574792CAD2C}" dt="2022-06-05T05:10:52.886" v="18498" actId="692"/>
          <ac:cxnSpMkLst>
            <pc:docMk/>
            <pc:sldMk cId="1405369962" sldId="867"/>
            <ac:cxnSpMk id="238" creationId="{1D1A5B60-1784-4667-A338-80A8137D9B15}"/>
          </ac:cxnSpMkLst>
        </pc:cxnChg>
        <pc:cxnChg chg="del mod">
          <ac:chgData name="Ledermann Albert (I-NAT-GST-CCS)" userId="a5f36771-4462-4696-8c40-8e1a21f9beab" providerId="ADAL" clId="{2A5419C7-9574-4FF8-9B81-A574792CAD2C}" dt="2022-06-01T19:26:09.746" v="4822" actId="478"/>
          <ac:cxnSpMkLst>
            <pc:docMk/>
            <pc:sldMk cId="1405369962" sldId="867"/>
            <ac:cxnSpMk id="240" creationId="{567D75D8-6B37-4A39-A199-D862EF4DACA1}"/>
          </ac:cxnSpMkLst>
        </pc:cxnChg>
        <pc:cxnChg chg="add del mod">
          <ac:chgData name="Ledermann Albert (I-NAT-GST-CCS)" userId="a5f36771-4462-4696-8c40-8e1a21f9beab" providerId="ADAL" clId="{2A5419C7-9574-4FF8-9B81-A574792CAD2C}" dt="2022-06-04T09:11:03.859" v="14186" actId="478"/>
          <ac:cxnSpMkLst>
            <pc:docMk/>
            <pc:sldMk cId="1405369962" sldId="867"/>
            <ac:cxnSpMk id="257" creationId="{D10A3D4C-6477-4F5C-B35A-A3D1F6136B13}"/>
          </ac:cxnSpMkLst>
        </pc:cxnChg>
        <pc:cxnChg chg="add del mod">
          <ac:chgData name="Ledermann Albert (I-NAT-GST-CCS)" userId="a5f36771-4462-4696-8c40-8e1a21f9beab" providerId="ADAL" clId="{2A5419C7-9574-4FF8-9B81-A574792CAD2C}" dt="2022-06-04T09:11:08.499" v="14189" actId="478"/>
          <ac:cxnSpMkLst>
            <pc:docMk/>
            <pc:sldMk cId="1405369962" sldId="867"/>
            <ac:cxnSpMk id="258" creationId="{C6285BFE-D125-436C-855D-FF300D70DC84}"/>
          </ac:cxnSpMkLst>
        </pc:cxnChg>
        <pc:cxnChg chg="add del mod topLvl">
          <ac:chgData name="Ledermann Albert (I-NAT-GST-CCS)" userId="a5f36771-4462-4696-8c40-8e1a21f9beab" providerId="ADAL" clId="{2A5419C7-9574-4FF8-9B81-A574792CAD2C}" dt="2022-06-05T04:51:12.384" v="18348" actId="478"/>
          <ac:cxnSpMkLst>
            <pc:docMk/>
            <pc:sldMk cId="1405369962" sldId="867"/>
            <ac:cxnSpMk id="260" creationId="{3948C94C-6D88-49E1-8658-7272EC81CA1F}"/>
          </ac:cxnSpMkLst>
        </pc:cxnChg>
        <pc:cxnChg chg="add del mod topLvl">
          <ac:chgData name="Ledermann Albert (I-NAT-GST-CCS)" userId="a5f36771-4462-4696-8c40-8e1a21f9beab" providerId="ADAL" clId="{2A5419C7-9574-4FF8-9B81-A574792CAD2C}" dt="2022-06-05T04:49:00.380" v="18336" actId="478"/>
          <ac:cxnSpMkLst>
            <pc:docMk/>
            <pc:sldMk cId="1405369962" sldId="867"/>
            <ac:cxnSpMk id="269" creationId="{6FFD1349-532D-453A-B18A-175B39690A9A}"/>
          </ac:cxnSpMkLst>
        </pc:cxnChg>
        <pc:cxnChg chg="add del mod topLvl">
          <ac:chgData name="Ledermann Albert (I-NAT-GST-CCS)" userId="a5f36771-4462-4696-8c40-8e1a21f9beab" providerId="ADAL" clId="{2A5419C7-9574-4FF8-9B81-A574792CAD2C}" dt="2022-06-05T04:49:00.380" v="18336" actId="478"/>
          <ac:cxnSpMkLst>
            <pc:docMk/>
            <pc:sldMk cId="1405369962" sldId="867"/>
            <ac:cxnSpMk id="270" creationId="{81247B09-CE90-49AA-BC1F-5AD61A644936}"/>
          </ac:cxnSpMkLst>
        </pc:cxnChg>
        <pc:cxnChg chg="add del mod">
          <ac:chgData name="Ledermann Albert (I-NAT-GST-CCS)" userId="a5f36771-4462-4696-8c40-8e1a21f9beab" providerId="ADAL" clId="{2A5419C7-9574-4FF8-9B81-A574792CAD2C}" dt="2022-06-04T10:56:30.979" v="14559" actId="478"/>
          <ac:cxnSpMkLst>
            <pc:docMk/>
            <pc:sldMk cId="1405369962" sldId="867"/>
            <ac:cxnSpMk id="272" creationId="{8BC433FD-7019-43F3-83B4-522D9EC15FE0}"/>
          </ac:cxnSpMkLst>
        </pc:cxnChg>
        <pc:cxnChg chg="add del mod topLvl">
          <ac:chgData name="Ledermann Albert (I-NAT-GST-CCS)" userId="a5f36771-4462-4696-8c40-8e1a21f9beab" providerId="ADAL" clId="{2A5419C7-9574-4FF8-9B81-A574792CAD2C}" dt="2022-06-05T04:49:00.380" v="18336" actId="478"/>
          <ac:cxnSpMkLst>
            <pc:docMk/>
            <pc:sldMk cId="1405369962" sldId="867"/>
            <ac:cxnSpMk id="274" creationId="{92140D6B-1387-4169-9168-72D890002B7A}"/>
          </ac:cxnSpMkLst>
        </pc:cxnChg>
        <pc:cxnChg chg="add del mod topLvl">
          <ac:chgData name="Ledermann Albert (I-NAT-GST-CCS)" userId="a5f36771-4462-4696-8c40-8e1a21f9beab" providerId="ADAL" clId="{2A5419C7-9574-4FF8-9B81-A574792CAD2C}" dt="2022-06-05T04:49:00.380" v="18336" actId="478"/>
          <ac:cxnSpMkLst>
            <pc:docMk/>
            <pc:sldMk cId="1405369962" sldId="867"/>
            <ac:cxnSpMk id="275" creationId="{88E6EF9A-6C18-4579-AB07-E930A9C2FA3B}"/>
          </ac:cxnSpMkLst>
        </pc:cxnChg>
        <pc:cxnChg chg="add del mod topLvl">
          <ac:chgData name="Ledermann Albert (I-NAT-GST-CCS)" userId="a5f36771-4462-4696-8c40-8e1a21f9beab" providerId="ADAL" clId="{2A5419C7-9574-4FF8-9B81-A574792CAD2C}" dt="2022-06-05T04:49:00.380" v="18336" actId="478"/>
          <ac:cxnSpMkLst>
            <pc:docMk/>
            <pc:sldMk cId="1405369962" sldId="867"/>
            <ac:cxnSpMk id="278" creationId="{71E2CCBC-1C2A-4683-BFED-B349FCF3F576}"/>
          </ac:cxnSpMkLst>
        </pc:cxnChg>
        <pc:cxnChg chg="add del mod">
          <ac:chgData name="Ledermann Albert (I-NAT-GST-CCS)" userId="a5f36771-4462-4696-8c40-8e1a21f9beab" providerId="ADAL" clId="{2A5419C7-9574-4FF8-9B81-A574792CAD2C}" dt="2022-06-01T19:23:31.600" v="4806"/>
          <ac:cxnSpMkLst>
            <pc:docMk/>
            <pc:sldMk cId="1405369962" sldId="867"/>
            <ac:cxnSpMk id="281" creationId="{F4583EA6-CE9E-4ED1-8511-9ADDE4DBCA54}"/>
          </ac:cxnSpMkLst>
        </pc:cxnChg>
        <pc:cxnChg chg="mod">
          <ac:chgData name="Ledermann Albert (I-NAT-GST-CCS)" userId="a5f36771-4462-4696-8c40-8e1a21f9beab" providerId="ADAL" clId="{2A5419C7-9574-4FF8-9B81-A574792CAD2C}" dt="2022-05-31T20:04:24.018" v="3440"/>
          <ac:cxnSpMkLst>
            <pc:docMk/>
            <pc:sldMk cId="1405369962" sldId="867"/>
            <ac:cxnSpMk id="282" creationId="{30E2F4AB-EE69-40C2-ABA2-CA88DC345400}"/>
          </ac:cxnSpMkLst>
        </pc:cxnChg>
        <pc:cxnChg chg="add del mod topLvl">
          <ac:chgData name="Ledermann Albert (I-NAT-GST-CCS)" userId="a5f36771-4462-4696-8c40-8e1a21f9beab" providerId="ADAL" clId="{2A5419C7-9574-4FF8-9B81-A574792CAD2C}" dt="2022-06-04T06:06:17.210" v="11856" actId="478"/>
          <ac:cxnSpMkLst>
            <pc:docMk/>
            <pc:sldMk cId="1405369962" sldId="867"/>
            <ac:cxnSpMk id="282" creationId="{7080CF21-43FC-4397-9B83-FBC62E1B258C}"/>
          </ac:cxnSpMkLst>
        </pc:cxnChg>
        <pc:cxnChg chg="mod">
          <ac:chgData name="Ledermann Albert (I-NAT-GST-CCS)" userId="a5f36771-4462-4696-8c40-8e1a21f9beab" providerId="ADAL" clId="{2A5419C7-9574-4FF8-9B81-A574792CAD2C}" dt="2022-05-31T20:04:24.018" v="3440"/>
          <ac:cxnSpMkLst>
            <pc:docMk/>
            <pc:sldMk cId="1405369962" sldId="867"/>
            <ac:cxnSpMk id="283" creationId="{86C592FC-68AF-4F8A-B43B-08FFB85D2AE2}"/>
          </ac:cxnSpMkLst>
        </pc:cxnChg>
        <pc:cxnChg chg="mod">
          <ac:chgData name="Ledermann Albert (I-NAT-GST-CCS)" userId="a5f36771-4462-4696-8c40-8e1a21f9beab" providerId="ADAL" clId="{2A5419C7-9574-4FF8-9B81-A574792CAD2C}" dt="2022-05-31T20:04:24.018" v="3440"/>
          <ac:cxnSpMkLst>
            <pc:docMk/>
            <pc:sldMk cId="1405369962" sldId="867"/>
            <ac:cxnSpMk id="287" creationId="{7AF7440C-5197-43AB-AC46-285F32F70133}"/>
          </ac:cxnSpMkLst>
        </pc:cxnChg>
        <pc:cxnChg chg="mod">
          <ac:chgData name="Ledermann Albert (I-NAT-GST-CCS)" userId="a5f36771-4462-4696-8c40-8e1a21f9beab" providerId="ADAL" clId="{2A5419C7-9574-4FF8-9B81-A574792CAD2C}" dt="2022-05-31T20:04:24.018" v="3440"/>
          <ac:cxnSpMkLst>
            <pc:docMk/>
            <pc:sldMk cId="1405369962" sldId="867"/>
            <ac:cxnSpMk id="290" creationId="{E9D6CA1A-5955-4B12-BFD7-37A624114E95}"/>
          </ac:cxnSpMkLst>
        </pc:cxnChg>
        <pc:cxnChg chg="mod">
          <ac:chgData name="Ledermann Albert (I-NAT-GST-CCS)" userId="a5f36771-4462-4696-8c40-8e1a21f9beab" providerId="ADAL" clId="{2A5419C7-9574-4FF8-9B81-A574792CAD2C}" dt="2022-05-31T20:04:24.018" v="3440"/>
          <ac:cxnSpMkLst>
            <pc:docMk/>
            <pc:sldMk cId="1405369962" sldId="867"/>
            <ac:cxnSpMk id="293" creationId="{34784643-9957-40D1-8CA8-4D0BE6AA0656}"/>
          </ac:cxnSpMkLst>
        </pc:cxnChg>
        <pc:cxnChg chg="add del mod">
          <ac:chgData name="Ledermann Albert (I-NAT-GST-CCS)" userId="a5f36771-4462-4696-8c40-8e1a21f9beab" providerId="ADAL" clId="{2A5419C7-9574-4FF8-9B81-A574792CAD2C}" dt="2022-06-04T05:55:31.351" v="11767" actId="478"/>
          <ac:cxnSpMkLst>
            <pc:docMk/>
            <pc:sldMk cId="1405369962" sldId="867"/>
            <ac:cxnSpMk id="297" creationId="{5989F17F-2C03-4A56-B49E-E7236F80D097}"/>
          </ac:cxnSpMkLst>
        </pc:cxnChg>
        <pc:cxnChg chg="del mod topLvl">
          <ac:chgData name="Ledermann Albert (I-NAT-GST-CCS)" userId="a5f36771-4462-4696-8c40-8e1a21f9beab" providerId="ADAL" clId="{2A5419C7-9574-4FF8-9B81-A574792CAD2C}" dt="2022-06-04T05:55:31.351" v="11767" actId="478"/>
          <ac:cxnSpMkLst>
            <pc:docMk/>
            <pc:sldMk cId="1405369962" sldId="867"/>
            <ac:cxnSpMk id="338" creationId="{B0CFDEA3-979A-4FD5-AC83-979BBCB2AC63}"/>
          </ac:cxnSpMkLst>
        </pc:cxnChg>
        <pc:cxnChg chg="del mod topLvl">
          <ac:chgData name="Ledermann Albert (I-NAT-GST-CCS)" userId="a5f36771-4462-4696-8c40-8e1a21f9beab" providerId="ADAL" clId="{2A5419C7-9574-4FF8-9B81-A574792CAD2C}" dt="2022-06-04T05:55:31.351" v="11767" actId="478"/>
          <ac:cxnSpMkLst>
            <pc:docMk/>
            <pc:sldMk cId="1405369962" sldId="867"/>
            <ac:cxnSpMk id="339" creationId="{4D82F40F-480B-422B-8F0E-3EA28349EB9F}"/>
          </ac:cxnSpMkLst>
        </pc:cxnChg>
        <pc:cxnChg chg="del mod topLvl">
          <ac:chgData name="Ledermann Albert (I-NAT-GST-CCS)" userId="a5f36771-4462-4696-8c40-8e1a21f9beab" providerId="ADAL" clId="{2A5419C7-9574-4FF8-9B81-A574792CAD2C}" dt="2022-06-04T05:55:31.351" v="11767" actId="478"/>
          <ac:cxnSpMkLst>
            <pc:docMk/>
            <pc:sldMk cId="1405369962" sldId="867"/>
            <ac:cxnSpMk id="343" creationId="{A3714241-C6E0-44D7-AFCB-70CCC5276371}"/>
          </ac:cxnSpMkLst>
        </pc:cxnChg>
        <pc:cxnChg chg="del mod topLvl">
          <ac:chgData name="Ledermann Albert (I-NAT-GST-CCS)" userId="a5f36771-4462-4696-8c40-8e1a21f9beab" providerId="ADAL" clId="{2A5419C7-9574-4FF8-9B81-A574792CAD2C}" dt="2022-06-04T05:55:31.351" v="11767" actId="478"/>
          <ac:cxnSpMkLst>
            <pc:docMk/>
            <pc:sldMk cId="1405369962" sldId="867"/>
            <ac:cxnSpMk id="346" creationId="{4C9B85AF-F7EE-4B27-8D6A-B4419F4A181C}"/>
          </ac:cxnSpMkLst>
        </pc:cxnChg>
        <pc:cxnChg chg="del mod topLvl">
          <ac:chgData name="Ledermann Albert (I-NAT-GST-CCS)" userId="a5f36771-4462-4696-8c40-8e1a21f9beab" providerId="ADAL" clId="{2A5419C7-9574-4FF8-9B81-A574792CAD2C}" dt="2022-06-01T19:31:51.815" v="4846" actId="478"/>
          <ac:cxnSpMkLst>
            <pc:docMk/>
            <pc:sldMk cId="1405369962" sldId="867"/>
            <ac:cxnSpMk id="349" creationId="{1A5DAE52-0862-4EBF-B2CF-DA056C70695C}"/>
          </ac:cxnSpMkLst>
        </pc:cxnChg>
        <pc:cxnChg chg="mod">
          <ac:chgData name="Ledermann Albert (I-NAT-GST-CCS)" userId="a5f36771-4462-4696-8c40-8e1a21f9beab" providerId="ADAL" clId="{2A5419C7-9574-4FF8-9B81-A574792CAD2C}" dt="2022-05-31T20:06:24.239" v="3471"/>
          <ac:cxnSpMkLst>
            <pc:docMk/>
            <pc:sldMk cId="1405369962" sldId="867"/>
            <ac:cxnSpMk id="497" creationId="{BB9B0990-2673-4F33-A0C4-D07D1F0BB39C}"/>
          </ac:cxnSpMkLst>
        </pc:cxnChg>
        <pc:cxnChg chg="mod">
          <ac:chgData name="Ledermann Albert (I-NAT-GST-CCS)" userId="a5f36771-4462-4696-8c40-8e1a21f9beab" providerId="ADAL" clId="{2A5419C7-9574-4FF8-9B81-A574792CAD2C}" dt="2022-05-31T20:06:24.239" v="3471"/>
          <ac:cxnSpMkLst>
            <pc:docMk/>
            <pc:sldMk cId="1405369962" sldId="867"/>
            <ac:cxnSpMk id="498" creationId="{FE067C3B-E0D5-404D-ACC5-789C55A69B85}"/>
          </ac:cxnSpMkLst>
        </pc:cxnChg>
        <pc:cxnChg chg="mod">
          <ac:chgData name="Ledermann Albert (I-NAT-GST-CCS)" userId="a5f36771-4462-4696-8c40-8e1a21f9beab" providerId="ADAL" clId="{2A5419C7-9574-4FF8-9B81-A574792CAD2C}" dt="2022-05-31T20:06:24.239" v="3471"/>
          <ac:cxnSpMkLst>
            <pc:docMk/>
            <pc:sldMk cId="1405369962" sldId="867"/>
            <ac:cxnSpMk id="505" creationId="{15F100CC-6BBF-42BE-B68D-7ADDDD8B8576}"/>
          </ac:cxnSpMkLst>
        </pc:cxnChg>
        <pc:cxnChg chg="mod">
          <ac:chgData name="Ledermann Albert (I-NAT-GST-CCS)" userId="a5f36771-4462-4696-8c40-8e1a21f9beab" providerId="ADAL" clId="{2A5419C7-9574-4FF8-9B81-A574792CAD2C}" dt="2022-05-31T20:06:24.239" v="3471"/>
          <ac:cxnSpMkLst>
            <pc:docMk/>
            <pc:sldMk cId="1405369962" sldId="867"/>
            <ac:cxnSpMk id="506" creationId="{7DB53B09-3289-4AAF-8483-A50F56ADA7FC}"/>
          </ac:cxnSpMkLst>
        </pc:cxnChg>
        <pc:cxnChg chg="mod">
          <ac:chgData name="Ledermann Albert (I-NAT-GST-CCS)" userId="a5f36771-4462-4696-8c40-8e1a21f9beab" providerId="ADAL" clId="{2A5419C7-9574-4FF8-9B81-A574792CAD2C}" dt="2022-05-31T20:10:11.068" v="3482"/>
          <ac:cxnSpMkLst>
            <pc:docMk/>
            <pc:sldMk cId="1405369962" sldId="867"/>
            <ac:cxnSpMk id="551" creationId="{ABB936D2-DFAC-4D26-95CA-85FE53EF4FE6}"/>
          </ac:cxnSpMkLst>
        </pc:cxnChg>
        <pc:cxnChg chg="mod">
          <ac:chgData name="Ledermann Albert (I-NAT-GST-CCS)" userId="a5f36771-4462-4696-8c40-8e1a21f9beab" providerId="ADAL" clId="{2A5419C7-9574-4FF8-9B81-A574792CAD2C}" dt="2022-05-31T20:10:11.068" v="3482"/>
          <ac:cxnSpMkLst>
            <pc:docMk/>
            <pc:sldMk cId="1405369962" sldId="867"/>
            <ac:cxnSpMk id="552" creationId="{814FA3A2-09A8-4378-A638-6083CDD8BCF2}"/>
          </ac:cxnSpMkLst>
        </pc:cxnChg>
        <pc:cxnChg chg="mod">
          <ac:chgData name="Ledermann Albert (I-NAT-GST-CCS)" userId="a5f36771-4462-4696-8c40-8e1a21f9beab" providerId="ADAL" clId="{2A5419C7-9574-4FF8-9B81-A574792CAD2C}" dt="2022-05-31T20:10:11.068" v="3482"/>
          <ac:cxnSpMkLst>
            <pc:docMk/>
            <pc:sldMk cId="1405369962" sldId="867"/>
            <ac:cxnSpMk id="559" creationId="{CB50026C-E199-426C-8D26-762D9F385669}"/>
          </ac:cxnSpMkLst>
        </pc:cxnChg>
        <pc:cxnChg chg="mod">
          <ac:chgData name="Ledermann Albert (I-NAT-GST-CCS)" userId="a5f36771-4462-4696-8c40-8e1a21f9beab" providerId="ADAL" clId="{2A5419C7-9574-4FF8-9B81-A574792CAD2C}" dt="2022-05-31T20:10:11.068" v="3482"/>
          <ac:cxnSpMkLst>
            <pc:docMk/>
            <pc:sldMk cId="1405369962" sldId="867"/>
            <ac:cxnSpMk id="560" creationId="{A6E3DE67-8ADB-4A45-A50F-0AFDE0366E64}"/>
          </ac:cxnSpMkLst>
        </pc:cxnChg>
        <pc:cxnChg chg="mod">
          <ac:chgData name="Ledermann Albert (I-NAT-GST-CCS)" userId="a5f36771-4462-4696-8c40-8e1a21f9beab" providerId="ADAL" clId="{2A5419C7-9574-4FF8-9B81-A574792CAD2C}" dt="2022-05-31T20:10:11.068" v="3482"/>
          <ac:cxnSpMkLst>
            <pc:docMk/>
            <pc:sldMk cId="1405369962" sldId="867"/>
            <ac:cxnSpMk id="563" creationId="{C4D0896F-4CF4-4523-86B2-EE881F8CB67D}"/>
          </ac:cxnSpMkLst>
        </pc:cxnChg>
      </pc:sldChg>
      <pc:sldChg chg="addSp delSp modSp add del mod">
        <pc:chgData name="Ledermann Albert (I-NAT-GST-CCS)" userId="a5f36771-4462-4696-8c40-8e1a21f9beab" providerId="ADAL" clId="{2A5419C7-9574-4FF8-9B81-A574792CAD2C}" dt="2022-06-05T13:25:58.500" v="22483" actId="2696"/>
        <pc:sldMkLst>
          <pc:docMk/>
          <pc:sldMk cId="2615535438" sldId="868"/>
        </pc:sldMkLst>
        <pc:spChg chg="mod">
          <ac:chgData name="Ledermann Albert (I-NAT-GST-CCS)" userId="a5f36771-4462-4696-8c40-8e1a21f9beab" providerId="ADAL" clId="{2A5419C7-9574-4FF8-9B81-A574792CAD2C}" dt="2022-06-01T14:17:52.127" v="4486" actId="20577"/>
          <ac:spMkLst>
            <pc:docMk/>
            <pc:sldMk cId="2615535438" sldId="868"/>
            <ac:spMk id="2" creationId="{D27CC9E8-8F69-4274-8293-7EBA45BFCDB5}"/>
          </ac:spMkLst>
        </pc:spChg>
        <pc:spChg chg="add mod">
          <ac:chgData name="Ledermann Albert (I-NAT-GST-CCS)" userId="a5f36771-4462-4696-8c40-8e1a21f9beab" providerId="ADAL" clId="{2A5419C7-9574-4FF8-9B81-A574792CAD2C}" dt="2022-06-05T13:23:46.598" v="22452" actId="1076"/>
          <ac:spMkLst>
            <pc:docMk/>
            <pc:sldMk cId="2615535438" sldId="868"/>
            <ac:spMk id="7" creationId="{E790BCED-0A60-4C43-B892-FDCFA71E9FF4}"/>
          </ac:spMkLst>
        </pc:spChg>
        <pc:spChg chg="add del mod">
          <ac:chgData name="Ledermann Albert (I-NAT-GST-CCS)" userId="a5f36771-4462-4696-8c40-8e1a21f9beab" providerId="ADAL" clId="{2A5419C7-9574-4FF8-9B81-A574792CAD2C}" dt="2022-06-05T13:23:13.541" v="22421" actId="478"/>
          <ac:spMkLst>
            <pc:docMk/>
            <pc:sldMk cId="2615535438" sldId="868"/>
            <ac:spMk id="16" creationId="{1988D27F-4F54-4A65-B28A-5EEF06B5DA46}"/>
          </ac:spMkLst>
        </pc:spChg>
        <pc:grpChg chg="del">
          <ac:chgData name="Ledermann Albert (I-NAT-GST-CCS)" userId="a5f36771-4462-4696-8c40-8e1a21f9beab" providerId="ADAL" clId="{2A5419C7-9574-4FF8-9B81-A574792CAD2C}" dt="2022-06-01T14:20:44.582" v="4490" actId="478"/>
          <ac:grpSpMkLst>
            <pc:docMk/>
            <pc:sldMk cId="2615535438" sldId="868"/>
            <ac:grpSpMk id="5" creationId="{0753B025-F47C-4DD8-AA7C-B734AEAC7E0A}"/>
          </ac:grpSpMkLst>
        </pc:grpChg>
        <pc:grpChg chg="del">
          <ac:chgData name="Ledermann Albert (I-NAT-GST-CCS)" userId="a5f36771-4462-4696-8c40-8e1a21f9beab" providerId="ADAL" clId="{2A5419C7-9574-4FF8-9B81-A574792CAD2C}" dt="2022-06-01T14:20:40.031" v="4489" actId="478"/>
          <ac:grpSpMkLst>
            <pc:docMk/>
            <pc:sldMk cId="2615535438" sldId="868"/>
            <ac:grpSpMk id="12" creationId="{AA2C483A-2619-46F6-AB33-99DA37600AA1}"/>
          </ac:grpSpMkLst>
        </pc:grpChg>
        <pc:picChg chg="mod">
          <ac:chgData name="Ledermann Albert (I-NAT-GST-CCS)" userId="a5f36771-4462-4696-8c40-8e1a21f9beab" providerId="ADAL" clId="{2A5419C7-9574-4FF8-9B81-A574792CAD2C}" dt="2022-06-01T14:20:20.614" v="4487" actId="14826"/>
          <ac:picMkLst>
            <pc:docMk/>
            <pc:sldMk cId="2615535438" sldId="868"/>
            <ac:picMk id="9" creationId="{54FF2707-A407-4488-A874-CA30BAF53FF4}"/>
          </ac:picMkLst>
        </pc:picChg>
      </pc:sldChg>
      <pc:sldChg chg="addSp delSp modSp add del mod">
        <pc:chgData name="Ledermann Albert (I-NAT-GST-CCS)" userId="a5f36771-4462-4696-8c40-8e1a21f9beab" providerId="ADAL" clId="{2A5419C7-9574-4FF8-9B81-A574792CAD2C}" dt="2022-06-01T19:32:38.309" v="4848" actId="2696"/>
        <pc:sldMkLst>
          <pc:docMk/>
          <pc:sldMk cId="2995497859" sldId="869"/>
        </pc:sldMkLst>
        <pc:spChg chg="mod">
          <ac:chgData name="Ledermann Albert (I-NAT-GST-CCS)" userId="a5f36771-4462-4696-8c40-8e1a21f9beab" providerId="ADAL" clId="{2A5419C7-9574-4FF8-9B81-A574792CAD2C}" dt="2022-06-01T19:21:29.233" v="4795" actId="20577"/>
          <ac:spMkLst>
            <pc:docMk/>
            <pc:sldMk cId="2995497859" sldId="869"/>
            <ac:spMk id="3" creationId="{88634188-2875-4668-B56E-DD2333E8E07A}"/>
          </ac:spMkLst>
        </pc:spChg>
        <pc:spChg chg="mod topLvl">
          <ac:chgData name="Ledermann Albert (I-NAT-GST-CCS)" userId="a5f36771-4462-4696-8c40-8e1a21f9beab" providerId="ADAL" clId="{2A5419C7-9574-4FF8-9B81-A574792CAD2C}" dt="2022-06-01T19:31:16.899" v="4841" actId="165"/>
          <ac:spMkLst>
            <pc:docMk/>
            <pc:sldMk cId="2995497859" sldId="869"/>
            <ac:spMk id="179" creationId="{396574B8-4149-47D7-B254-BE8D6C9335D4}"/>
          </ac:spMkLst>
        </pc:spChg>
        <pc:spChg chg="mod topLvl">
          <ac:chgData name="Ledermann Albert (I-NAT-GST-CCS)" userId="a5f36771-4462-4696-8c40-8e1a21f9beab" providerId="ADAL" clId="{2A5419C7-9574-4FF8-9B81-A574792CAD2C}" dt="2022-06-01T19:31:16.899" v="4841" actId="165"/>
          <ac:spMkLst>
            <pc:docMk/>
            <pc:sldMk cId="2995497859" sldId="869"/>
            <ac:spMk id="181" creationId="{02467C2C-4667-4C89-827D-1DC4C4CEAC39}"/>
          </ac:spMkLst>
        </pc:spChg>
        <pc:spChg chg="mod topLvl">
          <ac:chgData name="Ledermann Albert (I-NAT-GST-CCS)" userId="a5f36771-4462-4696-8c40-8e1a21f9beab" providerId="ADAL" clId="{2A5419C7-9574-4FF8-9B81-A574792CAD2C}" dt="2022-06-01T19:31:23.499" v="4842" actId="165"/>
          <ac:spMkLst>
            <pc:docMk/>
            <pc:sldMk cId="2995497859" sldId="869"/>
            <ac:spMk id="408" creationId="{CA752292-9EC2-4BF8-8A2A-4F7D501071F2}"/>
          </ac:spMkLst>
        </pc:spChg>
        <pc:spChg chg="add del mod topLvl">
          <ac:chgData name="Ledermann Albert (I-NAT-GST-CCS)" userId="a5f36771-4462-4696-8c40-8e1a21f9beab" providerId="ADAL" clId="{2A5419C7-9574-4FF8-9B81-A574792CAD2C}" dt="2022-06-01T19:31:31.318" v="4844" actId="21"/>
          <ac:spMkLst>
            <pc:docMk/>
            <pc:sldMk cId="2995497859" sldId="869"/>
            <ac:spMk id="412" creationId="{2AE623F3-3454-4D97-A5B2-CCD7D38A9C30}"/>
          </ac:spMkLst>
        </pc:spChg>
        <pc:spChg chg="mod topLvl">
          <ac:chgData name="Ledermann Albert (I-NAT-GST-CCS)" userId="a5f36771-4462-4696-8c40-8e1a21f9beab" providerId="ADAL" clId="{2A5419C7-9574-4FF8-9B81-A574792CAD2C}" dt="2022-06-01T19:31:23.499" v="4842" actId="165"/>
          <ac:spMkLst>
            <pc:docMk/>
            <pc:sldMk cId="2995497859" sldId="869"/>
            <ac:spMk id="419" creationId="{636F6851-620A-4AA1-BA79-A34E1ADEC6E6}"/>
          </ac:spMkLst>
        </pc:spChg>
        <pc:spChg chg="mod topLvl">
          <ac:chgData name="Ledermann Albert (I-NAT-GST-CCS)" userId="a5f36771-4462-4696-8c40-8e1a21f9beab" providerId="ADAL" clId="{2A5419C7-9574-4FF8-9B81-A574792CAD2C}" dt="2022-06-01T19:31:23.499" v="4842" actId="165"/>
          <ac:spMkLst>
            <pc:docMk/>
            <pc:sldMk cId="2995497859" sldId="869"/>
            <ac:spMk id="420" creationId="{6C32F966-2A0E-43B7-9DEA-999ECD473578}"/>
          </ac:spMkLst>
        </pc:spChg>
        <pc:spChg chg="mod">
          <ac:chgData name="Ledermann Albert (I-NAT-GST-CCS)" userId="a5f36771-4462-4696-8c40-8e1a21f9beab" providerId="ADAL" clId="{2A5419C7-9574-4FF8-9B81-A574792CAD2C}" dt="2022-06-01T19:31:23.499" v="4842" actId="165"/>
          <ac:spMkLst>
            <pc:docMk/>
            <pc:sldMk cId="2995497859" sldId="869"/>
            <ac:spMk id="422" creationId="{9ECE00CC-FC8F-48D2-9BBE-4DB855DF578A}"/>
          </ac:spMkLst>
        </pc:spChg>
        <pc:spChg chg="mod">
          <ac:chgData name="Ledermann Albert (I-NAT-GST-CCS)" userId="a5f36771-4462-4696-8c40-8e1a21f9beab" providerId="ADAL" clId="{2A5419C7-9574-4FF8-9B81-A574792CAD2C}" dt="2022-06-01T19:31:23.499" v="4842" actId="165"/>
          <ac:spMkLst>
            <pc:docMk/>
            <pc:sldMk cId="2995497859" sldId="869"/>
            <ac:spMk id="423" creationId="{CA0322BC-C852-4A6B-96A9-40975B6F838B}"/>
          </ac:spMkLst>
        </pc:spChg>
        <pc:spChg chg="mod">
          <ac:chgData name="Ledermann Albert (I-NAT-GST-CCS)" userId="a5f36771-4462-4696-8c40-8e1a21f9beab" providerId="ADAL" clId="{2A5419C7-9574-4FF8-9B81-A574792CAD2C}" dt="2022-06-01T19:31:23.499" v="4842" actId="165"/>
          <ac:spMkLst>
            <pc:docMk/>
            <pc:sldMk cId="2995497859" sldId="869"/>
            <ac:spMk id="424" creationId="{3BE3F4AE-A496-4885-8F58-83B282CFB9CE}"/>
          </ac:spMkLst>
        </pc:spChg>
        <pc:spChg chg="mod">
          <ac:chgData name="Ledermann Albert (I-NAT-GST-CCS)" userId="a5f36771-4462-4696-8c40-8e1a21f9beab" providerId="ADAL" clId="{2A5419C7-9574-4FF8-9B81-A574792CAD2C}" dt="2022-06-01T19:31:23.499" v="4842" actId="165"/>
          <ac:spMkLst>
            <pc:docMk/>
            <pc:sldMk cId="2995497859" sldId="869"/>
            <ac:spMk id="425" creationId="{EFAA6BBD-A6EE-458F-94F7-6C7A72346725}"/>
          </ac:spMkLst>
        </pc:spChg>
        <pc:spChg chg="mod">
          <ac:chgData name="Ledermann Albert (I-NAT-GST-CCS)" userId="a5f36771-4462-4696-8c40-8e1a21f9beab" providerId="ADAL" clId="{2A5419C7-9574-4FF8-9B81-A574792CAD2C}" dt="2022-06-01T19:31:23.499" v="4842" actId="165"/>
          <ac:spMkLst>
            <pc:docMk/>
            <pc:sldMk cId="2995497859" sldId="869"/>
            <ac:spMk id="426" creationId="{380BC22F-F022-4708-97A6-F7A7AF2A0C48}"/>
          </ac:spMkLst>
        </pc:spChg>
        <pc:spChg chg="mod">
          <ac:chgData name="Ledermann Albert (I-NAT-GST-CCS)" userId="a5f36771-4462-4696-8c40-8e1a21f9beab" providerId="ADAL" clId="{2A5419C7-9574-4FF8-9B81-A574792CAD2C}" dt="2022-06-01T19:31:23.499" v="4842" actId="165"/>
          <ac:spMkLst>
            <pc:docMk/>
            <pc:sldMk cId="2995497859" sldId="869"/>
            <ac:spMk id="427" creationId="{5C8048A1-4A76-4687-8F6B-2477D367B92E}"/>
          </ac:spMkLst>
        </pc:spChg>
        <pc:spChg chg="mod">
          <ac:chgData name="Ledermann Albert (I-NAT-GST-CCS)" userId="a5f36771-4462-4696-8c40-8e1a21f9beab" providerId="ADAL" clId="{2A5419C7-9574-4FF8-9B81-A574792CAD2C}" dt="2022-06-01T19:31:23.499" v="4842" actId="165"/>
          <ac:spMkLst>
            <pc:docMk/>
            <pc:sldMk cId="2995497859" sldId="869"/>
            <ac:spMk id="428" creationId="{F85B254F-729C-436B-B2FD-3A527BD3DD4C}"/>
          </ac:spMkLst>
        </pc:spChg>
        <pc:spChg chg="mod">
          <ac:chgData name="Ledermann Albert (I-NAT-GST-CCS)" userId="a5f36771-4462-4696-8c40-8e1a21f9beab" providerId="ADAL" clId="{2A5419C7-9574-4FF8-9B81-A574792CAD2C}" dt="2022-06-01T19:31:23.499" v="4842" actId="165"/>
          <ac:spMkLst>
            <pc:docMk/>
            <pc:sldMk cId="2995497859" sldId="869"/>
            <ac:spMk id="429" creationId="{497E4321-7D4B-49D7-872F-C3860602182A}"/>
          </ac:spMkLst>
        </pc:spChg>
        <pc:spChg chg="mod">
          <ac:chgData name="Ledermann Albert (I-NAT-GST-CCS)" userId="a5f36771-4462-4696-8c40-8e1a21f9beab" providerId="ADAL" clId="{2A5419C7-9574-4FF8-9B81-A574792CAD2C}" dt="2022-06-01T19:31:23.499" v="4842" actId="165"/>
          <ac:spMkLst>
            <pc:docMk/>
            <pc:sldMk cId="2995497859" sldId="869"/>
            <ac:spMk id="430" creationId="{7342E8C4-30C9-4FD7-A461-5D9FB6EBDD2B}"/>
          </ac:spMkLst>
        </pc:spChg>
        <pc:spChg chg="mod">
          <ac:chgData name="Ledermann Albert (I-NAT-GST-CCS)" userId="a5f36771-4462-4696-8c40-8e1a21f9beab" providerId="ADAL" clId="{2A5419C7-9574-4FF8-9B81-A574792CAD2C}" dt="2022-06-01T19:31:23.499" v="4842" actId="165"/>
          <ac:spMkLst>
            <pc:docMk/>
            <pc:sldMk cId="2995497859" sldId="869"/>
            <ac:spMk id="431" creationId="{35BAF288-76C7-4F51-ABEA-2AC22F171B31}"/>
          </ac:spMkLst>
        </pc:spChg>
        <pc:spChg chg="mod">
          <ac:chgData name="Ledermann Albert (I-NAT-GST-CCS)" userId="a5f36771-4462-4696-8c40-8e1a21f9beab" providerId="ADAL" clId="{2A5419C7-9574-4FF8-9B81-A574792CAD2C}" dt="2022-06-01T19:31:23.499" v="4842" actId="165"/>
          <ac:spMkLst>
            <pc:docMk/>
            <pc:sldMk cId="2995497859" sldId="869"/>
            <ac:spMk id="432" creationId="{0B646747-F104-4E82-B4BD-29E7DDDE6407}"/>
          </ac:spMkLst>
        </pc:spChg>
        <pc:spChg chg="mod">
          <ac:chgData name="Ledermann Albert (I-NAT-GST-CCS)" userId="a5f36771-4462-4696-8c40-8e1a21f9beab" providerId="ADAL" clId="{2A5419C7-9574-4FF8-9B81-A574792CAD2C}" dt="2022-06-01T19:31:23.499" v="4842" actId="165"/>
          <ac:spMkLst>
            <pc:docMk/>
            <pc:sldMk cId="2995497859" sldId="869"/>
            <ac:spMk id="433" creationId="{C12E46A6-790A-47BF-985C-2882CC6EB8EA}"/>
          </ac:spMkLst>
        </pc:spChg>
        <pc:spChg chg="mod">
          <ac:chgData name="Ledermann Albert (I-NAT-GST-CCS)" userId="a5f36771-4462-4696-8c40-8e1a21f9beab" providerId="ADAL" clId="{2A5419C7-9574-4FF8-9B81-A574792CAD2C}" dt="2022-06-01T19:31:23.499" v="4842" actId="165"/>
          <ac:spMkLst>
            <pc:docMk/>
            <pc:sldMk cId="2995497859" sldId="869"/>
            <ac:spMk id="434" creationId="{9BC65CDC-2F03-4F9D-8262-B97CF80187F7}"/>
          </ac:spMkLst>
        </pc:spChg>
        <pc:spChg chg="mod">
          <ac:chgData name="Ledermann Albert (I-NAT-GST-CCS)" userId="a5f36771-4462-4696-8c40-8e1a21f9beab" providerId="ADAL" clId="{2A5419C7-9574-4FF8-9B81-A574792CAD2C}" dt="2022-06-01T19:31:23.499" v="4842" actId="165"/>
          <ac:spMkLst>
            <pc:docMk/>
            <pc:sldMk cId="2995497859" sldId="869"/>
            <ac:spMk id="435" creationId="{549FAE59-AD84-4878-9AB2-E55596A1898D}"/>
          </ac:spMkLst>
        </pc:spChg>
        <pc:spChg chg="mod">
          <ac:chgData name="Ledermann Albert (I-NAT-GST-CCS)" userId="a5f36771-4462-4696-8c40-8e1a21f9beab" providerId="ADAL" clId="{2A5419C7-9574-4FF8-9B81-A574792CAD2C}" dt="2022-06-01T19:31:23.499" v="4842" actId="165"/>
          <ac:spMkLst>
            <pc:docMk/>
            <pc:sldMk cId="2995497859" sldId="869"/>
            <ac:spMk id="436" creationId="{477978B2-8E4C-4D45-805F-FDA67EC861D1}"/>
          </ac:spMkLst>
        </pc:spChg>
        <pc:spChg chg="mod">
          <ac:chgData name="Ledermann Albert (I-NAT-GST-CCS)" userId="a5f36771-4462-4696-8c40-8e1a21f9beab" providerId="ADAL" clId="{2A5419C7-9574-4FF8-9B81-A574792CAD2C}" dt="2022-06-01T19:31:23.499" v="4842" actId="165"/>
          <ac:spMkLst>
            <pc:docMk/>
            <pc:sldMk cId="2995497859" sldId="869"/>
            <ac:spMk id="437" creationId="{70BA9B15-A47D-41A0-8037-FD14C860354D}"/>
          </ac:spMkLst>
        </pc:spChg>
        <pc:spChg chg="mod">
          <ac:chgData name="Ledermann Albert (I-NAT-GST-CCS)" userId="a5f36771-4462-4696-8c40-8e1a21f9beab" providerId="ADAL" clId="{2A5419C7-9574-4FF8-9B81-A574792CAD2C}" dt="2022-06-01T19:31:23.499" v="4842" actId="165"/>
          <ac:spMkLst>
            <pc:docMk/>
            <pc:sldMk cId="2995497859" sldId="869"/>
            <ac:spMk id="443" creationId="{15BE1852-5278-4F5A-8F86-E8EEE883D624}"/>
          </ac:spMkLst>
        </pc:spChg>
        <pc:spChg chg="mod">
          <ac:chgData name="Ledermann Albert (I-NAT-GST-CCS)" userId="a5f36771-4462-4696-8c40-8e1a21f9beab" providerId="ADAL" clId="{2A5419C7-9574-4FF8-9B81-A574792CAD2C}" dt="2022-06-01T19:31:23.499" v="4842" actId="165"/>
          <ac:spMkLst>
            <pc:docMk/>
            <pc:sldMk cId="2995497859" sldId="869"/>
            <ac:spMk id="444" creationId="{38468340-E576-41FF-8C10-BFE7555777B1}"/>
          </ac:spMkLst>
        </pc:spChg>
        <pc:spChg chg="mod">
          <ac:chgData name="Ledermann Albert (I-NAT-GST-CCS)" userId="a5f36771-4462-4696-8c40-8e1a21f9beab" providerId="ADAL" clId="{2A5419C7-9574-4FF8-9B81-A574792CAD2C}" dt="2022-06-01T19:31:23.499" v="4842" actId="165"/>
          <ac:spMkLst>
            <pc:docMk/>
            <pc:sldMk cId="2995497859" sldId="869"/>
            <ac:spMk id="445" creationId="{144CDCCC-D4CF-4699-88CA-C220E4361C72}"/>
          </ac:spMkLst>
        </pc:spChg>
        <pc:spChg chg="mod">
          <ac:chgData name="Ledermann Albert (I-NAT-GST-CCS)" userId="a5f36771-4462-4696-8c40-8e1a21f9beab" providerId="ADAL" clId="{2A5419C7-9574-4FF8-9B81-A574792CAD2C}" dt="2022-06-01T19:31:23.499" v="4842" actId="165"/>
          <ac:spMkLst>
            <pc:docMk/>
            <pc:sldMk cId="2995497859" sldId="869"/>
            <ac:spMk id="446" creationId="{F12BE129-3EE7-4AAE-B310-8BFD803F6520}"/>
          </ac:spMkLst>
        </pc:spChg>
        <pc:spChg chg="mod">
          <ac:chgData name="Ledermann Albert (I-NAT-GST-CCS)" userId="a5f36771-4462-4696-8c40-8e1a21f9beab" providerId="ADAL" clId="{2A5419C7-9574-4FF8-9B81-A574792CAD2C}" dt="2022-06-01T19:31:23.499" v="4842" actId="165"/>
          <ac:spMkLst>
            <pc:docMk/>
            <pc:sldMk cId="2995497859" sldId="869"/>
            <ac:spMk id="449" creationId="{E4692B83-DE3C-4FD7-9A98-A4264D5D8E95}"/>
          </ac:spMkLst>
        </pc:spChg>
        <pc:spChg chg="mod">
          <ac:chgData name="Ledermann Albert (I-NAT-GST-CCS)" userId="a5f36771-4462-4696-8c40-8e1a21f9beab" providerId="ADAL" clId="{2A5419C7-9574-4FF8-9B81-A574792CAD2C}" dt="2022-06-01T19:31:23.499" v="4842" actId="165"/>
          <ac:spMkLst>
            <pc:docMk/>
            <pc:sldMk cId="2995497859" sldId="869"/>
            <ac:spMk id="450" creationId="{D4414476-F3E7-4310-B451-10D784D62987}"/>
          </ac:spMkLst>
        </pc:spChg>
        <pc:spChg chg="mod">
          <ac:chgData name="Ledermann Albert (I-NAT-GST-CCS)" userId="a5f36771-4462-4696-8c40-8e1a21f9beab" providerId="ADAL" clId="{2A5419C7-9574-4FF8-9B81-A574792CAD2C}" dt="2022-06-01T19:31:23.499" v="4842" actId="165"/>
          <ac:spMkLst>
            <pc:docMk/>
            <pc:sldMk cId="2995497859" sldId="869"/>
            <ac:spMk id="451" creationId="{7BB8052C-BE3B-4097-9D08-4485B388A9FE}"/>
          </ac:spMkLst>
        </pc:spChg>
        <pc:spChg chg="mod">
          <ac:chgData name="Ledermann Albert (I-NAT-GST-CCS)" userId="a5f36771-4462-4696-8c40-8e1a21f9beab" providerId="ADAL" clId="{2A5419C7-9574-4FF8-9B81-A574792CAD2C}" dt="2022-06-01T19:31:23.499" v="4842" actId="165"/>
          <ac:spMkLst>
            <pc:docMk/>
            <pc:sldMk cId="2995497859" sldId="869"/>
            <ac:spMk id="452" creationId="{3A3364BF-F804-41B5-929B-01BDD88E7F48}"/>
          </ac:spMkLst>
        </pc:spChg>
        <pc:spChg chg="mod">
          <ac:chgData name="Ledermann Albert (I-NAT-GST-CCS)" userId="a5f36771-4462-4696-8c40-8e1a21f9beab" providerId="ADAL" clId="{2A5419C7-9574-4FF8-9B81-A574792CAD2C}" dt="2022-06-01T19:31:23.499" v="4842" actId="165"/>
          <ac:spMkLst>
            <pc:docMk/>
            <pc:sldMk cId="2995497859" sldId="869"/>
            <ac:spMk id="455" creationId="{F55AC2DC-9736-4A75-A147-1E7477B90901}"/>
          </ac:spMkLst>
        </pc:spChg>
        <pc:spChg chg="mod">
          <ac:chgData name="Ledermann Albert (I-NAT-GST-CCS)" userId="a5f36771-4462-4696-8c40-8e1a21f9beab" providerId="ADAL" clId="{2A5419C7-9574-4FF8-9B81-A574792CAD2C}" dt="2022-06-01T19:31:23.499" v="4842" actId="165"/>
          <ac:spMkLst>
            <pc:docMk/>
            <pc:sldMk cId="2995497859" sldId="869"/>
            <ac:spMk id="456" creationId="{61B97196-25C5-4D85-95B6-24C9552EC2D1}"/>
          </ac:spMkLst>
        </pc:spChg>
        <pc:spChg chg="mod">
          <ac:chgData name="Ledermann Albert (I-NAT-GST-CCS)" userId="a5f36771-4462-4696-8c40-8e1a21f9beab" providerId="ADAL" clId="{2A5419C7-9574-4FF8-9B81-A574792CAD2C}" dt="2022-06-01T19:31:23.499" v="4842" actId="165"/>
          <ac:spMkLst>
            <pc:docMk/>
            <pc:sldMk cId="2995497859" sldId="869"/>
            <ac:spMk id="457" creationId="{2A082B76-CF6E-4DAF-A9DD-5FE1BEC3FC6A}"/>
          </ac:spMkLst>
        </pc:spChg>
        <pc:spChg chg="mod">
          <ac:chgData name="Ledermann Albert (I-NAT-GST-CCS)" userId="a5f36771-4462-4696-8c40-8e1a21f9beab" providerId="ADAL" clId="{2A5419C7-9574-4FF8-9B81-A574792CAD2C}" dt="2022-06-01T19:31:23.499" v="4842" actId="165"/>
          <ac:spMkLst>
            <pc:docMk/>
            <pc:sldMk cId="2995497859" sldId="869"/>
            <ac:spMk id="458" creationId="{785F2810-1303-4FCE-B299-B117EF979838}"/>
          </ac:spMkLst>
        </pc:spChg>
        <pc:grpChg chg="del">
          <ac:chgData name="Ledermann Albert (I-NAT-GST-CCS)" userId="a5f36771-4462-4696-8c40-8e1a21f9beab" providerId="ADAL" clId="{2A5419C7-9574-4FF8-9B81-A574792CAD2C}" dt="2022-06-01T19:31:16.899" v="4841" actId="165"/>
          <ac:grpSpMkLst>
            <pc:docMk/>
            <pc:sldMk cId="2995497859" sldId="869"/>
            <ac:grpSpMk id="4" creationId="{11D698BA-9DE8-4F40-85BB-DFAF1712F8AF}"/>
          </ac:grpSpMkLst>
        </pc:grpChg>
        <pc:grpChg chg="del mod topLvl">
          <ac:chgData name="Ledermann Albert (I-NAT-GST-CCS)" userId="a5f36771-4462-4696-8c40-8e1a21f9beab" providerId="ADAL" clId="{2A5419C7-9574-4FF8-9B81-A574792CAD2C}" dt="2022-06-01T19:31:23.499" v="4842" actId="165"/>
          <ac:grpSpMkLst>
            <pc:docMk/>
            <pc:sldMk cId="2995497859" sldId="869"/>
            <ac:grpSpMk id="180" creationId="{06CD4B81-4E1E-4079-9984-C94E35BB95AD}"/>
          </ac:grpSpMkLst>
        </pc:grpChg>
        <pc:grpChg chg="mod topLvl">
          <ac:chgData name="Ledermann Albert (I-NAT-GST-CCS)" userId="a5f36771-4462-4696-8c40-8e1a21f9beab" providerId="ADAL" clId="{2A5419C7-9574-4FF8-9B81-A574792CAD2C}" dt="2022-06-01T19:31:23.499" v="4842" actId="165"/>
          <ac:grpSpMkLst>
            <pc:docMk/>
            <pc:sldMk cId="2995497859" sldId="869"/>
            <ac:grpSpMk id="411" creationId="{E27DC158-6588-4AAE-A392-A6FCA0329921}"/>
          </ac:grpSpMkLst>
        </pc:grpChg>
        <pc:grpChg chg="add del mod topLvl">
          <ac:chgData name="Ledermann Albert (I-NAT-GST-CCS)" userId="a5f36771-4462-4696-8c40-8e1a21f9beab" providerId="ADAL" clId="{2A5419C7-9574-4FF8-9B81-A574792CAD2C}" dt="2022-06-01T19:31:31.318" v="4844" actId="21"/>
          <ac:grpSpMkLst>
            <pc:docMk/>
            <pc:sldMk cId="2995497859" sldId="869"/>
            <ac:grpSpMk id="413" creationId="{11494E6B-F0AC-44DB-B73D-33A7662C6A31}"/>
          </ac:grpSpMkLst>
        </pc:grpChg>
        <pc:grpChg chg="add del mod topLvl">
          <ac:chgData name="Ledermann Albert (I-NAT-GST-CCS)" userId="a5f36771-4462-4696-8c40-8e1a21f9beab" providerId="ADAL" clId="{2A5419C7-9574-4FF8-9B81-A574792CAD2C}" dt="2022-06-01T19:31:31.318" v="4844" actId="21"/>
          <ac:grpSpMkLst>
            <pc:docMk/>
            <pc:sldMk cId="2995497859" sldId="869"/>
            <ac:grpSpMk id="414" creationId="{44EA6D9A-09E9-4E86-AB02-47B72137CF95}"/>
          </ac:grpSpMkLst>
        </pc:grpChg>
        <pc:grpChg chg="mod topLvl">
          <ac:chgData name="Ledermann Albert (I-NAT-GST-CCS)" userId="a5f36771-4462-4696-8c40-8e1a21f9beab" providerId="ADAL" clId="{2A5419C7-9574-4FF8-9B81-A574792CAD2C}" dt="2022-06-01T19:31:23.499" v="4842" actId="165"/>
          <ac:grpSpMkLst>
            <pc:docMk/>
            <pc:sldMk cId="2995497859" sldId="869"/>
            <ac:grpSpMk id="415" creationId="{4DFD4B10-9502-46C1-AAD5-BC544D59584E}"/>
          </ac:grpSpMkLst>
        </pc:grpChg>
        <pc:grpChg chg="mod topLvl">
          <ac:chgData name="Ledermann Albert (I-NAT-GST-CCS)" userId="a5f36771-4462-4696-8c40-8e1a21f9beab" providerId="ADAL" clId="{2A5419C7-9574-4FF8-9B81-A574792CAD2C}" dt="2022-06-01T19:31:23.499" v="4842" actId="165"/>
          <ac:grpSpMkLst>
            <pc:docMk/>
            <pc:sldMk cId="2995497859" sldId="869"/>
            <ac:grpSpMk id="416" creationId="{DEB3FB79-1B7E-4670-9C41-632B0E9703EE}"/>
          </ac:grpSpMkLst>
        </pc:grpChg>
        <pc:grpChg chg="mod">
          <ac:chgData name="Ledermann Albert (I-NAT-GST-CCS)" userId="a5f36771-4462-4696-8c40-8e1a21f9beab" providerId="ADAL" clId="{2A5419C7-9574-4FF8-9B81-A574792CAD2C}" dt="2022-06-01T19:31:23.499" v="4842" actId="165"/>
          <ac:grpSpMkLst>
            <pc:docMk/>
            <pc:sldMk cId="2995497859" sldId="869"/>
            <ac:grpSpMk id="438" creationId="{C84C6DF3-23A9-4FC1-B729-2AE400327708}"/>
          </ac:grpSpMkLst>
        </pc:grpChg>
        <pc:grpChg chg="mod">
          <ac:chgData name="Ledermann Albert (I-NAT-GST-CCS)" userId="a5f36771-4462-4696-8c40-8e1a21f9beab" providerId="ADAL" clId="{2A5419C7-9574-4FF8-9B81-A574792CAD2C}" dt="2022-06-01T19:31:23.499" v="4842" actId="165"/>
          <ac:grpSpMkLst>
            <pc:docMk/>
            <pc:sldMk cId="2995497859" sldId="869"/>
            <ac:grpSpMk id="439" creationId="{EFBCE4FB-CA3F-4A8A-BF01-71A805430B0B}"/>
          </ac:grpSpMkLst>
        </pc:grpChg>
        <pc:grpChg chg="mod">
          <ac:chgData name="Ledermann Albert (I-NAT-GST-CCS)" userId="a5f36771-4462-4696-8c40-8e1a21f9beab" providerId="ADAL" clId="{2A5419C7-9574-4FF8-9B81-A574792CAD2C}" dt="2022-06-01T19:31:23.499" v="4842" actId="165"/>
          <ac:grpSpMkLst>
            <pc:docMk/>
            <pc:sldMk cId="2995497859" sldId="869"/>
            <ac:grpSpMk id="440" creationId="{1CA20181-A31E-42B2-AAC4-D67C7DA902AF}"/>
          </ac:grpSpMkLst>
        </pc:grpChg>
        <pc:grpChg chg="mod">
          <ac:chgData name="Ledermann Albert (I-NAT-GST-CCS)" userId="a5f36771-4462-4696-8c40-8e1a21f9beab" providerId="ADAL" clId="{2A5419C7-9574-4FF8-9B81-A574792CAD2C}" dt="2022-06-01T19:31:23.499" v="4842" actId="165"/>
          <ac:grpSpMkLst>
            <pc:docMk/>
            <pc:sldMk cId="2995497859" sldId="869"/>
            <ac:grpSpMk id="441" creationId="{E722F2CD-1151-4038-9E3E-AF4738C97037}"/>
          </ac:grpSpMkLst>
        </pc:grpChg>
        <pc:grpChg chg="mod">
          <ac:chgData name="Ledermann Albert (I-NAT-GST-CCS)" userId="a5f36771-4462-4696-8c40-8e1a21f9beab" providerId="ADAL" clId="{2A5419C7-9574-4FF8-9B81-A574792CAD2C}" dt="2022-06-01T19:31:23.499" v="4842" actId="165"/>
          <ac:grpSpMkLst>
            <pc:docMk/>
            <pc:sldMk cId="2995497859" sldId="869"/>
            <ac:grpSpMk id="442" creationId="{7AC932F4-57B3-4F00-AA28-28C6F356639A}"/>
          </ac:grpSpMkLst>
        </pc:grpChg>
        <pc:grpChg chg="mod">
          <ac:chgData name="Ledermann Albert (I-NAT-GST-CCS)" userId="a5f36771-4462-4696-8c40-8e1a21f9beab" providerId="ADAL" clId="{2A5419C7-9574-4FF8-9B81-A574792CAD2C}" dt="2022-06-01T19:31:23.499" v="4842" actId="165"/>
          <ac:grpSpMkLst>
            <pc:docMk/>
            <pc:sldMk cId="2995497859" sldId="869"/>
            <ac:grpSpMk id="447" creationId="{6F48258B-01B5-4309-B3B9-E1616E63FA65}"/>
          </ac:grpSpMkLst>
        </pc:grpChg>
        <pc:grpChg chg="mod">
          <ac:chgData name="Ledermann Albert (I-NAT-GST-CCS)" userId="a5f36771-4462-4696-8c40-8e1a21f9beab" providerId="ADAL" clId="{2A5419C7-9574-4FF8-9B81-A574792CAD2C}" dt="2022-06-01T19:31:23.499" v="4842" actId="165"/>
          <ac:grpSpMkLst>
            <pc:docMk/>
            <pc:sldMk cId="2995497859" sldId="869"/>
            <ac:grpSpMk id="448" creationId="{89BCFF68-337A-4C82-A7C0-D091B3B609F5}"/>
          </ac:grpSpMkLst>
        </pc:grpChg>
        <pc:grpChg chg="mod">
          <ac:chgData name="Ledermann Albert (I-NAT-GST-CCS)" userId="a5f36771-4462-4696-8c40-8e1a21f9beab" providerId="ADAL" clId="{2A5419C7-9574-4FF8-9B81-A574792CAD2C}" dt="2022-06-01T19:31:23.499" v="4842" actId="165"/>
          <ac:grpSpMkLst>
            <pc:docMk/>
            <pc:sldMk cId="2995497859" sldId="869"/>
            <ac:grpSpMk id="453" creationId="{56755BE9-FB7D-406B-A4F1-F7AB9895471D}"/>
          </ac:grpSpMkLst>
        </pc:grpChg>
        <pc:grpChg chg="mod">
          <ac:chgData name="Ledermann Albert (I-NAT-GST-CCS)" userId="a5f36771-4462-4696-8c40-8e1a21f9beab" providerId="ADAL" clId="{2A5419C7-9574-4FF8-9B81-A574792CAD2C}" dt="2022-06-01T19:31:23.499" v="4842" actId="165"/>
          <ac:grpSpMkLst>
            <pc:docMk/>
            <pc:sldMk cId="2995497859" sldId="869"/>
            <ac:grpSpMk id="454" creationId="{6234B0A6-E99D-4A79-B647-21912EA968EC}"/>
          </ac:grpSpMkLst>
        </pc:grpChg>
        <pc:cxnChg chg="add del mod">
          <ac:chgData name="Ledermann Albert (I-NAT-GST-CCS)" userId="a5f36771-4462-4696-8c40-8e1a21f9beab" providerId="ADAL" clId="{2A5419C7-9574-4FF8-9B81-A574792CAD2C}" dt="2022-06-01T19:22:13.460" v="4798"/>
          <ac:cxnSpMkLst>
            <pc:docMk/>
            <pc:sldMk cId="2995497859" sldId="869"/>
            <ac:cxnSpMk id="111" creationId="{572B6C7F-B2F1-4AA7-9D34-A0A8033AA011}"/>
          </ac:cxnSpMkLst>
        </pc:cxnChg>
        <pc:cxnChg chg="add del mod">
          <ac:chgData name="Ledermann Albert (I-NAT-GST-CCS)" userId="a5f36771-4462-4696-8c40-8e1a21f9beab" providerId="ADAL" clId="{2A5419C7-9574-4FF8-9B81-A574792CAD2C}" dt="2022-06-01T19:23:51.285" v="4808" actId="478"/>
          <ac:cxnSpMkLst>
            <pc:docMk/>
            <pc:sldMk cId="2995497859" sldId="869"/>
            <ac:cxnSpMk id="112" creationId="{14F183B9-0C47-4683-8628-E71FA7C79648}"/>
          </ac:cxnSpMkLst>
        </pc:cxnChg>
        <pc:cxnChg chg="add del">
          <ac:chgData name="Ledermann Albert (I-NAT-GST-CCS)" userId="a5f36771-4462-4696-8c40-8e1a21f9beab" providerId="ADAL" clId="{2A5419C7-9574-4FF8-9B81-A574792CAD2C}" dt="2022-06-01T19:22:13.659" v="4799" actId="478"/>
          <ac:cxnSpMkLst>
            <pc:docMk/>
            <pc:sldMk cId="2995497859" sldId="869"/>
            <ac:cxnSpMk id="368" creationId="{2716DA7B-E768-4C9A-B2F2-DA8C0E2D078A}"/>
          </ac:cxnSpMkLst>
        </pc:cxnChg>
        <pc:cxnChg chg="mod topLvl">
          <ac:chgData name="Ledermann Albert (I-NAT-GST-CCS)" userId="a5f36771-4462-4696-8c40-8e1a21f9beab" providerId="ADAL" clId="{2A5419C7-9574-4FF8-9B81-A574792CAD2C}" dt="2022-06-01T19:31:23.499" v="4842" actId="165"/>
          <ac:cxnSpMkLst>
            <pc:docMk/>
            <pc:sldMk cId="2995497859" sldId="869"/>
            <ac:cxnSpMk id="409" creationId="{CE858D1A-3B86-4D44-B91F-3A671CC64E59}"/>
          </ac:cxnSpMkLst>
        </pc:cxnChg>
        <pc:cxnChg chg="mod topLvl">
          <ac:chgData name="Ledermann Albert (I-NAT-GST-CCS)" userId="a5f36771-4462-4696-8c40-8e1a21f9beab" providerId="ADAL" clId="{2A5419C7-9574-4FF8-9B81-A574792CAD2C}" dt="2022-06-01T19:31:23.499" v="4842" actId="165"/>
          <ac:cxnSpMkLst>
            <pc:docMk/>
            <pc:sldMk cId="2995497859" sldId="869"/>
            <ac:cxnSpMk id="410" creationId="{B240021A-6C9B-474F-A3AB-17DEB2F9ADE9}"/>
          </ac:cxnSpMkLst>
        </pc:cxnChg>
        <pc:cxnChg chg="mod topLvl">
          <ac:chgData name="Ledermann Albert (I-NAT-GST-CCS)" userId="a5f36771-4462-4696-8c40-8e1a21f9beab" providerId="ADAL" clId="{2A5419C7-9574-4FF8-9B81-A574792CAD2C}" dt="2022-06-01T19:31:23.499" v="4842" actId="165"/>
          <ac:cxnSpMkLst>
            <pc:docMk/>
            <pc:sldMk cId="2995497859" sldId="869"/>
            <ac:cxnSpMk id="417" creationId="{8DA86762-1E6A-477A-8925-D3A71C573083}"/>
          </ac:cxnSpMkLst>
        </pc:cxnChg>
        <pc:cxnChg chg="add del mod topLvl">
          <ac:chgData name="Ledermann Albert (I-NAT-GST-CCS)" userId="a5f36771-4462-4696-8c40-8e1a21f9beab" providerId="ADAL" clId="{2A5419C7-9574-4FF8-9B81-A574792CAD2C}" dt="2022-06-01T19:31:31.318" v="4844" actId="21"/>
          <ac:cxnSpMkLst>
            <pc:docMk/>
            <pc:sldMk cId="2995497859" sldId="869"/>
            <ac:cxnSpMk id="418" creationId="{A4F6342E-8488-4462-977F-E6066EB9A1A5}"/>
          </ac:cxnSpMkLst>
        </pc:cxnChg>
        <pc:cxnChg chg="mod topLvl">
          <ac:chgData name="Ledermann Albert (I-NAT-GST-CCS)" userId="a5f36771-4462-4696-8c40-8e1a21f9beab" providerId="ADAL" clId="{2A5419C7-9574-4FF8-9B81-A574792CAD2C}" dt="2022-06-01T19:31:23.499" v="4842" actId="165"/>
          <ac:cxnSpMkLst>
            <pc:docMk/>
            <pc:sldMk cId="2995497859" sldId="869"/>
            <ac:cxnSpMk id="421" creationId="{DFB89703-D16B-46F9-BB1D-6CB96410CEE5}"/>
          </ac:cxnSpMkLst>
        </pc:cxnChg>
      </pc:sldChg>
      <pc:sldChg chg="addSp delSp modSp add del mod">
        <pc:chgData name="Ledermann Albert (I-NAT-GST-CCS)" userId="a5f36771-4462-4696-8c40-8e1a21f9beab" providerId="ADAL" clId="{2A5419C7-9574-4FF8-9B81-A574792CAD2C}" dt="2022-06-04T13:05:40.893" v="16299" actId="2696"/>
        <pc:sldMkLst>
          <pc:docMk/>
          <pc:sldMk cId="3153364374" sldId="870"/>
        </pc:sldMkLst>
        <pc:spChg chg="add mod">
          <ac:chgData name="Ledermann Albert (I-NAT-GST-CCS)" userId="a5f36771-4462-4696-8c40-8e1a21f9beab" providerId="ADAL" clId="{2A5419C7-9574-4FF8-9B81-A574792CAD2C}" dt="2022-06-01T19:57:31.268" v="5211" actId="20577"/>
          <ac:spMkLst>
            <pc:docMk/>
            <pc:sldMk cId="3153364374" sldId="870"/>
            <ac:spMk id="115" creationId="{A53EB354-617A-4A0B-B42C-724579A625C1}"/>
          </ac:spMkLst>
        </pc:spChg>
        <pc:spChg chg="add mod">
          <ac:chgData name="Ledermann Albert (I-NAT-GST-CCS)" userId="a5f36771-4462-4696-8c40-8e1a21f9beab" providerId="ADAL" clId="{2A5419C7-9574-4FF8-9B81-A574792CAD2C}" dt="2022-06-01T19:56:54.973" v="5203" actId="1076"/>
          <ac:spMkLst>
            <pc:docMk/>
            <pc:sldMk cId="3153364374" sldId="870"/>
            <ac:spMk id="116" creationId="{1E669BBE-089B-4B54-91BF-2F539E62AC60}"/>
          </ac:spMkLst>
        </pc:spChg>
        <pc:spChg chg="add mod">
          <ac:chgData name="Ledermann Albert (I-NAT-GST-CCS)" userId="a5f36771-4462-4696-8c40-8e1a21f9beab" providerId="ADAL" clId="{2A5419C7-9574-4FF8-9B81-A574792CAD2C}" dt="2022-06-01T19:56:17.374" v="5194"/>
          <ac:spMkLst>
            <pc:docMk/>
            <pc:sldMk cId="3153364374" sldId="870"/>
            <ac:spMk id="117" creationId="{2E26F5CA-B502-4A68-859F-54619EE08D38}"/>
          </ac:spMkLst>
        </pc:spChg>
        <pc:spChg chg="add mod">
          <ac:chgData name="Ledermann Albert (I-NAT-GST-CCS)" userId="a5f36771-4462-4696-8c40-8e1a21f9beab" providerId="ADAL" clId="{2A5419C7-9574-4FF8-9B81-A574792CAD2C}" dt="2022-06-01T19:57:12.996" v="5206"/>
          <ac:spMkLst>
            <pc:docMk/>
            <pc:sldMk cId="3153364374" sldId="870"/>
            <ac:spMk id="118" creationId="{DE255C47-49BF-450B-AA40-CDD4CC2A6DE8}"/>
          </ac:spMkLst>
        </pc:spChg>
        <pc:spChg chg="mod topLvl">
          <ac:chgData name="Ledermann Albert (I-NAT-GST-CCS)" userId="a5f36771-4462-4696-8c40-8e1a21f9beab" providerId="ADAL" clId="{2A5419C7-9574-4FF8-9B81-A574792CAD2C}" dt="2022-06-01T19:55:08.063" v="5188" actId="165"/>
          <ac:spMkLst>
            <pc:docMk/>
            <pc:sldMk cId="3153364374" sldId="870"/>
            <ac:spMk id="225" creationId="{DD1F34B9-B8F8-4939-AB48-693AE8ECDDBF}"/>
          </ac:spMkLst>
        </pc:spChg>
        <pc:spChg chg="del mod topLvl">
          <ac:chgData name="Ledermann Albert (I-NAT-GST-CCS)" userId="a5f36771-4462-4696-8c40-8e1a21f9beab" providerId="ADAL" clId="{2A5419C7-9574-4FF8-9B81-A574792CAD2C}" dt="2022-06-01T19:56:49.991" v="5202"/>
          <ac:spMkLst>
            <pc:docMk/>
            <pc:sldMk cId="3153364374" sldId="870"/>
            <ac:spMk id="226" creationId="{AB570BBC-3CD2-40FE-B04F-2EAFEBC67DEE}"/>
          </ac:spMkLst>
        </pc:spChg>
        <pc:spChg chg="mod topLvl">
          <ac:chgData name="Ledermann Albert (I-NAT-GST-CCS)" userId="a5f36771-4462-4696-8c40-8e1a21f9beab" providerId="ADAL" clId="{2A5419C7-9574-4FF8-9B81-A574792CAD2C}" dt="2022-06-01T19:55:23.060" v="5189" actId="165"/>
          <ac:spMkLst>
            <pc:docMk/>
            <pc:sldMk cId="3153364374" sldId="870"/>
            <ac:spMk id="227" creationId="{8E0FADE4-9807-48BE-9360-16B21A5EC95A}"/>
          </ac:spMkLst>
        </pc:spChg>
        <pc:spChg chg="mod topLvl">
          <ac:chgData name="Ledermann Albert (I-NAT-GST-CCS)" userId="a5f36771-4462-4696-8c40-8e1a21f9beab" providerId="ADAL" clId="{2A5419C7-9574-4FF8-9B81-A574792CAD2C}" dt="2022-06-01T19:55:23.060" v="5189" actId="165"/>
          <ac:spMkLst>
            <pc:docMk/>
            <pc:sldMk cId="3153364374" sldId="870"/>
            <ac:spMk id="231" creationId="{943F5929-A99F-477A-9C18-73DF655F9D5E}"/>
          </ac:spMkLst>
        </pc:spChg>
        <pc:spChg chg="mod topLvl">
          <ac:chgData name="Ledermann Albert (I-NAT-GST-CCS)" userId="a5f36771-4462-4696-8c40-8e1a21f9beab" providerId="ADAL" clId="{2A5419C7-9574-4FF8-9B81-A574792CAD2C}" dt="2022-06-01T19:55:23.060" v="5189" actId="165"/>
          <ac:spMkLst>
            <pc:docMk/>
            <pc:sldMk cId="3153364374" sldId="870"/>
            <ac:spMk id="238" creationId="{5D5C71A4-F9D5-460B-8C5C-8A848E7E40AB}"/>
          </ac:spMkLst>
        </pc:spChg>
        <pc:spChg chg="mod topLvl">
          <ac:chgData name="Ledermann Albert (I-NAT-GST-CCS)" userId="a5f36771-4462-4696-8c40-8e1a21f9beab" providerId="ADAL" clId="{2A5419C7-9574-4FF8-9B81-A574792CAD2C}" dt="2022-06-01T19:55:23.060" v="5189" actId="165"/>
          <ac:spMkLst>
            <pc:docMk/>
            <pc:sldMk cId="3153364374" sldId="870"/>
            <ac:spMk id="239" creationId="{8C631470-F155-42DB-BDED-405A8BBFF140}"/>
          </ac:spMkLst>
        </pc:spChg>
        <pc:spChg chg="mod">
          <ac:chgData name="Ledermann Albert (I-NAT-GST-CCS)" userId="a5f36771-4462-4696-8c40-8e1a21f9beab" providerId="ADAL" clId="{2A5419C7-9574-4FF8-9B81-A574792CAD2C}" dt="2022-06-01T19:55:23.060" v="5189" actId="165"/>
          <ac:spMkLst>
            <pc:docMk/>
            <pc:sldMk cId="3153364374" sldId="870"/>
            <ac:spMk id="241" creationId="{99C60D4B-9E53-4D02-9FBC-81EDD8A05625}"/>
          </ac:spMkLst>
        </pc:spChg>
        <pc:spChg chg="mod">
          <ac:chgData name="Ledermann Albert (I-NAT-GST-CCS)" userId="a5f36771-4462-4696-8c40-8e1a21f9beab" providerId="ADAL" clId="{2A5419C7-9574-4FF8-9B81-A574792CAD2C}" dt="2022-06-01T19:55:23.060" v="5189" actId="165"/>
          <ac:spMkLst>
            <pc:docMk/>
            <pc:sldMk cId="3153364374" sldId="870"/>
            <ac:spMk id="242" creationId="{675F4D7F-15F0-4790-A85F-6B2D1CBB1B68}"/>
          </ac:spMkLst>
        </pc:spChg>
        <pc:spChg chg="mod">
          <ac:chgData name="Ledermann Albert (I-NAT-GST-CCS)" userId="a5f36771-4462-4696-8c40-8e1a21f9beab" providerId="ADAL" clId="{2A5419C7-9574-4FF8-9B81-A574792CAD2C}" dt="2022-06-01T19:55:23.060" v="5189" actId="165"/>
          <ac:spMkLst>
            <pc:docMk/>
            <pc:sldMk cId="3153364374" sldId="870"/>
            <ac:spMk id="243" creationId="{4946BB23-E2A5-4C01-B616-B952799FB924}"/>
          </ac:spMkLst>
        </pc:spChg>
        <pc:spChg chg="mod">
          <ac:chgData name="Ledermann Albert (I-NAT-GST-CCS)" userId="a5f36771-4462-4696-8c40-8e1a21f9beab" providerId="ADAL" clId="{2A5419C7-9574-4FF8-9B81-A574792CAD2C}" dt="2022-06-01T19:55:23.060" v="5189" actId="165"/>
          <ac:spMkLst>
            <pc:docMk/>
            <pc:sldMk cId="3153364374" sldId="870"/>
            <ac:spMk id="244" creationId="{09536159-DF13-4939-8E12-3A9B0FF87AA4}"/>
          </ac:spMkLst>
        </pc:spChg>
        <pc:spChg chg="mod">
          <ac:chgData name="Ledermann Albert (I-NAT-GST-CCS)" userId="a5f36771-4462-4696-8c40-8e1a21f9beab" providerId="ADAL" clId="{2A5419C7-9574-4FF8-9B81-A574792CAD2C}" dt="2022-06-01T19:55:23.060" v="5189" actId="165"/>
          <ac:spMkLst>
            <pc:docMk/>
            <pc:sldMk cId="3153364374" sldId="870"/>
            <ac:spMk id="245" creationId="{626C3179-2062-4C57-8B79-BB680ED324A1}"/>
          </ac:spMkLst>
        </pc:spChg>
        <pc:spChg chg="mod">
          <ac:chgData name="Ledermann Albert (I-NAT-GST-CCS)" userId="a5f36771-4462-4696-8c40-8e1a21f9beab" providerId="ADAL" clId="{2A5419C7-9574-4FF8-9B81-A574792CAD2C}" dt="2022-06-01T19:55:23.060" v="5189" actId="165"/>
          <ac:spMkLst>
            <pc:docMk/>
            <pc:sldMk cId="3153364374" sldId="870"/>
            <ac:spMk id="246" creationId="{6D6027CC-A2A9-4AE7-BB2F-B34144181C0A}"/>
          </ac:spMkLst>
        </pc:spChg>
        <pc:spChg chg="mod">
          <ac:chgData name="Ledermann Albert (I-NAT-GST-CCS)" userId="a5f36771-4462-4696-8c40-8e1a21f9beab" providerId="ADAL" clId="{2A5419C7-9574-4FF8-9B81-A574792CAD2C}" dt="2022-06-01T19:55:23.060" v="5189" actId="165"/>
          <ac:spMkLst>
            <pc:docMk/>
            <pc:sldMk cId="3153364374" sldId="870"/>
            <ac:spMk id="247" creationId="{9D2BC5EA-9CDB-4832-97B6-B16CB4BD7E48}"/>
          </ac:spMkLst>
        </pc:spChg>
        <pc:spChg chg="mod">
          <ac:chgData name="Ledermann Albert (I-NAT-GST-CCS)" userId="a5f36771-4462-4696-8c40-8e1a21f9beab" providerId="ADAL" clId="{2A5419C7-9574-4FF8-9B81-A574792CAD2C}" dt="2022-06-01T19:55:23.060" v="5189" actId="165"/>
          <ac:spMkLst>
            <pc:docMk/>
            <pc:sldMk cId="3153364374" sldId="870"/>
            <ac:spMk id="248" creationId="{36F80437-4A2B-40AB-98F1-49457DC16982}"/>
          </ac:spMkLst>
        </pc:spChg>
        <pc:spChg chg="mod">
          <ac:chgData name="Ledermann Albert (I-NAT-GST-CCS)" userId="a5f36771-4462-4696-8c40-8e1a21f9beab" providerId="ADAL" clId="{2A5419C7-9574-4FF8-9B81-A574792CAD2C}" dt="2022-06-01T19:55:23.060" v="5189" actId="165"/>
          <ac:spMkLst>
            <pc:docMk/>
            <pc:sldMk cId="3153364374" sldId="870"/>
            <ac:spMk id="249" creationId="{E5818C8D-C09A-49F6-9D53-7A8BE83B1C56}"/>
          </ac:spMkLst>
        </pc:spChg>
        <pc:spChg chg="mod">
          <ac:chgData name="Ledermann Albert (I-NAT-GST-CCS)" userId="a5f36771-4462-4696-8c40-8e1a21f9beab" providerId="ADAL" clId="{2A5419C7-9574-4FF8-9B81-A574792CAD2C}" dt="2022-06-01T19:55:23.060" v="5189" actId="165"/>
          <ac:spMkLst>
            <pc:docMk/>
            <pc:sldMk cId="3153364374" sldId="870"/>
            <ac:spMk id="250" creationId="{5178A0A6-960E-48A9-B9F4-9594C0CED219}"/>
          </ac:spMkLst>
        </pc:spChg>
        <pc:spChg chg="mod">
          <ac:chgData name="Ledermann Albert (I-NAT-GST-CCS)" userId="a5f36771-4462-4696-8c40-8e1a21f9beab" providerId="ADAL" clId="{2A5419C7-9574-4FF8-9B81-A574792CAD2C}" dt="2022-06-01T19:55:23.060" v="5189" actId="165"/>
          <ac:spMkLst>
            <pc:docMk/>
            <pc:sldMk cId="3153364374" sldId="870"/>
            <ac:spMk id="251" creationId="{1A67EF41-415B-4AA6-B78B-FE2ADDB16082}"/>
          </ac:spMkLst>
        </pc:spChg>
        <pc:spChg chg="mod">
          <ac:chgData name="Ledermann Albert (I-NAT-GST-CCS)" userId="a5f36771-4462-4696-8c40-8e1a21f9beab" providerId="ADAL" clId="{2A5419C7-9574-4FF8-9B81-A574792CAD2C}" dt="2022-06-01T19:55:23.060" v="5189" actId="165"/>
          <ac:spMkLst>
            <pc:docMk/>
            <pc:sldMk cId="3153364374" sldId="870"/>
            <ac:spMk id="252" creationId="{DD2422B1-92BA-4296-AEE8-11C83C7C6766}"/>
          </ac:spMkLst>
        </pc:spChg>
        <pc:spChg chg="mod">
          <ac:chgData name="Ledermann Albert (I-NAT-GST-CCS)" userId="a5f36771-4462-4696-8c40-8e1a21f9beab" providerId="ADAL" clId="{2A5419C7-9574-4FF8-9B81-A574792CAD2C}" dt="2022-06-01T19:55:23.060" v="5189" actId="165"/>
          <ac:spMkLst>
            <pc:docMk/>
            <pc:sldMk cId="3153364374" sldId="870"/>
            <ac:spMk id="253" creationId="{8F6C67CA-EAB5-46D1-8B71-7CB15A27FA2D}"/>
          </ac:spMkLst>
        </pc:spChg>
        <pc:spChg chg="mod">
          <ac:chgData name="Ledermann Albert (I-NAT-GST-CCS)" userId="a5f36771-4462-4696-8c40-8e1a21f9beab" providerId="ADAL" clId="{2A5419C7-9574-4FF8-9B81-A574792CAD2C}" dt="2022-06-01T19:55:23.060" v="5189" actId="165"/>
          <ac:spMkLst>
            <pc:docMk/>
            <pc:sldMk cId="3153364374" sldId="870"/>
            <ac:spMk id="254" creationId="{B8D16CF9-6622-4340-ACEB-EE486FF11E5A}"/>
          </ac:spMkLst>
        </pc:spChg>
        <pc:spChg chg="mod">
          <ac:chgData name="Ledermann Albert (I-NAT-GST-CCS)" userId="a5f36771-4462-4696-8c40-8e1a21f9beab" providerId="ADAL" clId="{2A5419C7-9574-4FF8-9B81-A574792CAD2C}" dt="2022-06-01T19:55:23.060" v="5189" actId="165"/>
          <ac:spMkLst>
            <pc:docMk/>
            <pc:sldMk cId="3153364374" sldId="870"/>
            <ac:spMk id="255" creationId="{B21E9FD4-EB8E-43AC-BA80-C9CC15165D70}"/>
          </ac:spMkLst>
        </pc:spChg>
        <pc:spChg chg="mod">
          <ac:chgData name="Ledermann Albert (I-NAT-GST-CCS)" userId="a5f36771-4462-4696-8c40-8e1a21f9beab" providerId="ADAL" clId="{2A5419C7-9574-4FF8-9B81-A574792CAD2C}" dt="2022-06-01T19:55:23.060" v="5189" actId="165"/>
          <ac:spMkLst>
            <pc:docMk/>
            <pc:sldMk cId="3153364374" sldId="870"/>
            <ac:spMk id="256" creationId="{9B072594-64C4-4134-86BC-CAB7777260D0}"/>
          </ac:spMkLst>
        </pc:spChg>
        <pc:spChg chg="mod">
          <ac:chgData name="Ledermann Albert (I-NAT-GST-CCS)" userId="a5f36771-4462-4696-8c40-8e1a21f9beab" providerId="ADAL" clId="{2A5419C7-9574-4FF8-9B81-A574792CAD2C}" dt="2022-06-01T19:55:23.060" v="5189" actId="165"/>
          <ac:spMkLst>
            <pc:docMk/>
            <pc:sldMk cId="3153364374" sldId="870"/>
            <ac:spMk id="262" creationId="{91E244AA-2FE5-40FC-B40D-EAACAA755806}"/>
          </ac:spMkLst>
        </pc:spChg>
        <pc:spChg chg="mod">
          <ac:chgData name="Ledermann Albert (I-NAT-GST-CCS)" userId="a5f36771-4462-4696-8c40-8e1a21f9beab" providerId="ADAL" clId="{2A5419C7-9574-4FF8-9B81-A574792CAD2C}" dt="2022-06-01T19:55:23.060" v="5189" actId="165"/>
          <ac:spMkLst>
            <pc:docMk/>
            <pc:sldMk cId="3153364374" sldId="870"/>
            <ac:spMk id="263" creationId="{13A00C6A-FF5B-44B0-AC96-A7B2A6844CEA}"/>
          </ac:spMkLst>
        </pc:spChg>
        <pc:spChg chg="mod">
          <ac:chgData name="Ledermann Albert (I-NAT-GST-CCS)" userId="a5f36771-4462-4696-8c40-8e1a21f9beab" providerId="ADAL" clId="{2A5419C7-9574-4FF8-9B81-A574792CAD2C}" dt="2022-06-01T19:55:23.060" v="5189" actId="165"/>
          <ac:spMkLst>
            <pc:docMk/>
            <pc:sldMk cId="3153364374" sldId="870"/>
            <ac:spMk id="264" creationId="{325BD65E-73B7-4FB8-BE95-A9FFB2D5C3E0}"/>
          </ac:spMkLst>
        </pc:spChg>
        <pc:spChg chg="mod">
          <ac:chgData name="Ledermann Albert (I-NAT-GST-CCS)" userId="a5f36771-4462-4696-8c40-8e1a21f9beab" providerId="ADAL" clId="{2A5419C7-9574-4FF8-9B81-A574792CAD2C}" dt="2022-06-01T19:55:23.060" v="5189" actId="165"/>
          <ac:spMkLst>
            <pc:docMk/>
            <pc:sldMk cId="3153364374" sldId="870"/>
            <ac:spMk id="265" creationId="{FD69856D-468B-4D43-AC38-44A14FB66F67}"/>
          </ac:spMkLst>
        </pc:spChg>
        <pc:spChg chg="mod">
          <ac:chgData name="Ledermann Albert (I-NAT-GST-CCS)" userId="a5f36771-4462-4696-8c40-8e1a21f9beab" providerId="ADAL" clId="{2A5419C7-9574-4FF8-9B81-A574792CAD2C}" dt="2022-06-01T19:55:23.060" v="5189" actId="165"/>
          <ac:spMkLst>
            <pc:docMk/>
            <pc:sldMk cId="3153364374" sldId="870"/>
            <ac:spMk id="268" creationId="{F90A61B7-C64D-4755-96DA-5191AD9C96D7}"/>
          </ac:spMkLst>
        </pc:spChg>
        <pc:spChg chg="mod">
          <ac:chgData name="Ledermann Albert (I-NAT-GST-CCS)" userId="a5f36771-4462-4696-8c40-8e1a21f9beab" providerId="ADAL" clId="{2A5419C7-9574-4FF8-9B81-A574792CAD2C}" dt="2022-06-01T19:55:23.060" v="5189" actId="165"/>
          <ac:spMkLst>
            <pc:docMk/>
            <pc:sldMk cId="3153364374" sldId="870"/>
            <ac:spMk id="269" creationId="{2D8965CB-0FD5-4F43-B069-A6CA36B807DD}"/>
          </ac:spMkLst>
        </pc:spChg>
        <pc:spChg chg="mod">
          <ac:chgData name="Ledermann Albert (I-NAT-GST-CCS)" userId="a5f36771-4462-4696-8c40-8e1a21f9beab" providerId="ADAL" clId="{2A5419C7-9574-4FF8-9B81-A574792CAD2C}" dt="2022-06-01T19:55:23.060" v="5189" actId="165"/>
          <ac:spMkLst>
            <pc:docMk/>
            <pc:sldMk cId="3153364374" sldId="870"/>
            <ac:spMk id="270" creationId="{5BCE9E81-E2A2-440C-89BF-8A3452648E51}"/>
          </ac:spMkLst>
        </pc:spChg>
        <pc:spChg chg="mod">
          <ac:chgData name="Ledermann Albert (I-NAT-GST-CCS)" userId="a5f36771-4462-4696-8c40-8e1a21f9beab" providerId="ADAL" clId="{2A5419C7-9574-4FF8-9B81-A574792CAD2C}" dt="2022-06-01T19:55:23.060" v="5189" actId="165"/>
          <ac:spMkLst>
            <pc:docMk/>
            <pc:sldMk cId="3153364374" sldId="870"/>
            <ac:spMk id="271" creationId="{29CE6CBB-EDDF-446C-9080-2B5A726194A3}"/>
          </ac:spMkLst>
        </pc:spChg>
        <pc:spChg chg="mod">
          <ac:chgData name="Ledermann Albert (I-NAT-GST-CCS)" userId="a5f36771-4462-4696-8c40-8e1a21f9beab" providerId="ADAL" clId="{2A5419C7-9574-4FF8-9B81-A574792CAD2C}" dt="2022-06-01T19:55:23.060" v="5189" actId="165"/>
          <ac:spMkLst>
            <pc:docMk/>
            <pc:sldMk cId="3153364374" sldId="870"/>
            <ac:spMk id="274" creationId="{11C5D59B-4EE9-4B32-8071-0D1C1956D883}"/>
          </ac:spMkLst>
        </pc:spChg>
        <pc:spChg chg="mod">
          <ac:chgData name="Ledermann Albert (I-NAT-GST-CCS)" userId="a5f36771-4462-4696-8c40-8e1a21f9beab" providerId="ADAL" clId="{2A5419C7-9574-4FF8-9B81-A574792CAD2C}" dt="2022-06-01T19:55:23.060" v="5189" actId="165"/>
          <ac:spMkLst>
            <pc:docMk/>
            <pc:sldMk cId="3153364374" sldId="870"/>
            <ac:spMk id="275" creationId="{B95E3291-127B-4CB3-914F-AB0B842A3DDF}"/>
          </ac:spMkLst>
        </pc:spChg>
        <pc:spChg chg="mod">
          <ac:chgData name="Ledermann Albert (I-NAT-GST-CCS)" userId="a5f36771-4462-4696-8c40-8e1a21f9beab" providerId="ADAL" clId="{2A5419C7-9574-4FF8-9B81-A574792CAD2C}" dt="2022-06-01T19:55:23.060" v="5189" actId="165"/>
          <ac:spMkLst>
            <pc:docMk/>
            <pc:sldMk cId="3153364374" sldId="870"/>
            <ac:spMk id="276" creationId="{4EA05528-CB69-4CA8-BE8B-7DF849D32622}"/>
          </ac:spMkLst>
        </pc:spChg>
        <pc:spChg chg="mod">
          <ac:chgData name="Ledermann Albert (I-NAT-GST-CCS)" userId="a5f36771-4462-4696-8c40-8e1a21f9beab" providerId="ADAL" clId="{2A5419C7-9574-4FF8-9B81-A574792CAD2C}" dt="2022-06-01T19:55:23.060" v="5189" actId="165"/>
          <ac:spMkLst>
            <pc:docMk/>
            <pc:sldMk cId="3153364374" sldId="870"/>
            <ac:spMk id="277" creationId="{D795DDBD-AFC5-46D1-9F46-633B85BD1B99}"/>
          </ac:spMkLst>
        </pc:spChg>
        <pc:spChg chg="mod topLvl">
          <ac:chgData name="Ledermann Albert (I-NAT-GST-CCS)" userId="a5f36771-4462-4696-8c40-8e1a21f9beab" providerId="ADAL" clId="{2A5419C7-9574-4FF8-9B81-A574792CAD2C}" dt="2022-06-01T19:37:00.204" v="4873" actId="165"/>
          <ac:spMkLst>
            <pc:docMk/>
            <pc:sldMk cId="3153364374" sldId="870"/>
            <ac:spMk id="335" creationId="{A2ED12CC-138C-4E4C-BC15-C723CCC58B4D}"/>
          </ac:spMkLst>
        </pc:spChg>
        <pc:spChg chg="del mod topLvl">
          <ac:chgData name="Ledermann Albert (I-NAT-GST-CCS)" userId="a5f36771-4462-4696-8c40-8e1a21f9beab" providerId="ADAL" clId="{2A5419C7-9574-4FF8-9B81-A574792CAD2C}" dt="2022-06-01T19:57:22.482" v="5208" actId="478"/>
          <ac:spMkLst>
            <pc:docMk/>
            <pc:sldMk cId="3153364374" sldId="870"/>
            <ac:spMk id="336" creationId="{91F905E2-0E97-4641-A182-3FCEFFC2BC8C}"/>
          </ac:spMkLst>
        </pc:spChg>
        <pc:spChg chg="mod topLvl">
          <ac:chgData name="Ledermann Albert (I-NAT-GST-CCS)" userId="a5f36771-4462-4696-8c40-8e1a21f9beab" providerId="ADAL" clId="{2A5419C7-9574-4FF8-9B81-A574792CAD2C}" dt="2022-06-01T19:37:00.204" v="4873" actId="165"/>
          <ac:spMkLst>
            <pc:docMk/>
            <pc:sldMk cId="3153364374" sldId="870"/>
            <ac:spMk id="337" creationId="{C28DF17A-436B-4CD5-A5FD-F4698D8CCF56}"/>
          </ac:spMkLst>
        </pc:spChg>
        <pc:spChg chg="mod topLvl">
          <ac:chgData name="Ledermann Albert (I-NAT-GST-CCS)" userId="a5f36771-4462-4696-8c40-8e1a21f9beab" providerId="ADAL" clId="{2A5419C7-9574-4FF8-9B81-A574792CAD2C}" dt="2022-06-01T19:37:00.204" v="4873" actId="165"/>
          <ac:spMkLst>
            <pc:docMk/>
            <pc:sldMk cId="3153364374" sldId="870"/>
            <ac:spMk id="344" creationId="{6FBC0CC3-4C0C-403D-8DE0-5EA60A973DE7}"/>
          </ac:spMkLst>
        </pc:spChg>
        <pc:spChg chg="mod topLvl">
          <ac:chgData name="Ledermann Albert (I-NAT-GST-CCS)" userId="a5f36771-4462-4696-8c40-8e1a21f9beab" providerId="ADAL" clId="{2A5419C7-9574-4FF8-9B81-A574792CAD2C}" dt="2022-06-01T19:37:00.204" v="4873" actId="165"/>
          <ac:spMkLst>
            <pc:docMk/>
            <pc:sldMk cId="3153364374" sldId="870"/>
            <ac:spMk id="345" creationId="{30853461-C39D-42F4-8415-446D7F3826B2}"/>
          </ac:spMkLst>
        </pc:spChg>
        <pc:spChg chg="mod topLvl">
          <ac:chgData name="Ledermann Albert (I-NAT-GST-CCS)" userId="a5f36771-4462-4696-8c40-8e1a21f9beab" providerId="ADAL" clId="{2A5419C7-9574-4FF8-9B81-A574792CAD2C}" dt="2022-06-01T19:37:00.204" v="4873" actId="165"/>
          <ac:spMkLst>
            <pc:docMk/>
            <pc:sldMk cId="3153364374" sldId="870"/>
            <ac:spMk id="347" creationId="{58CC0614-70B8-4238-AAE1-B30C0809843F}"/>
          </ac:spMkLst>
        </pc:spChg>
        <pc:spChg chg="mod">
          <ac:chgData name="Ledermann Albert (I-NAT-GST-CCS)" userId="a5f36771-4462-4696-8c40-8e1a21f9beab" providerId="ADAL" clId="{2A5419C7-9574-4FF8-9B81-A574792CAD2C}" dt="2022-06-01T19:37:00.204" v="4873" actId="165"/>
          <ac:spMkLst>
            <pc:docMk/>
            <pc:sldMk cId="3153364374" sldId="870"/>
            <ac:spMk id="352" creationId="{02E11F53-2AD1-4C5F-ABD0-6DF7C5BC2437}"/>
          </ac:spMkLst>
        </pc:spChg>
        <pc:spChg chg="mod">
          <ac:chgData name="Ledermann Albert (I-NAT-GST-CCS)" userId="a5f36771-4462-4696-8c40-8e1a21f9beab" providerId="ADAL" clId="{2A5419C7-9574-4FF8-9B81-A574792CAD2C}" dt="2022-06-01T19:37:00.204" v="4873" actId="165"/>
          <ac:spMkLst>
            <pc:docMk/>
            <pc:sldMk cId="3153364374" sldId="870"/>
            <ac:spMk id="353" creationId="{FB3223A6-CD3E-41CF-A140-A750B9F361CF}"/>
          </ac:spMkLst>
        </pc:spChg>
        <pc:spChg chg="mod">
          <ac:chgData name="Ledermann Albert (I-NAT-GST-CCS)" userId="a5f36771-4462-4696-8c40-8e1a21f9beab" providerId="ADAL" clId="{2A5419C7-9574-4FF8-9B81-A574792CAD2C}" dt="2022-06-01T19:37:00.204" v="4873" actId="165"/>
          <ac:spMkLst>
            <pc:docMk/>
            <pc:sldMk cId="3153364374" sldId="870"/>
            <ac:spMk id="354" creationId="{BAFA7ECB-A950-4C2A-947C-0CEC83F0EA07}"/>
          </ac:spMkLst>
        </pc:spChg>
        <pc:spChg chg="mod">
          <ac:chgData name="Ledermann Albert (I-NAT-GST-CCS)" userId="a5f36771-4462-4696-8c40-8e1a21f9beab" providerId="ADAL" clId="{2A5419C7-9574-4FF8-9B81-A574792CAD2C}" dt="2022-06-01T19:37:00.204" v="4873" actId="165"/>
          <ac:spMkLst>
            <pc:docMk/>
            <pc:sldMk cId="3153364374" sldId="870"/>
            <ac:spMk id="355" creationId="{3B820C9D-2579-4613-937A-8F0D5394029B}"/>
          </ac:spMkLst>
        </pc:spChg>
        <pc:spChg chg="mod">
          <ac:chgData name="Ledermann Albert (I-NAT-GST-CCS)" userId="a5f36771-4462-4696-8c40-8e1a21f9beab" providerId="ADAL" clId="{2A5419C7-9574-4FF8-9B81-A574792CAD2C}" dt="2022-06-01T19:37:00.204" v="4873" actId="165"/>
          <ac:spMkLst>
            <pc:docMk/>
            <pc:sldMk cId="3153364374" sldId="870"/>
            <ac:spMk id="459" creationId="{B339F1E3-A5FB-4DCE-B57F-9C730F6C6DCD}"/>
          </ac:spMkLst>
        </pc:spChg>
        <pc:spChg chg="mod">
          <ac:chgData name="Ledermann Albert (I-NAT-GST-CCS)" userId="a5f36771-4462-4696-8c40-8e1a21f9beab" providerId="ADAL" clId="{2A5419C7-9574-4FF8-9B81-A574792CAD2C}" dt="2022-06-01T19:37:00.204" v="4873" actId="165"/>
          <ac:spMkLst>
            <pc:docMk/>
            <pc:sldMk cId="3153364374" sldId="870"/>
            <ac:spMk id="460" creationId="{FA008735-FEC3-4C91-9170-AD6E2668B4F9}"/>
          </ac:spMkLst>
        </pc:spChg>
        <pc:spChg chg="mod">
          <ac:chgData name="Ledermann Albert (I-NAT-GST-CCS)" userId="a5f36771-4462-4696-8c40-8e1a21f9beab" providerId="ADAL" clId="{2A5419C7-9574-4FF8-9B81-A574792CAD2C}" dt="2022-06-01T19:37:00.204" v="4873" actId="165"/>
          <ac:spMkLst>
            <pc:docMk/>
            <pc:sldMk cId="3153364374" sldId="870"/>
            <ac:spMk id="461" creationId="{742FF625-D00D-4FA5-860A-43EB5B041B56}"/>
          </ac:spMkLst>
        </pc:spChg>
        <pc:spChg chg="mod">
          <ac:chgData name="Ledermann Albert (I-NAT-GST-CCS)" userId="a5f36771-4462-4696-8c40-8e1a21f9beab" providerId="ADAL" clId="{2A5419C7-9574-4FF8-9B81-A574792CAD2C}" dt="2022-06-01T19:37:00.204" v="4873" actId="165"/>
          <ac:spMkLst>
            <pc:docMk/>
            <pc:sldMk cId="3153364374" sldId="870"/>
            <ac:spMk id="462" creationId="{2C6F1293-8FE5-449D-8300-34205983BD6F}"/>
          </ac:spMkLst>
        </pc:spChg>
        <pc:spChg chg="mod">
          <ac:chgData name="Ledermann Albert (I-NAT-GST-CCS)" userId="a5f36771-4462-4696-8c40-8e1a21f9beab" providerId="ADAL" clId="{2A5419C7-9574-4FF8-9B81-A574792CAD2C}" dt="2022-06-01T19:37:00.204" v="4873" actId="165"/>
          <ac:spMkLst>
            <pc:docMk/>
            <pc:sldMk cId="3153364374" sldId="870"/>
            <ac:spMk id="463" creationId="{A333C226-3372-4F70-BF90-9CF052C0D0A9}"/>
          </ac:spMkLst>
        </pc:spChg>
        <pc:spChg chg="mod">
          <ac:chgData name="Ledermann Albert (I-NAT-GST-CCS)" userId="a5f36771-4462-4696-8c40-8e1a21f9beab" providerId="ADAL" clId="{2A5419C7-9574-4FF8-9B81-A574792CAD2C}" dt="2022-06-01T19:37:00.204" v="4873" actId="165"/>
          <ac:spMkLst>
            <pc:docMk/>
            <pc:sldMk cId="3153364374" sldId="870"/>
            <ac:spMk id="464" creationId="{43F62228-0023-4C0D-B544-B34C5D810FBD}"/>
          </ac:spMkLst>
        </pc:spChg>
        <pc:spChg chg="mod">
          <ac:chgData name="Ledermann Albert (I-NAT-GST-CCS)" userId="a5f36771-4462-4696-8c40-8e1a21f9beab" providerId="ADAL" clId="{2A5419C7-9574-4FF8-9B81-A574792CAD2C}" dt="2022-06-01T19:37:00.204" v="4873" actId="165"/>
          <ac:spMkLst>
            <pc:docMk/>
            <pc:sldMk cId="3153364374" sldId="870"/>
            <ac:spMk id="465" creationId="{EBFC452A-0173-4667-BE8B-3E079FA40EEC}"/>
          </ac:spMkLst>
        </pc:spChg>
        <pc:spChg chg="mod">
          <ac:chgData name="Ledermann Albert (I-NAT-GST-CCS)" userId="a5f36771-4462-4696-8c40-8e1a21f9beab" providerId="ADAL" clId="{2A5419C7-9574-4FF8-9B81-A574792CAD2C}" dt="2022-06-01T19:37:00.204" v="4873" actId="165"/>
          <ac:spMkLst>
            <pc:docMk/>
            <pc:sldMk cId="3153364374" sldId="870"/>
            <ac:spMk id="466" creationId="{D2C576DE-2C6A-483B-BDBE-AB773ACD1806}"/>
          </ac:spMkLst>
        </pc:spChg>
        <pc:spChg chg="mod">
          <ac:chgData name="Ledermann Albert (I-NAT-GST-CCS)" userId="a5f36771-4462-4696-8c40-8e1a21f9beab" providerId="ADAL" clId="{2A5419C7-9574-4FF8-9B81-A574792CAD2C}" dt="2022-06-01T19:37:00.204" v="4873" actId="165"/>
          <ac:spMkLst>
            <pc:docMk/>
            <pc:sldMk cId="3153364374" sldId="870"/>
            <ac:spMk id="467" creationId="{EF39224B-5460-49BA-8F0D-A9B4090333BC}"/>
          </ac:spMkLst>
        </pc:spChg>
        <pc:spChg chg="mod">
          <ac:chgData name="Ledermann Albert (I-NAT-GST-CCS)" userId="a5f36771-4462-4696-8c40-8e1a21f9beab" providerId="ADAL" clId="{2A5419C7-9574-4FF8-9B81-A574792CAD2C}" dt="2022-06-01T19:37:00.204" v="4873" actId="165"/>
          <ac:spMkLst>
            <pc:docMk/>
            <pc:sldMk cId="3153364374" sldId="870"/>
            <ac:spMk id="468" creationId="{58EC4B6E-FE1F-4F5F-A690-74D25DEB4BD4}"/>
          </ac:spMkLst>
        </pc:spChg>
        <pc:spChg chg="mod">
          <ac:chgData name="Ledermann Albert (I-NAT-GST-CCS)" userId="a5f36771-4462-4696-8c40-8e1a21f9beab" providerId="ADAL" clId="{2A5419C7-9574-4FF8-9B81-A574792CAD2C}" dt="2022-06-01T19:37:00.204" v="4873" actId="165"/>
          <ac:spMkLst>
            <pc:docMk/>
            <pc:sldMk cId="3153364374" sldId="870"/>
            <ac:spMk id="469" creationId="{3899CC1E-2170-4A6D-AAF9-243923817C10}"/>
          </ac:spMkLst>
        </pc:spChg>
        <pc:spChg chg="mod">
          <ac:chgData name="Ledermann Albert (I-NAT-GST-CCS)" userId="a5f36771-4462-4696-8c40-8e1a21f9beab" providerId="ADAL" clId="{2A5419C7-9574-4FF8-9B81-A574792CAD2C}" dt="2022-06-01T19:37:00.204" v="4873" actId="165"/>
          <ac:spMkLst>
            <pc:docMk/>
            <pc:sldMk cId="3153364374" sldId="870"/>
            <ac:spMk id="470" creationId="{CB82F5B2-0A57-4169-A09C-651480815593}"/>
          </ac:spMkLst>
        </pc:spChg>
        <pc:spChg chg="mod">
          <ac:chgData name="Ledermann Albert (I-NAT-GST-CCS)" userId="a5f36771-4462-4696-8c40-8e1a21f9beab" providerId="ADAL" clId="{2A5419C7-9574-4FF8-9B81-A574792CAD2C}" dt="2022-06-01T19:37:00.204" v="4873" actId="165"/>
          <ac:spMkLst>
            <pc:docMk/>
            <pc:sldMk cId="3153364374" sldId="870"/>
            <ac:spMk id="471" creationId="{5B065F44-276F-421A-9E49-49EDEE83BF1D}"/>
          </ac:spMkLst>
        </pc:spChg>
        <pc:spChg chg="mod">
          <ac:chgData name="Ledermann Albert (I-NAT-GST-CCS)" userId="a5f36771-4462-4696-8c40-8e1a21f9beab" providerId="ADAL" clId="{2A5419C7-9574-4FF8-9B81-A574792CAD2C}" dt="2022-06-01T19:37:00.204" v="4873" actId="165"/>
          <ac:spMkLst>
            <pc:docMk/>
            <pc:sldMk cId="3153364374" sldId="870"/>
            <ac:spMk id="477" creationId="{E24108BC-3CFE-4B16-8D5B-5FB9AA06F041}"/>
          </ac:spMkLst>
        </pc:spChg>
        <pc:spChg chg="mod">
          <ac:chgData name="Ledermann Albert (I-NAT-GST-CCS)" userId="a5f36771-4462-4696-8c40-8e1a21f9beab" providerId="ADAL" clId="{2A5419C7-9574-4FF8-9B81-A574792CAD2C}" dt="2022-06-01T19:37:00.204" v="4873" actId="165"/>
          <ac:spMkLst>
            <pc:docMk/>
            <pc:sldMk cId="3153364374" sldId="870"/>
            <ac:spMk id="478" creationId="{7784F237-4BC8-4156-9835-0DB78ADEA20C}"/>
          </ac:spMkLst>
        </pc:spChg>
        <pc:spChg chg="mod">
          <ac:chgData name="Ledermann Albert (I-NAT-GST-CCS)" userId="a5f36771-4462-4696-8c40-8e1a21f9beab" providerId="ADAL" clId="{2A5419C7-9574-4FF8-9B81-A574792CAD2C}" dt="2022-06-01T19:37:00.204" v="4873" actId="165"/>
          <ac:spMkLst>
            <pc:docMk/>
            <pc:sldMk cId="3153364374" sldId="870"/>
            <ac:spMk id="479" creationId="{EEDCB5E3-0FBE-4C0F-8D25-B7943AAE0359}"/>
          </ac:spMkLst>
        </pc:spChg>
        <pc:spChg chg="mod">
          <ac:chgData name="Ledermann Albert (I-NAT-GST-CCS)" userId="a5f36771-4462-4696-8c40-8e1a21f9beab" providerId="ADAL" clId="{2A5419C7-9574-4FF8-9B81-A574792CAD2C}" dt="2022-06-01T19:37:00.204" v="4873" actId="165"/>
          <ac:spMkLst>
            <pc:docMk/>
            <pc:sldMk cId="3153364374" sldId="870"/>
            <ac:spMk id="480" creationId="{78186753-5726-4D0B-8ED1-F415404EFEC3}"/>
          </ac:spMkLst>
        </pc:spChg>
        <pc:spChg chg="mod">
          <ac:chgData name="Ledermann Albert (I-NAT-GST-CCS)" userId="a5f36771-4462-4696-8c40-8e1a21f9beab" providerId="ADAL" clId="{2A5419C7-9574-4FF8-9B81-A574792CAD2C}" dt="2022-06-01T19:37:00.204" v="4873" actId="165"/>
          <ac:spMkLst>
            <pc:docMk/>
            <pc:sldMk cId="3153364374" sldId="870"/>
            <ac:spMk id="483" creationId="{84583DE9-209E-44E7-8E31-AFDC6E0DEA44}"/>
          </ac:spMkLst>
        </pc:spChg>
        <pc:spChg chg="mod">
          <ac:chgData name="Ledermann Albert (I-NAT-GST-CCS)" userId="a5f36771-4462-4696-8c40-8e1a21f9beab" providerId="ADAL" clId="{2A5419C7-9574-4FF8-9B81-A574792CAD2C}" dt="2022-06-01T19:37:00.204" v="4873" actId="165"/>
          <ac:spMkLst>
            <pc:docMk/>
            <pc:sldMk cId="3153364374" sldId="870"/>
            <ac:spMk id="484" creationId="{56A46684-1FE3-48FA-B412-46A859F28FA6}"/>
          </ac:spMkLst>
        </pc:spChg>
        <pc:spChg chg="mod">
          <ac:chgData name="Ledermann Albert (I-NAT-GST-CCS)" userId="a5f36771-4462-4696-8c40-8e1a21f9beab" providerId="ADAL" clId="{2A5419C7-9574-4FF8-9B81-A574792CAD2C}" dt="2022-06-01T19:37:00.204" v="4873" actId="165"/>
          <ac:spMkLst>
            <pc:docMk/>
            <pc:sldMk cId="3153364374" sldId="870"/>
            <ac:spMk id="485" creationId="{AF8D8979-92E2-42AC-BC91-897841BFEA7F}"/>
          </ac:spMkLst>
        </pc:spChg>
        <pc:spChg chg="mod">
          <ac:chgData name="Ledermann Albert (I-NAT-GST-CCS)" userId="a5f36771-4462-4696-8c40-8e1a21f9beab" providerId="ADAL" clId="{2A5419C7-9574-4FF8-9B81-A574792CAD2C}" dt="2022-06-01T19:37:00.204" v="4873" actId="165"/>
          <ac:spMkLst>
            <pc:docMk/>
            <pc:sldMk cId="3153364374" sldId="870"/>
            <ac:spMk id="486" creationId="{6A525770-FDB5-428D-9DAC-8B7B5E55BC8D}"/>
          </ac:spMkLst>
        </pc:spChg>
        <pc:spChg chg="mod">
          <ac:chgData name="Ledermann Albert (I-NAT-GST-CCS)" userId="a5f36771-4462-4696-8c40-8e1a21f9beab" providerId="ADAL" clId="{2A5419C7-9574-4FF8-9B81-A574792CAD2C}" dt="2022-06-01T19:37:00.204" v="4873" actId="165"/>
          <ac:spMkLst>
            <pc:docMk/>
            <pc:sldMk cId="3153364374" sldId="870"/>
            <ac:spMk id="489" creationId="{A63839F2-723A-4A42-AF37-D283566DA543}"/>
          </ac:spMkLst>
        </pc:spChg>
        <pc:spChg chg="mod">
          <ac:chgData name="Ledermann Albert (I-NAT-GST-CCS)" userId="a5f36771-4462-4696-8c40-8e1a21f9beab" providerId="ADAL" clId="{2A5419C7-9574-4FF8-9B81-A574792CAD2C}" dt="2022-06-01T19:37:00.204" v="4873" actId="165"/>
          <ac:spMkLst>
            <pc:docMk/>
            <pc:sldMk cId="3153364374" sldId="870"/>
            <ac:spMk id="490" creationId="{7AF2393C-48AE-4F1D-B402-4F598D056713}"/>
          </ac:spMkLst>
        </pc:spChg>
        <pc:spChg chg="mod">
          <ac:chgData name="Ledermann Albert (I-NAT-GST-CCS)" userId="a5f36771-4462-4696-8c40-8e1a21f9beab" providerId="ADAL" clId="{2A5419C7-9574-4FF8-9B81-A574792CAD2C}" dt="2022-06-01T19:37:00.204" v="4873" actId="165"/>
          <ac:spMkLst>
            <pc:docMk/>
            <pc:sldMk cId="3153364374" sldId="870"/>
            <ac:spMk id="491" creationId="{315A2BD3-BB5D-48E1-A1E7-479207AB2868}"/>
          </ac:spMkLst>
        </pc:spChg>
        <pc:spChg chg="mod">
          <ac:chgData name="Ledermann Albert (I-NAT-GST-CCS)" userId="a5f36771-4462-4696-8c40-8e1a21f9beab" providerId="ADAL" clId="{2A5419C7-9574-4FF8-9B81-A574792CAD2C}" dt="2022-06-01T19:37:00.204" v="4873" actId="165"/>
          <ac:spMkLst>
            <pc:docMk/>
            <pc:sldMk cId="3153364374" sldId="870"/>
            <ac:spMk id="492" creationId="{C6427F9D-B49B-4F9C-8FCB-BB719FF1A158}"/>
          </ac:spMkLst>
        </pc:spChg>
        <pc:grpChg chg="del">
          <ac:chgData name="Ledermann Albert (I-NAT-GST-CCS)" userId="a5f36771-4462-4696-8c40-8e1a21f9beab" providerId="ADAL" clId="{2A5419C7-9574-4FF8-9B81-A574792CAD2C}" dt="2022-06-01T19:55:08.063" v="5188" actId="165"/>
          <ac:grpSpMkLst>
            <pc:docMk/>
            <pc:sldMk cId="3153364374" sldId="870"/>
            <ac:grpSpMk id="223" creationId="{48908AB1-A83C-4004-9E02-C2B0A5E97253}"/>
          </ac:grpSpMkLst>
        </pc:grpChg>
        <pc:grpChg chg="del mod topLvl">
          <ac:chgData name="Ledermann Albert (I-NAT-GST-CCS)" userId="a5f36771-4462-4696-8c40-8e1a21f9beab" providerId="ADAL" clId="{2A5419C7-9574-4FF8-9B81-A574792CAD2C}" dt="2022-06-01T19:55:23.060" v="5189" actId="165"/>
          <ac:grpSpMkLst>
            <pc:docMk/>
            <pc:sldMk cId="3153364374" sldId="870"/>
            <ac:grpSpMk id="224" creationId="{B0B6CD69-0999-4B0B-9333-D67BBCCD9374}"/>
          </ac:grpSpMkLst>
        </pc:grpChg>
        <pc:grpChg chg="mod topLvl">
          <ac:chgData name="Ledermann Albert (I-NAT-GST-CCS)" userId="a5f36771-4462-4696-8c40-8e1a21f9beab" providerId="ADAL" clId="{2A5419C7-9574-4FF8-9B81-A574792CAD2C}" dt="2022-06-01T19:55:23.060" v="5189" actId="165"/>
          <ac:grpSpMkLst>
            <pc:docMk/>
            <pc:sldMk cId="3153364374" sldId="870"/>
            <ac:grpSpMk id="230" creationId="{EE9B46A3-2644-4AB3-A6EF-E71E97DEDD94}"/>
          </ac:grpSpMkLst>
        </pc:grpChg>
        <pc:grpChg chg="mod topLvl">
          <ac:chgData name="Ledermann Albert (I-NAT-GST-CCS)" userId="a5f36771-4462-4696-8c40-8e1a21f9beab" providerId="ADAL" clId="{2A5419C7-9574-4FF8-9B81-A574792CAD2C}" dt="2022-06-01T19:55:23.060" v="5189" actId="165"/>
          <ac:grpSpMkLst>
            <pc:docMk/>
            <pc:sldMk cId="3153364374" sldId="870"/>
            <ac:grpSpMk id="232" creationId="{31632460-A4A7-4527-A91A-A9DEC96D2D01}"/>
          </ac:grpSpMkLst>
        </pc:grpChg>
        <pc:grpChg chg="mod topLvl">
          <ac:chgData name="Ledermann Albert (I-NAT-GST-CCS)" userId="a5f36771-4462-4696-8c40-8e1a21f9beab" providerId="ADAL" clId="{2A5419C7-9574-4FF8-9B81-A574792CAD2C}" dt="2022-06-01T19:55:23.060" v="5189" actId="165"/>
          <ac:grpSpMkLst>
            <pc:docMk/>
            <pc:sldMk cId="3153364374" sldId="870"/>
            <ac:grpSpMk id="233" creationId="{58A31AC3-85F0-4FDE-96C1-32CB0D517D3A}"/>
          </ac:grpSpMkLst>
        </pc:grpChg>
        <pc:grpChg chg="mod topLvl">
          <ac:chgData name="Ledermann Albert (I-NAT-GST-CCS)" userId="a5f36771-4462-4696-8c40-8e1a21f9beab" providerId="ADAL" clId="{2A5419C7-9574-4FF8-9B81-A574792CAD2C}" dt="2022-06-01T19:55:23.060" v="5189" actId="165"/>
          <ac:grpSpMkLst>
            <pc:docMk/>
            <pc:sldMk cId="3153364374" sldId="870"/>
            <ac:grpSpMk id="234" creationId="{D39B454E-E1BC-4ECB-8360-D0A413625B46}"/>
          </ac:grpSpMkLst>
        </pc:grpChg>
        <pc:grpChg chg="mod topLvl">
          <ac:chgData name="Ledermann Albert (I-NAT-GST-CCS)" userId="a5f36771-4462-4696-8c40-8e1a21f9beab" providerId="ADAL" clId="{2A5419C7-9574-4FF8-9B81-A574792CAD2C}" dt="2022-06-01T19:55:23.060" v="5189" actId="165"/>
          <ac:grpSpMkLst>
            <pc:docMk/>
            <pc:sldMk cId="3153364374" sldId="870"/>
            <ac:grpSpMk id="235" creationId="{4A808281-CD59-4535-A5DD-0D6F0592955B}"/>
          </ac:grpSpMkLst>
        </pc:grpChg>
        <pc:grpChg chg="mod">
          <ac:chgData name="Ledermann Albert (I-NAT-GST-CCS)" userId="a5f36771-4462-4696-8c40-8e1a21f9beab" providerId="ADAL" clId="{2A5419C7-9574-4FF8-9B81-A574792CAD2C}" dt="2022-06-01T19:55:23.060" v="5189" actId="165"/>
          <ac:grpSpMkLst>
            <pc:docMk/>
            <pc:sldMk cId="3153364374" sldId="870"/>
            <ac:grpSpMk id="257" creationId="{79E57A12-9FEB-4729-AD96-D66E3216E866}"/>
          </ac:grpSpMkLst>
        </pc:grpChg>
        <pc:grpChg chg="mod">
          <ac:chgData name="Ledermann Albert (I-NAT-GST-CCS)" userId="a5f36771-4462-4696-8c40-8e1a21f9beab" providerId="ADAL" clId="{2A5419C7-9574-4FF8-9B81-A574792CAD2C}" dt="2022-06-01T19:55:23.060" v="5189" actId="165"/>
          <ac:grpSpMkLst>
            <pc:docMk/>
            <pc:sldMk cId="3153364374" sldId="870"/>
            <ac:grpSpMk id="258" creationId="{D92973B1-64A8-4F7F-9C10-5D2C88E75791}"/>
          </ac:grpSpMkLst>
        </pc:grpChg>
        <pc:grpChg chg="mod">
          <ac:chgData name="Ledermann Albert (I-NAT-GST-CCS)" userId="a5f36771-4462-4696-8c40-8e1a21f9beab" providerId="ADAL" clId="{2A5419C7-9574-4FF8-9B81-A574792CAD2C}" dt="2022-06-01T19:55:23.060" v="5189" actId="165"/>
          <ac:grpSpMkLst>
            <pc:docMk/>
            <pc:sldMk cId="3153364374" sldId="870"/>
            <ac:grpSpMk id="259" creationId="{2ED8C1A8-B50F-4754-8D71-BD9591F2694F}"/>
          </ac:grpSpMkLst>
        </pc:grpChg>
        <pc:grpChg chg="mod">
          <ac:chgData name="Ledermann Albert (I-NAT-GST-CCS)" userId="a5f36771-4462-4696-8c40-8e1a21f9beab" providerId="ADAL" clId="{2A5419C7-9574-4FF8-9B81-A574792CAD2C}" dt="2022-06-01T19:55:23.060" v="5189" actId="165"/>
          <ac:grpSpMkLst>
            <pc:docMk/>
            <pc:sldMk cId="3153364374" sldId="870"/>
            <ac:grpSpMk id="260" creationId="{EACC59A1-C906-468D-B0EA-216714B2A8F8}"/>
          </ac:grpSpMkLst>
        </pc:grpChg>
        <pc:grpChg chg="mod">
          <ac:chgData name="Ledermann Albert (I-NAT-GST-CCS)" userId="a5f36771-4462-4696-8c40-8e1a21f9beab" providerId="ADAL" clId="{2A5419C7-9574-4FF8-9B81-A574792CAD2C}" dt="2022-06-01T19:55:23.060" v="5189" actId="165"/>
          <ac:grpSpMkLst>
            <pc:docMk/>
            <pc:sldMk cId="3153364374" sldId="870"/>
            <ac:grpSpMk id="261" creationId="{76B1C032-01B6-4228-9FD3-AA1C941FF581}"/>
          </ac:grpSpMkLst>
        </pc:grpChg>
        <pc:grpChg chg="mod">
          <ac:chgData name="Ledermann Albert (I-NAT-GST-CCS)" userId="a5f36771-4462-4696-8c40-8e1a21f9beab" providerId="ADAL" clId="{2A5419C7-9574-4FF8-9B81-A574792CAD2C}" dt="2022-06-01T19:55:23.060" v="5189" actId="165"/>
          <ac:grpSpMkLst>
            <pc:docMk/>
            <pc:sldMk cId="3153364374" sldId="870"/>
            <ac:grpSpMk id="266" creationId="{D062D70C-B855-4991-84B9-2145668A0698}"/>
          </ac:grpSpMkLst>
        </pc:grpChg>
        <pc:grpChg chg="mod">
          <ac:chgData name="Ledermann Albert (I-NAT-GST-CCS)" userId="a5f36771-4462-4696-8c40-8e1a21f9beab" providerId="ADAL" clId="{2A5419C7-9574-4FF8-9B81-A574792CAD2C}" dt="2022-06-01T19:55:23.060" v="5189" actId="165"/>
          <ac:grpSpMkLst>
            <pc:docMk/>
            <pc:sldMk cId="3153364374" sldId="870"/>
            <ac:grpSpMk id="267" creationId="{7E07270B-B8A0-48E1-8214-D926657DD6B8}"/>
          </ac:grpSpMkLst>
        </pc:grpChg>
        <pc:grpChg chg="mod">
          <ac:chgData name="Ledermann Albert (I-NAT-GST-CCS)" userId="a5f36771-4462-4696-8c40-8e1a21f9beab" providerId="ADAL" clId="{2A5419C7-9574-4FF8-9B81-A574792CAD2C}" dt="2022-06-01T19:55:23.060" v="5189" actId="165"/>
          <ac:grpSpMkLst>
            <pc:docMk/>
            <pc:sldMk cId="3153364374" sldId="870"/>
            <ac:grpSpMk id="272" creationId="{8A43B535-16A6-4438-8D8C-7F5C99F51FCC}"/>
          </ac:grpSpMkLst>
        </pc:grpChg>
        <pc:grpChg chg="mod">
          <ac:chgData name="Ledermann Albert (I-NAT-GST-CCS)" userId="a5f36771-4462-4696-8c40-8e1a21f9beab" providerId="ADAL" clId="{2A5419C7-9574-4FF8-9B81-A574792CAD2C}" dt="2022-06-01T19:55:23.060" v="5189" actId="165"/>
          <ac:grpSpMkLst>
            <pc:docMk/>
            <pc:sldMk cId="3153364374" sldId="870"/>
            <ac:grpSpMk id="273" creationId="{1E649CBF-1361-4B56-8729-8A6B1ED86F7F}"/>
          </ac:grpSpMkLst>
        </pc:grpChg>
        <pc:grpChg chg="del">
          <ac:chgData name="Ledermann Albert (I-NAT-GST-CCS)" userId="a5f36771-4462-4696-8c40-8e1a21f9beab" providerId="ADAL" clId="{2A5419C7-9574-4FF8-9B81-A574792CAD2C}" dt="2022-06-01T19:37:00.204" v="4873" actId="165"/>
          <ac:grpSpMkLst>
            <pc:docMk/>
            <pc:sldMk cId="3153364374" sldId="870"/>
            <ac:grpSpMk id="334" creationId="{F450E309-177B-4A91-9D1F-A01E2D659517}"/>
          </ac:grpSpMkLst>
        </pc:grpChg>
        <pc:grpChg chg="mod topLvl">
          <ac:chgData name="Ledermann Albert (I-NAT-GST-CCS)" userId="a5f36771-4462-4696-8c40-8e1a21f9beab" providerId="ADAL" clId="{2A5419C7-9574-4FF8-9B81-A574792CAD2C}" dt="2022-06-01T19:37:00.204" v="4873" actId="165"/>
          <ac:grpSpMkLst>
            <pc:docMk/>
            <pc:sldMk cId="3153364374" sldId="870"/>
            <ac:grpSpMk id="340" creationId="{CC91304C-F41A-433B-8437-33ECC7C94D1E}"/>
          </ac:grpSpMkLst>
        </pc:grpChg>
        <pc:grpChg chg="mod topLvl">
          <ac:chgData name="Ledermann Albert (I-NAT-GST-CCS)" userId="a5f36771-4462-4696-8c40-8e1a21f9beab" providerId="ADAL" clId="{2A5419C7-9574-4FF8-9B81-A574792CAD2C}" dt="2022-06-01T19:37:00.204" v="4873" actId="165"/>
          <ac:grpSpMkLst>
            <pc:docMk/>
            <pc:sldMk cId="3153364374" sldId="870"/>
            <ac:grpSpMk id="341" creationId="{4B14674C-9BAF-4959-B7D9-F556588910C1}"/>
          </ac:grpSpMkLst>
        </pc:grpChg>
        <pc:grpChg chg="mod topLvl">
          <ac:chgData name="Ledermann Albert (I-NAT-GST-CCS)" userId="a5f36771-4462-4696-8c40-8e1a21f9beab" providerId="ADAL" clId="{2A5419C7-9574-4FF8-9B81-A574792CAD2C}" dt="2022-06-01T19:37:00.204" v="4873" actId="165"/>
          <ac:grpSpMkLst>
            <pc:docMk/>
            <pc:sldMk cId="3153364374" sldId="870"/>
            <ac:grpSpMk id="342" creationId="{BB08741B-4186-4002-BC15-C20C0433A03C}"/>
          </ac:grpSpMkLst>
        </pc:grpChg>
        <pc:grpChg chg="mod topLvl">
          <ac:chgData name="Ledermann Albert (I-NAT-GST-CCS)" userId="a5f36771-4462-4696-8c40-8e1a21f9beab" providerId="ADAL" clId="{2A5419C7-9574-4FF8-9B81-A574792CAD2C}" dt="2022-06-01T19:37:00.204" v="4873" actId="165"/>
          <ac:grpSpMkLst>
            <pc:docMk/>
            <pc:sldMk cId="3153364374" sldId="870"/>
            <ac:grpSpMk id="348" creationId="{D3538B26-27CB-4FC9-89F6-DBC9A79675E6}"/>
          </ac:grpSpMkLst>
        </pc:grpChg>
        <pc:grpChg chg="mod">
          <ac:chgData name="Ledermann Albert (I-NAT-GST-CCS)" userId="a5f36771-4462-4696-8c40-8e1a21f9beab" providerId="ADAL" clId="{2A5419C7-9574-4FF8-9B81-A574792CAD2C}" dt="2022-06-01T19:37:00.204" v="4873" actId="165"/>
          <ac:grpSpMkLst>
            <pc:docMk/>
            <pc:sldMk cId="3153364374" sldId="870"/>
            <ac:grpSpMk id="350" creationId="{F181DCA3-6807-426E-9EF8-18BEC09CBECE}"/>
          </ac:grpSpMkLst>
        </pc:grpChg>
        <pc:grpChg chg="mod">
          <ac:chgData name="Ledermann Albert (I-NAT-GST-CCS)" userId="a5f36771-4462-4696-8c40-8e1a21f9beab" providerId="ADAL" clId="{2A5419C7-9574-4FF8-9B81-A574792CAD2C}" dt="2022-06-01T19:37:00.204" v="4873" actId="165"/>
          <ac:grpSpMkLst>
            <pc:docMk/>
            <pc:sldMk cId="3153364374" sldId="870"/>
            <ac:grpSpMk id="351" creationId="{9DF5F8E6-4971-45C4-8F8F-E73F3BD48A7E}"/>
          </ac:grpSpMkLst>
        </pc:grpChg>
        <pc:grpChg chg="mod">
          <ac:chgData name="Ledermann Albert (I-NAT-GST-CCS)" userId="a5f36771-4462-4696-8c40-8e1a21f9beab" providerId="ADAL" clId="{2A5419C7-9574-4FF8-9B81-A574792CAD2C}" dt="2022-06-01T19:37:00.204" v="4873" actId="165"/>
          <ac:grpSpMkLst>
            <pc:docMk/>
            <pc:sldMk cId="3153364374" sldId="870"/>
            <ac:grpSpMk id="472" creationId="{B6247D22-5AF2-4A91-88C9-9FC7BDFE3B13}"/>
          </ac:grpSpMkLst>
        </pc:grpChg>
        <pc:grpChg chg="mod">
          <ac:chgData name="Ledermann Albert (I-NAT-GST-CCS)" userId="a5f36771-4462-4696-8c40-8e1a21f9beab" providerId="ADAL" clId="{2A5419C7-9574-4FF8-9B81-A574792CAD2C}" dt="2022-06-01T19:37:00.204" v="4873" actId="165"/>
          <ac:grpSpMkLst>
            <pc:docMk/>
            <pc:sldMk cId="3153364374" sldId="870"/>
            <ac:grpSpMk id="473" creationId="{4C4EE24C-473E-4806-B86C-292DAB5D8896}"/>
          </ac:grpSpMkLst>
        </pc:grpChg>
        <pc:grpChg chg="mod">
          <ac:chgData name="Ledermann Albert (I-NAT-GST-CCS)" userId="a5f36771-4462-4696-8c40-8e1a21f9beab" providerId="ADAL" clId="{2A5419C7-9574-4FF8-9B81-A574792CAD2C}" dt="2022-06-01T19:37:00.204" v="4873" actId="165"/>
          <ac:grpSpMkLst>
            <pc:docMk/>
            <pc:sldMk cId="3153364374" sldId="870"/>
            <ac:grpSpMk id="474" creationId="{75E4B88C-77C3-4BDB-B597-6D8A4E383003}"/>
          </ac:grpSpMkLst>
        </pc:grpChg>
        <pc:grpChg chg="mod">
          <ac:chgData name="Ledermann Albert (I-NAT-GST-CCS)" userId="a5f36771-4462-4696-8c40-8e1a21f9beab" providerId="ADAL" clId="{2A5419C7-9574-4FF8-9B81-A574792CAD2C}" dt="2022-06-01T19:37:00.204" v="4873" actId="165"/>
          <ac:grpSpMkLst>
            <pc:docMk/>
            <pc:sldMk cId="3153364374" sldId="870"/>
            <ac:grpSpMk id="475" creationId="{36A6953C-D428-4575-8243-1A1592201DA7}"/>
          </ac:grpSpMkLst>
        </pc:grpChg>
        <pc:grpChg chg="mod">
          <ac:chgData name="Ledermann Albert (I-NAT-GST-CCS)" userId="a5f36771-4462-4696-8c40-8e1a21f9beab" providerId="ADAL" clId="{2A5419C7-9574-4FF8-9B81-A574792CAD2C}" dt="2022-06-01T19:37:00.204" v="4873" actId="165"/>
          <ac:grpSpMkLst>
            <pc:docMk/>
            <pc:sldMk cId="3153364374" sldId="870"/>
            <ac:grpSpMk id="476" creationId="{E4BE5139-6B75-41FD-918D-5BB94F8E6854}"/>
          </ac:grpSpMkLst>
        </pc:grpChg>
        <pc:grpChg chg="mod">
          <ac:chgData name="Ledermann Albert (I-NAT-GST-CCS)" userId="a5f36771-4462-4696-8c40-8e1a21f9beab" providerId="ADAL" clId="{2A5419C7-9574-4FF8-9B81-A574792CAD2C}" dt="2022-06-01T19:37:00.204" v="4873" actId="165"/>
          <ac:grpSpMkLst>
            <pc:docMk/>
            <pc:sldMk cId="3153364374" sldId="870"/>
            <ac:grpSpMk id="481" creationId="{DD9572FF-4CE4-49CD-B5F0-19731FB3F667}"/>
          </ac:grpSpMkLst>
        </pc:grpChg>
        <pc:grpChg chg="mod">
          <ac:chgData name="Ledermann Albert (I-NAT-GST-CCS)" userId="a5f36771-4462-4696-8c40-8e1a21f9beab" providerId="ADAL" clId="{2A5419C7-9574-4FF8-9B81-A574792CAD2C}" dt="2022-06-01T19:37:00.204" v="4873" actId="165"/>
          <ac:grpSpMkLst>
            <pc:docMk/>
            <pc:sldMk cId="3153364374" sldId="870"/>
            <ac:grpSpMk id="482" creationId="{5D09F519-970E-4AA6-8D53-0C17FF65094F}"/>
          </ac:grpSpMkLst>
        </pc:grpChg>
        <pc:grpChg chg="mod">
          <ac:chgData name="Ledermann Albert (I-NAT-GST-CCS)" userId="a5f36771-4462-4696-8c40-8e1a21f9beab" providerId="ADAL" clId="{2A5419C7-9574-4FF8-9B81-A574792CAD2C}" dt="2022-06-01T19:37:00.204" v="4873" actId="165"/>
          <ac:grpSpMkLst>
            <pc:docMk/>
            <pc:sldMk cId="3153364374" sldId="870"/>
            <ac:grpSpMk id="487" creationId="{1098DF9F-5FB8-4096-B2A9-A442D9D0E299}"/>
          </ac:grpSpMkLst>
        </pc:grpChg>
        <pc:grpChg chg="mod">
          <ac:chgData name="Ledermann Albert (I-NAT-GST-CCS)" userId="a5f36771-4462-4696-8c40-8e1a21f9beab" providerId="ADAL" clId="{2A5419C7-9574-4FF8-9B81-A574792CAD2C}" dt="2022-06-01T19:37:00.204" v="4873" actId="165"/>
          <ac:grpSpMkLst>
            <pc:docMk/>
            <pc:sldMk cId="3153364374" sldId="870"/>
            <ac:grpSpMk id="488" creationId="{35AE755D-2DAA-41D7-A0A2-D15D60FD53D8}"/>
          </ac:grpSpMkLst>
        </pc:grpChg>
        <pc:cxnChg chg="mod topLvl">
          <ac:chgData name="Ledermann Albert (I-NAT-GST-CCS)" userId="a5f36771-4462-4696-8c40-8e1a21f9beab" providerId="ADAL" clId="{2A5419C7-9574-4FF8-9B81-A574792CAD2C}" dt="2022-06-01T19:55:23.060" v="5189" actId="165"/>
          <ac:cxnSpMkLst>
            <pc:docMk/>
            <pc:sldMk cId="3153364374" sldId="870"/>
            <ac:cxnSpMk id="228" creationId="{D22C3A5F-6B5E-4730-9816-EC8FA3A681E6}"/>
          </ac:cxnSpMkLst>
        </pc:cxnChg>
        <pc:cxnChg chg="mod topLvl">
          <ac:chgData name="Ledermann Albert (I-NAT-GST-CCS)" userId="a5f36771-4462-4696-8c40-8e1a21f9beab" providerId="ADAL" clId="{2A5419C7-9574-4FF8-9B81-A574792CAD2C}" dt="2022-06-01T19:55:23.060" v="5189" actId="165"/>
          <ac:cxnSpMkLst>
            <pc:docMk/>
            <pc:sldMk cId="3153364374" sldId="870"/>
            <ac:cxnSpMk id="229" creationId="{F172A501-B98E-46D2-93AD-391FD160C5D5}"/>
          </ac:cxnSpMkLst>
        </pc:cxnChg>
        <pc:cxnChg chg="mod topLvl">
          <ac:chgData name="Ledermann Albert (I-NAT-GST-CCS)" userId="a5f36771-4462-4696-8c40-8e1a21f9beab" providerId="ADAL" clId="{2A5419C7-9574-4FF8-9B81-A574792CAD2C}" dt="2022-06-01T19:55:23.060" v="5189" actId="165"/>
          <ac:cxnSpMkLst>
            <pc:docMk/>
            <pc:sldMk cId="3153364374" sldId="870"/>
            <ac:cxnSpMk id="236" creationId="{0191C841-333C-4300-A68F-C975E5D60EFB}"/>
          </ac:cxnSpMkLst>
        </pc:cxnChg>
        <pc:cxnChg chg="mod topLvl">
          <ac:chgData name="Ledermann Albert (I-NAT-GST-CCS)" userId="a5f36771-4462-4696-8c40-8e1a21f9beab" providerId="ADAL" clId="{2A5419C7-9574-4FF8-9B81-A574792CAD2C}" dt="2022-06-01T19:55:23.060" v="5189" actId="165"/>
          <ac:cxnSpMkLst>
            <pc:docMk/>
            <pc:sldMk cId="3153364374" sldId="870"/>
            <ac:cxnSpMk id="237" creationId="{BFE4EDDA-551C-43C1-B79A-FDBB0D6B8DBD}"/>
          </ac:cxnSpMkLst>
        </pc:cxnChg>
        <pc:cxnChg chg="mod topLvl">
          <ac:chgData name="Ledermann Albert (I-NAT-GST-CCS)" userId="a5f36771-4462-4696-8c40-8e1a21f9beab" providerId="ADAL" clId="{2A5419C7-9574-4FF8-9B81-A574792CAD2C}" dt="2022-06-01T19:55:23.060" v="5189" actId="165"/>
          <ac:cxnSpMkLst>
            <pc:docMk/>
            <pc:sldMk cId="3153364374" sldId="870"/>
            <ac:cxnSpMk id="240" creationId="{567D75D8-6B37-4A39-A199-D862EF4DACA1}"/>
          </ac:cxnSpMkLst>
        </pc:cxnChg>
        <pc:cxnChg chg="mod topLvl">
          <ac:chgData name="Ledermann Albert (I-NAT-GST-CCS)" userId="a5f36771-4462-4696-8c40-8e1a21f9beab" providerId="ADAL" clId="{2A5419C7-9574-4FF8-9B81-A574792CAD2C}" dt="2022-06-01T19:37:00.204" v="4873" actId="165"/>
          <ac:cxnSpMkLst>
            <pc:docMk/>
            <pc:sldMk cId="3153364374" sldId="870"/>
            <ac:cxnSpMk id="338" creationId="{B0CFDEA3-979A-4FD5-AC83-979BBCB2AC63}"/>
          </ac:cxnSpMkLst>
        </pc:cxnChg>
        <pc:cxnChg chg="mod topLvl">
          <ac:chgData name="Ledermann Albert (I-NAT-GST-CCS)" userId="a5f36771-4462-4696-8c40-8e1a21f9beab" providerId="ADAL" clId="{2A5419C7-9574-4FF8-9B81-A574792CAD2C}" dt="2022-06-01T19:37:00.204" v="4873" actId="165"/>
          <ac:cxnSpMkLst>
            <pc:docMk/>
            <pc:sldMk cId="3153364374" sldId="870"/>
            <ac:cxnSpMk id="339" creationId="{4D82F40F-480B-422B-8F0E-3EA28349EB9F}"/>
          </ac:cxnSpMkLst>
        </pc:cxnChg>
        <pc:cxnChg chg="mod topLvl">
          <ac:chgData name="Ledermann Albert (I-NAT-GST-CCS)" userId="a5f36771-4462-4696-8c40-8e1a21f9beab" providerId="ADAL" clId="{2A5419C7-9574-4FF8-9B81-A574792CAD2C}" dt="2022-06-01T19:37:00.204" v="4873" actId="165"/>
          <ac:cxnSpMkLst>
            <pc:docMk/>
            <pc:sldMk cId="3153364374" sldId="870"/>
            <ac:cxnSpMk id="343" creationId="{A3714241-C6E0-44D7-AFCB-70CCC5276371}"/>
          </ac:cxnSpMkLst>
        </pc:cxnChg>
        <pc:cxnChg chg="mod topLvl">
          <ac:chgData name="Ledermann Albert (I-NAT-GST-CCS)" userId="a5f36771-4462-4696-8c40-8e1a21f9beab" providerId="ADAL" clId="{2A5419C7-9574-4FF8-9B81-A574792CAD2C}" dt="2022-06-01T19:37:00.204" v="4873" actId="165"/>
          <ac:cxnSpMkLst>
            <pc:docMk/>
            <pc:sldMk cId="3153364374" sldId="870"/>
            <ac:cxnSpMk id="346" creationId="{4C9B85AF-F7EE-4B27-8D6A-B4419F4A181C}"/>
          </ac:cxnSpMkLst>
        </pc:cxnChg>
        <pc:cxnChg chg="mod topLvl">
          <ac:chgData name="Ledermann Albert (I-NAT-GST-CCS)" userId="a5f36771-4462-4696-8c40-8e1a21f9beab" providerId="ADAL" clId="{2A5419C7-9574-4FF8-9B81-A574792CAD2C}" dt="2022-06-01T19:37:00.204" v="4873" actId="165"/>
          <ac:cxnSpMkLst>
            <pc:docMk/>
            <pc:sldMk cId="3153364374" sldId="870"/>
            <ac:cxnSpMk id="349" creationId="{1A5DAE52-0862-4EBF-B2CF-DA056C70695C}"/>
          </ac:cxnSpMkLst>
        </pc:cxnChg>
      </pc:sldChg>
      <pc:sldChg chg="addSp delSp modSp add del mod">
        <pc:chgData name="Ledermann Albert (I-NAT-GST-CCS)" userId="a5f36771-4462-4696-8c40-8e1a21f9beab" providerId="ADAL" clId="{2A5419C7-9574-4FF8-9B81-A574792CAD2C}" dt="2022-06-04T13:18:28.554" v="16976" actId="2696"/>
        <pc:sldMkLst>
          <pc:docMk/>
          <pc:sldMk cId="3054065793" sldId="871"/>
        </pc:sldMkLst>
        <pc:spChg chg="mod">
          <ac:chgData name="Ledermann Albert (I-NAT-GST-CCS)" userId="a5f36771-4462-4696-8c40-8e1a21f9beab" providerId="ADAL" clId="{2A5419C7-9574-4FF8-9B81-A574792CAD2C}" dt="2022-06-01T19:33:49.576" v="4854" actId="20577"/>
          <ac:spMkLst>
            <pc:docMk/>
            <pc:sldMk cId="3054065793" sldId="871"/>
            <ac:spMk id="3" creationId="{88634188-2875-4668-B56E-DD2333E8E07A}"/>
          </ac:spMkLst>
        </pc:spChg>
        <pc:spChg chg="add del mod">
          <ac:chgData name="Ledermann Albert (I-NAT-GST-CCS)" userId="a5f36771-4462-4696-8c40-8e1a21f9beab" providerId="ADAL" clId="{2A5419C7-9574-4FF8-9B81-A574792CAD2C}" dt="2022-06-01T19:39:30.098" v="4884" actId="478"/>
          <ac:spMkLst>
            <pc:docMk/>
            <pc:sldMk cId="3054065793" sldId="871"/>
            <ac:spMk id="117" creationId="{1EDF8471-8932-4768-99A9-51BB7B968B11}"/>
          </ac:spMkLst>
        </pc:spChg>
        <pc:spChg chg="mod topLvl">
          <ac:chgData name="Ledermann Albert (I-NAT-GST-CCS)" userId="a5f36771-4462-4696-8c40-8e1a21f9beab" providerId="ADAL" clId="{2A5419C7-9574-4FF8-9B81-A574792CAD2C}" dt="2022-06-01T19:37:46.607" v="4877" actId="165"/>
          <ac:spMkLst>
            <pc:docMk/>
            <pc:sldMk cId="3054065793" sldId="871"/>
            <ac:spMk id="121" creationId="{FD94DA95-91E8-4673-9935-01B9D653694A}"/>
          </ac:spMkLst>
        </pc:spChg>
        <pc:spChg chg="mod topLvl">
          <ac:chgData name="Ledermann Albert (I-NAT-GST-CCS)" userId="a5f36771-4462-4696-8c40-8e1a21f9beab" providerId="ADAL" clId="{2A5419C7-9574-4FF8-9B81-A574792CAD2C}" dt="2022-06-01T19:37:46.607" v="4877" actId="165"/>
          <ac:spMkLst>
            <pc:docMk/>
            <pc:sldMk cId="3054065793" sldId="871"/>
            <ac:spMk id="122" creationId="{AEE56450-4DFA-41CD-9D9E-BADA7D8A4905}"/>
          </ac:spMkLst>
        </pc:spChg>
        <pc:spChg chg="mod">
          <ac:chgData name="Ledermann Albert (I-NAT-GST-CCS)" userId="a5f36771-4462-4696-8c40-8e1a21f9beab" providerId="ADAL" clId="{2A5419C7-9574-4FF8-9B81-A574792CAD2C}" dt="2022-06-01T19:37:46.607" v="4877" actId="165"/>
          <ac:spMkLst>
            <pc:docMk/>
            <pc:sldMk cId="3054065793" sldId="871"/>
            <ac:spMk id="123" creationId="{2CCC51F2-63EA-460A-A42E-A93694512AF6}"/>
          </ac:spMkLst>
        </pc:spChg>
        <pc:spChg chg="mod">
          <ac:chgData name="Ledermann Albert (I-NAT-GST-CCS)" userId="a5f36771-4462-4696-8c40-8e1a21f9beab" providerId="ADAL" clId="{2A5419C7-9574-4FF8-9B81-A574792CAD2C}" dt="2022-06-01T19:37:46.607" v="4877" actId="165"/>
          <ac:spMkLst>
            <pc:docMk/>
            <pc:sldMk cId="3054065793" sldId="871"/>
            <ac:spMk id="124" creationId="{458A7554-9FE6-4614-98F3-270C1DA01DC1}"/>
          </ac:spMkLst>
        </pc:spChg>
        <pc:spChg chg="mod">
          <ac:chgData name="Ledermann Albert (I-NAT-GST-CCS)" userId="a5f36771-4462-4696-8c40-8e1a21f9beab" providerId="ADAL" clId="{2A5419C7-9574-4FF8-9B81-A574792CAD2C}" dt="2022-06-01T19:37:46.607" v="4877" actId="165"/>
          <ac:spMkLst>
            <pc:docMk/>
            <pc:sldMk cId="3054065793" sldId="871"/>
            <ac:spMk id="125" creationId="{36AD40E0-8884-4756-A49F-D545B1FF725D}"/>
          </ac:spMkLst>
        </pc:spChg>
        <pc:spChg chg="mod">
          <ac:chgData name="Ledermann Albert (I-NAT-GST-CCS)" userId="a5f36771-4462-4696-8c40-8e1a21f9beab" providerId="ADAL" clId="{2A5419C7-9574-4FF8-9B81-A574792CAD2C}" dt="2022-06-01T19:37:46.607" v="4877" actId="165"/>
          <ac:spMkLst>
            <pc:docMk/>
            <pc:sldMk cId="3054065793" sldId="871"/>
            <ac:spMk id="126" creationId="{474674CC-DDE3-4734-A5DE-1FF22839C886}"/>
          </ac:spMkLst>
        </pc:spChg>
        <pc:spChg chg="mod">
          <ac:chgData name="Ledermann Albert (I-NAT-GST-CCS)" userId="a5f36771-4462-4696-8c40-8e1a21f9beab" providerId="ADAL" clId="{2A5419C7-9574-4FF8-9B81-A574792CAD2C}" dt="2022-06-01T19:37:46.607" v="4877" actId="165"/>
          <ac:spMkLst>
            <pc:docMk/>
            <pc:sldMk cId="3054065793" sldId="871"/>
            <ac:spMk id="127" creationId="{25AE89C7-5C4D-4351-BFCF-6083B23BA73C}"/>
          </ac:spMkLst>
        </pc:spChg>
        <pc:spChg chg="add mod">
          <ac:chgData name="Ledermann Albert (I-NAT-GST-CCS)" userId="a5f36771-4462-4696-8c40-8e1a21f9beab" providerId="ADAL" clId="{2A5419C7-9574-4FF8-9B81-A574792CAD2C}" dt="2022-06-01T19:58:25.485" v="5218" actId="1076"/>
          <ac:spMkLst>
            <pc:docMk/>
            <pc:sldMk cId="3054065793" sldId="871"/>
            <ac:spMk id="131" creationId="{85CB676D-BFBC-41E7-99E1-BBD262F4EAB3}"/>
          </ac:spMkLst>
        </pc:spChg>
        <pc:spChg chg="add mod">
          <ac:chgData name="Ledermann Albert (I-NAT-GST-CCS)" userId="a5f36771-4462-4696-8c40-8e1a21f9beab" providerId="ADAL" clId="{2A5419C7-9574-4FF8-9B81-A574792CAD2C}" dt="2022-06-01T19:57:57.943" v="5214"/>
          <ac:spMkLst>
            <pc:docMk/>
            <pc:sldMk cId="3054065793" sldId="871"/>
            <ac:spMk id="132" creationId="{35D15C06-85B4-4BCA-9B2A-3FA7EAC2D1BB}"/>
          </ac:spMkLst>
        </pc:spChg>
        <pc:spChg chg="mod topLvl">
          <ac:chgData name="Ledermann Albert (I-NAT-GST-CCS)" userId="a5f36771-4462-4696-8c40-8e1a21f9beab" providerId="ADAL" clId="{2A5419C7-9574-4FF8-9B81-A574792CAD2C}" dt="2022-06-01T19:36:13.243" v="4868" actId="165"/>
          <ac:spMkLst>
            <pc:docMk/>
            <pc:sldMk cId="3054065793" sldId="871"/>
            <ac:spMk id="225" creationId="{DD1F34B9-B8F8-4939-AB48-693AE8ECDDBF}"/>
          </ac:spMkLst>
        </pc:spChg>
        <pc:spChg chg="del mod topLvl">
          <ac:chgData name="Ledermann Albert (I-NAT-GST-CCS)" userId="a5f36771-4462-4696-8c40-8e1a21f9beab" providerId="ADAL" clId="{2A5419C7-9574-4FF8-9B81-A574792CAD2C}" dt="2022-06-01T19:58:28.190" v="5219" actId="478"/>
          <ac:spMkLst>
            <pc:docMk/>
            <pc:sldMk cId="3054065793" sldId="871"/>
            <ac:spMk id="226" creationId="{AB570BBC-3CD2-40FE-B04F-2EAFEBC67DEE}"/>
          </ac:spMkLst>
        </pc:spChg>
        <pc:spChg chg="mod topLvl">
          <ac:chgData name="Ledermann Albert (I-NAT-GST-CCS)" userId="a5f36771-4462-4696-8c40-8e1a21f9beab" providerId="ADAL" clId="{2A5419C7-9574-4FF8-9B81-A574792CAD2C}" dt="2022-06-01T19:36:34.253" v="4871" actId="165"/>
          <ac:spMkLst>
            <pc:docMk/>
            <pc:sldMk cId="3054065793" sldId="871"/>
            <ac:spMk id="227" creationId="{8E0FADE4-9807-48BE-9360-16B21A5EC95A}"/>
          </ac:spMkLst>
        </pc:spChg>
        <pc:spChg chg="add del mod topLvl">
          <ac:chgData name="Ledermann Albert (I-NAT-GST-CCS)" userId="a5f36771-4462-4696-8c40-8e1a21f9beab" providerId="ADAL" clId="{2A5419C7-9574-4FF8-9B81-A574792CAD2C}" dt="2022-06-01T19:36:39.178" v="4872" actId="478"/>
          <ac:spMkLst>
            <pc:docMk/>
            <pc:sldMk cId="3054065793" sldId="871"/>
            <ac:spMk id="231" creationId="{943F5929-A99F-477A-9C18-73DF655F9D5E}"/>
          </ac:spMkLst>
        </pc:spChg>
        <pc:spChg chg="del">
          <ac:chgData name="Ledermann Albert (I-NAT-GST-CCS)" userId="a5f36771-4462-4696-8c40-8e1a21f9beab" providerId="ADAL" clId="{2A5419C7-9574-4FF8-9B81-A574792CAD2C}" dt="2022-06-01T19:35:01.797" v="4862" actId="478"/>
          <ac:spMkLst>
            <pc:docMk/>
            <pc:sldMk cId="3054065793" sldId="871"/>
            <ac:spMk id="238" creationId="{5D5C71A4-F9D5-460B-8C5C-8A848E7E40AB}"/>
          </ac:spMkLst>
        </pc:spChg>
        <pc:spChg chg="del">
          <ac:chgData name="Ledermann Albert (I-NAT-GST-CCS)" userId="a5f36771-4462-4696-8c40-8e1a21f9beab" providerId="ADAL" clId="{2A5419C7-9574-4FF8-9B81-A574792CAD2C}" dt="2022-06-01T19:35:24.587" v="4867" actId="478"/>
          <ac:spMkLst>
            <pc:docMk/>
            <pc:sldMk cId="3054065793" sldId="871"/>
            <ac:spMk id="239" creationId="{8C631470-F155-42DB-BDED-405A8BBFF140}"/>
          </ac:spMkLst>
        </pc:spChg>
        <pc:spChg chg="mod">
          <ac:chgData name="Ledermann Albert (I-NAT-GST-CCS)" userId="a5f36771-4462-4696-8c40-8e1a21f9beab" providerId="ADAL" clId="{2A5419C7-9574-4FF8-9B81-A574792CAD2C}" dt="2022-06-01T19:36:34.253" v="4871" actId="165"/>
          <ac:spMkLst>
            <pc:docMk/>
            <pc:sldMk cId="3054065793" sldId="871"/>
            <ac:spMk id="241" creationId="{99C60D4B-9E53-4D02-9FBC-81EDD8A05625}"/>
          </ac:spMkLst>
        </pc:spChg>
        <pc:spChg chg="mod">
          <ac:chgData name="Ledermann Albert (I-NAT-GST-CCS)" userId="a5f36771-4462-4696-8c40-8e1a21f9beab" providerId="ADAL" clId="{2A5419C7-9574-4FF8-9B81-A574792CAD2C}" dt="2022-06-01T19:36:34.253" v="4871" actId="165"/>
          <ac:spMkLst>
            <pc:docMk/>
            <pc:sldMk cId="3054065793" sldId="871"/>
            <ac:spMk id="242" creationId="{675F4D7F-15F0-4790-A85F-6B2D1CBB1B68}"/>
          </ac:spMkLst>
        </pc:spChg>
        <pc:spChg chg="mod">
          <ac:chgData name="Ledermann Albert (I-NAT-GST-CCS)" userId="a5f36771-4462-4696-8c40-8e1a21f9beab" providerId="ADAL" clId="{2A5419C7-9574-4FF8-9B81-A574792CAD2C}" dt="2022-06-01T19:36:34.253" v="4871" actId="165"/>
          <ac:spMkLst>
            <pc:docMk/>
            <pc:sldMk cId="3054065793" sldId="871"/>
            <ac:spMk id="243" creationId="{4946BB23-E2A5-4C01-B616-B952799FB924}"/>
          </ac:spMkLst>
        </pc:spChg>
        <pc:spChg chg="mod">
          <ac:chgData name="Ledermann Albert (I-NAT-GST-CCS)" userId="a5f36771-4462-4696-8c40-8e1a21f9beab" providerId="ADAL" clId="{2A5419C7-9574-4FF8-9B81-A574792CAD2C}" dt="2022-06-01T19:36:34.253" v="4871" actId="165"/>
          <ac:spMkLst>
            <pc:docMk/>
            <pc:sldMk cId="3054065793" sldId="871"/>
            <ac:spMk id="244" creationId="{09536159-DF13-4939-8E12-3A9B0FF87AA4}"/>
          </ac:spMkLst>
        </pc:spChg>
        <pc:spChg chg="mod">
          <ac:chgData name="Ledermann Albert (I-NAT-GST-CCS)" userId="a5f36771-4462-4696-8c40-8e1a21f9beab" providerId="ADAL" clId="{2A5419C7-9574-4FF8-9B81-A574792CAD2C}" dt="2022-06-01T19:36:34.253" v="4871" actId="165"/>
          <ac:spMkLst>
            <pc:docMk/>
            <pc:sldMk cId="3054065793" sldId="871"/>
            <ac:spMk id="245" creationId="{626C3179-2062-4C57-8B79-BB680ED324A1}"/>
          </ac:spMkLst>
        </pc:spChg>
        <pc:spChg chg="mod">
          <ac:chgData name="Ledermann Albert (I-NAT-GST-CCS)" userId="a5f36771-4462-4696-8c40-8e1a21f9beab" providerId="ADAL" clId="{2A5419C7-9574-4FF8-9B81-A574792CAD2C}" dt="2022-06-01T19:36:34.253" v="4871" actId="165"/>
          <ac:spMkLst>
            <pc:docMk/>
            <pc:sldMk cId="3054065793" sldId="871"/>
            <ac:spMk id="246" creationId="{6D6027CC-A2A9-4AE7-BB2F-B34144181C0A}"/>
          </ac:spMkLst>
        </pc:spChg>
        <pc:spChg chg="mod">
          <ac:chgData name="Ledermann Albert (I-NAT-GST-CCS)" userId="a5f36771-4462-4696-8c40-8e1a21f9beab" providerId="ADAL" clId="{2A5419C7-9574-4FF8-9B81-A574792CAD2C}" dt="2022-06-01T19:36:34.253" v="4871" actId="165"/>
          <ac:spMkLst>
            <pc:docMk/>
            <pc:sldMk cId="3054065793" sldId="871"/>
            <ac:spMk id="247" creationId="{9D2BC5EA-9CDB-4832-97B6-B16CB4BD7E48}"/>
          </ac:spMkLst>
        </pc:spChg>
        <pc:spChg chg="mod">
          <ac:chgData name="Ledermann Albert (I-NAT-GST-CCS)" userId="a5f36771-4462-4696-8c40-8e1a21f9beab" providerId="ADAL" clId="{2A5419C7-9574-4FF8-9B81-A574792CAD2C}" dt="2022-06-01T19:36:34.253" v="4871" actId="165"/>
          <ac:spMkLst>
            <pc:docMk/>
            <pc:sldMk cId="3054065793" sldId="871"/>
            <ac:spMk id="248" creationId="{36F80437-4A2B-40AB-98F1-49457DC16982}"/>
          </ac:spMkLst>
        </pc:spChg>
        <pc:spChg chg="mod">
          <ac:chgData name="Ledermann Albert (I-NAT-GST-CCS)" userId="a5f36771-4462-4696-8c40-8e1a21f9beab" providerId="ADAL" clId="{2A5419C7-9574-4FF8-9B81-A574792CAD2C}" dt="2022-06-01T19:36:34.253" v="4871" actId="165"/>
          <ac:spMkLst>
            <pc:docMk/>
            <pc:sldMk cId="3054065793" sldId="871"/>
            <ac:spMk id="249" creationId="{E5818C8D-C09A-49F6-9D53-7A8BE83B1C56}"/>
          </ac:spMkLst>
        </pc:spChg>
        <pc:spChg chg="mod">
          <ac:chgData name="Ledermann Albert (I-NAT-GST-CCS)" userId="a5f36771-4462-4696-8c40-8e1a21f9beab" providerId="ADAL" clId="{2A5419C7-9574-4FF8-9B81-A574792CAD2C}" dt="2022-06-01T19:36:34.253" v="4871" actId="165"/>
          <ac:spMkLst>
            <pc:docMk/>
            <pc:sldMk cId="3054065793" sldId="871"/>
            <ac:spMk id="250" creationId="{5178A0A6-960E-48A9-B9F4-9594C0CED219}"/>
          </ac:spMkLst>
        </pc:spChg>
        <pc:spChg chg="mod">
          <ac:chgData name="Ledermann Albert (I-NAT-GST-CCS)" userId="a5f36771-4462-4696-8c40-8e1a21f9beab" providerId="ADAL" clId="{2A5419C7-9574-4FF8-9B81-A574792CAD2C}" dt="2022-06-01T19:36:34.253" v="4871" actId="165"/>
          <ac:spMkLst>
            <pc:docMk/>
            <pc:sldMk cId="3054065793" sldId="871"/>
            <ac:spMk id="251" creationId="{1A67EF41-415B-4AA6-B78B-FE2ADDB16082}"/>
          </ac:spMkLst>
        </pc:spChg>
        <pc:spChg chg="mod">
          <ac:chgData name="Ledermann Albert (I-NAT-GST-CCS)" userId="a5f36771-4462-4696-8c40-8e1a21f9beab" providerId="ADAL" clId="{2A5419C7-9574-4FF8-9B81-A574792CAD2C}" dt="2022-06-01T19:36:34.253" v="4871" actId="165"/>
          <ac:spMkLst>
            <pc:docMk/>
            <pc:sldMk cId="3054065793" sldId="871"/>
            <ac:spMk id="252" creationId="{DD2422B1-92BA-4296-AEE8-11C83C7C6766}"/>
          </ac:spMkLst>
        </pc:spChg>
        <pc:spChg chg="mod">
          <ac:chgData name="Ledermann Albert (I-NAT-GST-CCS)" userId="a5f36771-4462-4696-8c40-8e1a21f9beab" providerId="ADAL" clId="{2A5419C7-9574-4FF8-9B81-A574792CAD2C}" dt="2022-06-01T19:36:34.253" v="4871" actId="165"/>
          <ac:spMkLst>
            <pc:docMk/>
            <pc:sldMk cId="3054065793" sldId="871"/>
            <ac:spMk id="253" creationId="{8F6C67CA-EAB5-46D1-8B71-7CB15A27FA2D}"/>
          </ac:spMkLst>
        </pc:spChg>
        <pc:spChg chg="mod">
          <ac:chgData name="Ledermann Albert (I-NAT-GST-CCS)" userId="a5f36771-4462-4696-8c40-8e1a21f9beab" providerId="ADAL" clId="{2A5419C7-9574-4FF8-9B81-A574792CAD2C}" dt="2022-06-01T19:36:34.253" v="4871" actId="165"/>
          <ac:spMkLst>
            <pc:docMk/>
            <pc:sldMk cId="3054065793" sldId="871"/>
            <ac:spMk id="254" creationId="{B8D16CF9-6622-4340-ACEB-EE486FF11E5A}"/>
          </ac:spMkLst>
        </pc:spChg>
        <pc:spChg chg="mod">
          <ac:chgData name="Ledermann Albert (I-NAT-GST-CCS)" userId="a5f36771-4462-4696-8c40-8e1a21f9beab" providerId="ADAL" clId="{2A5419C7-9574-4FF8-9B81-A574792CAD2C}" dt="2022-06-01T19:36:34.253" v="4871" actId="165"/>
          <ac:spMkLst>
            <pc:docMk/>
            <pc:sldMk cId="3054065793" sldId="871"/>
            <ac:spMk id="255" creationId="{B21E9FD4-EB8E-43AC-BA80-C9CC15165D70}"/>
          </ac:spMkLst>
        </pc:spChg>
        <pc:spChg chg="mod">
          <ac:chgData name="Ledermann Albert (I-NAT-GST-CCS)" userId="a5f36771-4462-4696-8c40-8e1a21f9beab" providerId="ADAL" clId="{2A5419C7-9574-4FF8-9B81-A574792CAD2C}" dt="2022-06-01T19:36:34.253" v="4871" actId="165"/>
          <ac:spMkLst>
            <pc:docMk/>
            <pc:sldMk cId="3054065793" sldId="871"/>
            <ac:spMk id="256" creationId="{9B072594-64C4-4134-86BC-CAB7777260D0}"/>
          </ac:spMkLst>
        </pc:spChg>
        <pc:spChg chg="mod">
          <ac:chgData name="Ledermann Albert (I-NAT-GST-CCS)" userId="a5f36771-4462-4696-8c40-8e1a21f9beab" providerId="ADAL" clId="{2A5419C7-9574-4FF8-9B81-A574792CAD2C}" dt="2022-06-01T19:36:34.253" v="4871" actId="165"/>
          <ac:spMkLst>
            <pc:docMk/>
            <pc:sldMk cId="3054065793" sldId="871"/>
            <ac:spMk id="262" creationId="{91E244AA-2FE5-40FC-B40D-EAACAA755806}"/>
          </ac:spMkLst>
        </pc:spChg>
        <pc:spChg chg="mod">
          <ac:chgData name="Ledermann Albert (I-NAT-GST-CCS)" userId="a5f36771-4462-4696-8c40-8e1a21f9beab" providerId="ADAL" clId="{2A5419C7-9574-4FF8-9B81-A574792CAD2C}" dt="2022-06-01T19:36:34.253" v="4871" actId="165"/>
          <ac:spMkLst>
            <pc:docMk/>
            <pc:sldMk cId="3054065793" sldId="871"/>
            <ac:spMk id="263" creationId="{13A00C6A-FF5B-44B0-AC96-A7B2A6844CEA}"/>
          </ac:spMkLst>
        </pc:spChg>
        <pc:spChg chg="mod">
          <ac:chgData name="Ledermann Albert (I-NAT-GST-CCS)" userId="a5f36771-4462-4696-8c40-8e1a21f9beab" providerId="ADAL" clId="{2A5419C7-9574-4FF8-9B81-A574792CAD2C}" dt="2022-06-01T19:36:34.253" v="4871" actId="165"/>
          <ac:spMkLst>
            <pc:docMk/>
            <pc:sldMk cId="3054065793" sldId="871"/>
            <ac:spMk id="264" creationId="{325BD65E-73B7-4FB8-BE95-A9FFB2D5C3E0}"/>
          </ac:spMkLst>
        </pc:spChg>
        <pc:spChg chg="mod">
          <ac:chgData name="Ledermann Albert (I-NAT-GST-CCS)" userId="a5f36771-4462-4696-8c40-8e1a21f9beab" providerId="ADAL" clId="{2A5419C7-9574-4FF8-9B81-A574792CAD2C}" dt="2022-06-01T19:36:34.253" v="4871" actId="165"/>
          <ac:spMkLst>
            <pc:docMk/>
            <pc:sldMk cId="3054065793" sldId="871"/>
            <ac:spMk id="265" creationId="{FD69856D-468B-4D43-AC38-44A14FB66F67}"/>
          </ac:spMkLst>
        </pc:spChg>
        <pc:spChg chg="mod">
          <ac:chgData name="Ledermann Albert (I-NAT-GST-CCS)" userId="a5f36771-4462-4696-8c40-8e1a21f9beab" providerId="ADAL" clId="{2A5419C7-9574-4FF8-9B81-A574792CAD2C}" dt="2022-06-01T19:36:34.253" v="4871" actId="165"/>
          <ac:spMkLst>
            <pc:docMk/>
            <pc:sldMk cId="3054065793" sldId="871"/>
            <ac:spMk id="268" creationId="{F90A61B7-C64D-4755-96DA-5191AD9C96D7}"/>
          </ac:spMkLst>
        </pc:spChg>
        <pc:spChg chg="mod">
          <ac:chgData name="Ledermann Albert (I-NAT-GST-CCS)" userId="a5f36771-4462-4696-8c40-8e1a21f9beab" providerId="ADAL" clId="{2A5419C7-9574-4FF8-9B81-A574792CAD2C}" dt="2022-06-01T19:36:34.253" v="4871" actId="165"/>
          <ac:spMkLst>
            <pc:docMk/>
            <pc:sldMk cId="3054065793" sldId="871"/>
            <ac:spMk id="269" creationId="{2D8965CB-0FD5-4F43-B069-A6CA36B807DD}"/>
          </ac:spMkLst>
        </pc:spChg>
        <pc:spChg chg="mod">
          <ac:chgData name="Ledermann Albert (I-NAT-GST-CCS)" userId="a5f36771-4462-4696-8c40-8e1a21f9beab" providerId="ADAL" clId="{2A5419C7-9574-4FF8-9B81-A574792CAD2C}" dt="2022-06-01T19:36:34.253" v="4871" actId="165"/>
          <ac:spMkLst>
            <pc:docMk/>
            <pc:sldMk cId="3054065793" sldId="871"/>
            <ac:spMk id="270" creationId="{5BCE9E81-E2A2-440C-89BF-8A3452648E51}"/>
          </ac:spMkLst>
        </pc:spChg>
        <pc:spChg chg="mod">
          <ac:chgData name="Ledermann Albert (I-NAT-GST-CCS)" userId="a5f36771-4462-4696-8c40-8e1a21f9beab" providerId="ADAL" clId="{2A5419C7-9574-4FF8-9B81-A574792CAD2C}" dt="2022-06-01T19:36:34.253" v="4871" actId="165"/>
          <ac:spMkLst>
            <pc:docMk/>
            <pc:sldMk cId="3054065793" sldId="871"/>
            <ac:spMk id="271" creationId="{29CE6CBB-EDDF-446C-9080-2B5A726194A3}"/>
          </ac:spMkLst>
        </pc:spChg>
        <pc:spChg chg="mod">
          <ac:chgData name="Ledermann Albert (I-NAT-GST-CCS)" userId="a5f36771-4462-4696-8c40-8e1a21f9beab" providerId="ADAL" clId="{2A5419C7-9574-4FF8-9B81-A574792CAD2C}" dt="2022-06-01T19:36:34.253" v="4871" actId="165"/>
          <ac:spMkLst>
            <pc:docMk/>
            <pc:sldMk cId="3054065793" sldId="871"/>
            <ac:spMk id="274" creationId="{11C5D59B-4EE9-4B32-8071-0D1C1956D883}"/>
          </ac:spMkLst>
        </pc:spChg>
        <pc:spChg chg="mod">
          <ac:chgData name="Ledermann Albert (I-NAT-GST-CCS)" userId="a5f36771-4462-4696-8c40-8e1a21f9beab" providerId="ADAL" clId="{2A5419C7-9574-4FF8-9B81-A574792CAD2C}" dt="2022-06-01T19:36:34.253" v="4871" actId="165"/>
          <ac:spMkLst>
            <pc:docMk/>
            <pc:sldMk cId="3054065793" sldId="871"/>
            <ac:spMk id="275" creationId="{B95E3291-127B-4CB3-914F-AB0B842A3DDF}"/>
          </ac:spMkLst>
        </pc:spChg>
        <pc:spChg chg="mod">
          <ac:chgData name="Ledermann Albert (I-NAT-GST-CCS)" userId="a5f36771-4462-4696-8c40-8e1a21f9beab" providerId="ADAL" clId="{2A5419C7-9574-4FF8-9B81-A574792CAD2C}" dt="2022-06-01T19:36:34.253" v="4871" actId="165"/>
          <ac:spMkLst>
            <pc:docMk/>
            <pc:sldMk cId="3054065793" sldId="871"/>
            <ac:spMk id="276" creationId="{4EA05528-CB69-4CA8-BE8B-7DF849D32622}"/>
          </ac:spMkLst>
        </pc:spChg>
        <pc:spChg chg="mod">
          <ac:chgData name="Ledermann Albert (I-NAT-GST-CCS)" userId="a5f36771-4462-4696-8c40-8e1a21f9beab" providerId="ADAL" clId="{2A5419C7-9574-4FF8-9B81-A574792CAD2C}" dt="2022-06-01T19:36:34.253" v="4871" actId="165"/>
          <ac:spMkLst>
            <pc:docMk/>
            <pc:sldMk cId="3054065793" sldId="871"/>
            <ac:spMk id="277" creationId="{D795DDBD-AFC5-46D1-9F46-633B85BD1B99}"/>
          </ac:spMkLst>
        </pc:spChg>
        <pc:grpChg chg="add del mod">
          <ac:chgData name="Ledermann Albert (I-NAT-GST-CCS)" userId="a5f36771-4462-4696-8c40-8e1a21f9beab" providerId="ADAL" clId="{2A5419C7-9574-4FF8-9B81-A574792CAD2C}" dt="2022-06-01T19:37:46.607" v="4877" actId="165"/>
          <ac:grpSpMkLst>
            <pc:docMk/>
            <pc:sldMk cId="3054065793" sldId="871"/>
            <ac:grpSpMk id="118" creationId="{72B5D28C-341A-441C-8329-FFB43E702E29}"/>
          </ac:grpSpMkLst>
        </pc:grpChg>
        <pc:grpChg chg="mod topLvl">
          <ac:chgData name="Ledermann Albert (I-NAT-GST-CCS)" userId="a5f36771-4462-4696-8c40-8e1a21f9beab" providerId="ADAL" clId="{2A5419C7-9574-4FF8-9B81-A574792CAD2C}" dt="2022-06-01T19:37:46.607" v="4877" actId="165"/>
          <ac:grpSpMkLst>
            <pc:docMk/>
            <pc:sldMk cId="3054065793" sldId="871"/>
            <ac:grpSpMk id="119" creationId="{764487B3-CBC3-4BB5-88C5-025D75AE3D69}"/>
          </ac:grpSpMkLst>
        </pc:grpChg>
        <pc:grpChg chg="mod topLvl">
          <ac:chgData name="Ledermann Albert (I-NAT-GST-CCS)" userId="a5f36771-4462-4696-8c40-8e1a21f9beab" providerId="ADAL" clId="{2A5419C7-9574-4FF8-9B81-A574792CAD2C}" dt="2022-06-01T19:37:46.607" v="4877" actId="165"/>
          <ac:grpSpMkLst>
            <pc:docMk/>
            <pc:sldMk cId="3054065793" sldId="871"/>
            <ac:grpSpMk id="120" creationId="{15287DBB-8E05-45E4-B65E-489C6A7B753B}"/>
          </ac:grpSpMkLst>
        </pc:grpChg>
        <pc:grpChg chg="del">
          <ac:chgData name="Ledermann Albert (I-NAT-GST-CCS)" userId="a5f36771-4462-4696-8c40-8e1a21f9beab" providerId="ADAL" clId="{2A5419C7-9574-4FF8-9B81-A574792CAD2C}" dt="2022-06-01T19:36:13.243" v="4868" actId="165"/>
          <ac:grpSpMkLst>
            <pc:docMk/>
            <pc:sldMk cId="3054065793" sldId="871"/>
            <ac:grpSpMk id="223" creationId="{48908AB1-A83C-4004-9E02-C2B0A5E97253}"/>
          </ac:grpSpMkLst>
        </pc:grpChg>
        <pc:grpChg chg="del mod topLvl">
          <ac:chgData name="Ledermann Albert (I-NAT-GST-CCS)" userId="a5f36771-4462-4696-8c40-8e1a21f9beab" providerId="ADAL" clId="{2A5419C7-9574-4FF8-9B81-A574792CAD2C}" dt="2022-06-01T19:36:34.253" v="4871" actId="165"/>
          <ac:grpSpMkLst>
            <pc:docMk/>
            <pc:sldMk cId="3054065793" sldId="871"/>
            <ac:grpSpMk id="224" creationId="{B0B6CD69-0999-4B0B-9333-D67BBCCD9374}"/>
          </ac:grpSpMkLst>
        </pc:grpChg>
        <pc:grpChg chg="mod topLvl">
          <ac:chgData name="Ledermann Albert (I-NAT-GST-CCS)" userId="a5f36771-4462-4696-8c40-8e1a21f9beab" providerId="ADAL" clId="{2A5419C7-9574-4FF8-9B81-A574792CAD2C}" dt="2022-06-01T19:36:34.253" v="4871" actId="165"/>
          <ac:grpSpMkLst>
            <pc:docMk/>
            <pc:sldMk cId="3054065793" sldId="871"/>
            <ac:grpSpMk id="230" creationId="{EE9B46A3-2644-4AB3-A6EF-E71E97DEDD94}"/>
          </ac:grpSpMkLst>
        </pc:grpChg>
        <pc:grpChg chg="del mod topLvl">
          <ac:chgData name="Ledermann Albert (I-NAT-GST-CCS)" userId="a5f36771-4462-4696-8c40-8e1a21f9beab" providerId="ADAL" clId="{2A5419C7-9574-4FF8-9B81-A574792CAD2C}" dt="2022-06-01T19:36:39.178" v="4872" actId="478"/>
          <ac:grpSpMkLst>
            <pc:docMk/>
            <pc:sldMk cId="3054065793" sldId="871"/>
            <ac:grpSpMk id="232" creationId="{31632460-A4A7-4527-A91A-A9DEC96D2D01}"/>
          </ac:grpSpMkLst>
        </pc:grpChg>
        <pc:grpChg chg="del mod topLvl">
          <ac:chgData name="Ledermann Albert (I-NAT-GST-CCS)" userId="a5f36771-4462-4696-8c40-8e1a21f9beab" providerId="ADAL" clId="{2A5419C7-9574-4FF8-9B81-A574792CAD2C}" dt="2022-06-01T19:36:39.178" v="4872" actId="478"/>
          <ac:grpSpMkLst>
            <pc:docMk/>
            <pc:sldMk cId="3054065793" sldId="871"/>
            <ac:grpSpMk id="233" creationId="{58A31AC3-85F0-4FDE-96C1-32CB0D517D3A}"/>
          </ac:grpSpMkLst>
        </pc:grpChg>
        <pc:grpChg chg="mod topLvl">
          <ac:chgData name="Ledermann Albert (I-NAT-GST-CCS)" userId="a5f36771-4462-4696-8c40-8e1a21f9beab" providerId="ADAL" clId="{2A5419C7-9574-4FF8-9B81-A574792CAD2C}" dt="2022-06-01T19:36:34.253" v="4871" actId="165"/>
          <ac:grpSpMkLst>
            <pc:docMk/>
            <pc:sldMk cId="3054065793" sldId="871"/>
            <ac:grpSpMk id="234" creationId="{D39B454E-E1BC-4ECB-8360-D0A413625B46}"/>
          </ac:grpSpMkLst>
        </pc:grpChg>
        <pc:grpChg chg="mod topLvl">
          <ac:chgData name="Ledermann Albert (I-NAT-GST-CCS)" userId="a5f36771-4462-4696-8c40-8e1a21f9beab" providerId="ADAL" clId="{2A5419C7-9574-4FF8-9B81-A574792CAD2C}" dt="2022-06-01T19:36:34.253" v="4871" actId="165"/>
          <ac:grpSpMkLst>
            <pc:docMk/>
            <pc:sldMk cId="3054065793" sldId="871"/>
            <ac:grpSpMk id="235" creationId="{4A808281-CD59-4535-A5DD-0D6F0592955B}"/>
          </ac:grpSpMkLst>
        </pc:grpChg>
        <pc:grpChg chg="mod">
          <ac:chgData name="Ledermann Albert (I-NAT-GST-CCS)" userId="a5f36771-4462-4696-8c40-8e1a21f9beab" providerId="ADAL" clId="{2A5419C7-9574-4FF8-9B81-A574792CAD2C}" dt="2022-06-01T19:36:34.253" v="4871" actId="165"/>
          <ac:grpSpMkLst>
            <pc:docMk/>
            <pc:sldMk cId="3054065793" sldId="871"/>
            <ac:grpSpMk id="257" creationId="{79E57A12-9FEB-4729-AD96-D66E3216E866}"/>
          </ac:grpSpMkLst>
        </pc:grpChg>
        <pc:grpChg chg="mod">
          <ac:chgData name="Ledermann Albert (I-NAT-GST-CCS)" userId="a5f36771-4462-4696-8c40-8e1a21f9beab" providerId="ADAL" clId="{2A5419C7-9574-4FF8-9B81-A574792CAD2C}" dt="2022-06-01T19:36:34.253" v="4871" actId="165"/>
          <ac:grpSpMkLst>
            <pc:docMk/>
            <pc:sldMk cId="3054065793" sldId="871"/>
            <ac:grpSpMk id="258" creationId="{D92973B1-64A8-4F7F-9C10-5D2C88E75791}"/>
          </ac:grpSpMkLst>
        </pc:grpChg>
        <pc:grpChg chg="mod">
          <ac:chgData name="Ledermann Albert (I-NAT-GST-CCS)" userId="a5f36771-4462-4696-8c40-8e1a21f9beab" providerId="ADAL" clId="{2A5419C7-9574-4FF8-9B81-A574792CAD2C}" dt="2022-06-01T19:36:34.253" v="4871" actId="165"/>
          <ac:grpSpMkLst>
            <pc:docMk/>
            <pc:sldMk cId="3054065793" sldId="871"/>
            <ac:grpSpMk id="259" creationId="{2ED8C1A8-B50F-4754-8D71-BD9591F2694F}"/>
          </ac:grpSpMkLst>
        </pc:grpChg>
        <pc:grpChg chg="mod">
          <ac:chgData name="Ledermann Albert (I-NAT-GST-CCS)" userId="a5f36771-4462-4696-8c40-8e1a21f9beab" providerId="ADAL" clId="{2A5419C7-9574-4FF8-9B81-A574792CAD2C}" dt="2022-06-01T19:36:34.253" v="4871" actId="165"/>
          <ac:grpSpMkLst>
            <pc:docMk/>
            <pc:sldMk cId="3054065793" sldId="871"/>
            <ac:grpSpMk id="260" creationId="{EACC59A1-C906-468D-B0EA-216714B2A8F8}"/>
          </ac:grpSpMkLst>
        </pc:grpChg>
        <pc:grpChg chg="mod">
          <ac:chgData name="Ledermann Albert (I-NAT-GST-CCS)" userId="a5f36771-4462-4696-8c40-8e1a21f9beab" providerId="ADAL" clId="{2A5419C7-9574-4FF8-9B81-A574792CAD2C}" dt="2022-06-01T19:36:34.253" v="4871" actId="165"/>
          <ac:grpSpMkLst>
            <pc:docMk/>
            <pc:sldMk cId="3054065793" sldId="871"/>
            <ac:grpSpMk id="261" creationId="{76B1C032-01B6-4228-9FD3-AA1C941FF581}"/>
          </ac:grpSpMkLst>
        </pc:grpChg>
        <pc:grpChg chg="mod">
          <ac:chgData name="Ledermann Albert (I-NAT-GST-CCS)" userId="a5f36771-4462-4696-8c40-8e1a21f9beab" providerId="ADAL" clId="{2A5419C7-9574-4FF8-9B81-A574792CAD2C}" dt="2022-06-01T19:36:34.253" v="4871" actId="165"/>
          <ac:grpSpMkLst>
            <pc:docMk/>
            <pc:sldMk cId="3054065793" sldId="871"/>
            <ac:grpSpMk id="266" creationId="{D062D70C-B855-4991-84B9-2145668A0698}"/>
          </ac:grpSpMkLst>
        </pc:grpChg>
        <pc:grpChg chg="mod">
          <ac:chgData name="Ledermann Albert (I-NAT-GST-CCS)" userId="a5f36771-4462-4696-8c40-8e1a21f9beab" providerId="ADAL" clId="{2A5419C7-9574-4FF8-9B81-A574792CAD2C}" dt="2022-06-01T19:36:34.253" v="4871" actId="165"/>
          <ac:grpSpMkLst>
            <pc:docMk/>
            <pc:sldMk cId="3054065793" sldId="871"/>
            <ac:grpSpMk id="267" creationId="{7E07270B-B8A0-48E1-8214-D926657DD6B8}"/>
          </ac:grpSpMkLst>
        </pc:grpChg>
        <pc:grpChg chg="mod">
          <ac:chgData name="Ledermann Albert (I-NAT-GST-CCS)" userId="a5f36771-4462-4696-8c40-8e1a21f9beab" providerId="ADAL" clId="{2A5419C7-9574-4FF8-9B81-A574792CAD2C}" dt="2022-06-01T19:36:34.253" v="4871" actId="165"/>
          <ac:grpSpMkLst>
            <pc:docMk/>
            <pc:sldMk cId="3054065793" sldId="871"/>
            <ac:grpSpMk id="272" creationId="{8A43B535-16A6-4438-8D8C-7F5C99F51FCC}"/>
          </ac:grpSpMkLst>
        </pc:grpChg>
        <pc:grpChg chg="mod">
          <ac:chgData name="Ledermann Albert (I-NAT-GST-CCS)" userId="a5f36771-4462-4696-8c40-8e1a21f9beab" providerId="ADAL" clId="{2A5419C7-9574-4FF8-9B81-A574792CAD2C}" dt="2022-06-01T19:36:34.253" v="4871" actId="165"/>
          <ac:grpSpMkLst>
            <pc:docMk/>
            <pc:sldMk cId="3054065793" sldId="871"/>
            <ac:grpSpMk id="273" creationId="{1E649CBF-1361-4B56-8729-8A6B1ED86F7F}"/>
          </ac:grpSpMkLst>
        </pc:grpChg>
        <pc:grpChg chg="del">
          <ac:chgData name="Ledermann Albert (I-NAT-GST-CCS)" userId="a5f36771-4462-4696-8c40-8e1a21f9beab" providerId="ADAL" clId="{2A5419C7-9574-4FF8-9B81-A574792CAD2C}" dt="2022-06-01T19:34:41.437" v="4860" actId="478"/>
          <ac:grpSpMkLst>
            <pc:docMk/>
            <pc:sldMk cId="3054065793" sldId="871"/>
            <ac:grpSpMk id="334" creationId="{F450E309-177B-4A91-9D1F-A01E2D659517}"/>
          </ac:grpSpMkLst>
        </pc:grpChg>
        <pc:cxnChg chg="add del mod">
          <ac:chgData name="Ledermann Albert (I-NAT-GST-CCS)" userId="a5f36771-4462-4696-8c40-8e1a21f9beab" providerId="ADAL" clId="{2A5419C7-9574-4FF8-9B81-A574792CAD2C}" dt="2022-06-01T19:35:07.096" v="4863" actId="478"/>
          <ac:cxnSpMkLst>
            <pc:docMk/>
            <pc:sldMk cId="3054065793" sldId="871"/>
            <ac:cxnSpMk id="115" creationId="{37704F4C-68AD-4152-A087-683905A77C7D}"/>
          </ac:cxnSpMkLst>
        </pc:cxnChg>
        <pc:cxnChg chg="add del mod">
          <ac:chgData name="Ledermann Albert (I-NAT-GST-CCS)" userId="a5f36771-4462-4696-8c40-8e1a21f9beab" providerId="ADAL" clId="{2A5419C7-9574-4FF8-9B81-A574792CAD2C}" dt="2022-06-01T19:37:23.269" v="4876" actId="478"/>
          <ac:cxnSpMkLst>
            <pc:docMk/>
            <pc:sldMk cId="3054065793" sldId="871"/>
            <ac:cxnSpMk id="128" creationId="{55E3A9D2-0A11-4E56-B445-F46CFF417C32}"/>
          </ac:cxnSpMkLst>
        </pc:cxnChg>
        <pc:cxnChg chg="add mod">
          <ac:chgData name="Ledermann Albert (I-NAT-GST-CCS)" userId="a5f36771-4462-4696-8c40-8e1a21f9beab" providerId="ADAL" clId="{2A5419C7-9574-4FF8-9B81-A574792CAD2C}" dt="2022-06-01T19:38:58.636" v="4881" actId="14100"/>
          <ac:cxnSpMkLst>
            <pc:docMk/>
            <pc:sldMk cId="3054065793" sldId="871"/>
            <ac:cxnSpMk id="129" creationId="{85FEAEBF-A58A-45B9-BB8D-928FC04CD0D7}"/>
          </ac:cxnSpMkLst>
        </pc:cxnChg>
        <pc:cxnChg chg="mod topLvl">
          <ac:chgData name="Ledermann Albert (I-NAT-GST-CCS)" userId="a5f36771-4462-4696-8c40-8e1a21f9beab" providerId="ADAL" clId="{2A5419C7-9574-4FF8-9B81-A574792CAD2C}" dt="2022-06-01T19:36:34.253" v="4871" actId="165"/>
          <ac:cxnSpMkLst>
            <pc:docMk/>
            <pc:sldMk cId="3054065793" sldId="871"/>
            <ac:cxnSpMk id="228" creationId="{D22C3A5F-6B5E-4730-9816-EC8FA3A681E6}"/>
          </ac:cxnSpMkLst>
        </pc:cxnChg>
        <pc:cxnChg chg="mod topLvl">
          <ac:chgData name="Ledermann Albert (I-NAT-GST-CCS)" userId="a5f36771-4462-4696-8c40-8e1a21f9beab" providerId="ADAL" clId="{2A5419C7-9574-4FF8-9B81-A574792CAD2C}" dt="2022-06-01T19:36:34.253" v="4871" actId="165"/>
          <ac:cxnSpMkLst>
            <pc:docMk/>
            <pc:sldMk cId="3054065793" sldId="871"/>
            <ac:cxnSpMk id="229" creationId="{F172A501-B98E-46D2-93AD-391FD160C5D5}"/>
          </ac:cxnSpMkLst>
        </pc:cxnChg>
        <pc:cxnChg chg="del">
          <ac:chgData name="Ledermann Albert (I-NAT-GST-CCS)" userId="a5f36771-4462-4696-8c40-8e1a21f9beab" providerId="ADAL" clId="{2A5419C7-9574-4FF8-9B81-A574792CAD2C}" dt="2022-06-01T19:35:10.137" v="4864" actId="478"/>
          <ac:cxnSpMkLst>
            <pc:docMk/>
            <pc:sldMk cId="3054065793" sldId="871"/>
            <ac:cxnSpMk id="236" creationId="{0191C841-333C-4300-A68F-C975E5D60EFB}"/>
          </ac:cxnSpMkLst>
        </pc:cxnChg>
        <pc:cxnChg chg="del mod topLvl">
          <ac:chgData name="Ledermann Albert (I-NAT-GST-CCS)" userId="a5f36771-4462-4696-8c40-8e1a21f9beab" providerId="ADAL" clId="{2A5419C7-9574-4FF8-9B81-A574792CAD2C}" dt="2022-06-01T19:38:22.647" v="4878" actId="478"/>
          <ac:cxnSpMkLst>
            <pc:docMk/>
            <pc:sldMk cId="3054065793" sldId="871"/>
            <ac:cxnSpMk id="237" creationId="{BFE4EDDA-551C-43C1-B79A-FDBB0D6B8DBD}"/>
          </ac:cxnSpMkLst>
        </pc:cxnChg>
        <pc:cxnChg chg="del">
          <ac:chgData name="Ledermann Albert (I-NAT-GST-CCS)" userId="a5f36771-4462-4696-8c40-8e1a21f9beab" providerId="ADAL" clId="{2A5419C7-9574-4FF8-9B81-A574792CAD2C}" dt="2022-06-01T19:35:13.795" v="4865" actId="478"/>
          <ac:cxnSpMkLst>
            <pc:docMk/>
            <pc:sldMk cId="3054065793" sldId="871"/>
            <ac:cxnSpMk id="240" creationId="{567D75D8-6B37-4A39-A199-D862EF4DACA1}"/>
          </ac:cxnSpMkLst>
        </pc:cxnChg>
      </pc:sldChg>
      <pc:sldChg chg="addSp delSp modSp add del mod modClrScheme chgLayout">
        <pc:chgData name="Ledermann Albert (I-NAT-GST-CCS)" userId="a5f36771-4462-4696-8c40-8e1a21f9beab" providerId="ADAL" clId="{2A5419C7-9574-4FF8-9B81-A574792CAD2C}" dt="2022-06-05T13:07:45.477" v="22204" actId="2696"/>
        <pc:sldMkLst>
          <pc:docMk/>
          <pc:sldMk cId="271898583" sldId="872"/>
        </pc:sldMkLst>
        <pc:spChg chg="mod">
          <ac:chgData name="Ledermann Albert (I-NAT-GST-CCS)" userId="a5f36771-4462-4696-8c40-8e1a21f9beab" providerId="ADAL" clId="{2A5419C7-9574-4FF8-9B81-A574792CAD2C}" dt="2022-06-03T14:42:14.988" v="10219" actId="20577"/>
          <ac:spMkLst>
            <pc:docMk/>
            <pc:sldMk cId="271898583" sldId="872"/>
            <ac:spMk id="3" creationId="{B6251F2D-ECCA-45C1-91AF-0EE01E092ACD}"/>
          </ac:spMkLst>
        </pc:spChg>
        <pc:spChg chg="add del mod">
          <ac:chgData name="Ledermann Albert (I-NAT-GST-CCS)" userId="a5f36771-4462-4696-8c40-8e1a21f9beab" providerId="ADAL" clId="{2A5419C7-9574-4FF8-9B81-A574792CAD2C}" dt="2022-06-03T14:34:33.562" v="10142" actId="478"/>
          <ac:spMkLst>
            <pc:docMk/>
            <pc:sldMk cId="271898583" sldId="872"/>
            <ac:spMk id="4" creationId="{B410C2ED-F2FF-4489-9309-FEC732F8D01E}"/>
          </ac:spMkLst>
        </pc:spChg>
        <pc:spChg chg="add mod">
          <ac:chgData name="Ledermann Albert (I-NAT-GST-CCS)" userId="a5f36771-4462-4696-8c40-8e1a21f9beab" providerId="ADAL" clId="{2A5419C7-9574-4FF8-9B81-A574792CAD2C}" dt="2022-06-03T20:42:28.537" v="10803" actId="1038"/>
          <ac:spMkLst>
            <pc:docMk/>
            <pc:sldMk cId="271898583" sldId="872"/>
            <ac:spMk id="9" creationId="{4C87F878-C66B-43CC-8FBA-5BC5156DA821}"/>
          </ac:spMkLst>
        </pc:spChg>
        <pc:spChg chg="mod">
          <ac:chgData name="Ledermann Albert (I-NAT-GST-CCS)" userId="a5f36771-4462-4696-8c40-8e1a21f9beab" providerId="ADAL" clId="{2A5419C7-9574-4FF8-9B81-A574792CAD2C}" dt="2022-06-03T21:07:25.476" v="11071" actId="14100"/>
          <ac:spMkLst>
            <pc:docMk/>
            <pc:sldMk cId="271898583" sldId="872"/>
            <ac:spMk id="25" creationId="{A54AE5CC-4996-4CB7-81E9-7D0485CCE8FE}"/>
          </ac:spMkLst>
        </pc:spChg>
        <pc:spChg chg="mod">
          <ac:chgData name="Ledermann Albert (I-NAT-GST-CCS)" userId="a5f36771-4462-4696-8c40-8e1a21f9beab" providerId="ADAL" clId="{2A5419C7-9574-4FF8-9B81-A574792CAD2C}" dt="2022-06-03T14:42:13.403" v="10218" actId="20577"/>
          <ac:spMkLst>
            <pc:docMk/>
            <pc:sldMk cId="271898583" sldId="872"/>
            <ac:spMk id="27" creationId="{3CC3FD3A-061A-490C-ADCF-600CB7A4041A}"/>
          </ac:spMkLst>
        </pc:spChg>
        <pc:spChg chg="mod">
          <ac:chgData name="Ledermann Albert (I-NAT-GST-CCS)" userId="a5f36771-4462-4696-8c40-8e1a21f9beab" providerId="ADAL" clId="{2A5419C7-9574-4FF8-9B81-A574792CAD2C}" dt="2022-06-03T14:42:11.933" v="10217" actId="20577"/>
          <ac:spMkLst>
            <pc:docMk/>
            <pc:sldMk cId="271898583" sldId="872"/>
            <ac:spMk id="28" creationId="{E77BBC8C-C253-4E5F-A8B2-2F5A806A0C0F}"/>
          </ac:spMkLst>
        </pc:spChg>
        <pc:spChg chg="mod">
          <ac:chgData name="Ledermann Albert (I-NAT-GST-CCS)" userId="a5f36771-4462-4696-8c40-8e1a21f9beab" providerId="ADAL" clId="{2A5419C7-9574-4FF8-9B81-A574792CAD2C}" dt="2022-06-03T14:42:10.789" v="10216" actId="20577"/>
          <ac:spMkLst>
            <pc:docMk/>
            <pc:sldMk cId="271898583" sldId="872"/>
            <ac:spMk id="29" creationId="{44E45F3D-4AE7-4F1D-992C-A2E0FD4DA0F4}"/>
          </ac:spMkLst>
        </pc:spChg>
        <pc:spChg chg="mod">
          <ac:chgData name="Ledermann Albert (I-NAT-GST-CCS)" userId="a5f36771-4462-4696-8c40-8e1a21f9beab" providerId="ADAL" clId="{2A5419C7-9574-4FF8-9B81-A574792CAD2C}" dt="2022-06-03T14:42:10.473" v="10215" actId="20577"/>
          <ac:spMkLst>
            <pc:docMk/>
            <pc:sldMk cId="271898583" sldId="872"/>
            <ac:spMk id="32" creationId="{C5E7CA03-903F-4DBC-8065-BA1C4AA3ABC7}"/>
          </ac:spMkLst>
        </pc:spChg>
        <pc:spChg chg="mod">
          <ac:chgData name="Ledermann Albert (I-NAT-GST-CCS)" userId="a5f36771-4462-4696-8c40-8e1a21f9beab" providerId="ADAL" clId="{2A5419C7-9574-4FF8-9B81-A574792CAD2C}" dt="2022-06-03T14:42:09.087" v="10214" actId="20577"/>
          <ac:spMkLst>
            <pc:docMk/>
            <pc:sldMk cId="271898583" sldId="872"/>
            <ac:spMk id="33" creationId="{A9DAF77A-496B-4305-B397-61FC6334B3CF}"/>
          </ac:spMkLst>
        </pc:spChg>
        <pc:spChg chg="mod">
          <ac:chgData name="Ledermann Albert (I-NAT-GST-CCS)" userId="a5f36771-4462-4696-8c40-8e1a21f9beab" providerId="ADAL" clId="{2A5419C7-9574-4FF8-9B81-A574792CAD2C}" dt="2022-06-03T14:42:07.515" v="10213" actId="20577"/>
          <ac:spMkLst>
            <pc:docMk/>
            <pc:sldMk cId="271898583" sldId="872"/>
            <ac:spMk id="34" creationId="{1D302FDB-3364-4E64-A99B-9039975806FD}"/>
          </ac:spMkLst>
        </pc:spChg>
        <pc:spChg chg="mod ord">
          <ac:chgData name="Ledermann Albert (I-NAT-GST-CCS)" userId="a5f36771-4462-4696-8c40-8e1a21f9beab" providerId="ADAL" clId="{2A5419C7-9574-4FF8-9B81-A574792CAD2C}" dt="2022-06-03T06:26:10.285" v="9025" actId="14100"/>
          <ac:spMkLst>
            <pc:docMk/>
            <pc:sldMk cId="271898583" sldId="872"/>
            <ac:spMk id="35" creationId="{7236D318-8F3D-47B8-A5B3-5A43C5CDFF9D}"/>
          </ac:spMkLst>
        </pc:spChg>
        <pc:spChg chg="mod ord">
          <ac:chgData name="Ledermann Albert (I-NAT-GST-CCS)" userId="a5f36771-4462-4696-8c40-8e1a21f9beab" providerId="ADAL" clId="{2A5419C7-9574-4FF8-9B81-A574792CAD2C}" dt="2022-06-05T09:00:20.517" v="20231" actId="700"/>
          <ac:spMkLst>
            <pc:docMk/>
            <pc:sldMk cId="271898583" sldId="872"/>
            <ac:spMk id="36" creationId="{6DFED6AF-F945-4209-9781-F92A7C84BF80}"/>
          </ac:spMkLst>
        </pc:spChg>
        <pc:spChg chg="mod">
          <ac:chgData name="Ledermann Albert (I-NAT-GST-CCS)" userId="a5f36771-4462-4696-8c40-8e1a21f9beab" providerId="ADAL" clId="{2A5419C7-9574-4FF8-9B81-A574792CAD2C}" dt="2022-06-03T14:44:27.272" v="10233" actId="14100"/>
          <ac:spMkLst>
            <pc:docMk/>
            <pc:sldMk cId="271898583" sldId="872"/>
            <ac:spMk id="39" creationId="{F8A634EF-A75E-43F3-8B35-12349A4B0628}"/>
          </ac:spMkLst>
        </pc:spChg>
        <pc:spChg chg="mod">
          <ac:chgData name="Ledermann Albert (I-NAT-GST-CCS)" userId="a5f36771-4462-4696-8c40-8e1a21f9beab" providerId="ADAL" clId="{2A5419C7-9574-4FF8-9B81-A574792CAD2C}" dt="2022-06-03T14:44:27.272" v="10233" actId="14100"/>
          <ac:spMkLst>
            <pc:docMk/>
            <pc:sldMk cId="271898583" sldId="872"/>
            <ac:spMk id="40" creationId="{0FF02F9D-F693-418A-A8E1-C2F49B3E58B8}"/>
          </ac:spMkLst>
        </pc:spChg>
        <pc:spChg chg="mod">
          <ac:chgData name="Ledermann Albert (I-NAT-GST-CCS)" userId="a5f36771-4462-4696-8c40-8e1a21f9beab" providerId="ADAL" clId="{2A5419C7-9574-4FF8-9B81-A574792CAD2C}" dt="2022-06-03T14:44:27.272" v="10233" actId="14100"/>
          <ac:spMkLst>
            <pc:docMk/>
            <pc:sldMk cId="271898583" sldId="872"/>
            <ac:spMk id="41" creationId="{1834E891-2B24-4893-AF85-AFF826FABB01}"/>
          </ac:spMkLst>
        </pc:spChg>
        <pc:spChg chg="mod ord">
          <ac:chgData name="Ledermann Albert (I-NAT-GST-CCS)" userId="a5f36771-4462-4696-8c40-8e1a21f9beab" providerId="ADAL" clId="{2A5419C7-9574-4FF8-9B81-A574792CAD2C}" dt="2022-06-05T09:00:20.517" v="20231" actId="700"/>
          <ac:spMkLst>
            <pc:docMk/>
            <pc:sldMk cId="271898583" sldId="872"/>
            <ac:spMk id="42" creationId="{F5BA0CE7-69A8-477A-95D4-51DCF5D508E6}"/>
          </ac:spMkLst>
        </pc:spChg>
        <pc:spChg chg="del">
          <ac:chgData name="Ledermann Albert (I-NAT-GST-CCS)" userId="a5f36771-4462-4696-8c40-8e1a21f9beab" providerId="ADAL" clId="{2A5419C7-9574-4FF8-9B81-A574792CAD2C}" dt="2022-06-03T12:25:19.359" v="9975" actId="478"/>
          <ac:spMkLst>
            <pc:docMk/>
            <pc:sldMk cId="271898583" sldId="872"/>
            <ac:spMk id="43" creationId="{2730A207-704D-478C-A2DA-EC4824944700}"/>
          </ac:spMkLst>
        </pc:spChg>
        <pc:spChg chg="del">
          <ac:chgData name="Ledermann Albert (I-NAT-GST-CCS)" userId="a5f36771-4462-4696-8c40-8e1a21f9beab" providerId="ADAL" clId="{2A5419C7-9574-4FF8-9B81-A574792CAD2C}" dt="2022-06-03T12:25:19.359" v="9975" actId="478"/>
          <ac:spMkLst>
            <pc:docMk/>
            <pc:sldMk cId="271898583" sldId="872"/>
            <ac:spMk id="44" creationId="{1A427AF0-898E-4BDB-A526-01861CA7A33A}"/>
          </ac:spMkLst>
        </pc:spChg>
        <pc:spChg chg="del mod">
          <ac:chgData name="Ledermann Albert (I-NAT-GST-CCS)" userId="a5f36771-4462-4696-8c40-8e1a21f9beab" providerId="ADAL" clId="{2A5419C7-9574-4FF8-9B81-A574792CAD2C}" dt="2022-06-03T12:25:21.818" v="9976" actId="478"/>
          <ac:spMkLst>
            <pc:docMk/>
            <pc:sldMk cId="271898583" sldId="872"/>
            <ac:spMk id="45" creationId="{172A49FD-31F7-4AA8-8FDA-8E4808D9892C}"/>
          </ac:spMkLst>
        </pc:spChg>
        <pc:spChg chg="del">
          <ac:chgData name="Ledermann Albert (I-NAT-GST-CCS)" userId="a5f36771-4462-4696-8c40-8e1a21f9beab" providerId="ADAL" clId="{2A5419C7-9574-4FF8-9B81-A574792CAD2C}" dt="2022-06-03T12:25:19.359" v="9975" actId="478"/>
          <ac:spMkLst>
            <pc:docMk/>
            <pc:sldMk cId="271898583" sldId="872"/>
            <ac:spMk id="47" creationId="{3964872E-63E2-4DFE-A59C-97F91154130D}"/>
          </ac:spMkLst>
        </pc:spChg>
        <pc:spChg chg="del">
          <ac:chgData name="Ledermann Albert (I-NAT-GST-CCS)" userId="a5f36771-4462-4696-8c40-8e1a21f9beab" providerId="ADAL" clId="{2A5419C7-9574-4FF8-9B81-A574792CAD2C}" dt="2022-06-03T12:25:19.359" v="9975" actId="478"/>
          <ac:spMkLst>
            <pc:docMk/>
            <pc:sldMk cId="271898583" sldId="872"/>
            <ac:spMk id="48" creationId="{48A60339-AD08-446D-8A11-850A4AD66EE9}"/>
          </ac:spMkLst>
        </pc:spChg>
        <pc:spChg chg="add del mod ord">
          <ac:chgData name="Ledermann Albert (I-NAT-GST-CCS)" userId="a5f36771-4462-4696-8c40-8e1a21f9beab" providerId="ADAL" clId="{2A5419C7-9574-4FF8-9B81-A574792CAD2C}" dt="2022-06-02T21:13:08.113" v="8648" actId="21"/>
          <ac:spMkLst>
            <pc:docMk/>
            <pc:sldMk cId="271898583" sldId="872"/>
            <ac:spMk id="49" creationId="{D7D2176B-62EF-4E89-BB59-77FDE7620944}"/>
          </ac:spMkLst>
        </pc:spChg>
        <pc:spChg chg="add del mod">
          <ac:chgData name="Ledermann Albert (I-NAT-GST-CCS)" userId="a5f36771-4462-4696-8c40-8e1a21f9beab" providerId="ADAL" clId="{2A5419C7-9574-4FF8-9B81-A574792CAD2C}" dt="2022-06-02T21:10:48.887" v="8626" actId="478"/>
          <ac:spMkLst>
            <pc:docMk/>
            <pc:sldMk cId="271898583" sldId="872"/>
            <ac:spMk id="50" creationId="{A0E71F45-4B7F-475E-85DC-C72B3B02A341}"/>
          </ac:spMkLst>
        </pc:spChg>
        <pc:spChg chg="del">
          <ac:chgData name="Ledermann Albert (I-NAT-GST-CCS)" userId="a5f36771-4462-4696-8c40-8e1a21f9beab" providerId="ADAL" clId="{2A5419C7-9574-4FF8-9B81-A574792CAD2C}" dt="2022-06-03T21:08:17.317" v="11081" actId="478"/>
          <ac:spMkLst>
            <pc:docMk/>
            <pc:sldMk cId="271898583" sldId="872"/>
            <ac:spMk id="51" creationId="{54782286-3927-4D3F-9918-DAEB95D475EE}"/>
          </ac:spMkLst>
        </pc:spChg>
        <pc:spChg chg="del">
          <ac:chgData name="Ledermann Albert (I-NAT-GST-CCS)" userId="a5f36771-4462-4696-8c40-8e1a21f9beab" providerId="ADAL" clId="{2A5419C7-9574-4FF8-9B81-A574792CAD2C}" dt="2022-06-03T21:08:12.007" v="11080" actId="478"/>
          <ac:spMkLst>
            <pc:docMk/>
            <pc:sldMk cId="271898583" sldId="872"/>
            <ac:spMk id="52" creationId="{0526F04C-1D9B-48C6-9FF3-8F60A7201CA7}"/>
          </ac:spMkLst>
        </pc:spChg>
        <pc:spChg chg="add del mod">
          <ac:chgData name="Ledermann Albert (I-NAT-GST-CCS)" userId="a5f36771-4462-4696-8c40-8e1a21f9beab" providerId="ADAL" clId="{2A5419C7-9574-4FF8-9B81-A574792CAD2C}" dt="2022-06-02T21:10:47.622" v="8625" actId="478"/>
          <ac:spMkLst>
            <pc:docMk/>
            <pc:sldMk cId="271898583" sldId="872"/>
            <ac:spMk id="53" creationId="{790F2C65-DAFA-4F51-BC35-858E75867EDB}"/>
          </ac:spMkLst>
        </pc:spChg>
        <pc:spChg chg="add del mod">
          <ac:chgData name="Ledermann Albert (I-NAT-GST-CCS)" userId="a5f36771-4462-4696-8c40-8e1a21f9beab" providerId="ADAL" clId="{2A5419C7-9574-4FF8-9B81-A574792CAD2C}" dt="2022-06-02T21:10:46.520" v="8624" actId="478"/>
          <ac:spMkLst>
            <pc:docMk/>
            <pc:sldMk cId="271898583" sldId="872"/>
            <ac:spMk id="54" creationId="{0E54F4A5-F5AF-4A8A-9D17-06FE8E1CDD5B}"/>
          </ac:spMkLst>
        </pc:spChg>
        <pc:spChg chg="add del mod">
          <ac:chgData name="Ledermann Albert (I-NAT-GST-CCS)" userId="a5f36771-4462-4696-8c40-8e1a21f9beab" providerId="ADAL" clId="{2A5419C7-9574-4FF8-9B81-A574792CAD2C}" dt="2022-06-02T21:10:45.548" v="8623" actId="478"/>
          <ac:spMkLst>
            <pc:docMk/>
            <pc:sldMk cId="271898583" sldId="872"/>
            <ac:spMk id="55" creationId="{BA1E2E30-137C-4F53-9528-07CC3BF7BE5B}"/>
          </ac:spMkLst>
        </pc:spChg>
        <pc:spChg chg="add del mod">
          <ac:chgData name="Ledermann Albert (I-NAT-GST-CCS)" userId="a5f36771-4462-4696-8c40-8e1a21f9beab" providerId="ADAL" clId="{2A5419C7-9574-4FF8-9B81-A574792CAD2C}" dt="2022-06-02T21:10:44.431" v="8622" actId="478"/>
          <ac:spMkLst>
            <pc:docMk/>
            <pc:sldMk cId="271898583" sldId="872"/>
            <ac:spMk id="56" creationId="{FEF7B208-A43C-497C-85D2-E8A5C2F30251}"/>
          </ac:spMkLst>
        </pc:spChg>
        <pc:spChg chg="add del mod">
          <ac:chgData name="Ledermann Albert (I-NAT-GST-CCS)" userId="a5f36771-4462-4696-8c40-8e1a21f9beab" providerId="ADAL" clId="{2A5419C7-9574-4FF8-9B81-A574792CAD2C}" dt="2022-06-02T21:10:43.413" v="8621" actId="478"/>
          <ac:spMkLst>
            <pc:docMk/>
            <pc:sldMk cId="271898583" sldId="872"/>
            <ac:spMk id="57" creationId="{379658F8-2D66-42D9-9159-74C2BD14A20E}"/>
          </ac:spMkLst>
        </pc:spChg>
        <pc:spChg chg="add del mod">
          <ac:chgData name="Ledermann Albert (I-NAT-GST-CCS)" userId="a5f36771-4462-4696-8c40-8e1a21f9beab" providerId="ADAL" clId="{2A5419C7-9574-4FF8-9B81-A574792CAD2C}" dt="2022-06-02T21:10:42.262" v="8620" actId="478"/>
          <ac:spMkLst>
            <pc:docMk/>
            <pc:sldMk cId="271898583" sldId="872"/>
            <ac:spMk id="58" creationId="{25343C92-4283-4BE8-92B9-AB6CCBA17D86}"/>
          </ac:spMkLst>
        </pc:spChg>
        <pc:spChg chg="mod">
          <ac:chgData name="Ledermann Albert (I-NAT-GST-CCS)" userId="a5f36771-4462-4696-8c40-8e1a21f9beab" providerId="ADAL" clId="{2A5419C7-9574-4FF8-9B81-A574792CAD2C}" dt="2022-06-03T04:19:40.177" v="8698" actId="20577"/>
          <ac:spMkLst>
            <pc:docMk/>
            <pc:sldMk cId="271898583" sldId="872"/>
            <ac:spMk id="61" creationId="{D18C4D48-46FD-4987-AC1D-4EE1734624B2}"/>
          </ac:spMkLst>
        </pc:spChg>
        <pc:spChg chg="add del mod ord">
          <ac:chgData name="Ledermann Albert (I-NAT-GST-CCS)" userId="a5f36771-4462-4696-8c40-8e1a21f9beab" providerId="ADAL" clId="{2A5419C7-9574-4FF8-9B81-A574792CAD2C}" dt="2022-06-03T06:27:30.677" v="9029" actId="478"/>
          <ac:spMkLst>
            <pc:docMk/>
            <pc:sldMk cId="271898583" sldId="872"/>
            <ac:spMk id="63" creationId="{3135A416-7155-414A-998B-300A4AD68609}"/>
          </ac:spMkLst>
        </pc:spChg>
        <pc:spChg chg="add del mod">
          <ac:chgData name="Ledermann Albert (I-NAT-GST-CCS)" userId="a5f36771-4462-4696-8c40-8e1a21f9beab" providerId="ADAL" clId="{2A5419C7-9574-4FF8-9B81-A574792CAD2C}" dt="2022-06-02T21:13:27.340" v="8652" actId="478"/>
          <ac:spMkLst>
            <pc:docMk/>
            <pc:sldMk cId="271898583" sldId="872"/>
            <ac:spMk id="74" creationId="{11FBC210-DED1-4BA1-A436-03E6D1EA6B85}"/>
          </ac:spMkLst>
        </pc:spChg>
        <pc:spChg chg="add mod">
          <ac:chgData name="Ledermann Albert (I-NAT-GST-CCS)" userId="a5f36771-4462-4696-8c40-8e1a21f9beab" providerId="ADAL" clId="{2A5419C7-9574-4FF8-9B81-A574792CAD2C}" dt="2022-06-03T12:18:37.556" v="9953" actId="553"/>
          <ac:spMkLst>
            <pc:docMk/>
            <pc:sldMk cId="271898583" sldId="872"/>
            <ac:spMk id="74" creationId="{5C520BB9-851B-4872-A518-A4C8C4873606}"/>
          </ac:spMkLst>
        </pc:spChg>
        <pc:spChg chg="add del mod">
          <ac:chgData name="Ledermann Albert (I-NAT-GST-CCS)" userId="a5f36771-4462-4696-8c40-8e1a21f9beab" providerId="ADAL" clId="{2A5419C7-9574-4FF8-9B81-A574792CAD2C}" dt="2022-06-03T06:27:29.311" v="9028" actId="21"/>
          <ac:spMkLst>
            <pc:docMk/>
            <pc:sldMk cId="271898583" sldId="872"/>
            <ac:spMk id="75" creationId="{3A6A286D-F2AF-48C2-B7E4-3AC47DB6BD38}"/>
          </ac:spMkLst>
        </pc:spChg>
        <pc:spChg chg="add del mod">
          <ac:chgData name="Ledermann Albert (I-NAT-GST-CCS)" userId="a5f36771-4462-4696-8c40-8e1a21f9beab" providerId="ADAL" clId="{2A5419C7-9574-4FF8-9B81-A574792CAD2C}" dt="2022-06-03T14:40:06.335" v="10203" actId="478"/>
          <ac:spMkLst>
            <pc:docMk/>
            <pc:sldMk cId="271898583" sldId="872"/>
            <ac:spMk id="79" creationId="{985EADED-E588-4FAA-8259-8DE2363E1656}"/>
          </ac:spMkLst>
        </pc:spChg>
        <pc:spChg chg="mod">
          <ac:chgData name="Ledermann Albert (I-NAT-GST-CCS)" userId="a5f36771-4462-4696-8c40-8e1a21f9beab" providerId="ADAL" clId="{2A5419C7-9574-4FF8-9B81-A574792CAD2C}" dt="2022-06-04T09:27:09.821" v="14340"/>
          <ac:spMkLst>
            <pc:docMk/>
            <pc:sldMk cId="271898583" sldId="872"/>
            <ac:spMk id="81" creationId="{959F8C74-AB3E-404D-B384-B87EDEB0493E}"/>
          </ac:spMkLst>
        </pc:spChg>
        <pc:spChg chg="mod">
          <ac:chgData name="Ledermann Albert (I-NAT-GST-CCS)" userId="a5f36771-4462-4696-8c40-8e1a21f9beab" providerId="ADAL" clId="{2A5419C7-9574-4FF8-9B81-A574792CAD2C}" dt="2022-06-04T09:27:09.821" v="14340"/>
          <ac:spMkLst>
            <pc:docMk/>
            <pc:sldMk cId="271898583" sldId="872"/>
            <ac:spMk id="82" creationId="{A7BC8015-6CBA-48A4-9311-CDBDC5AAA184}"/>
          </ac:spMkLst>
        </pc:spChg>
        <pc:spChg chg="del">
          <ac:chgData name="Ledermann Albert (I-NAT-GST-CCS)" userId="a5f36771-4462-4696-8c40-8e1a21f9beab" providerId="ADAL" clId="{2A5419C7-9574-4FF8-9B81-A574792CAD2C}" dt="2022-06-03T21:08:17.317" v="11081" actId="478"/>
          <ac:spMkLst>
            <pc:docMk/>
            <pc:sldMk cId="271898583" sldId="872"/>
            <ac:spMk id="83" creationId="{A31B620F-8757-457B-8A8D-EB93A0576961}"/>
          </ac:spMkLst>
        </pc:spChg>
        <pc:spChg chg="del">
          <ac:chgData name="Ledermann Albert (I-NAT-GST-CCS)" userId="a5f36771-4462-4696-8c40-8e1a21f9beab" providerId="ADAL" clId="{2A5419C7-9574-4FF8-9B81-A574792CAD2C}" dt="2022-06-03T21:08:12.007" v="11080" actId="478"/>
          <ac:spMkLst>
            <pc:docMk/>
            <pc:sldMk cId="271898583" sldId="872"/>
            <ac:spMk id="84" creationId="{45ABDC27-8E53-45EC-B4C1-4E9E905458C6}"/>
          </ac:spMkLst>
        </pc:spChg>
        <pc:spChg chg="del">
          <ac:chgData name="Ledermann Albert (I-NAT-GST-CCS)" userId="a5f36771-4462-4696-8c40-8e1a21f9beab" providerId="ADAL" clId="{2A5419C7-9574-4FF8-9B81-A574792CAD2C}" dt="2022-06-03T21:08:12.007" v="11080" actId="478"/>
          <ac:spMkLst>
            <pc:docMk/>
            <pc:sldMk cId="271898583" sldId="872"/>
            <ac:spMk id="85" creationId="{DB6D8C44-8804-4C43-BB13-D6CA4580B2C5}"/>
          </ac:spMkLst>
        </pc:spChg>
        <pc:spChg chg="add mod">
          <ac:chgData name="Ledermann Albert (I-NAT-GST-CCS)" userId="a5f36771-4462-4696-8c40-8e1a21f9beab" providerId="ADAL" clId="{2A5419C7-9574-4FF8-9B81-A574792CAD2C}" dt="2022-06-03T12:25:22.265" v="9977"/>
          <ac:spMkLst>
            <pc:docMk/>
            <pc:sldMk cId="271898583" sldId="872"/>
            <ac:spMk id="86" creationId="{058EEF3F-1619-4612-928B-F80623C9515F}"/>
          </ac:spMkLst>
        </pc:spChg>
        <pc:spChg chg="add mod">
          <ac:chgData name="Ledermann Albert (I-NAT-GST-CCS)" userId="a5f36771-4462-4696-8c40-8e1a21f9beab" providerId="ADAL" clId="{2A5419C7-9574-4FF8-9B81-A574792CAD2C}" dt="2022-06-03T13:34:22.439" v="9991" actId="20577"/>
          <ac:spMkLst>
            <pc:docMk/>
            <pc:sldMk cId="271898583" sldId="872"/>
            <ac:spMk id="87" creationId="{7E2DCC53-1DA5-47AF-B942-74AAA50681A0}"/>
          </ac:spMkLst>
        </pc:spChg>
        <pc:spChg chg="del">
          <ac:chgData name="Ledermann Albert (I-NAT-GST-CCS)" userId="a5f36771-4462-4696-8c40-8e1a21f9beab" providerId="ADAL" clId="{2A5419C7-9574-4FF8-9B81-A574792CAD2C}" dt="2022-06-03T21:08:12.007" v="11080" actId="478"/>
          <ac:spMkLst>
            <pc:docMk/>
            <pc:sldMk cId="271898583" sldId="872"/>
            <ac:spMk id="88" creationId="{4735F0B4-BAAB-4AD4-9872-8907969A32A6}"/>
          </ac:spMkLst>
        </pc:spChg>
        <pc:spChg chg="del">
          <ac:chgData name="Ledermann Albert (I-NAT-GST-CCS)" userId="a5f36771-4462-4696-8c40-8e1a21f9beab" providerId="ADAL" clId="{2A5419C7-9574-4FF8-9B81-A574792CAD2C}" dt="2022-06-03T21:08:17.317" v="11081" actId="478"/>
          <ac:spMkLst>
            <pc:docMk/>
            <pc:sldMk cId="271898583" sldId="872"/>
            <ac:spMk id="89" creationId="{4DA1BDE2-BD00-4510-964B-E94DAA7DB4A8}"/>
          </ac:spMkLst>
        </pc:spChg>
        <pc:spChg chg="del">
          <ac:chgData name="Ledermann Albert (I-NAT-GST-CCS)" userId="a5f36771-4462-4696-8c40-8e1a21f9beab" providerId="ADAL" clId="{2A5419C7-9574-4FF8-9B81-A574792CAD2C}" dt="2022-06-03T21:08:17.317" v="11081" actId="478"/>
          <ac:spMkLst>
            <pc:docMk/>
            <pc:sldMk cId="271898583" sldId="872"/>
            <ac:spMk id="90" creationId="{B2EF5503-F7C2-482B-9692-C1646194A42E}"/>
          </ac:spMkLst>
        </pc:spChg>
        <pc:spChg chg="del">
          <ac:chgData name="Ledermann Albert (I-NAT-GST-CCS)" userId="a5f36771-4462-4696-8c40-8e1a21f9beab" providerId="ADAL" clId="{2A5419C7-9574-4FF8-9B81-A574792CAD2C}" dt="2022-06-03T21:08:12.007" v="11080" actId="478"/>
          <ac:spMkLst>
            <pc:docMk/>
            <pc:sldMk cId="271898583" sldId="872"/>
            <ac:spMk id="91" creationId="{215B0BD8-2BBF-4A2E-A56D-94F6D8BF59E2}"/>
          </ac:spMkLst>
        </pc:spChg>
        <pc:spChg chg="add mod">
          <ac:chgData name="Ledermann Albert (I-NAT-GST-CCS)" userId="a5f36771-4462-4696-8c40-8e1a21f9beab" providerId="ADAL" clId="{2A5419C7-9574-4FF8-9B81-A574792CAD2C}" dt="2022-06-03T12:25:22.265" v="9977"/>
          <ac:spMkLst>
            <pc:docMk/>
            <pc:sldMk cId="271898583" sldId="872"/>
            <ac:spMk id="92" creationId="{74FE3CBA-E427-4A90-8666-8D6DE8930409}"/>
          </ac:spMkLst>
        </pc:spChg>
        <pc:spChg chg="add mod">
          <ac:chgData name="Ledermann Albert (I-NAT-GST-CCS)" userId="a5f36771-4462-4696-8c40-8e1a21f9beab" providerId="ADAL" clId="{2A5419C7-9574-4FF8-9B81-A574792CAD2C}" dt="2022-06-03T12:25:22.265" v="9977"/>
          <ac:spMkLst>
            <pc:docMk/>
            <pc:sldMk cId="271898583" sldId="872"/>
            <ac:spMk id="93" creationId="{159FCDA4-66B1-48A7-942D-885C2794EDA1}"/>
          </ac:spMkLst>
        </pc:spChg>
        <pc:spChg chg="add mod">
          <ac:chgData name="Ledermann Albert (I-NAT-GST-CCS)" userId="a5f36771-4462-4696-8c40-8e1a21f9beab" providerId="ADAL" clId="{2A5419C7-9574-4FF8-9B81-A574792CAD2C}" dt="2022-06-03T12:25:22.265" v="9977"/>
          <ac:spMkLst>
            <pc:docMk/>
            <pc:sldMk cId="271898583" sldId="872"/>
            <ac:spMk id="94" creationId="{33279367-D659-4E83-99DF-00D40AA1B5FE}"/>
          </ac:spMkLst>
        </pc:spChg>
        <pc:spChg chg="add del mod">
          <ac:chgData name="Ledermann Albert (I-NAT-GST-CCS)" userId="a5f36771-4462-4696-8c40-8e1a21f9beab" providerId="ADAL" clId="{2A5419C7-9574-4FF8-9B81-A574792CAD2C}" dt="2022-06-03T14:33:25.841" v="10131" actId="478"/>
          <ac:spMkLst>
            <pc:docMk/>
            <pc:sldMk cId="271898583" sldId="872"/>
            <ac:spMk id="99" creationId="{8C9E30AF-7A5B-4FE9-9850-90C6ECC63E0D}"/>
          </ac:spMkLst>
        </pc:spChg>
        <pc:spChg chg="mod">
          <ac:chgData name="Ledermann Albert (I-NAT-GST-CCS)" userId="a5f36771-4462-4696-8c40-8e1a21f9beab" providerId="ADAL" clId="{2A5419C7-9574-4FF8-9B81-A574792CAD2C}" dt="2022-06-03T20:42:52.557" v="10805" actId="571"/>
          <ac:spMkLst>
            <pc:docMk/>
            <pc:sldMk cId="271898583" sldId="872"/>
            <ac:spMk id="101" creationId="{66804782-312A-4EDC-AF2B-2A5496D64557}"/>
          </ac:spMkLst>
        </pc:spChg>
        <pc:spChg chg="add mod">
          <ac:chgData name="Ledermann Albert (I-NAT-GST-CCS)" userId="a5f36771-4462-4696-8c40-8e1a21f9beab" providerId="ADAL" clId="{2A5419C7-9574-4FF8-9B81-A574792CAD2C}" dt="2022-06-03T20:42:58.840" v="10807" actId="571"/>
          <ac:spMkLst>
            <pc:docMk/>
            <pc:sldMk cId="271898583" sldId="872"/>
            <ac:spMk id="102" creationId="{AFE5D9C4-B254-478E-BA4D-CE3E54F69F34}"/>
          </ac:spMkLst>
        </pc:spChg>
        <pc:spChg chg="mod">
          <ac:chgData name="Ledermann Albert (I-NAT-GST-CCS)" userId="a5f36771-4462-4696-8c40-8e1a21f9beab" providerId="ADAL" clId="{2A5419C7-9574-4FF8-9B81-A574792CAD2C}" dt="2022-06-03T14:39:18.655" v="10187" actId="113"/>
          <ac:spMkLst>
            <pc:docMk/>
            <pc:sldMk cId="271898583" sldId="872"/>
            <ac:spMk id="102" creationId="{B0FD4638-EEBF-4417-A476-E7CB98066036}"/>
          </ac:spMkLst>
        </pc:spChg>
        <pc:spChg chg="mod">
          <ac:chgData name="Ledermann Albert (I-NAT-GST-CCS)" userId="a5f36771-4462-4696-8c40-8e1a21f9beab" providerId="ADAL" clId="{2A5419C7-9574-4FF8-9B81-A574792CAD2C}" dt="2022-06-03T20:43:21.295" v="10811" actId="571"/>
          <ac:spMkLst>
            <pc:docMk/>
            <pc:sldMk cId="271898583" sldId="872"/>
            <ac:spMk id="105" creationId="{31FEC98D-8ED5-4A57-86DD-72DFBE368ADC}"/>
          </ac:spMkLst>
        </pc:spChg>
        <pc:spChg chg="mod">
          <ac:chgData name="Ledermann Albert (I-NAT-GST-CCS)" userId="a5f36771-4462-4696-8c40-8e1a21f9beab" providerId="ADAL" clId="{2A5419C7-9574-4FF8-9B81-A574792CAD2C}" dt="2022-06-03T14:39:18.655" v="10187" actId="113"/>
          <ac:spMkLst>
            <pc:docMk/>
            <pc:sldMk cId="271898583" sldId="872"/>
            <ac:spMk id="105" creationId="{537F4DF4-E107-4241-BBF0-EC45D8B511F3}"/>
          </ac:spMkLst>
        </pc:spChg>
        <pc:spChg chg="mod">
          <ac:chgData name="Ledermann Albert (I-NAT-GST-CCS)" userId="a5f36771-4462-4696-8c40-8e1a21f9beab" providerId="ADAL" clId="{2A5419C7-9574-4FF8-9B81-A574792CAD2C}" dt="2022-06-03T20:43:21.295" v="10811" actId="571"/>
          <ac:spMkLst>
            <pc:docMk/>
            <pc:sldMk cId="271898583" sldId="872"/>
            <ac:spMk id="108" creationId="{9C6A3F02-5A46-49DE-B576-E8393C3162AF}"/>
          </ac:spMkLst>
        </pc:spChg>
        <pc:spChg chg="mod">
          <ac:chgData name="Ledermann Albert (I-NAT-GST-CCS)" userId="a5f36771-4462-4696-8c40-8e1a21f9beab" providerId="ADAL" clId="{2A5419C7-9574-4FF8-9B81-A574792CAD2C}" dt="2022-06-03T14:39:18.655" v="10187" actId="113"/>
          <ac:spMkLst>
            <pc:docMk/>
            <pc:sldMk cId="271898583" sldId="872"/>
            <ac:spMk id="108" creationId="{BF6404B1-6803-4012-A392-35C166F6098B}"/>
          </ac:spMkLst>
        </pc:spChg>
        <pc:spChg chg="mod">
          <ac:chgData name="Ledermann Albert (I-NAT-GST-CCS)" userId="a5f36771-4462-4696-8c40-8e1a21f9beab" providerId="ADAL" clId="{2A5419C7-9574-4FF8-9B81-A574792CAD2C}" dt="2022-06-03T14:39:18.655" v="10187" actId="113"/>
          <ac:spMkLst>
            <pc:docMk/>
            <pc:sldMk cId="271898583" sldId="872"/>
            <ac:spMk id="111" creationId="{932CD336-4824-4504-8FC3-B6E85792D73F}"/>
          </ac:spMkLst>
        </pc:spChg>
        <pc:spChg chg="mod">
          <ac:chgData name="Ledermann Albert (I-NAT-GST-CCS)" userId="a5f36771-4462-4696-8c40-8e1a21f9beab" providerId="ADAL" clId="{2A5419C7-9574-4FF8-9B81-A574792CAD2C}" dt="2022-06-03T20:43:43.697" v="10816" actId="571"/>
          <ac:spMkLst>
            <pc:docMk/>
            <pc:sldMk cId="271898583" sldId="872"/>
            <ac:spMk id="111" creationId="{B3848584-698F-49FB-A603-542C27ED0214}"/>
          </ac:spMkLst>
        </pc:spChg>
        <pc:spChg chg="mod">
          <ac:chgData name="Ledermann Albert (I-NAT-GST-CCS)" userId="a5f36771-4462-4696-8c40-8e1a21f9beab" providerId="ADAL" clId="{2A5419C7-9574-4FF8-9B81-A574792CAD2C}" dt="2022-06-03T20:43:43.697" v="10816" actId="571"/>
          <ac:spMkLst>
            <pc:docMk/>
            <pc:sldMk cId="271898583" sldId="872"/>
            <ac:spMk id="114" creationId="{00A75CF5-4F19-43C0-BFFA-2CD502CF9D5E}"/>
          </ac:spMkLst>
        </pc:spChg>
        <pc:spChg chg="mod">
          <ac:chgData name="Ledermann Albert (I-NAT-GST-CCS)" userId="a5f36771-4462-4696-8c40-8e1a21f9beab" providerId="ADAL" clId="{2A5419C7-9574-4FF8-9B81-A574792CAD2C}" dt="2022-06-03T14:39:18.655" v="10187" actId="113"/>
          <ac:spMkLst>
            <pc:docMk/>
            <pc:sldMk cId="271898583" sldId="872"/>
            <ac:spMk id="114" creationId="{B82F8DA7-3DDE-4E30-BEE2-FC455C54EBFE}"/>
          </ac:spMkLst>
        </pc:spChg>
        <pc:spChg chg="mod">
          <ac:chgData name="Ledermann Albert (I-NAT-GST-CCS)" userId="a5f36771-4462-4696-8c40-8e1a21f9beab" providerId="ADAL" clId="{2A5419C7-9574-4FF8-9B81-A574792CAD2C}" dt="2022-06-03T14:39:18.655" v="10187" actId="113"/>
          <ac:spMkLst>
            <pc:docMk/>
            <pc:sldMk cId="271898583" sldId="872"/>
            <ac:spMk id="117" creationId="{79D17D14-FC2D-4CDD-A3C8-2173DDCDDA3B}"/>
          </ac:spMkLst>
        </pc:spChg>
        <pc:spChg chg="mod">
          <ac:chgData name="Ledermann Albert (I-NAT-GST-CCS)" userId="a5f36771-4462-4696-8c40-8e1a21f9beab" providerId="ADAL" clId="{2A5419C7-9574-4FF8-9B81-A574792CAD2C}" dt="2022-06-03T20:43:59.213" v="10819" actId="571"/>
          <ac:spMkLst>
            <pc:docMk/>
            <pc:sldMk cId="271898583" sldId="872"/>
            <ac:spMk id="117" creationId="{C64DB072-32F2-495B-9AB2-0FF8A01EE3E2}"/>
          </ac:spMkLst>
        </pc:spChg>
        <pc:spChg chg="mod">
          <ac:chgData name="Ledermann Albert (I-NAT-GST-CCS)" userId="a5f36771-4462-4696-8c40-8e1a21f9beab" providerId="ADAL" clId="{2A5419C7-9574-4FF8-9B81-A574792CAD2C}" dt="2022-06-03T20:50:23.840" v="10861" actId="1035"/>
          <ac:spMkLst>
            <pc:docMk/>
            <pc:sldMk cId="271898583" sldId="872"/>
            <ac:spMk id="120" creationId="{4402C251-27BD-4B3C-9A6A-EB99EBFC9681}"/>
          </ac:spMkLst>
        </pc:spChg>
        <pc:spChg chg="mod">
          <ac:chgData name="Ledermann Albert (I-NAT-GST-CCS)" userId="a5f36771-4462-4696-8c40-8e1a21f9beab" providerId="ADAL" clId="{2A5419C7-9574-4FF8-9B81-A574792CAD2C}" dt="2022-06-03T14:39:18.655" v="10187" actId="113"/>
          <ac:spMkLst>
            <pc:docMk/>
            <pc:sldMk cId="271898583" sldId="872"/>
            <ac:spMk id="120" creationId="{AA053A77-A6E0-42AC-8C43-9EDBDCD46131}"/>
          </ac:spMkLst>
        </pc:spChg>
        <pc:spChg chg="mod">
          <ac:chgData name="Ledermann Albert (I-NAT-GST-CCS)" userId="a5f36771-4462-4696-8c40-8e1a21f9beab" providerId="ADAL" clId="{2A5419C7-9574-4FF8-9B81-A574792CAD2C}" dt="2022-06-03T14:39:18.655" v="10187" actId="113"/>
          <ac:spMkLst>
            <pc:docMk/>
            <pc:sldMk cId="271898583" sldId="872"/>
            <ac:spMk id="123" creationId="{ADAF7476-C029-48B4-82E2-3DB4B66A8DE2}"/>
          </ac:spMkLst>
        </pc:spChg>
        <pc:spChg chg="mod">
          <ac:chgData name="Ledermann Albert (I-NAT-GST-CCS)" userId="a5f36771-4462-4696-8c40-8e1a21f9beab" providerId="ADAL" clId="{2A5419C7-9574-4FF8-9B81-A574792CAD2C}" dt="2022-06-03T20:49:49.479" v="10848" actId="571"/>
          <ac:spMkLst>
            <pc:docMk/>
            <pc:sldMk cId="271898583" sldId="872"/>
            <ac:spMk id="123" creationId="{C777315C-A143-4B39-9332-1C2821F614AF}"/>
          </ac:spMkLst>
        </pc:spChg>
        <pc:spChg chg="add mod">
          <ac:chgData name="Ledermann Albert (I-NAT-GST-CCS)" userId="a5f36771-4462-4696-8c40-8e1a21f9beab" providerId="ADAL" clId="{2A5419C7-9574-4FF8-9B81-A574792CAD2C}" dt="2022-06-03T20:49:56.964" v="10850" actId="571"/>
          <ac:spMkLst>
            <pc:docMk/>
            <pc:sldMk cId="271898583" sldId="872"/>
            <ac:spMk id="124" creationId="{9C062C49-C472-49BA-8F40-60B1AFDA0AEA}"/>
          </ac:spMkLst>
        </pc:spChg>
        <pc:spChg chg="mod">
          <ac:chgData name="Ledermann Albert (I-NAT-GST-CCS)" userId="a5f36771-4462-4696-8c40-8e1a21f9beab" providerId="ADAL" clId="{2A5419C7-9574-4FF8-9B81-A574792CAD2C}" dt="2022-06-03T14:39:18.655" v="10187" actId="113"/>
          <ac:spMkLst>
            <pc:docMk/>
            <pc:sldMk cId="271898583" sldId="872"/>
            <ac:spMk id="126" creationId="{8E4FA0A1-8878-4ACE-A583-77B237A89599}"/>
          </ac:spMkLst>
        </pc:spChg>
        <pc:spChg chg="mod">
          <ac:chgData name="Ledermann Albert (I-NAT-GST-CCS)" userId="a5f36771-4462-4696-8c40-8e1a21f9beab" providerId="ADAL" clId="{2A5419C7-9574-4FF8-9B81-A574792CAD2C}" dt="2022-06-03T14:42:24.451" v="10220" actId="571"/>
          <ac:spMkLst>
            <pc:docMk/>
            <pc:sldMk cId="271898583" sldId="872"/>
            <ac:spMk id="129" creationId="{C6E19222-1ED7-4D21-B532-FB3D9D744EAF}"/>
          </ac:spMkLst>
        </pc:spChg>
        <pc:spChg chg="mod">
          <ac:chgData name="Ledermann Albert (I-NAT-GST-CCS)" userId="a5f36771-4462-4696-8c40-8e1a21f9beab" providerId="ADAL" clId="{2A5419C7-9574-4FF8-9B81-A574792CAD2C}" dt="2022-06-03T14:42:32.174" v="10222" actId="571"/>
          <ac:spMkLst>
            <pc:docMk/>
            <pc:sldMk cId="271898583" sldId="872"/>
            <ac:spMk id="132" creationId="{10640CF8-58A4-4589-BB02-3C7ACFEB109A}"/>
          </ac:spMkLst>
        </pc:spChg>
        <pc:spChg chg="mod">
          <ac:chgData name="Ledermann Albert (I-NAT-GST-CCS)" userId="a5f36771-4462-4696-8c40-8e1a21f9beab" providerId="ADAL" clId="{2A5419C7-9574-4FF8-9B81-A574792CAD2C}" dt="2022-06-03T14:42:36.056" v="10223" actId="571"/>
          <ac:spMkLst>
            <pc:docMk/>
            <pc:sldMk cId="271898583" sldId="872"/>
            <ac:spMk id="135" creationId="{F25556EC-2C7E-4844-9AC7-22AA9A502CE7}"/>
          </ac:spMkLst>
        </pc:spChg>
        <pc:spChg chg="mod">
          <ac:chgData name="Ledermann Albert (I-NAT-GST-CCS)" userId="a5f36771-4462-4696-8c40-8e1a21f9beab" providerId="ADAL" clId="{2A5419C7-9574-4FF8-9B81-A574792CAD2C}" dt="2022-06-03T14:42:39.693" v="10224" actId="571"/>
          <ac:spMkLst>
            <pc:docMk/>
            <pc:sldMk cId="271898583" sldId="872"/>
            <ac:spMk id="138" creationId="{6178EF1F-9C65-4D4C-AAB3-9E652C763132}"/>
          </ac:spMkLst>
        </pc:spChg>
        <pc:spChg chg="mod">
          <ac:chgData name="Ledermann Albert (I-NAT-GST-CCS)" userId="a5f36771-4462-4696-8c40-8e1a21f9beab" providerId="ADAL" clId="{2A5419C7-9574-4FF8-9B81-A574792CAD2C}" dt="2022-06-03T14:42:46.569" v="10226" actId="571"/>
          <ac:spMkLst>
            <pc:docMk/>
            <pc:sldMk cId="271898583" sldId="872"/>
            <ac:spMk id="141" creationId="{FAC3CD6C-10EE-46EF-A26F-956465C33E98}"/>
          </ac:spMkLst>
        </pc:spChg>
        <pc:spChg chg="mod">
          <ac:chgData name="Ledermann Albert (I-NAT-GST-CCS)" userId="a5f36771-4462-4696-8c40-8e1a21f9beab" providerId="ADAL" clId="{2A5419C7-9574-4FF8-9B81-A574792CAD2C}" dt="2022-06-03T14:42:50.440" v="10227" actId="571"/>
          <ac:spMkLst>
            <pc:docMk/>
            <pc:sldMk cId="271898583" sldId="872"/>
            <ac:spMk id="144" creationId="{4090F660-D812-4F76-A3BA-A266E35686AA}"/>
          </ac:spMkLst>
        </pc:spChg>
        <pc:spChg chg="mod">
          <ac:chgData name="Ledermann Albert (I-NAT-GST-CCS)" userId="a5f36771-4462-4696-8c40-8e1a21f9beab" providerId="ADAL" clId="{2A5419C7-9574-4FF8-9B81-A574792CAD2C}" dt="2022-06-03T14:43:13.140" v="10229" actId="1076"/>
          <ac:spMkLst>
            <pc:docMk/>
            <pc:sldMk cId="271898583" sldId="872"/>
            <ac:spMk id="147" creationId="{5BBF1CED-4248-4666-AE1C-495B1464EC94}"/>
          </ac:spMkLst>
        </pc:spChg>
        <pc:spChg chg="mod">
          <ac:chgData name="Ledermann Albert (I-NAT-GST-CCS)" userId="a5f36771-4462-4696-8c40-8e1a21f9beab" providerId="ADAL" clId="{2A5419C7-9574-4FF8-9B81-A574792CAD2C}" dt="2022-06-03T14:43:19.947" v="10230" actId="571"/>
          <ac:spMkLst>
            <pc:docMk/>
            <pc:sldMk cId="271898583" sldId="872"/>
            <ac:spMk id="150" creationId="{AFE2F014-2C6C-44D2-B606-18945A6B6AB8}"/>
          </ac:spMkLst>
        </pc:spChg>
        <pc:spChg chg="mod">
          <ac:chgData name="Ledermann Albert (I-NAT-GST-CCS)" userId="a5f36771-4462-4696-8c40-8e1a21f9beab" providerId="ADAL" clId="{2A5419C7-9574-4FF8-9B81-A574792CAD2C}" dt="2022-06-03T14:43:24.656" v="10231" actId="571"/>
          <ac:spMkLst>
            <pc:docMk/>
            <pc:sldMk cId="271898583" sldId="872"/>
            <ac:spMk id="153" creationId="{9CF5AF87-6323-463F-8BE6-EC57C09C49E6}"/>
          </ac:spMkLst>
        </pc:spChg>
        <pc:spChg chg="mod">
          <ac:chgData name="Ledermann Albert (I-NAT-GST-CCS)" userId="a5f36771-4462-4696-8c40-8e1a21f9beab" providerId="ADAL" clId="{2A5419C7-9574-4FF8-9B81-A574792CAD2C}" dt="2022-06-03T18:16:19.101" v="10356"/>
          <ac:spMkLst>
            <pc:docMk/>
            <pc:sldMk cId="271898583" sldId="872"/>
            <ac:spMk id="155" creationId="{3481341B-DEA9-4833-9942-7F3E4B54E939}"/>
          </ac:spMkLst>
        </pc:spChg>
        <pc:spChg chg="mod">
          <ac:chgData name="Ledermann Albert (I-NAT-GST-CCS)" userId="a5f36771-4462-4696-8c40-8e1a21f9beab" providerId="ADAL" clId="{2A5419C7-9574-4FF8-9B81-A574792CAD2C}" dt="2022-06-03T18:17:00.174" v="10362" actId="14100"/>
          <ac:spMkLst>
            <pc:docMk/>
            <pc:sldMk cId="271898583" sldId="872"/>
            <ac:spMk id="156" creationId="{EE3F0DA6-B15E-45F7-B6E1-BF3017833F77}"/>
          </ac:spMkLst>
        </pc:spChg>
        <pc:spChg chg="mod">
          <ac:chgData name="Ledermann Albert (I-NAT-GST-CCS)" userId="a5f36771-4462-4696-8c40-8e1a21f9beab" providerId="ADAL" clId="{2A5419C7-9574-4FF8-9B81-A574792CAD2C}" dt="2022-06-03T18:16:19.101" v="10356"/>
          <ac:spMkLst>
            <pc:docMk/>
            <pc:sldMk cId="271898583" sldId="872"/>
            <ac:spMk id="158" creationId="{A9BD11F0-B4EB-405E-AD31-582A1A5DCD01}"/>
          </ac:spMkLst>
        </pc:spChg>
        <pc:spChg chg="mod">
          <ac:chgData name="Ledermann Albert (I-NAT-GST-CCS)" userId="a5f36771-4462-4696-8c40-8e1a21f9beab" providerId="ADAL" clId="{2A5419C7-9574-4FF8-9B81-A574792CAD2C}" dt="2022-06-03T18:16:48.049" v="10360" actId="14100"/>
          <ac:spMkLst>
            <pc:docMk/>
            <pc:sldMk cId="271898583" sldId="872"/>
            <ac:spMk id="159" creationId="{2C450515-37BC-4534-92D4-999764219D27}"/>
          </ac:spMkLst>
        </pc:spChg>
        <pc:spChg chg="mod">
          <ac:chgData name="Ledermann Albert (I-NAT-GST-CCS)" userId="a5f36771-4462-4696-8c40-8e1a21f9beab" providerId="ADAL" clId="{2A5419C7-9574-4FF8-9B81-A574792CAD2C}" dt="2022-06-03T20:50:32.499" v="10862" actId="571"/>
          <ac:spMkLst>
            <pc:docMk/>
            <pc:sldMk cId="271898583" sldId="872"/>
            <ac:spMk id="160" creationId="{8CEA5251-F679-4006-BF94-08FDEBB23A8A}"/>
          </ac:spMkLst>
        </pc:spChg>
        <pc:spChg chg="add mod">
          <ac:chgData name="Ledermann Albert (I-NAT-GST-CCS)" userId="a5f36771-4462-4696-8c40-8e1a21f9beab" providerId="ADAL" clId="{2A5419C7-9574-4FF8-9B81-A574792CAD2C}" dt="2022-06-03T20:50:37.674" v="10864" actId="571"/>
          <ac:spMkLst>
            <pc:docMk/>
            <pc:sldMk cId="271898583" sldId="872"/>
            <ac:spMk id="161" creationId="{3840E2D9-CC36-4D81-AC79-CAE1BD65617F}"/>
          </ac:spMkLst>
        </pc:spChg>
        <pc:spChg chg="add mod">
          <ac:chgData name="Ledermann Albert (I-NAT-GST-CCS)" userId="a5f36771-4462-4696-8c40-8e1a21f9beab" providerId="ADAL" clId="{2A5419C7-9574-4FF8-9B81-A574792CAD2C}" dt="2022-06-03T20:50:48.092" v="10867" actId="571"/>
          <ac:spMkLst>
            <pc:docMk/>
            <pc:sldMk cId="271898583" sldId="872"/>
            <ac:spMk id="162" creationId="{4AC789F0-D9D5-4EEB-ABA3-B02E5B803928}"/>
          </ac:spMkLst>
        </pc:spChg>
        <pc:spChg chg="mod">
          <ac:chgData name="Ledermann Albert (I-NAT-GST-CCS)" userId="a5f36771-4462-4696-8c40-8e1a21f9beab" providerId="ADAL" clId="{2A5419C7-9574-4FF8-9B81-A574792CAD2C}" dt="2022-06-03T20:50:54.567" v="10868" actId="571"/>
          <ac:spMkLst>
            <pc:docMk/>
            <pc:sldMk cId="271898583" sldId="872"/>
            <ac:spMk id="165" creationId="{AD19A886-5ACB-49EA-AADC-E4681D52EDAE}"/>
          </ac:spMkLst>
        </pc:spChg>
        <pc:spChg chg="mod">
          <ac:chgData name="Ledermann Albert (I-NAT-GST-CCS)" userId="a5f36771-4462-4696-8c40-8e1a21f9beab" providerId="ADAL" clId="{2A5419C7-9574-4FF8-9B81-A574792CAD2C}" dt="2022-06-03T21:08:29.072" v="11082"/>
          <ac:spMkLst>
            <pc:docMk/>
            <pc:sldMk cId="271898583" sldId="872"/>
            <ac:spMk id="167" creationId="{9736668B-ED7A-4F2C-9B11-8B2A48548F9A}"/>
          </ac:spMkLst>
        </pc:spChg>
        <pc:spChg chg="mod">
          <ac:chgData name="Ledermann Albert (I-NAT-GST-CCS)" userId="a5f36771-4462-4696-8c40-8e1a21f9beab" providerId="ADAL" clId="{2A5419C7-9574-4FF8-9B81-A574792CAD2C}" dt="2022-06-03T21:15:20.789" v="11180" actId="1037"/>
          <ac:spMkLst>
            <pc:docMk/>
            <pc:sldMk cId="271898583" sldId="872"/>
            <ac:spMk id="168" creationId="{2B699670-30D9-4BB6-B167-6BB7BFD8A6A6}"/>
          </ac:spMkLst>
        </pc:spChg>
        <pc:spChg chg="mod">
          <ac:chgData name="Ledermann Albert (I-NAT-GST-CCS)" userId="a5f36771-4462-4696-8c40-8e1a21f9beab" providerId="ADAL" clId="{2A5419C7-9574-4FF8-9B81-A574792CAD2C}" dt="2022-06-03T21:08:29.072" v="11082"/>
          <ac:spMkLst>
            <pc:docMk/>
            <pc:sldMk cId="271898583" sldId="872"/>
            <ac:spMk id="170" creationId="{8B04ABB1-30FA-4D75-8F21-BF98AD456323}"/>
          </ac:spMkLst>
        </pc:spChg>
        <pc:spChg chg="mod">
          <ac:chgData name="Ledermann Albert (I-NAT-GST-CCS)" userId="a5f36771-4462-4696-8c40-8e1a21f9beab" providerId="ADAL" clId="{2A5419C7-9574-4FF8-9B81-A574792CAD2C}" dt="2022-06-03T21:08:29.072" v="11082"/>
          <ac:spMkLst>
            <pc:docMk/>
            <pc:sldMk cId="271898583" sldId="872"/>
            <ac:spMk id="171" creationId="{7176CD2B-A140-4F38-83D9-FE7C38A60773}"/>
          </ac:spMkLst>
        </pc:spChg>
        <pc:spChg chg="mod">
          <ac:chgData name="Ledermann Albert (I-NAT-GST-CCS)" userId="a5f36771-4462-4696-8c40-8e1a21f9beab" providerId="ADAL" clId="{2A5419C7-9574-4FF8-9B81-A574792CAD2C}" dt="2022-06-03T21:08:29.072" v="11082"/>
          <ac:spMkLst>
            <pc:docMk/>
            <pc:sldMk cId="271898583" sldId="872"/>
            <ac:spMk id="173" creationId="{1DBB7276-1F43-4362-9FC9-F57CF3D7D7CD}"/>
          </ac:spMkLst>
        </pc:spChg>
        <pc:spChg chg="mod">
          <ac:chgData name="Ledermann Albert (I-NAT-GST-CCS)" userId="a5f36771-4462-4696-8c40-8e1a21f9beab" providerId="ADAL" clId="{2A5419C7-9574-4FF8-9B81-A574792CAD2C}" dt="2022-06-03T21:15:24.842" v="11181" actId="1036"/>
          <ac:spMkLst>
            <pc:docMk/>
            <pc:sldMk cId="271898583" sldId="872"/>
            <ac:spMk id="174" creationId="{FD828519-4C78-4443-A6B7-A44FFD551D91}"/>
          </ac:spMkLst>
        </pc:spChg>
        <pc:spChg chg="add mod">
          <ac:chgData name="Ledermann Albert (I-NAT-GST-CCS)" userId="a5f36771-4462-4696-8c40-8e1a21f9beab" providerId="ADAL" clId="{2A5419C7-9574-4FF8-9B81-A574792CAD2C}" dt="2022-06-03T21:08:29.072" v="11082"/>
          <ac:spMkLst>
            <pc:docMk/>
            <pc:sldMk cId="271898583" sldId="872"/>
            <ac:spMk id="175" creationId="{9FE56512-F620-4651-A4EF-A64A0DEE961E}"/>
          </ac:spMkLst>
        </pc:spChg>
        <pc:spChg chg="add mod">
          <ac:chgData name="Ledermann Albert (I-NAT-GST-CCS)" userId="a5f36771-4462-4696-8c40-8e1a21f9beab" providerId="ADAL" clId="{2A5419C7-9574-4FF8-9B81-A574792CAD2C}" dt="2022-06-03T21:08:29.072" v="11082"/>
          <ac:spMkLst>
            <pc:docMk/>
            <pc:sldMk cId="271898583" sldId="872"/>
            <ac:spMk id="176" creationId="{D44ED3E9-CEC0-4BEE-99DC-9060038A2881}"/>
          </ac:spMkLst>
        </pc:spChg>
        <pc:spChg chg="add mod">
          <ac:chgData name="Ledermann Albert (I-NAT-GST-CCS)" userId="a5f36771-4462-4696-8c40-8e1a21f9beab" providerId="ADAL" clId="{2A5419C7-9574-4FF8-9B81-A574792CAD2C}" dt="2022-06-03T21:08:29.072" v="11082"/>
          <ac:spMkLst>
            <pc:docMk/>
            <pc:sldMk cId="271898583" sldId="872"/>
            <ac:spMk id="177" creationId="{D38B25F1-47B2-4DBC-998C-C5A3D0CC32A5}"/>
          </ac:spMkLst>
        </pc:spChg>
        <pc:spChg chg="add mod">
          <ac:chgData name="Ledermann Albert (I-NAT-GST-CCS)" userId="a5f36771-4462-4696-8c40-8e1a21f9beab" providerId="ADAL" clId="{2A5419C7-9574-4FF8-9B81-A574792CAD2C}" dt="2022-06-03T21:08:29.072" v="11082"/>
          <ac:spMkLst>
            <pc:docMk/>
            <pc:sldMk cId="271898583" sldId="872"/>
            <ac:spMk id="178" creationId="{04AF106E-7634-4F55-A5C3-4E5D3F9C34BB}"/>
          </ac:spMkLst>
        </pc:spChg>
        <pc:spChg chg="add mod">
          <ac:chgData name="Ledermann Albert (I-NAT-GST-CCS)" userId="a5f36771-4462-4696-8c40-8e1a21f9beab" providerId="ADAL" clId="{2A5419C7-9574-4FF8-9B81-A574792CAD2C}" dt="2022-06-03T21:08:29.072" v="11082"/>
          <ac:spMkLst>
            <pc:docMk/>
            <pc:sldMk cId="271898583" sldId="872"/>
            <ac:spMk id="179" creationId="{191E8A9E-4C41-4633-8518-5860D642C1B1}"/>
          </ac:spMkLst>
        </pc:spChg>
        <pc:spChg chg="add mod">
          <ac:chgData name="Ledermann Albert (I-NAT-GST-CCS)" userId="a5f36771-4462-4696-8c40-8e1a21f9beab" providerId="ADAL" clId="{2A5419C7-9574-4FF8-9B81-A574792CAD2C}" dt="2022-06-03T21:08:29.072" v="11082"/>
          <ac:spMkLst>
            <pc:docMk/>
            <pc:sldMk cId="271898583" sldId="872"/>
            <ac:spMk id="180" creationId="{08B49C4F-A6FD-4046-8CAB-31F176874F00}"/>
          </ac:spMkLst>
        </pc:spChg>
        <pc:grpChg chg="add mod">
          <ac:chgData name="Ledermann Albert (I-NAT-GST-CCS)" userId="a5f36771-4462-4696-8c40-8e1a21f9beab" providerId="ADAL" clId="{2A5419C7-9574-4FF8-9B81-A574792CAD2C}" dt="2022-06-03T20:43:10.558" v="10809" actId="1037"/>
          <ac:grpSpMkLst>
            <pc:docMk/>
            <pc:sldMk cId="271898583" sldId="872"/>
            <ac:grpSpMk id="10" creationId="{0FD997AD-6458-4452-9D85-2C63AABF3623}"/>
          </ac:grpSpMkLst>
        </pc:grpChg>
        <pc:grpChg chg="del">
          <ac:chgData name="Ledermann Albert (I-NAT-GST-CCS)" userId="a5f36771-4462-4696-8c40-8e1a21f9beab" providerId="ADAL" clId="{2A5419C7-9574-4FF8-9B81-A574792CAD2C}" dt="2022-06-03T18:16:17.616" v="10355" actId="478"/>
          <ac:grpSpMkLst>
            <pc:docMk/>
            <pc:sldMk cId="271898583" sldId="872"/>
            <ac:grpSpMk id="59" creationId="{8A84A00E-6353-4B4F-8A07-C0FC373F8554}"/>
          </ac:grpSpMkLst>
        </pc:grpChg>
        <pc:grpChg chg="del">
          <ac:chgData name="Ledermann Albert (I-NAT-GST-CCS)" userId="a5f36771-4462-4696-8c40-8e1a21f9beab" providerId="ADAL" clId="{2A5419C7-9574-4FF8-9B81-A574792CAD2C}" dt="2022-06-03T18:16:17.616" v="10355" actId="478"/>
          <ac:grpSpMkLst>
            <pc:docMk/>
            <pc:sldMk cId="271898583" sldId="872"/>
            <ac:grpSpMk id="62" creationId="{4CA53C3F-CBE6-4CA6-ADC9-C21A62B5D726}"/>
          </ac:grpSpMkLst>
        </pc:grpChg>
        <pc:grpChg chg="del">
          <ac:chgData name="Ledermann Albert (I-NAT-GST-CCS)" userId="a5f36771-4462-4696-8c40-8e1a21f9beab" providerId="ADAL" clId="{2A5419C7-9574-4FF8-9B81-A574792CAD2C}" dt="2022-06-03T21:08:12.007" v="11080" actId="478"/>
          <ac:grpSpMkLst>
            <pc:docMk/>
            <pc:sldMk cId="271898583" sldId="872"/>
            <ac:grpSpMk id="80" creationId="{B9BBF103-DF1E-4B47-8509-D589D7902174}"/>
          </ac:grpSpMkLst>
        </pc:grpChg>
        <pc:grpChg chg="add mod">
          <ac:chgData name="Ledermann Albert (I-NAT-GST-CCS)" userId="a5f36771-4462-4696-8c40-8e1a21f9beab" providerId="ADAL" clId="{2A5419C7-9574-4FF8-9B81-A574792CAD2C}" dt="2022-06-04T09:27:09.821" v="14340"/>
          <ac:grpSpMkLst>
            <pc:docMk/>
            <pc:sldMk cId="271898583" sldId="872"/>
            <ac:grpSpMk id="80" creationId="{BB54E7F6-F9AE-4C46-9B77-EEBD01696909}"/>
          </ac:grpSpMkLst>
        </pc:grpChg>
        <pc:grpChg chg="add mod">
          <ac:chgData name="Ledermann Albert (I-NAT-GST-CCS)" userId="a5f36771-4462-4696-8c40-8e1a21f9beab" providerId="ADAL" clId="{2A5419C7-9574-4FF8-9B81-A574792CAD2C}" dt="2022-06-03T20:43:15.232" v="10810" actId="1038"/>
          <ac:grpSpMkLst>
            <pc:docMk/>
            <pc:sldMk cId="271898583" sldId="872"/>
            <ac:grpSpMk id="99" creationId="{9C65FD0E-5D32-44E2-A5E9-2BD664F0FF6F}"/>
          </ac:grpSpMkLst>
        </pc:grpChg>
        <pc:grpChg chg="add del mod">
          <ac:chgData name="Ledermann Albert (I-NAT-GST-CCS)" userId="a5f36771-4462-4696-8c40-8e1a21f9beab" providerId="ADAL" clId="{2A5419C7-9574-4FF8-9B81-A574792CAD2C}" dt="2022-06-03T14:40:02.478" v="10200" actId="478"/>
          <ac:grpSpMkLst>
            <pc:docMk/>
            <pc:sldMk cId="271898583" sldId="872"/>
            <ac:grpSpMk id="100" creationId="{0F4349FF-3B19-43FB-8993-7EAAFA5E8883}"/>
          </ac:grpSpMkLst>
        </pc:grpChg>
        <pc:grpChg chg="add del mod">
          <ac:chgData name="Ledermann Albert (I-NAT-GST-CCS)" userId="a5f36771-4462-4696-8c40-8e1a21f9beab" providerId="ADAL" clId="{2A5419C7-9574-4FF8-9B81-A574792CAD2C}" dt="2022-06-03T14:40:03.491" v="10201" actId="478"/>
          <ac:grpSpMkLst>
            <pc:docMk/>
            <pc:sldMk cId="271898583" sldId="872"/>
            <ac:grpSpMk id="103" creationId="{5B1F82AC-3B13-49C4-B6F3-27609309570D}"/>
          </ac:grpSpMkLst>
        </pc:grpChg>
        <pc:grpChg chg="add mod">
          <ac:chgData name="Ledermann Albert (I-NAT-GST-CCS)" userId="a5f36771-4462-4696-8c40-8e1a21f9beab" providerId="ADAL" clId="{2A5419C7-9574-4FF8-9B81-A574792CAD2C}" dt="2022-06-03T20:43:21.295" v="10811" actId="571"/>
          <ac:grpSpMkLst>
            <pc:docMk/>
            <pc:sldMk cId="271898583" sldId="872"/>
            <ac:grpSpMk id="103" creationId="{BB2BCF38-7AEC-496F-9A87-0FB880C6DC98}"/>
          </ac:grpSpMkLst>
        </pc:grpChg>
        <pc:grpChg chg="add mod">
          <ac:chgData name="Ledermann Albert (I-NAT-GST-CCS)" userId="a5f36771-4462-4696-8c40-8e1a21f9beab" providerId="ADAL" clId="{2A5419C7-9574-4FF8-9B81-A574792CAD2C}" dt="2022-06-03T20:43:37.188" v="10815" actId="1037"/>
          <ac:grpSpMkLst>
            <pc:docMk/>
            <pc:sldMk cId="271898583" sldId="872"/>
            <ac:grpSpMk id="106" creationId="{049B8FE4-B18F-4504-B778-2997CF69B664}"/>
          </ac:grpSpMkLst>
        </pc:grpChg>
        <pc:grpChg chg="add del mod">
          <ac:chgData name="Ledermann Albert (I-NAT-GST-CCS)" userId="a5f36771-4462-4696-8c40-8e1a21f9beab" providerId="ADAL" clId="{2A5419C7-9574-4FF8-9B81-A574792CAD2C}" dt="2022-06-03T14:40:10.004" v="10204" actId="478"/>
          <ac:grpSpMkLst>
            <pc:docMk/>
            <pc:sldMk cId="271898583" sldId="872"/>
            <ac:grpSpMk id="106" creationId="{CC919AF5-FD8D-466C-98FD-A8356D043BA2}"/>
          </ac:grpSpMkLst>
        </pc:grpChg>
        <pc:grpChg chg="add del mod">
          <ac:chgData name="Ledermann Albert (I-NAT-GST-CCS)" userId="a5f36771-4462-4696-8c40-8e1a21f9beab" providerId="ADAL" clId="{2A5419C7-9574-4FF8-9B81-A574792CAD2C}" dt="2022-06-03T14:40:13.091" v="10205" actId="478"/>
          <ac:grpSpMkLst>
            <pc:docMk/>
            <pc:sldMk cId="271898583" sldId="872"/>
            <ac:grpSpMk id="109" creationId="{6FF7B790-DCBA-41BA-85C0-5C2FE603D07A}"/>
          </ac:grpSpMkLst>
        </pc:grpChg>
        <pc:grpChg chg="add mod">
          <ac:chgData name="Ledermann Albert (I-NAT-GST-CCS)" userId="a5f36771-4462-4696-8c40-8e1a21f9beab" providerId="ADAL" clId="{2A5419C7-9574-4FF8-9B81-A574792CAD2C}" dt="2022-06-03T20:43:55.287" v="10818" actId="1037"/>
          <ac:grpSpMkLst>
            <pc:docMk/>
            <pc:sldMk cId="271898583" sldId="872"/>
            <ac:grpSpMk id="109" creationId="{7A01C651-C5C0-4AB6-85A6-6F73A574092A}"/>
          </ac:grpSpMkLst>
        </pc:grpChg>
        <pc:grpChg chg="add mod">
          <ac:chgData name="Ledermann Albert (I-NAT-GST-CCS)" userId="a5f36771-4462-4696-8c40-8e1a21f9beab" providerId="ADAL" clId="{2A5419C7-9574-4FF8-9B81-A574792CAD2C}" dt="2022-06-03T20:43:51.321" v="10817" actId="1037"/>
          <ac:grpSpMkLst>
            <pc:docMk/>
            <pc:sldMk cId="271898583" sldId="872"/>
            <ac:grpSpMk id="112" creationId="{E3E88F13-8F1A-4A61-A566-EFC050CA3D49}"/>
          </ac:grpSpMkLst>
        </pc:grpChg>
        <pc:grpChg chg="add del mod">
          <ac:chgData name="Ledermann Albert (I-NAT-GST-CCS)" userId="a5f36771-4462-4696-8c40-8e1a21f9beab" providerId="ADAL" clId="{2A5419C7-9574-4FF8-9B81-A574792CAD2C}" dt="2022-06-03T14:40:14.015" v="10206" actId="478"/>
          <ac:grpSpMkLst>
            <pc:docMk/>
            <pc:sldMk cId="271898583" sldId="872"/>
            <ac:grpSpMk id="112" creationId="{E784F769-6473-47BF-A1B9-0FD48C017E17}"/>
          </ac:grpSpMkLst>
        </pc:grpChg>
        <pc:grpChg chg="add mod">
          <ac:chgData name="Ledermann Albert (I-NAT-GST-CCS)" userId="a5f36771-4462-4696-8c40-8e1a21f9beab" providerId="ADAL" clId="{2A5419C7-9574-4FF8-9B81-A574792CAD2C}" dt="2022-06-03T20:44:02.157" v="10820" actId="1037"/>
          <ac:grpSpMkLst>
            <pc:docMk/>
            <pc:sldMk cId="271898583" sldId="872"/>
            <ac:grpSpMk id="115" creationId="{4011510E-7B41-4D9A-B7C1-A37B949EA684}"/>
          </ac:grpSpMkLst>
        </pc:grpChg>
        <pc:grpChg chg="add del mod">
          <ac:chgData name="Ledermann Albert (I-NAT-GST-CCS)" userId="a5f36771-4462-4696-8c40-8e1a21f9beab" providerId="ADAL" clId="{2A5419C7-9574-4FF8-9B81-A574792CAD2C}" dt="2022-06-03T14:40:15.025" v="10207" actId="478"/>
          <ac:grpSpMkLst>
            <pc:docMk/>
            <pc:sldMk cId="271898583" sldId="872"/>
            <ac:grpSpMk id="115" creationId="{DB88B7AE-61E4-4811-BFBC-11172DA83A6D}"/>
          </ac:grpSpMkLst>
        </pc:grpChg>
        <pc:grpChg chg="add mod">
          <ac:chgData name="Ledermann Albert (I-NAT-GST-CCS)" userId="a5f36771-4462-4696-8c40-8e1a21f9beab" providerId="ADAL" clId="{2A5419C7-9574-4FF8-9B81-A574792CAD2C}" dt="2022-06-03T20:51:12.027" v="10872" actId="1036"/>
          <ac:grpSpMkLst>
            <pc:docMk/>
            <pc:sldMk cId="271898583" sldId="872"/>
            <ac:grpSpMk id="118" creationId="{31C08342-595E-46C4-BB11-0EAB48E70DC8}"/>
          </ac:grpSpMkLst>
        </pc:grpChg>
        <pc:grpChg chg="add del mod">
          <ac:chgData name="Ledermann Albert (I-NAT-GST-CCS)" userId="a5f36771-4462-4696-8c40-8e1a21f9beab" providerId="ADAL" clId="{2A5419C7-9574-4FF8-9B81-A574792CAD2C}" dt="2022-06-03T14:40:18.848" v="10210" actId="478"/>
          <ac:grpSpMkLst>
            <pc:docMk/>
            <pc:sldMk cId="271898583" sldId="872"/>
            <ac:grpSpMk id="118" creationId="{E6CB8FC4-B13B-4B53-A667-D298FC240945}"/>
          </ac:grpSpMkLst>
        </pc:grpChg>
        <pc:grpChg chg="add del mod">
          <ac:chgData name="Ledermann Albert (I-NAT-GST-CCS)" userId="a5f36771-4462-4696-8c40-8e1a21f9beab" providerId="ADAL" clId="{2A5419C7-9574-4FF8-9B81-A574792CAD2C}" dt="2022-06-03T14:40:17.449" v="10209" actId="478"/>
          <ac:grpSpMkLst>
            <pc:docMk/>
            <pc:sldMk cId="271898583" sldId="872"/>
            <ac:grpSpMk id="121" creationId="{BACFDB19-4493-43C3-B90A-EAF430B73C6E}"/>
          </ac:grpSpMkLst>
        </pc:grpChg>
        <pc:grpChg chg="add del mod">
          <ac:chgData name="Ledermann Albert (I-NAT-GST-CCS)" userId="a5f36771-4462-4696-8c40-8e1a21f9beab" providerId="ADAL" clId="{2A5419C7-9574-4FF8-9B81-A574792CAD2C}" dt="2022-06-03T20:50:09.141" v="10852" actId="478"/>
          <ac:grpSpMkLst>
            <pc:docMk/>
            <pc:sldMk cId="271898583" sldId="872"/>
            <ac:grpSpMk id="121" creationId="{E32FC4E5-55E9-4AEB-B770-D3B81A262FFE}"/>
          </ac:grpSpMkLst>
        </pc:grpChg>
        <pc:grpChg chg="add del mod">
          <ac:chgData name="Ledermann Albert (I-NAT-GST-CCS)" userId="a5f36771-4462-4696-8c40-8e1a21f9beab" providerId="ADAL" clId="{2A5419C7-9574-4FF8-9B81-A574792CAD2C}" dt="2022-06-03T14:40:16.332" v="10208" actId="478"/>
          <ac:grpSpMkLst>
            <pc:docMk/>
            <pc:sldMk cId="271898583" sldId="872"/>
            <ac:grpSpMk id="124" creationId="{2262BA77-DBCA-414D-8446-8EFDE27EAD31}"/>
          </ac:grpSpMkLst>
        </pc:grpChg>
        <pc:grpChg chg="add mod">
          <ac:chgData name="Ledermann Albert (I-NAT-GST-CCS)" userId="a5f36771-4462-4696-8c40-8e1a21f9beab" providerId="ADAL" clId="{2A5419C7-9574-4FF8-9B81-A574792CAD2C}" dt="2022-06-03T20:51:12.027" v="10872" actId="1036"/>
          <ac:grpSpMkLst>
            <pc:docMk/>
            <pc:sldMk cId="271898583" sldId="872"/>
            <ac:grpSpMk id="125" creationId="{0CB39932-34F2-4C2B-943A-40C865F7BCF9}"/>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27" creationId="{117ECFDA-2EC3-4730-8E57-31D07E4261B9}"/>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30" creationId="{2D00FC1E-EFC9-48F0-AA1A-6B4A4F72B9D2}"/>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33" creationId="{2C756304-E96D-47EE-8C22-A3EEA62D68E7}"/>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36" creationId="{BBF0603E-CCD7-46C3-9F50-A7CB0E4F7892}"/>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39" creationId="{885E1583-8A0A-4421-AC5B-CEBCC2594370}"/>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42" creationId="{61EAA681-B5C0-402A-BB3B-6675BD28A88C}"/>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45" creationId="{36B1E97A-42BE-49CE-8732-002B579F51B4}"/>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48" creationId="{ACD85222-BF59-446F-879B-74795C82F122}"/>
          </ac:grpSpMkLst>
        </pc:grpChg>
        <pc:grpChg chg="add del mod">
          <ac:chgData name="Ledermann Albert (I-NAT-GST-CCS)" userId="a5f36771-4462-4696-8c40-8e1a21f9beab" providerId="ADAL" clId="{2A5419C7-9574-4FF8-9B81-A574792CAD2C}" dt="2022-06-03T20:42:43.829" v="10804" actId="478"/>
          <ac:grpSpMkLst>
            <pc:docMk/>
            <pc:sldMk cId="271898583" sldId="872"/>
            <ac:grpSpMk id="151" creationId="{CA5E3950-BD13-4009-80AD-3EEC547C7872}"/>
          </ac:grpSpMkLst>
        </pc:grpChg>
        <pc:grpChg chg="add del mod">
          <ac:chgData name="Ledermann Albert (I-NAT-GST-CCS)" userId="a5f36771-4462-4696-8c40-8e1a21f9beab" providerId="ADAL" clId="{2A5419C7-9574-4FF8-9B81-A574792CAD2C}" dt="2022-06-03T21:08:17.317" v="11081" actId="478"/>
          <ac:grpSpMkLst>
            <pc:docMk/>
            <pc:sldMk cId="271898583" sldId="872"/>
            <ac:grpSpMk id="154" creationId="{FFE589AD-AFD0-4FFF-957C-8A6664E3A541}"/>
          </ac:grpSpMkLst>
        </pc:grpChg>
        <pc:grpChg chg="add del mod">
          <ac:chgData name="Ledermann Albert (I-NAT-GST-CCS)" userId="a5f36771-4462-4696-8c40-8e1a21f9beab" providerId="ADAL" clId="{2A5419C7-9574-4FF8-9B81-A574792CAD2C}" dt="2022-06-03T21:08:17.317" v="11081" actId="478"/>
          <ac:grpSpMkLst>
            <pc:docMk/>
            <pc:sldMk cId="271898583" sldId="872"/>
            <ac:grpSpMk id="157" creationId="{7649560E-FB15-4859-8403-2EE8D3DA714F}"/>
          </ac:grpSpMkLst>
        </pc:grpChg>
        <pc:grpChg chg="add mod">
          <ac:chgData name="Ledermann Albert (I-NAT-GST-CCS)" userId="a5f36771-4462-4696-8c40-8e1a21f9beab" providerId="ADAL" clId="{2A5419C7-9574-4FF8-9B81-A574792CAD2C}" dt="2022-06-03T20:51:12.027" v="10872" actId="1036"/>
          <ac:grpSpMkLst>
            <pc:docMk/>
            <pc:sldMk cId="271898583" sldId="872"/>
            <ac:grpSpMk id="163" creationId="{34A3B44B-B2B1-41FF-B408-8D5051386D37}"/>
          </ac:grpSpMkLst>
        </pc:grpChg>
        <pc:grpChg chg="add mod">
          <ac:chgData name="Ledermann Albert (I-NAT-GST-CCS)" userId="a5f36771-4462-4696-8c40-8e1a21f9beab" providerId="ADAL" clId="{2A5419C7-9574-4FF8-9B81-A574792CAD2C}" dt="2022-06-03T21:08:29.072" v="11082"/>
          <ac:grpSpMkLst>
            <pc:docMk/>
            <pc:sldMk cId="271898583" sldId="872"/>
            <ac:grpSpMk id="166" creationId="{CE9977D1-04AF-47E7-8353-346E5A52B87B}"/>
          </ac:grpSpMkLst>
        </pc:grpChg>
        <pc:grpChg chg="add mod">
          <ac:chgData name="Ledermann Albert (I-NAT-GST-CCS)" userId="a5f36771-4462-4696-8c40-8e1a21f9beab" providerId="ADAL" clId="{2A5419C7-9574-4FF8-9B81-A574792CAD2C}" dt="2022-06-03T21:08:29.072" v="11082"/>
          <ac:grpSpMkLst>
            <pc:docMk/>
            <pc:sldMk cId="271898583" sldId="872"/>
            <ac:grpSpMk id="169" creationId="{04307885-A5A6-4674-8B3F-1C73A03302FA}"/>
          </ac:grpSpMkLst>
        </pc:grpChg>
        <pc:grpChg chg="add del mod">
          <ac:chgData name="Ledermann Albert (I-NAT-GST-CCS)" userId="a5f36771-4462-4696-8c40-8e1a21f9beab" providerId="ADAL" clId="{2A5419C7-9574-4FF8-9B81-A574792CAD2C}" dt="2022-06-04T09:27:09.358" v="14339" actId="478"/>
          <ac:grpSpMkLst>
            <pc:docMk/>
            <pc:sldMk cId="271898583" sldId="872"/>
            <ac:grpSpMk id="172" creationId="{CDB25E26-C862-4E61-9781-D877500AC868}"/>
          </ac:grpSpMkLst>
        </pc:grpChg>
        <pc:cxnChg chg="add mod">
          <ac:chgData name="Ledermann Albert (I-NAT-GST-CCS)" userId="a5f36771-4462-4696-8c40-8e1a21f9beab" providerId="ADAL" clId="{2A5419C7-9574-4FF8-9B81-A574792CAD2C}" dt="2022-06-03T14:39:55.129" v="10199" actId="692"/>
          <ac:cxnSpMkLst>
            <pc:docMk/>
            <pc:sldMk cId="271898583" sldId="872"/>
            <ac:cxnSpMk id="6" creationId="{49BC3344-F1FC-48BD-8B35-23E51283B880}"/>
          </ac:cxnSpMkLst>
        </pc:cxnChg>
        <pc:cxnChg chg="add del mod">
          <ac:chgData name="Ledermann Albert (I-NAT-GST-CCS)" userId="a5f36771-4462-4696-8c40-8e1a21f9beab" providerId="ADAL" clId="{2A5419C7-9574-4FF8-9B81-A574792CAD2C}" dt="2022-06-03T06:27:41.303" v="9031" actId="478"/>
          <ac:cxnSpMkLst>
            <pc:docMk/>
            <pc:sldMk cId="271898583" sldId="872"/>
            <ac:cxnSpMk id="66" creationId="{5D09877C-F84C-461E-88A0-D5BF55446474}"/>
          </ac:cxnSpMkLst>
        </pc:cxnChg>
        <pc:cxnChg chg="add del mod">
          <ac:chgData name="Ledermann Albert (I-NAT-GST-CCS)" userId="a5f36771-4462-4696-8c40-8e1a21f9beab" providerId="ADAL" clId="{2A5419C7-9574-4FF8-9B81-A574792CAD2C}" dt="2022-06-03T06:27:41.303" v="9031" actId="478"/>
          <ac:cxnSpMkLst>
            <pc:docMk/>
            <pc:sldMk cId="271898583" sldId="872"/>
            <ac:cxnSpMk id="67" creationId="{21F25618-B091-4313-97AE-B27821737796}"/>
          </ac:cxnSpMkLst>
        </pc:cxnChg>
        <pc:cxnChg chg="add del mod">
          <ac:chgData name="Ledermann Albert (I-NAT-GST-CCS)" userId="a5f36771-4462-4696-8c40-8e1a21f9beab" providerId="ADAL" clId="{2A5419C7-9574-4FF8-9B81-A574792CAD2C}" dt="2022-06-03T06:27:41.303" v="9031" actId="478"/>
          <ac:cxnSpMkLst>
            <pc:docMk/>
            <pc:sldMk cId="271898583" sldId="872"/>
            <ac:cxnSpMk id="68" creationId="{BDCA7954-8F5D-4141-9CB4-A8F3F5A21C0F}"/>
          </ac:cxnSpMkLst>
        </pc:cxnChg>
        <pc:cxnChg chg="add del mod">
          <ac:chgData name="Ledermann Albert (I-NAT-GST-CCS)" userId="a5f36771-4462-4696-8c40-8e1a21f9beab" providerId="ADAL" clId="{2A5419C7-9574-4FF8-9B81-A574792CAD2C}" dt="2022-06-03T06:27:41.303" v="9031" actId="478"/>
          <ac:cxnSpMkLst>
            <pc:docMk/>
            <pc:sldMk cId="271898583" sldId="872"/>
            <ac:cxnSpMk id="69" creationId="{3966CF6F-B9C9-4627-96D1-55B1B3CBA9B5}"/>
          </ac:cxnSpMkLst>
        </pc:cxnChg>
        <pc:cxnChg chg="add del mod">
          <ac:chgData name="Ledermann Albert (I-NAT-GST-CCS)" userId="a5f36771-4462-4696-8c40-8e1a21f9beab" providerId="ADAL" clId="{2A5419C7-9574-4FF8-9B81-A574792CAD2C}" dt="2022-06-03T06:27:41.303" v="9031" actId="478"/>
          <ac:cxnSpMkLst>
            <pc:docMk/>
            <pc:sldMk cId="271898583" sldId="872"/>
            <ac:cxnSpMk id="70" creationId="{AF61B58A-29F5-471C-8EBF-2334B0A9E01C}"/>
          </ac:cxnSpMkLst>
        </pc:cxnChg>
        <pc:cxnChg chg="add del mod">
          <ac:chgData name="Ledermann Albert (I-NAT-GST-CCS)" userId="a5f36771-4462-4696-8c40-8e1a21f9beab" providerId="ADAL" clId="{2A5419C7-9574-4FF8-9B81-A574792CAD2C}" dt="2022-06-03T06:27:41.303" v="9031" actId="478"/>
          <ac:cxnSpMkLst>
            <pc:docMk/>
            <pc:sldMk cId="271898583" sldId="872"/>
            <ac:cxnSpMk id="71" creationId="{4266E39B-C0AB-4066-AA66-699F08B7F30A}"/>
          </ac:cxnSpMkLst>
        </pc:cxnChg>
        <pc:cxnChg chg="add del mod">
          <ac:chgData name="Ledermann Albert (I-NAT-GST-CCS)" userId="a5f36771-4462-4696-8c40-8e1a21f9beab" providerId="ADAL" clId="{2A5419C7-9574-4FF8-9B81-A574792CAD2C}" dt="2022-06-03T06:27:41.303" v="9031" actId="478"/>
          <ac:cxnSpMkLst>
            <pc:docMk/>
            <pc:sldMk cId="271898583" sldId="872"/>
            <ac:cxnSpMk id="72" creationId="{078A6912-3ED1-41A2-A990-286E33631F6B}"/>
          </ac:cxnSpMkLst>
        </pc:cxnChg>
        <pc:cxnChg chg="add del mod">
          <ac:chgData name="Ledermann Albert (I-NAT-GST-CCS)" userId="a5f36771-4462-4696-8c40-8e1a21f9beab" providerId="ADAL" clId="{2A5419C7-9574-4FF8-9B81-A574792CAD2C}" dt="2022-06-03T06:27:41.303" v="9031" actId="478"/>
          <ac:cxnSpMkLst>
            <pc:docMk/>
            <pc:sldMk cId="271898583" sldId="872"/>
            <ac:cxnSpMk id="73" creationId="{21B652FB-BBF0-44F4-98CA-FDCEB4B6BDA6}"/>
          </ac:cxnSpMkLst>
        </pc:cxnChg>
        <pc:cxnChg chg="add mod">
          <ac:chgData name="Ledermann Albert (I-NAT-GST-CCS)" userId="a5f36771-4462-4696-8c40-8e1a21f9beab" providerId="ADAL" clId="{2A5419C7-9574-4FF8-9B81-A574792CAD2C}" dt="2022-06-02T21:16:21.561" v="8679" actId="1038"/>
          <ac:cxnSpMkLst>
            <pc:docMk/>
            <pc:sldMk cId="271898583" sldId="872"/>
            <ac:cxnSpMk id="77" creationId="{4B893AEF-97AC-4493-84FC-4C8FC0EED06A}"/>
          </ac:cxnSpMkLst>
        </pc:cxnChg>
        <pc:cxnChg chg="add mod">
          <ac:chgData name="Ledermann Albert (I-NAT-GST-CCS)" userId="a5f36771-4462-4696-8c40-8e1a21f9beab" providerId="ADAL" clId="{2A5419C7-9574-4FF8-9B81-A574792CAD2C}" dt="2022-06-03T14:39:00.357" v="10184" actId="692"/>
          <ac:cxnSpMkLst>
            <pc:docMk/>
            <pc:sldMk cId="271898583" sldId="872"/>
            <ac:cxnSpMk id="78" creationId="{0ED4AD7D-E113-4695-AE39-5ABABA0B9416}"/>
          </ac:cxnSpMkLst>
        </pc:cxnChg>
        <pc:cxnChg chg="mod">
          <ac:chgData name="Ledermann Albert (I-NAT-GST-CCS)" userId="a5f36771-4462-4696-8c40-8e1a21f9beab" providerId="ADAL" clId="{2A5419C7-9574-4FF8-9B81-A574792CAD2C}" dt="2022-06-03T20:42:52.557" v="10805" actId="571"/>
          <ac:cxnSpMkLst>
            <pc:docMk/>
            <pc:sldMk cId="271898583" sldId="872"/>
            <ac:cxnSpMk id="100" creationId="{5250EAFE-DCB8-4D66-A147-AD354C2EE7A3}"/>
          </ac:cxnSpMkLst>
        </pc:cxnChg>
        <pc:cxnChg chg="mod">
          <ac:chgData name="Ledermann Albert (I-NAT-GST-CCS)" userId="a5f36771-4462-4696-8c40-8e1a21f9beab" providerId="ADAL" clId="{2A5419C7-9574-4FF8-9B81-A574792CAD2C}" dt="2022-06-03T14:37:08.831" v="10168" actId="571"/>
          <ac:cxnSpMkLst>
            <pc:docMk/>
            <pc:sldMk cId="271898583" sldId="872"/>
            <ac:cxnSpMk id="101" creationId="{F0448D1D-67A4-4ACE-9E65-B37C19E8F45A}"/>
          </ac:cxnSpMkLst>
        </pc:cxnChg>
        <pc:cxnChg chg="mod">
          <ac:chgData name="Ledermann Albert (I-NAT-GST-CCS)" userId="a5f36771-4462-4696-8c40-8e1a21f9beab" providerId="ADAL" clId="{2A5419C7-9574-4FF8-9B81-A574792CAD2C}" dt="2022-06-03T14:37:13.128" v="10169" actId="571"/>
          <ac:cxnSpMkLst>
            <pc:docMk/>
            <pc:sldMk cId="271898583" sldId="872"/>
            <ac:cxnSpMk id="104" creationId="{197D44EE-B948-4342-9837-E2081117D92B}"/>
          </ac:cxnSpMkLst>
        </pc:cxnChg>
        <pc:cxnChg chg="mod">
          <ac:chgData name="Ledermann Albert (I-NAT-GST-CCS)" userId="a5f36771-4462-4696-8c40-8e1a21f9beab" providerId="ADAL" clId="{2A5419C7-9574-4FF8-9B81-A574792CAD2C}" dt="2022-06-03T20:43:21.295" v="10811" actId="571"/>
          <ac:cxnSpMkLst>
            <pc:docMk/>
            <pc:sldMk cId="271898583" sldId="872"/>
            <ac:cxnSpMk id="104" creationId="{879733BD-1A26-41CB-BD91-BBDFF63C02D1}"/>
          </ac:cxnSpMkLst>
        </pc:cxnChg>
        <pc:cxnChg chg="mod">
          <ac:chgData name="Ledermann Albert (I-NAT-GST-CCS)" userId="a5f36771-4462-4696-8c40-8e1a21f9beab" providerId="ADAL" clId="{2A5419C7-9574-4FF8-9B81-A574792CAD2C}" dt="2022-06-03T14:37:17.225" v="10170" actId="571"/>
          <ac:cxnSpMkLst>
            <pc:docMk/>
            <pc:sldMk cId="271898583" sldId="872"/>
            <ac:cxnSpMk id="107" creationId="{39F5D12D-6D03-47DF-A44E-8E8FC907C9D2}"/>
          </ac:cxnSpMkLst>
        </pc:cxnChg>
        <pc:cxnChg chg="mod">
          <ac:chgData name="Ledermann Albert (I-NAT-GST-CCS)" userId="a5f36771-4462-4696-8c40-8e1a21f9beab" providerId="ADAL" clId="{2A5419C7-9574-4FF8-9B81-A574792CAD2C}" dt="2022-06-03T20:43:21.295" v="10811" actId="571"/>
          <ac:cxnSpMkLst>
            <pc:docMk/>
            <pc:sldMk cId="271898583" sldId="872"/>
            <ac:cxnSpMk id="107" creationId="{932B3A37-E800-4827-9114-16073F76FC65}"/>
          </ac:cxnSpMkLst>
        </pc:cxnChg>
        <pc:cxnChg chg="mod">
          <ac:chgData name="Ledermann Albert (I-NAT-GST-CCS)" userId="a5f36771-4462-4696-8c40-8e1a21f9beab" providerId="ADAL" clId="{2A5419C7-9574-4FF8-9B81-A574792CAD2C}" dt="2022-06-03T14:37:19.657" v="10171" actId="571"/>
          <ac:cxnSpMkLst>
            <pc:docMk/>
            <pc:sldMk cId="271898583" sldId="872"/>
            <ac:cxnSpMk id="110" creationId="{280F9A82-2854-4B53-9B56-63D7542D200E}"/>
          </ac:cxnSpMkLst>
        </pc:cxnChg>
        <pc:cxnChg chg="mod">
          <ac:chgData name="Ledermann Albert (I-NAT-GST-CCS)" userId="a5f36771-4462-4696-8c40-8e1a21f9beab" providerId="ADAL" clId="{2A5419C7-9574-4FF8-9B81-A574792CAD2C}" dt="2022-06-03T20:43:43.697" v="10816" actId="571"/>
          <ac:cxnSpMkLst>
            <pc:docMk/>
            <pc:sldMk cId="271898583" sldId="872"/>
            <ac:cxnSpMk id="110" creationId="{9A915050-BBC7-459F-8B4B-5C6BB708BB50}"/>
          </ac:cxnSpMkLst>
        </pc:cxnChg>
        <pc:cxnChg chg="mod">
          <ac:chgData name="Ledermann Albert (I-NAT-GST-CCS)" userId="a5f36771-4462-4696-8c40-8e1a21f9beab" providerId="ADAL" clId="{2A5419C7-9574-4FF8-9B81-A574792CAD2C}" dt="2022-06-03T20:43:43.697" v="10816" actId="571"/>
          <ac:cxnSpMkLst>
            <pc:docMk/>
            <pc:sldMk cId="271898583" sldId="872"/>
            <ac:cxnSpMk id="113" creationId="{20E63DD1-C8DB-4F5E-9DE8-CFE1BFFE2F07}"/>
          </ac:cxnSpMkLst>
        </pc:cxnChg>
        <pc:cxnChg chg="mod">
          <ac:chgData name="Ledermann Albert (I-NAT-GST-CCS)" userId="a5f36771-4462-4696-8c40-8e1a21f9beab" providerId="ADAL" clId="{2A5419C7-9574-4FF8-9B81-A574792CAD2C}" dt="2022-06-03T14:37:22.616" v="10172" actId="571"/>
          <ac:cxnSpMkLst>
            <pc:docMk/>
            <pc:sldMk cId="271898583" sldId="872"/>
            <ac:cxnSpMk id="113" creationId="{D7BE4904-62EE-4843-A873-618FD6871BAE}"/>
          </ac:cxnSpMkLst>
        </pc:cxnChg>
        <pc:cxnChg chg="mod">
          <ac:chgData name="Ledermann Albert (I-NAT-GST-CCS)" userId="a5f36771-4462-4696-8c40-8e1a21f9beab" providerId="ADAL" clId="{2A5419C7-9574-4FF8-9B81-A574792CAD2C}" dt="2022-06-03T14:37:25" v="10173" actId="571"/>
          <ac:cxnSpMkLst>
            <pc:docMk/>
            <pc:sldMk cId="271898583" sldId="872"/>
            <ac:cxnSpMk id="116" creationId="{AEAF6327-0205-4CE5-8300-09F0F1C0A5B1}"/>
          </ac:cxnSpMkLst>
        </pc:cxnChg>
        <pc:cxnChg chg="mod">
          <ac:chgData name="Ledermann Albert (I-NAT-GST-CCS)" userId="a5f36771-4462-4696-8c40-8e1a21f9beab" providerId="ADAL" clId="{2A5419C7-9574-4FF8-9B81-A574792CAD2C}" dt="2022-06-03T20:43:59.213" v="10819" actId="571"/>
          <ac:cxnSpMkLst>
            <pc:docMk/>
            <pc:sldMk cId="271898583" sldId="872"/>
            <ac:cxnSpMk id="116" creationId="{F7C099DE-FF34-4E73-9B61-2733404E3C76}"/>
          </ac:cxnSpMkLst>
        </pc:cxnChg>
        <pc:cxnChg chg="mod">
          <ac:chgData name="Ledermann Albert (I-NAT-GST-CCS)" userId="a5f36771-4462-4696-8c40-8e1a21f9beab" providerId="ADAL" clId="{2A5419C7-9574-4FF8-9B81-A574792CAD2C}" dt="2022-06-03T20:49:17.990" v="10824" actId="1076"/>
          <ac:cxnSpMkLst>
            <pc:docMk/>
            <pc:sldMk cId="271898583" sldId="872"/>
            <ac:cxnSpMk id="119" creationId="{45099314-625B-46AB-A0EE-F396CCA9C074}"/>
          </ac:cxnSpMkLst>
        </pc:cxnChg>
        <pc:cxnChg chg="mod">
          <ac:chgData name="Ledermann Albert (I-NAT-GST-CCS)" userId="a5f36771-4462-4696-8c40-8e1a21f9beab" providerId="ADAL" clId="{2A5419C7-9574-4FF8-9B81-A574792CAD2C}" dt="2022-06-03T14:37:47.221" v="10174" actId="571"/>
          <ac:cxnSpMkLst>
            <pc:docMk/>
            <pc:sldMk cId="271898583" sldId="872"/>
            <ac:cxnSpMk id="119" creationId="{58D409C8-A94B-459F-B283-C68A432800D1}"/>
          </ac:cxnSpMkLst>
        </pc:cxnChg>
        <pc:cxnChg chg="mod">
          <ac:chgData name="Ledermann Albert (I-NAT-GST-CCS)" userId="a5f36771-4462-4696-8c40-8e1a21f9beab" providerId="ADAL" clId="{2A5419C7-9574-4FF8-9B81-A574792CAD2C}" dt="2022-06-03T20:49:49.479" v="10848" actId="571"/>
          <ac:cxnSpMkLst>
            <pc:docMk/>
            <pc:sldMk cId="271898583" sldId="872"/>
            <ac:cxnSpMk id="122" creationId="{0420AFFE-9E48-4636-B121-B3B04B2F8D42}"/>
          </ac:cxnSpMkLst>
        </pc:cxnChg>
        <pc:cxnChg chg="mod">
          <ac:chgData name="Ledermann Albert (I-NAT-GST-CCS)" userId="a5f36771-4462-4696-8c40-8e1a21f9beab" providerId="ADAL" clId="{2A5419C7-9574-4FF8-9B81-A574792CAD2C}" dt="2022-06-03T14:38:27.506" v="10180" actId="571"/>
          <ac:cxnSpMkLst>
            <pc:docMk/>
            <pc:sldMk cId="271898583" sldId="872"/>
            <ac:cxnSpMk id="122" creationId="{340E6BF5-068D-4CC6-91DD-57A10748D9C1}"/>
          </ac:cxnSpMkLst>
        </pc:cxnChg>
        <pc:cxnChg chg="mod">
          <ac:chgData name="Ledermann Albert (I-NAT-GST-CCS)" userId="a5f36771-4462-4696-8c40-8e1a21f9beab" providerId="ADAL" clId="{2A5419C7-9574-4FF8-9B81-A574792CAD2C}" dt="2022-06-03T14:39:04.064" v="10186" actId="571"/>
          <ac:cxnSpMkLst>
            <pc:docMk/>
            <pc:sldMk cId="271898583" sldId="872"/>
            <ac:cxnSpMk id="125" creationId="{A81EE0A2-8B77-4D7A-9F10-72DFB60AB33A}"/>
          </ac:cxnSpMkLst>
        </pc:cxnChg>
        <pc:cxnChg chg="mod">
          <ac:chgData name="Ledermann Albert (I-NAT-GST-CCS)" userId="a5f36771-4462-4696-8c40-8e1a21f9beab" providerId="ADAL" clId="{2A5419C7-9574-4FF8-9B81-A574792CAD2C}" dt="2022-06-03T20:50:32.499" v="10862" actId="571"/>
          <ac:cxnSpMkLst>
            <pc:docMk/>
            <pc:sldMk cId="271898583" sldId="872"/>
            <ac:cxnSpMk id="126" creationId="{29737AE1-16E3-45B2-BE41-F862BACFD72E}"/>
          </ac:cxnSpMkLst>
        </pc:cxnChg>
        <pc:cxnChg chg="mod">
          <ac:chgData name="Ledermann Albert (I-NAT-GST-CCS)" userId="a5f36771-4462-4696-8c40-8e1a21f9beab" providerId="ADAL" clId="{2A5419C7-9574-4FF8-9B81-A574792CAD2C}" dt="2022-06-03T14:42:24.451" v="10220" actId="571"/>
          <ac:cxnSpMkLst>
            <pc:docMk/>
            <pc:sldMk cId="271898583" sldId="872"/>
            <ac:cxnSpMk id="128" creationId="{FFA6593E-32DA-4CE7-811C-F6E8DD75BAD3}"/>
          </ac:cxnSpMkLst>
        </pc:cxnChg>
        <pc:cxnChg chg="mod">
          <ac:chgData name="Ledermann Albert (I-NAT-GST-CCS)" userId="a5f36771-4462-4696-8c40-8e1a21f9beab" providerId="ADAL" clId="{2A5419C7-9574-4FF8-9B81-A574792CAD2C}" dt="2022-06-03T14:42:32.174" v="10222" actId="571"/>
          <ac:cxnSpMkLst>
            <pc:docMk/>
            <pc:sldMk cId="271898583" sldId="872"/>
            <ac:cxnSpMk id="131" creationId="{49264602-037D-432F-97F0-91471309BD57}"/>
          </ac:cxnSpMkLst>
        </pc:cxnChg>
        <pc:cxnChg chg="mod">
          <ac:chgData name="Ledermann Albert (I-NAT-GST-CCS)" userId="a5f36771-4462-4696-8c40-8e1a21f9beab" providerId="ADAL" clId="{2A5419C7-9574-4FF8-9B81-A574792CAD2C}" dt="2022-06-03T14:42:36.056" v="10223" actId="571"/>
          <ac:cxnSpMkLst>
            <pc:docMk/>
            <pc:sldMk cId="271898583" sldId="872"/>
            <ac:cxnSpMk id="134" creationId="{4500EE52-6129-4EB9-97F8-142673E6B1CA}"/>
          </ac:cxnSpMkLst>
        </pc:cxnChg>
        <pc:cxnChg chg="mod">
          <ac:chgData name="Ledermann Albert (I-NAT-GST-CCS)" userId="a5f36771-4462-4696-8c40-8e1a21f9beab" providerId="ADAL" clId="{2A5419C7-9574-4FF8-9B81-A574792CAD2C}" dt="2022-06-03T14:42:39.693" v="10224" actId="571"/>
          <ac:cxnSpMkLst>
            <pc:docMk/>
            <pc:sldMk cId="271898583" sldId="872"/>
            <ac:cxnSpMk id="137" creationId="{0B6C3CEA-06A8-4BC4-A19A-0408145A6915}"/>
          </ac:cxnSpMkLst>
        </pc:cxnChg>
        <pc:cxnChg chg="mod">
          <ac:chgData name="Ledermann Albert (I-NAT-GST-CCS)" userId="a5f36771-4462-4696-8c40-8e1a21f9beab" providerId="ADAL" clId="{2A5419C7-9574-4FF8-9B81-A574792CAD2C}" dt="2022-06-03T14:42:46.569" v="10226" actId="571"/>
          <ac:cxnSpMkLst>
            <pc:docMk/>
            <pc:sldMk cId="271898583" sldId="872"/>
            <ac:cxnSpMk id="140" creationId="{5DA7D337-ADF9-473B-9C94-CA8A997E5754}"/>
          </ac:cxnSpMkLst>
        </pc:cxnChg>
        <pc:cxnChg chg="mod">
          <ac:chgData name="Ledermann Albert (I-NAT-GST-CCS)" userId="a5f36771-4462-4696-8c40-8e1a21f9beab" providerId="ADAL" clId="{2A5419C7-9574-4FF8-9B81-A574792CAD2C}" dt="2022-06-03T14:42:50.440" v="10227" actId="571"/>
          <ac:cxnSpMkLst>
            <pc:docMk/>
            <pc:sldMk cId="271898583" sldId="872"/>
            <ac:cxnSpMk id="143" creationId="{BC952102-FB8B-474A-8BF8-78074D802AFD}"/>
          </ac:cxnSpMkLst>
        </pc:cxnChg>
        <pc:cxnChg chg="mod">
          <ac:chgData name="Ledermann Albert (I-NAT-GST-CCS)" userId="a5f36771-4462-4696-8c40-8e1a21f9beab" providerId="ADAL" clId="{2A5419C7-9574-4FF8-9B81-A574792CAD2C}" dt="2022-06-03T14:43:00.484" v="10228" actId="571"/>
          <ac:cxnSpMkLst>
            <pc:docMk/>
            <pc:sldMk cId="271898583" sldId="872"/>
            <ac:cxnSpMk id="146" creationId="{8A54B63A-5B5C-4C05-B903-5D4645D70D72}"/>
          </ac:cxnSpMkLst>
        </pc:cxnChg>
        <pc:cxnChg chg="mod">
          <ac:chgData name="Ledermann Albert (I-NAT-GST-CCS)" userId="a5f36771-4462-4696-8c40-8e1a21f9beab" providerId="ADAL" clId="{2A5419C7-9574-4FF8-9B81-A574792CAD2C}" dt="2022-06-03T14:43:19.947" v="10230" actId="571"/>
          <ac:cxnSpMkLst>
            <pc:docMk/>
            <pc:sldMk cId="271898583" sldId="872"/>
            <ac:cxnSpMk id="149" creationId="{668A4442-1D6F-43A1-A545-0AD8A2518FEB}"/>
          </ac:cxnSpMkLst>
        </pc:cxnChg>
        <pc:cxnChg chg="mod">
          <ac:chgData name="Ledermann Albert (I-NAT-GST-CCS)" userId="a5f36771-4462-4696-8c40-8e1a21f9beab" providerId="ADAL" clId="{2A5419C7-9574-4FF8-9B81-A574792CAD2C}" dt="2022-06-03T14:43:24.656" v="10231" actId="571"/>
          <ac:cxnSpMkLst>
            <pc:docMk/>
            <pc:sldMk cId="271898583" sldId="872"/>
            <ac:cxnSpMk id="152" creationId="{EEFC53F8-8C58-4005-B09C-FCD0F14FF535}"/>
          </ac:cxnSpMkLst>
        </pc:cxnChg>
        <pc:cxnChg chg="mod">
          <ac:chgData name="Ledermann Albert (I-NAT-GST-CCS)" userId="a5f36771-4462-4696-8c40-8e1a21f9beab" providerId="ADAL" clId="{2A5419C7-9574-4FF8-9B81-A574792CAD2C}" dt="2022-06-03T20:50:54.567" v="10868" actId="571"/>
          <ac:cxnSpMkLst>
            <pc:docMk/>
            <pc:sldMk cId="271898583" sldId="872"/>
            <ac:cxnSpMk id="164" creationId="{98B33ACA-2345-4CB1-AF3C-6AB92A0A3B24}"/>
          </ac:cxnSpMkLst>
        </pc:cxnChg>
      </pc:sldChg>
      <pc:sldChg chg="addSp delSp modSp add del mod">
        <pc:chgData name="Ledermann Albert (I-NAT-GST-CCS)" userId="a5f36771-4462-4696-8c40-8e1a21f9beab" providerId="ADAL" clId="{2A5419C7-9574-4FF8-9B81-A574792CAD2C}" dt="2022-06-02T15:45:04.741" v="6641" actId="2696"/>
        <pc:sldMkLst>
          <pc:docMk/>
          <pc:sldMk cId="3330264203" sldId="872"/>
        </pc:sldMkLst>
        <pc:spChg chg="del">
          <ac:chgData name="Ledermann Albert (I-NAT-GST-CCS)" userId="a5f36771-4462-4696-8c40-8e1a21f9beab" providerId="ADAL" clId="{2A5419C7-9574-4FF8-9B81-A574792CAD2C}" dt="2022-06-02T09:42:16.403" v="5345" actId="478"/>
          <ac:spMkLst>
            <pc:docMk/>
            <pc:sldMk cId="3330264203" sldId="872"/>
            <ac:spMk id="29" creationId="{48CB07A6-447D-4BDC-94C2-FD6419DEEE4A}"/>
          </ac:spMkLst>
        </pc:spChg>
        <pc:spChg chg="mod">
          <ac:chgData name="Ledermann Albert (I-NAT-GST-CCS)" userId="a5f36771-4462-4696-8c40-8e1a21f9beab" providerId="ADAL" clId="{2A5419C7-9574-4FF8-9B81-A574792CAD2C}" dt="2022-06-02T11:39:55.734" v="5611"/>
          <ac:spMkLst>
            <pc:docMk/>
            <pc:sldMk cId="3330264203" sldId="872"/>
            <ac:spMk id="30" creationId="{89212231-1E71-4B8F-A498-07ACBFC23896}"/>
          </ac:spMkLst>
        </pc:spChg>
        <pc:spChg chg="mod">
          <ac:chgData name="Ledermann Albert (I-NAT-GST-CCS)" userId="a5f36771-4462-4696-8c40-8e1a21f9beab" providerId="ADAL" clId="{2A5419C7-9574-4FF8-9B81-A574792CAD2C}" dt="2022-06-02T11:39:55.734" v="5611"/>
          <ac:spMkLst>
            <pc:docMk/>
            <pc:sldMk cId="3330264203" sldId="872"/>
            <ac:spMk id="31" creationId="{04FA3CE5-7C2D-4ADB-966C-D84400F0F52B}"/>
          </ac:spMkLst>
        </pc:spChg>
        <pc:spChg chg="mod">
          <ac:chgData name="Ledermann Albert (I-NAT-GST-CCS)" userId="a5f36771-4462-4696-8c40-8e1a21f9beab" providerId="ADAL" clId="{2A5419C7-9574-4FF8-9B81-A574792CAD2C}" dt="2022-06-02T11:43:11.850" v="5626"/>
          <ac:spMkLst>
            <pc:docMk/>
            <pc:sldMk cId="3330264203" sldId="872"/>
            <ac:spMk id="33" creationId="{99C0A3B0-A5D4-479E-8627-65C31B2AD8F3}"/>
          </ac:spMkLst>
        </pc:spChg>
        <pc:spChg chg="mod">
          <ac:chgData name="Ledermann Albert (I-NAT-GST-CCS)" userId="a5f36771-4462-4696-8c40-8e1a21f9beab" providerId="ADAL" clId="{2A5419C7-9574-4FF8-9B81-A574792CAD2C}" dt="2022-06-02T11:43:11.850" v="5626"/>
          <ac:spMkLst>
            <pc:docMk/>
            <pc:sldMk cId="3330264203" sldId="872"/>
            <ac:spMk id="35" creationId="{C2FFB41D-B012-44B7-AD32-B90E36C63DE3}"/>
          </ac:spMkLst>
        </pc:spChg>
        <pc:grpChg chg="del">
          <ac:chgData name="Ledermann Albert (I-NAT-GST-CCS)" userId="a5f36771-4462-4696-8c40-8e1a21f9beab" providerId="ADAL" clId="{2A5419C7-9574-4FF8-9B81-A574792CAD2C}" dt="2022-06-02T11:39:55.216" v="5610" actId="478"/>
          <ac:grpSpMkLst>
            <pc:docMk/>
            <pc:sldMk cId="3330264203" sldId="872"/>
            <ac:grpSpMk id="19" creationId="{096F27BE-1A0F-4D58-A05D-33CCABA5F68E}"/>
          </ac:grpSpMkLst>
        </pc:grpChg>
        <pc:grpChg chg="add del mod">
          <ac:chgData name="Ledermann Albert (I-NAT-GST-CCS)" userId="a5f36771-4462-4696-8c40-8e1a21f9beab" providerId="ADAL" clId="{2A5419C7-9574-4FF8-9B81-A574792CAD2C}" dt="2022-06-02T11:43:10.814" v="5625" actId="478"/>
          <ac:grpSpMkLst>
            <pc:docMk/>
            <pc:sldMk cId="3330264203" sldId="872"/>
            <ac:grpSpMk id="29" creationId="{AD838FF9-A8C9-4A3D-8B5B-1A56F2CC0EB2}"/>
          </ac:grpSpMkLst>
        </pc:grpChg>
        <pc:grpChg chg="add mod">
          <ac:chgData name="Ledermann Albert (I-NAT-GST-CCS)" userId="a5f36771-4462-4696-8c40-8e1a21f9beab" providerId="ADAL" clId="{2A5419C7-9574-4FF8-9B81-A574792CAD2C}" dt="2022-06-02T11:43:11.850" v="5626"/>
          <ac:grpSpMkLst>
            <pc:docMk/>
            <pc:sldMk cId="3330264203" sldId="872"/>
            <ac:grpSpMk id="32" creationId="{0B43C57A-3463-43E8-A9C7-18E599415691}"/>
          </ac:grpSpMkLst>
        </pc:grpChg>
      </pc:sldChg>
      <pc:sldChg chg="modSp add del mod">
        <pc:chgData name="Ledermann Albert (I-NAT-GST-CCS)" userId="a5f36771-4462-4696-8c40-8e1a21f9beab" providerId="ADAL" clId="{2A5419C7-9574-4FF8-9B81-A574792CAD2C}" dt="2022-06-03T10:33:17.341" v="9507" actId="2696"/>
        <pc:sldMkLst>
          <pc:docMk/>
          <pc:sldMk cId="1067587361" sldId="873"/>
        </pc:sldMkLst>
        <pc:spChg chg="mod">
          <ac:chgData name="Ledermann Albert (I-NAT-GST-CCS)" userId="a5f36771-4462-4696-8c40-8e1a21f9beab" providerId="ADAL" clId="{2A5419C7-9574-4FF8-9B81-A574792CAD2C}" dt="2022-06-03T09:09:47.286" v="9294" actId="13926"/>
          <ac:spMkLst>
            <pc:docMk/>
            <pc:sldMk cId="1067587361" sldId="873"/>
            <ac:spMk id="2" creationId="{D27CC9E8-8F69-4274-8293-7EBA45BFCDB5}"/>
          </ac:spMkLst>
        </pc:spChg>
        <pc:picChg chg="mod">
          <ac:chgData name="Ledermann Albert (I-NAT-GST-CCS)" userId="a5f36771-4462-4696-8c40-8e1a21f9beab" providerId="ADAL" clId="{2A5419C7-9574-4FF8-9B81-A574792CAD2C}" dt="2022-06-03T09:07:43.903" v="9252" actId="14826"/>
          <ac:picMkLst>
            <pc:docMk/>
            <pc:sldMk cId="1067587361" sldId="873"/>
            <ac:picMk id="9" creationId="{54FF2707-A407-4488-A874-CA30BAF53FF4}"/>
          </ac:picMkLst>
        </pc:picChg>
      </pc:sldChg>
      <pc:sldChg chg="add del">
        <pc:chgData name="Ledermann Albert (I-NAT-GST-CCS)" userId="a5f36771-4462-4696-8c40-8e1a21f9beab" providerId="ADAL" clId="{2A5419C7-9574-4FF8-9B81-A574792CAD2C}" dt="2022-06-03T08:46:02.977" v="9196" actId="2696"/>
        <pc:sldMkLst>
          <pc:docMk/>
          <pc:sldMk cId="1123514012" sldId="873"/>
        </pc:sldMkLst>
      </pc:sldChg>
      <pc:sldChg chg="addSp modSp add del mod ord">
        <pc:chgData name="Ledermann Albert (I-NAT-GST-CCS)" userId="a5f36771-4462-4696-8c40-8e1a21f9beab" providerId="ADAL" clId="{2A5419C7-9574-4FF8-9B81-A574792CAD2C}" dt="2022-06-03T10:42:29.384" v="9561" actId="2696"/>
        <pc:sldMkLst>
          <pc:docMk/>
          <pc:sldMk cId="448408727" sldId="874"/>
        </pc:sldMkLst>
        <pc:spChg chg="add mod">
          <ac:chgData name="Ledermann Albert (I-NAT-GST-CCS)" userId="a5f36771-4462-4696-8c40-8e1a21f9beab" providerId="ADAL" clId="{2A5419C7-9574-4FF8-9B81-A574792CAD2C}" dt="2022-06-03T09:21:05.181" v="9319" actId="20577"/>
          <ac:spMkLst>
            <pc:docMk/>
            <pc:sldMk cId="448408727" sldId="874"/>
            <ac:spMk id="21" creationId="{8653F8D5-52C6-4EC3-B53B-02572BE05BAA}"/>
          </ac:spMkLst>
        </pc:spChg>
        <pc:spChg chg="add mod">
          <ac:chgData name="Ledermann Albert (I-NAT-GST-CCS)" userId="a5f36771-4462-4696-8c40-8e1a21f9beab" providerId="ADAL" clId="{2A5419C7-9574-4FF8-9B81-A574792CAD2C}" dt="2022-06-03T09:20:24.569" v="9316" actId="1037"/>
          <ac:spMkLst>
            <pc:docMk/>
            <pc:sldMk cId="448408727" sldId="874"/>
            <ac:spMk id="22" creationId="{4AED7DE8-A244-4043-8CB2-68A22DA08D0C}"/>
          </ac:spMkLst>
        </pc:spChg>
        <pc:spChg chg="add mod">
          <ac:chgData name="Ledermann Albert (I-NAT-GST-CCS)" userId="a5f36771-4462-4696-8c40-8e1a21f9beab" providerId="ADAL" clId="{2A5419C7-9574-4FF8-9B81-A574792CAD2C}" dt="2022-06-03T09:18:12.992" v="9298"/>
          <ac:spMkLst>
            <pc:docMk/>
            <pc:sldMk cId="448408727" sldId="874"/>
            <ac:spMk id="23" creationId="{24917A1A-4433-4BDC-AC9C-AA6B663D56A0}"/>
          </ac:spMkLst>
        </pc:spChg>
        <pc:spChg chg="add mod">
          <ac:chgData name="Ledermann Albert (I-NAT-GST-CCS)" userId="a5f36771-4462-4696-8c40-8e1a21f9beab" providerId="ADAL" clId="{2A5419C7-9574-4FF8-9B81-A574792CAD2C}" dt="2022-06-03T09:18:12.992" v="9298"/>
          <ac:spMkLst>
            <pc:docMk/>
            <pc:sldMk cId="448408727" sldId="874"/>
            <ac:spMk id="24" creationId="{747DD8A6-53C8-40D2-9BE5-8B3D9BAD3D2A}"/>
          </ac:spMkLst>
        </pc:spChg>
        <pc:spChg chg="add mod">
          <ac:chgData name="Ledermann Albert (I-NAT-GST-CCS)" userId="a5f36771-4462-4696-8c40-8e1a21f9beab" providerId="ADAL" clId="{2A5419C7-9574-4FF8-9B81-A574792CAD2C}" dt="2022-06-03T09:18:12.992" v="9298"/>
          <ac:spMkLst>
            <pc:docMk/>
            <pc:sldMk cId="448408727" sldId="874"/>
            <ac:spMk id="25" creationId="{08B20709-C589-4F1B-8D31-61767C565CE1}"/>
          </ac:spMkLst>
        </pc:spChg>
        <pc:spChg chg="add mod">
          <ac:chgData name="Ledermann Albert (I-NAT-GST-CCS)" userId="a5f36771-4462-4696-8c40-8e1a21f9beab" providerId="ADAL" clId="{2A5419C7-9574-4FF8-9B81-A574792CAD2C}" dt="2022-06-03T09:18:12.992" v="9298"/>
          <ac:spMkLst>
            <pc:docMk/>
            <pc:sldMk cId="448408727" sldId="874"/>
            <ac:spMk id="26" creationId="{AFEF5B9F-86CB-4D12-86B5-DEADF8017206}"/>
          </ac:spMkLst>
        </pc:spChg>
        <pc:spChg chg="add mod">
          <ac:chgData name="Ledermann Albert (I-NAT-GST-CCS)" userId="a5f36771-4462-4696-8c40-8e1a21f9beab" providerId="ADAL" clId="{2A5419C7-9574-4FF8-9B81-A574792CAD2C}" dt="2022-06-03T09:18:12.992" v="9298"/>
          <ac:spMkLst>
            <pc:docMk/>
            <pc:sldMk cId="448408727" sldId="874"/>
            <ac:spMk id="27" creationId="{F5F5C3BA-4E1E-4C59-BE88-9D7DBEA46A71}"/>
          </ac:spMkLst>
        </pc:spChg>
        <pc:spChg chg="add mod">
          <ac:chgData name="Ledermann Albert (I-NAT-GST-CCS)" userId="a5f36771-4462-4696-8c40-8e1a21f9beab" providerId="ADAL" clId="{2A5419C7-9574-4FF8-9B81-A574792CAD2C}" dt="2022-06-03T09:18:12.992" v="9298"/>
          <ac:spMkLst>
            <pc:docMk/>
            <pc:sldMk cId="448408727" sldId="874"/>
            <ac:spMk id="28" creationId="{E0805228-A04C-4C56-BD92-0350D69871A3}"/>
          </ac:spMkLst>
        </pc:spChg>
        <pc:spChg chg="add mod">
          <ac:chgData name="Ledermann Albert (I-NAT-GST-CCS)" userId="a5f36771-4462-4696-8c40-8e1a21f9beab" providerId="ADAL" clId="{2A5419C7-9574-4FF8-9B81-A574792CAD2C}" dt="2022-06-03T09:18:12.992" v="9298"/>
          <ac:spMkLst>
            <pc:docMk/>
            <pc:sldMk cId="448408727" sldId="874"/>
            <ac:spMk id="29" creationId="{C36C949D-CC41-439E-B4E7-9396C0A7ACBC}"/>
          </ac:spMkLst>
        </pc:spChg>
        <pc:spChg chg="add mod">
          <ac:chgData name="Ledermann Albert (I-NAT-GST-CCS)" userId="a5f36771-4462-4696-8c40-8e1a21f9beab" providerId="ADAL" clId="{2A5419C7-9574-4FF8-9B81-A574792CAD2C}" dt="2022-06-03T09:18:12.992" v="9298"/>
          <ac:spMkLst>
            <pc:docMk/>
            <pc:sldMk cId="448408727" sldId="874"/>
            <ac:spMk id="30" creationId="{F60B2DD2-0D53-4BB3-9808-C454F0F26A9D}"/>
          </ac:spMkLst>
        </pc:spChg>
        <pc:spChg chg="add mod">
          <ac:chgData name="Ledermann Albert (I-NAT-GST-CCS)" userId="a5f36771-4462-4696-8c40-8e1a21f9beab" providerId="ADAL" clId="{2A5419C7-9574-4FF8-9B81-A574792CAD2C}" dt="2022-06-03T09:18:12.992" v="9298"/>
          <ac:spMkLst>
            <pc:docMk/>
            <pc:sldMk cId="448408727" sldId="874"/>
            <ac:spMk id="31" creationId="{3C56341E-0437-4C27-8188-E6F423A2099F}"/>
          </ac:spMkLst>
        </pc:spChg>
        <pc:spChg chg="add mod">
          <ac:chgData name="Ledermann Albert (I-NAT-GST-CCS)" userId="a5f36771-4462-4696-8c40-8e1a21f9beab" providerId="ADAL" clId="{2A5419C7-9574-4FF8-9B81-A574792CAD2C}" dt="2022-06-03T09:18:12.992" v="9298"/>
          <ac:spMkLst>
            <pc:docMk/>
            <pc:sldMk cId="448408727" sldId="874"/>
            <ac:spMk id="32" creationId="{BE4F4A28-8759-40DD-8911-8BEC9191594B}"/>
          </ac:spMkLst>
        </pc:spChg>
        <pc:spChg chg="add mod">
          <ac:chgData name="Ledermann Albert (I-NAT-GST-CCS)" userId="a5f36771-4462-4696-8c40-8e1a21f9beab" providerId="ADAL" clId="{2A5419C7-9574-4FF8-9B81-A574792CAD2C}" dt="2022-06-03T09:18:12.992" v="9298"/>
          <ac:spMkLst>
            <pc:docMk/>
            <pc:sldMk cId="448408727" sldId="874"/>
            <ac:spMk id="33" creationId="{C71B5F60-B4A0-4073-A308-34CCD0D5AF71}"/>
          </ac:spMkLst>
        </pc:spChg>
        <pc:spChg chg="add mod">
          <ac:chgData name="Ledermann Albert (I-NAT-GST-CCS)" userId="a5f36771-4462-4696-8c40-8e1a21f9beab" providerId="ADAL" clId="{2A5419C7-9574-4FF8-9B81-A574792CAD2C}" dt="2022-06-03T09:18:12.992" v="9298"/>
          <ac:spMkLst>
            <pc:docMk/>
            <pc:sldMk cId="448408727" sldId="874"/>
            <ac:spMk id="34" creationId="{DD6D2732-9EEC-4380-A0E8-993D8FFA6F00}"/>
          </ac:spMkLst>
        </pc:spChg>
        <pc:spChg chg="add mod">
          <ac:chgData name="Ledermann Albert (I-NAT-GST-CCS)" userId="a5f36771-4462-4696-8c40-8e1a21f9beab" providerId="ADAL" clId="{2A5419C7-9574-4FF8-9B81-A574792CAD2C}" dt="2022-06-03T09:18:12.992" v="9298"/>
          <ac:spMkLst>
            <pc:docMk/>
            <pc:sldMk cId="448408727" sldId="874"/>
            <ac:spMk id="35" creationId="{2275EDD8-2561-4ED6-9BBB-4F5772D035C0}"/>
          </ac:spMkLst>
        </pc:spChg>
        <pc:spChg chg="add mod">
          <ac:chgData name="Ledermann Albert (I-NAT-GST-CCS)" userId="a5f36771-4462-4696-8c40-8e1a21f9beab" providerId="ADAL" clId="{2A5419C7-9574-4FF8-9B81-A574792CAD2C}" dt="2022-06-03T09:18:12.992" v="9298"/>
          <ac:spMkLst>
            <pc:docMk/>
            <pc:sldMk cId="448408727" sldId="874"/>
            <ac:spMk id="36" creationId="{F824EEC7-50E7-43F3-BDC1-8883FA7BE3FA}"/>
          </ac:spMkLst>
        </pc:spChg>
        <pc:spChg chg="add mod">
          <ac:chgData name="Ledermann Albert (I-NAT-GST-CCS)" userId="a5f36771-4462-4696-8c40-8e1a21f9beab" providerId="ADAL" clId="{2A5419C7-9574-4FF8-9B81-A574792CAD2C}" dt="2022-06-03T09:18:46.817" v="9300" actId="1076"/>
          <ac:spMkLst>
            <pc:docMk/>
            <pc:sldMk cId="448408727" sldId="874"/>
            <ac:spMk id="37" creationId="{A7A53635-1514-4F54-8042-F4EA315ED0EA}"/>
          </ac:spMkLst>
        </pc:spChg>
        <pc:spChg chg="add mod">
          <ac:chgData name="Ledermann Albert (I-NAT-GST-CCS)" userId="a5f36771-4462-4696-8c40-8e1a21f9beab" providerId="ADAL" clId="{2A5419C7-9574-4FF8-9B81-A574792CAD2C}" dt="2022-06-03T09:18:46.817" v="9300" actId="1076"/>
          <ac:spMkLst>
            <pc:docMk/>
            <pc:sldMk cId="448408727" sldId="874"/>
            <ac:spMk id="38" creationId="{B2ECB3BC-8E5F-44C3-B53F-108BD44BFC41}"/>
          </ac:spMkLst>
        </pc:spChg>
        <pc:spChg chg="add mod">
          <ac:chgData name="Ledermann Albert (I-NAT-GST-CCS)" userId="a5f36771-4462-4696-8c40-8e1a21f9beab" providerId="ADAL" clId="{2A5419C7-9574-4FF8-9B81-A574792CAD2C}" dt="2022-06-03T09:18:46.817" v="9300" actId="1076"/>
          <ac:spMkLst>
            <pc:docMk/>
            <pc:sldMk cId="448408727" sldId="874"/>
            <ac:spMk id="39" creationId="{F1F99561-FBD6-4BA6-90A3-56B11320BA19}"/>
          </ac:spMkLst>
        </pc:spChg>
      </pc:sldChg>
      <pc:sldChg chg="add del">
        <pc:chgData name="Ledermann Albert (I-NAT-GST-CCS)" userId="a5f36771-4462-4696-8c40-8e1a21f9beab" providerId="ADAL" clId="{2A5419C7-9574-4FF8-9B81-A574792CAD2C}" dt="2022-06-03T08:46:07.859" v="9197" actId="2696"/>
        <pc:sldMkLst>
          <pc:docMk/>
          <pc:sldMk cId="2065058655" sldId="874"/>
        </pc:sldMkLst>
      </pc:sldChg>
      <pc:sldChg chg="modSp add del">
        <pc:chgData name="Ledermann Albert (I-NAT-GST-CCS)" userId="a5f36771-4462-4696-8c40-8e1a21f9beab" providerId="ADAL" clId="{2A5419C7-9574-4FF8-9B81-A574792CAD2C}" dt="2022-06-03T10:38:35.861" v="9509" actId="2696"/>
        <pc:sldMkLst>
          <pc:docMk/>
          <pc:sldMk cId="571611043" sldId="875"/>
        </pc:sldMkLst>
        <pc:picChg chg="mod">
          <ac:chgData name="Ledermann Albert (I-NAT-GST-CCS)" userId="a5f36771-4462-4696-8c40-8e1a21f9beab" providerId="ADAL" clId="{2A5419C7-9574-4FF8-9B81-A574792CAD2C}" dt="2022-06-03T10:19:04.418" v="9506" actId="14826"/>
          <ac:picMkLst>
            <pc:docMk/>
            <pc:sldMk cId="571611043" sldId="875"/>
            <ac:picMk id="36" creationId="{096BDFC3-8BB4-48E5-8B13-624FB2CC1B94}"/>
          </ac:picMkLst>
        </pc:picChg>
      </pc:sldChg>
      <pc:sldChg chg="addSp delSp modSp add del mod">
        <pc:chgData name="Ledermann Albert (I-NAT-GST-CCS)" userId="a5f36771-4462-4696-8c40-8e1a21f9beab" providerId="ADAL" clId="{2A5419C7-9574-4FF8-9B81-A574792CAD2C}" dt="2022-06-08T07:57:48.880" v="31491" actId="2696"/>
        <pc:sldMkLst>
          <pc:docMk/>
          <pc:sldMk cId="706847890" sldId="875"/>
        </pc:sldMkLst>
        <pc:spChg chg="mod">
          <ac:chgData name="Ledermann Albert (I-NAT-GST-CCS)" userId="a5f36771-4462-4696-8c40-8e1a21f9beab" providerId="ADAL" clId="{2A5419C7-9574-4FF8-9B81-A574792CAD2C}" dt="2022-06-07T05:51:37.324" v="26335" actId="20577"/>
          <ac:spMkLst>
            <pc:docMk/>
            <pc:sldMk cId="706847890" sldId="875"/>
            <ac:spMk id="2" creationId="{D27CC9E8-8F69-4274-8293-7EBA45BFCDB5}"/>
          </ac:spMkLst>
        </pc:spChg>
        <pc:spChg chg="mod">
          <ac:chgData name="Ledermann Albert (I-NAT-GST-CCS)" userId="a5f36771-4462-4696-8c40-8e1a21f9beab" providerId="ADAL" clId="{2A5419C7-9574-4FF8-9B81-A574792CAD2C}" dt="2022-06-03T21:14:00.426" v="11170" actId="1038"/>
          <ac:spMkLst>
            <pc:docMk/>
            <pc:sldMk cId="706847890" sldId="875"/>
            <ac:spMk id="13" creationId="{4A1254F7-CDFF-4EA0-A317-D9EC8055315F}"/>
          </ac:spMkLst>
        </pc:spChg>
        <pc:spChg chg="add del mod">
          <ac:chgData name="Ledermann Albert (I-NAT-GST-CCS)" userId="a5f36771-4462-4696-8c40-8e1a21f9beab" providerId="ADAL" clId="{2A5419C7-9574-4FF8-9B81-A574792CAD2C}" dt="2022-06-08T04:44:39.400" v="29316" actId="478"/>
          <ac:spMkLst>
            <pc:docMk/>
            <pc:sldMk cId="706847890" sldId="875"/>
            <ac:spMk id="19" creationId="{DDDDAEC5-FC66-4960-9B8B-BFDA5DA817DF}"/>
          </ac:spMkLst>
        </pc:spChg>
        <pc:spChg chg="add del mod">
          <ac:chgData name="Ledermann Albert (I-NAT-GST-CCS)" userId="a5f36771-4462-4696-8c40-8e1a21f9beab" providerId="ADAL" clId="{2A5419C7-9574-4FF8-9B81-A574792CAD2C}" dt="2022-06-07T06:22:37.961" v="26384" actId="478"/>
          <ac:spMkLst>
            <pc:docMk/>
            <pc:sldMk cId="706847890" sldId="875"/>
            <ac:spMk id="20" creationId="{819FECD4-D774-4EB1-A433-737DDA3790B0}"/>
          </ac:spMkLst>
        </pc:spChg>
        <pc:spChg chg="add del mod">
          <ac:chgData name="Ledermann Albert (I-NAT-GST-CCS)" userId="a5f36771-4462-4696-8c40-8e1a21f9beab" providerId="ADAL" clId="{2A5419C7-9574-4FF8-9B81-A574792CAD2C}" dt="2022-06-08T04:48:41.417" v="29379" actId="478"/>
          <ac:spMkLst>
            <pc:docMk/>
            <pc:sldMk cId="706847890" sldId="875"/>
            <ac:spMk id="20" creationId="{D95EB7CC-8899-4806-A7A8-553F383BCF62}"/>
          </ac:spMkLst>
        </pc:spChg>
        <pc:spChg chg="mod">
          <ac:chgData name="Ledermann Albert (I-NAT-GST-CCS)" userId="a5f36771-4462-4696-8c40-8e1a21f9beab" providerId="ADAL" clId="{2A5419C7-9574-4FF8-9B81-A574792CAD2C}" dt="2022-06-05T06:00:20.648" v="19137"/>
          <ac:spMkLst>
            <pc:docMk/>
            <pc:sldMk cId="706847890" sldId="875"/>
            <ac:spMk id="22" creationId="{E20465F2-9A75-4447-8313-E8BB5F83B11B}"/>
          </ac:spMkLst>
        </pc:spChg>
        <pc:spChg chg="mod">
          <ac:chgData name="Ledermann Albert (I-NAT-GST-CCS)" userId="a5f36771-4462-4696-8c40-8e1a21f9beab" providerId="ADAL" clId="{2A5419C7-9574-4FF8-9B81-A574792CAD2C}" dt="2022-06-05T06:00:20.648" v="19137"/>
          <ac:spMkLst>
            <pc:docMk/>
            <pc:sldMk cId="706847890" sldId="875"/>
            <ac:spMk id="23" creationId="{90A68496-AF74-4EE5-AB25-FB8A993E55C6}"/>
          </ac:spMkLst>
        </pc:spChg>
        <pc:spChg chg="mod">
          <ac:chgData name="Ledermann Albert (I-NAT-GST-CCS)" userId="a5f36771-4462-4696-8c40-8e1a21f9beab" providerId="ADAL" clId="{2A5419C7-9574-4FF8-9B81-A574792CAD2C}" dt="2022-06-05T06:00:20.648" v="19137"/>
          <ac:spMkLst>
            <pc:docMk/>
            <pc:sldMk cId="706847890" sldId="875"/>
            <ac:spMk id="25" creationId="{9CD47709-992F-48BD-9181-870036D2B5B9}"/>
          </ac:spMkLst>
        </pc:spChg>
        <pc:spChg chg="mod">
          <ac:chgData name="Ledermann Albert (I-NAT-GST-CCS)" userId="a5f36771-4462-4696-8c40-8e1a21f9beab" providerId="ADAL" clId="{2A5419C7-9574-4FF8-9B81-A574792CAD2C}" dt="2022-06-05T06:00:20.648" v="19137"/>
          <ac:spMkLst>
            <pc:docMk/>
            <pc:sldMk cId="706847890" sldId="875"/>
            <ac:spMk id="26" creationId="{0C0BEF62-C73E-4ED0-A740-F30A9F8510D2}"/>
          </ac:spMkLst>
        </pc:spChg>
        <pc:spChg chg="mod">
          <ac:chgData name="Ledermann Albert (I-NAT-GST-CCS)" userId="a5f36771-4462-4696-8c40-8e1a21f9beab" providerId="ADAL" clId="{2A5419C7-9574-4FF8-9B81-A574792CAD2C}" dt="2022-06-05T06:00:20.648" v="19137"/>
          <ac:spMkLst>
            <pc:docMk/>
            <pc:sldMk cId="706847890" sldId="875"/>
            <ac:spMk id="28" creationId="{045CAEB3-6CBC-4464-BC80-222A51C4A4F6}"/>
          </ac:spMkLst>
        </pc:spChg>
        <pc:spChg chg="mod">
          <ac:chgData name="Ledermann Albert (I-NAT-GST-CCS)" userId="a5f36771-4462-4696-8c40-8e1a21f9beab" providerId="ADAL" clId="{2A5419C7-9574-4FF8-9B81-A574792CAD2C}" dt="2022-06-05T06:00:20.648" v="19137"/>
          <ac:spMkLst>
            <pc:docMk/>
            <pc:sldMk cId="706847890" sldId="875"/>
            <ac:spMk id="29" creationId="{1240EB59-AEA8-45BC-AFB4-8A51513D9EBA}"/>
          </ac:spMkLst>
        </pc:spChg>
        <pc:spChg chg="add mod">
          <ac:chgData name="Ledermann Albert (I-NAT-GST-CCS)" userId="a5f36771-4462-4696-8c40-8e1a21f9beab" providerId="ADAL" clId="{2A5419C7-9574-4FF8-9B81-A574792CAD2C}" dt="2022-06-08T05:43:14.571" v="30290" actId="1076"/>
          <ac:spMkLst>
            <pc:docMk/>
            <pc:sldMk cId="706847890" sldId="875"/>
            <ac:spMk id="30" creationId="{42B40BDC-F67C-4556-9BBB-BA7FA19B7055}"/>
          </ac:spMkLst>
        </pc:spChg>
        <pc:grpChg chg="del">
          <ac:chgData name="Ledermann Albert (I-NAT-GST-CCS)" userId="a5f36771-4462-4696-8c40-8e1a21f9beab" providerId="ADAL" clId="{2A5419C7-9574-4FF8-9B81-A574792CAD2C}" dt="2022-06-05T06:00:17.001" v="19135" actId="478"/>
          <ac:grpSpMkLst>
            <pc:docMk/>
            <pc:sldMk cId="706847890" sldId="875"/>
            <ac:grpSpMk id="5" creationId="{0753B025-F47C-4DD8-AA7C-B734AEAC7E0A}"/>
          </ac:grpSpMkLst>
        </pc:grpChg>
        <pc:grpChg chg="del">
          <ac:chgData name="Ledermann Albert (I-NAT-GST-CCS)" userId="a5f36771-4462-4696-8c40-8e1a21f9beab" providerId="ADAL" clId="{2A5419C7-9574-4FF8-9B81-A574792CAD2C}" dt="2022-06-05T06:00:11.740" v="19134" actId="478"/>
          <ac:grpSpMkLst>
            <pc:docMk/>
            <pc:sldMk cId="706847890" sldId="875"/>
            <ac:grpSpMk id="6" creationId="{F2DC80C7-61B7-4D2F-A062-22088DEB9EC7}"/>
          </ac:grpSpMkLst>
        </pc:grpChg>
        <pc:grpChg chg="del">
          <ac:chgData name="Ledermann Albert (I-NAT-GST-CCS)" userId="a5f36771-4462-4696-8c40-8e1a21f9beab" providerId="ADAL" clId="{2A5419C7-9574-4FF8-9B81-A574792CAD2C}" dt="2022-06-05T06:00:20.078" v="19136" actId="478"/>
          <ac:grpSpMkLst>
            <pc:docMk/>
            <pc:sldMk cId="706847890" sldId="875"/>
            <ac:grpSpMk id="18" creationId="{90460ECF-F641-49B7-84A3-E9D36EEF7C4B}"/>
          </ac:grpSpMkLst>
        </pc:grpChg>
        <pc:grpChg chg="add mod">
          <ac:chgData name="Ledermann Albert (I-NAT-GST-CCS)" userId="a5f36771-4462-4696-8c40-8e1a21f9beab" providerId="ADAL" clId="{2A5419C7-9574-4FF8-9B81-A574792CAD2C}" dt="2022-06-05T06:00:20.648" v="19137"/>
          <ac:grpSpMkLst>
            <pc:docMk/>
            <pc:sldMk cId="706847890" sldId="875"/>
            <ac:grpSpMk id="21" creationId="{69515FBD-723A-4AF3-BD81-85FEFA10465B}"/>
          </ac:grpSpMkLst>
        </pc:grpChg>
        <pc:grpChg chg="add mod">
          <ac:chgData name="Ledermann Albert (I-NAT-GST-CCS)" userId="a5f36771-4462-4696-8c40-8e1a21f9beab" providerId="ADAL" clId="{2A5419C7-9574-4FF8-9B81-A574792CAD2C}" dt="2022-06-05T06:00:20.648" v="19137"/>
          <ac:grpSpMkLst>
            <pc:docMk/>
            <pc:sldMk cId="706847890" sldId="875"/>
            <ac:grpSpMk id="24" creationId="{4C684E4E-D477-4B0E-BDDD-60B4A2B1CD3D}"/>
          </ac:grpSpMkLst>
        </pc:grpChg>
        <pc:grpChg chg="add mod">
          <ac:chgData name="Ledermann Albert (I-NAT-GST-CCS)" userId="a5f36771-4462-4696-8c40-8e1a21f9beab" providerId="ADAL" clId="{2A5419C7-9574-4FF8-9B81-A574792CAD2C}" dt="2022-06-05T06:00:20.648" v="19137"/>
          <ac:grpSpMkLst>
            <pc:docMk/>
            <pc:sldMk cId="706847890" sldId="875"/>
            <ac:grpSpMk id="27" creationId="{A8FAABFC-8CF2-4153-B3D5-0622714465E5}"/>
          </ac:grpSpMkLst>
        </pc:grpChg>
        <pc:picChg chg="mod ord">
          <ac:chgData name="Ledermann Albert (I-NAT-GST-CCS)" userId="a5f36771-4462-4696-8c40-8e1a21f9beab" providerId="ADAL" clId="{2A5419C7-9574-4FF8-9B81-A574792CAD2C}" dt="2022-06-07T20:16:30.859" v="29294" actId="14826"/>
          <ac:picMkLst>
            <pc:docMk/>
            <pc:sldMk cId="706847890" sldId="875"/>
            <ac:picMk id="36" creationId="{096BDFC3-8BB4-48E5-8B13-624FB2CC1B94}"/>
          </ac:picMkLst>
        </pc:picChg>
      </pc:sldChg>
      <pc:sldChg chg="addSp delSp modSp add del mod ord">
        <pc:chgData name="Ledermann Albert (I-NAT-GST-CCS)" userId="a5f36771-4462-4696-8c40-8e1a21f9beab" providerId="ADAL" clId="{2A5419C7-9574-4FF8-9B81-A574792CAD2C}" dt="2022-06-08T07:43:58.162" v="31395" actId="2696"/>
        <pc:sldMkLst>
          <pc:docMk/>
          <pc:sldMk cId="3523544729" sldId="876"/>
        </pc:sldMkLst>
        <pc:spChg chg="mod">
          <ac:chgData name="Ledermann Albert (I-NAT-GST-CCS)" userId="a5f36771-4462-4696-8c40-8e1a21f9beab" providerId="ADAL" clId="{2A5419C7-9574-4FF8-9B81-A574792CAD2C}" dt="2022-06-04T17:16:32.801" v="17740" actId="20577"/>
          <ac:spMkLst>
            <pc:docMk/>
            <pc:sldMk cId="3523544729" sldId="876"/>
            <ac:spMk id="2" creationId="{D27CC9E8-8F69-4274-8293-7EBA45BFCDB5}"/>
          </ac:spMkLst>
        </pc:spChg>
        <pc:spChg chg="mod">
          <ac:chgData name="Ledermann Albert (I-NAT-GST-CCS)" userId="a5f36771-4462-4696-8c40-8e1a21f9beab" providerId="ADAL" clId="{2A5419C7-9574-4FF8-9B81-A574792CAD2C}" dt="2022-06-03T21:14:11.760" v="11171" actId="1038"/>
          <ac:spMkLst>
            <pc:docMk/>
            <pc:sldMk cId="3523544729" sldId="876"/>
            <ac:spMk id="13" creationId="{4A1254F7-CDFF-4EA0-A317-D9EC8055315F}"/>
          </ac:spMkLst>
        </pc:spChg>
        <pc:spChg chg="mod">
          <ac:chgData name="Ledermann Albert (I-NAT-GST-CCS)" userId="a5f36771-4462-4696-8c40-8e1a21f9beab" providerId="ADAL" clId="{2A5419C7-9574-4FF8-9B81-A574792CAD2C}" dt="2022-06-03T10:44:04.121" v="9574" actId="207"/>
          <ac:spMkLst>
            <pc:docMk/>
            <pc:sldMk cId="3523544729" sldId="876"/>
            <ac:spMk id="19" creationId="{5E9655B3-C542-4F26-B5B1-0656CE0C3046}"/>
          </ac:spMkLst>
        </pc:spChg>
        <pc:spChg chg="mod">
          <ac:chgData name="Ledermann Albert (I-NAT-GST-CCS)" userId="a5f36771-4462-4696-8c40-8e1a21f9beab" providerId="ADAL" clId="{2A5419C7-9574-4FF8-9B81-A574792CAD2C}" dt="2022-06-03T10:44:04.121" v="9574" actId="207"/>
          <ac:spMkLst>
            <pc:docMk/>
            <pc:sldMk cId="3523544729" sldId="876"/>
            <ac:spMk id="20" creationId="{681DF540-5C12-41AF-982C-76083F84C4B0}"/>
          </ac:spMkLst>
        </pc:spChg>
        <pc:spChg chg="add mod">
          <ac:chgData name="Ledermann Albert (I-NAT-GST-CCS)" userId="a5f36771-4462-4696-8c40-8e1a21f9beab" providerId="ADAL" clId="{2A5419C7-9574-4FF8-9B81-A574792CAD2C}" dt="2022-06-05T06:05:18.430" v="19171" actId="164"/>
          <ac:spMkLst>
            <pc:docMk/>
            <pc:sldMk cId="3523544729" sldId="876"/>
            <ac:spMk id="21" creationId="{998400C7-9042-4BCE-AC68-8CF9821410B2}"/>
          </ac:spMkLst>
        </pc:spChg>
        <pc:spChg chg="add mod">
          <ac:chgData name="Ledermann Albert (I-NAT-GST-CCS)" userId="a5f36771-4462-4696-8c40-8e1a21f9beab" providerId="ADAL" clId="{2A5419C7-9574-4FF8-9B81-A574792CAD2C}" dt="2022-06-05T06:05:24.354" v="19172" actId="164"/>
          <ac:spMkLst>
            <pc:docMk/>
            <pc:sldMk cId="3523544729" sldId="876"/>
            <ac:spMk id="22" creationId="{EEDD72F5-2893-43AA-A7C1-F64BBB3AE6B2}"/>
          </ac:spMkLst>
        </pc:spChg>
        <pc:spChg chg="add mod">
          <ac:chgData name="Ledermann Albert (I-NAT-GST-CCS)" userId="a5f36771-4462-4696-8c40-8e1a21f9beab" providerId="ADAL" clId="{2A5419C7-9574-4FF8-9B81-A574792CAD2C}" dt="2022-06-05T11:08:40.135" v="21812" actId="207"/>
          <ac:spMkLst>
            <pc:docMk/>
            <pc:sldMk cId="3523544729" sldId="876"/>
            <ac:spMk id="23" creationId="{F850B1DE-56B7-4714-AB84-8577C34F9271}"/>
          </ac:spMkLst>
        </pc:spChg>
        <pc:spChg chg="add mod">
          <ac:chgData name="Ledermann Albert (I-NAT-GST-CCS)" userId="a5f36771-4462-4696-8c40-8e1a21f9beab" providerId="ADAL" clId="{2A5419C7-9574-4FF8-9B81-A574792CAD2C}" dt="2022-06-05T06:11:34.903" v="19255" actId="207"/>
          <ac:spMkLst>
            <pc:docMk/>
            <pc:sldMk cId="3523544729" sldId="876"/>
            <ac:spMk id="24" creationId="{1A14C58B-B4CD-437E-B9E5-E3687DCA45F7}"/>
          </ac:spMkLst>
        </pc:spChg>
        <pc:spChg chg="add mod">
          <ac:chgData name="Ledermann Albert (I-NAT-GST-CCS)" userId="a5f36771-4462-4696-8c40-8e1a21f9beab" providerId="ADAL" clId="{2A5419C7-9574-4FF8-9B81-A574792CAD2C}" dt="2022-06-05T11:08:40.135" v="21812" actId="207"/>
          <ac:spMkLst>
            <pc:docMk/>
            <pc:sldMk cId="3523544729" sldId="876"/>
            <ac:spMk id="25" creationId="{48D55DA4-E140-4818-A9A1-E6EAB17F6214}"/>
          </ac:spMkLst>
        </pc:spChg>
        <pc:spChg chg="add mod">
          <ac:chgData name="Ledermann Albert (I-NAT-GST-CCS)" userId="a5f36771-4462-4696-8c40-8e1a21f9beab" providerId="ADAL" clId="{2A5419C7-9574-4FF8-9B81-A574792CAD2C}" dt="2022-06-05T11:08:42.893" v="21815" actId="207"/>
          <ac:spMkLst>
            <pc:docMk/>
            <pc:sldMk cId="3523544729" sldId="876"/>
            <ac:spMk id="26" creationId="{4B175EA5-9A44-45DA-B235-28566D0CBBF0}"/>
          </ac:spMkLst>
        </pc:spChg>
        <pc:spChg chg="add mod">
          <ac:chgData name="Ledermann Albert (I-NAT-GST-CCS)" userId="a5f36771-4462-4696-8c40-8e1a21f9beab" providerId="ADAL" clId="{2A5419C7-9574-4FF8-9B81-A574792CAD2C}" dt="2022-06-05T11:08:40.135" v="21812" actId="207"/>
          <ac:spMkLst>
            <pc:docMk/>
            <pc:sldMk cId="3523544729" sldId="876"/>
            <ac:spMk id="27" creationId="{D42C2FC8-14ED-483F-836F-6CE3520419B8}"/>
          </ac:spMkLst>
        </pc:spChg>
        <pc:spChg chg="add mod topLvl">
          <ac:chgData name="Ledermann Albert (I-NAT-GST-CCS)" userId="a5f36771-4462-4696-8c40-8e1a21f9beab" providerId="ADAL" clId="{2A5419C7-9574-4FF8-9B81-A574792CAD2C}" dt="2022-06-05T11:08:33.926" v="21810" actId="207"/>
          <ac:spMkLst>
            <pc:docMk/>
            <pc:sldMk cId="3523544729" sldId="876"/>
            <ac:spMk id="28" creationId="{345D4638-E024-4CBD-A11C-0F424AD1629F}"/>
          </ac:spMkLst>
        </pc:spChg>
        <pc:spChg chg="add mod topLvl">
          <ac:chgData name="Ledermann Albert (I-NAT-GST-CCS)" userId="a5f36771-4462-4696-8c40-8e1a21f9beab" providerId="ADAL" clId="{2A5419C7-9574-4FF8-9B81-A574792CAD2C}" dt="2022-06-05T11:08:33.926" v="21810" actId="207"/>
          <ac:spMkLst>
            <pc:docMk/>
            <pc:sldMk cId="3523544729" sldId="876"/>
            <ac:spMk id="29" creationId="{8F46428B-1EFD-46F1-88DD-D5144E3B4726}"/>
          </ac:spMkLst>
        </pc:spChg>
        <pc:spChg chg="add mod topLvl">
          <ac:chgData name="Ledermann Albert (I-NAT-GST-CCS)" userId="a5f36771-4462-4696-8c40-8e1a21f9beab" providerId="ADAL" clId="{2A5419C7-9574-4FF8-9B81-A574792CAD2C}" dt="2022-06-05T18:38:08.575" v="24559" actId="21"/>
          <ac:spMkLst>
            <pc:docMk/>
            <pc:sldMk cId="3523544729" sldId="876"/>
            <ac:spMk id="30" creationId="{4B42C7FE-37B7-4C21-92A2-314D7F77D2F9}"/>
          </ac:spMkLst>
        </pc:spChg>
        <pc:spChg chg="add mod topLvl">
          <ac:chgData name="Ledermann Albert (I-NAT-GST-CCS)" userId="a5f36771-4462-4696-8c40-8e1a21f9beab" providerId="ADAL" clId="{2A5419C7-9574-4FF8-9B81-A574792CAD2C}" dt="2022-06-05T11:08:33.926" v="21810" actId="207"/>
          <ac:spMkLst>
            <pc:docMk/>
            <pc:sldMk cId="3523544729" sldId="876"/>
            <ac:spMk id="31" creationId="{DA24FD5A-A84B-4452-A09F-7EAB9D4FFF3E}"/>
          </ac:spMkLst>
        </pc:spChg>
        <pc:spChg chg="add mod topLvl">
          <ac:chgData name="Ledermann Albert (I-NAT-GST-CCS)" userId="a5f36771-4462-4696-8c40-8e1a21f9beab" providerId="ADAL" clId="{2A5419C7-9574-4FF8-9B81-A574792CAD2C}" dt="2022-06-05T11:08:33.926" v="21810" actId="207"/>
          <ac:spMkLst>
            <pc:docMk/>
            <pc:sldMk cId="3523544729" sldId="876"/>
            <ac:spMk id="32" creationId="{41772729-74ED-4D52-A0D4-65ED33D9A30A}"/>
          </ac:spMkLst>
        </pc:spChg>
        <pc:spChg chg="add mod topLvl">
          <ac:chgData name="Ledermann Albert (I-NAT-GST-CCS)" userId="a5f36771-4462-4696-8c40-8e1a21f9beab" providerId="ADAL" clId="{2A5419C7-9574-4FF8-9B81-A574792CAD2C}" dt="2022-06-05T11:08:29.609" v="21807" actId="164"/>
          <ac:spMkLst>
            <pc:docMk/>
            <pc:sldMk cId="3523544729" sldId="876"/>
            <ac:spMk id="33" creationId="{DD08F717-EB2F-4F93-91AA-7D3E4A84D8C6}"/>
          </ac:spMkLst>
        </pc:spChg>
        <pc:spChg chg="add mod topLvl">
          <ac:chgData name="Ledermann Albert (I-NAT-GST-CCS)" userId="a5f36771-4462-4696-8c40-8e1a21f9beab" providerId="ADAL" clId="{2A5419C7-9574-4FF8-9B81-A574792CAD2C}" dt="2022-06-05T11:08:33.926" v="21810" actId="207"/>
          <ac:spMkLst>
            <pc:docMk/>
            <pc:sldMk cId="3523544729" sldId="876"/>
            <ac:spMk id="34" creationId="{D2ECEE1A-79D1-4538-A683-754BF9AD39D6}"/>
          </ac:spMkLst>
        </pc:spChg>
        <pc:spChg chg="add mod topLvl">
          <ac:chgData name="Ledermann Albert (I-NAT-GST-CCS)" userId="a5f36771-4462-4696-8c40-8e1a21f9beab" providerId="ADAL" clId="{2A5419C7-9574-4FF8-9B81-A574792CAD2C}" dt="2022-06-05T11:08:33.926" v="21810" actId="207"/>
          <ac:spMkLst>
            <pc:docMk/>
            <pc:sldMk cId="3523544729" sldId="876"/>
            <ac:spMk id="35" creationId="{5694A196-C38A-48B1-B879-44DFEF35D8D6}"/>
          </ac:spMkLst>
        </pc:spChg>
        <pc:spChg chg="add mod topLvl">
          <ac:chgData name="Ledermann Albert (I-NAT-GST-CCS)" userId="a5f36771-4462-4696-8c40-8e1a21f9beab" providerId="ADAL" clId="{2A5419C7-9574-4FF8-9B81-A574792CAD2C}" dt="2022-06-05T06:12:03.363" v="19260" actId="165"/>
          <ac:spMkLst>
            <pc:docMk/>
            <pc:sldMk cId="3523544729" sldId="876"/>
            <ac:spMk id="37" creationId="{96760803-01A0-4D7B-8862-4C99CEEE3192}"/>
          </ac:spMkLst>
        </pc:spChg>
        <pc:spChg chg="add mod">
          <ac:chgData name="Ledermann Albert (I-NAT-GST-CCS)" userId="a5f36771-4462-4696-8c40-8e1a21f9beab" providerId="ADAL" clId="{2A5419C7-9574-4FF8-9B81-A574792CAD2C}" dt="2022-06-05T06:01:36.416" v="19145" actId="207"/>
          <ac:spMkLst>
            <pc:docMk/>
            <pc:sldMk cId="3523544729" sldId="876"/>
            <ac:spMk id="38" creationId="{EE2F39A4-1CCA-46D9-BA50-EF3FC14C8531}"/>
          </ac:spMkLst>
        </pc:spChg>
        <pc:spChg chg="add mod">
          <ac:chgData name="Ledermann Albert (I-NAT-GST-CCS)" userId="a5f36771-4462-4696-8c40-8e1a21f9beab" providerId="ADAL" clId="{2A5419C7-9574-4FF8-9B81-A574792CAD2C}" dt="2022-06-05T06:02:53.737" v="19152" actId="207"/>
          <ac:spMkLst>
            <pc:docMk/>
            <pc:sldMk cId="3523544729" sldId="876"/>
            <ac:spMk id="39" creationId="{4B4301FC-4AD3-446A-837B-6ABECE938E1E}"/>
          </ac:spMkLst>
        </pc:spChg>
        <pc:spChg chg="add mod">
          <ac:chgData name="Ledermann Albert (I-NAT-GST-CCS)" userId="a5f36771-4462-4696-8c40-8e1a21f9beab" providerId="ADAL" clId="{2A5419C7-9574-4FF8-9B81-A574792CAD2C}" dt="2022-06-05T06:03:09.617" v="19154" actId="207"/>
          <ac:spMkLst>
            <pc:docMk/>
            <pc:sldMk cId="3523544729" sldId="876"/>
            <ac:spMk id="40" creationId="{F25D5387-BA66-4C13-BBB7-7F857719F602}"/>
          </ac:spMkLst>
        </pc:spChg>
        <pc:spChg chg="mod">
          <ac:chgData name="Ledermann Albert (I-NAT-GST-CCS)" userId="a5f36771-4462-4696-8c40-8e1a21f9beab" providerId="ADAL" clId="{2A5419C7-9574-4FF8-9B81-A574792CAD2C}" dt="2022-06-05T06:00:34.337" v="19141"/>
          <ac:spMkLst>
            <pc:docMk/>
            <pc:sldMk cId="3523544729" sldId="876"/>
            <ac:spMk id="42" creationId="{40BA92DB-EC5C-43F8-91A5-C4699E3C8D48}"/>
          </ac:spMkLst>
        </pc:spChg>
        <pc:spChg chg="mod">
          <ac:chgData name="Ledermann Albert (I-NAT-GST-CCS)" userId="a5f36771-4462-4696-8c40-8e1a21f9beab" providerId="ADAL" clId="{2A5419C7-9574-4FF8-9B81-A574792CAD2C}" dt="2022-06-05T06:00:34.337" v="19141"/>
          <ac:spMkLst>
            <pc:docMk/>
            <pc:sldMk cId="3523544729" sldId="876"/>
            <ac:spMk id="43" creationId="{F3D6F2E5-33B2-4D9C-B2F0-2523CB28DC54}"/>
          </ac:spMkLst>
        </pc:spChg>
        <pc:spChg chg="mod">
          <ac:chgData name="Ledermann Albert (I-NAT-GST-CCS)" userId="a5f36771-4462-4696-8c40-8e1a21f9beab" providerId="ADAL" clId="{2A5419C7-9574-4FF8-9B81-A574792CAD2C}" dt="2022-06-05T06:00:34.337" v="19141"/>
          <ac:spMkLst>
            <pc:docMk/>
            <pc:sldMk cId="3523544729" sldId="876"/>
            <ac:spMk id="45" creationId="{B3886EFC-67AB-437C-87BA-29B5F923596C}"/>
          </ac:spMkLst>
        </pc:spChg>
        <pc:spChg chg="mod">
          <ac:chgData name="Ledermann Albert (I-NAT-GST-CCS)" userId="a5f36771-4462-4696-8c40-8e1a21f9beab" providerId="ADAL" clId="{2A5419C7-9574-4FF8-9B81-A574792CAD2C}" dt="2022-06-05T06:00:34.337" v="19141"/>
          <ac:spMkLst>
            <pc:docMk/>
            <pc:sldMk cId="3523544729" sldId="876"/>
            <ac:spMk id="46" creationId="{8E3C71E5-2F77-40E7-87AD-9FCDD30BC992}"/>
          </ac:spMkLst>
        </pc:spChg>
        <pc:spChg chg="mod">
          <ac:chgData name="Ledermann Albert (I-NAT-GST-CCS)" userId="a5f36771-4462-4696-8c40-8e1a21f9beab" providerId="ADAL" clId="{2A5419C7-9574-4FF8-9B81-A574792CAD2C}" dt="2022-06-05T06:00:34.337" v="19141"/>
          <ac:spMkLst>
            <pc:docMk/>
            <pc:sldMk cId="3523544729" sldId="876"/>
            <ac:spMk id="48" creationId="{FEAE6D15-AB85-4C8F-9BCE-B3703A89DF79}"/>
          </ac:spMkLst>
        </pc:spChg>
        <pc:spChg chg="mod">
          <ac:chgData name="Ledermann Albert (I-NAT-GST-CCS)" userId="a5f36771-4462-4696-8c40-8e1a21f9beab" providerId="ADAL" clId="{2A5419C7-9574-4FF8-9B81-A574792CAD2C}" dt="2022-06-05T06:00:34.337" v="19141"/>
          <ac:spMkLst>
            <pc:docMk/>
            <pc:sldMk cId="3523544729" sldId="876"/>
            <ac:spMk id="49" creationId="{4E492D98-81EA-4EB5-A77E-97FB68F167FA}"/>
          </ac:spMkLst>
        </pc:spChg>
        <pc:spChg chg="add mod">
          <ac:chgData name="Ledermann Albert (I-NAT-GST-CCS)" userId="a5f36771-4462-4696-8c40-8e1a21f9beab" providerId="ADAL" clId="{2A5419C7-9574-4FF8-9B81-A574792CAD2C}" dt="2022-06-05T06:05:18.430" v="19171" actId="164"/>
          <ac:spMkLst>
            <pc:docMk/>
            <pc:sldMk cId="3523544729" sldId="876"/>
            <ac:spMk id="50" creationId="{D3DCF063-94D1-46CE-B3C6-E0880D2D3572}"/>
          </ac:spMkLst>
        </pc:spChg>
        <pc:spChg chg="add mod">
          <ac:chgData name="Ledermann Albert (I-NAT-GST-CCS)" userId="a5f36771-4462-4696-8c40-8e1a21f9beab" providerId="ADAL" clId="{2A5419C7-9574-4FF8-9B81-A574792CAD2C}" dt="2022-06-05T06:05:24.354" v="19172" actId="164"/>
          <ac:spMkLst>
            <pc:docMk/>
            <pc:sldMk cId="3523544729" sldId="876"/>
            <ac:spMk id="51" creationId="{BC391ECB-DFB4-4AAC-85FC-1ADC67A4F0BD}"/>
          </ac:spMkLst>
        </pc:spChg>
        <pc:spChg chg="add del mod topLvl">
          <ac:chgData name="Ledermann Albert (I-NAT-GST-CCS)" userId="a5f36771-4462-4696-8c40-8e1a21f9beab" providerId="ADAL" clId="{2A5419C7-9574-4FF8-9B81-A574792CAD2C}" dt="2022-06-05T06:13:41.595" v="19296" actId="21"/>
          <ac:spMkLst>
            <pc:docMk/>
            <pc:sldMk cId="3523544729" sldId="876"/>
            <ac:spMk id="52" creationId="{C1350024-C2E9-4210-8B18-F3A5AC6C1AF1}"/>
          </ac:spMkLst>
        </pc:spChg>
        <pc:spChg chg="add del mod topLvl">
          <ac:chgData name="Ledermann Albert (I-NAT-GST-CCS)" userId="a5f36771-4462-4696-8c40-8e1a21f9beab" providerId="ADAL" clId="{2A5419C7-9574-4FF8-9B81-A574792CAD2C}" dt="2022-06-05T06:13:58.300" v="19302" actId="21"/>
          <ac:spMkLst>
            <pc:docMk/>
            <pc:sldMk cId="3523544729" sldId="876"/>
            <ac:spMk id="53" creationId="{54310A15-71A5-404F-BD8F-DDB759C43527}"/>
          </ac:spMkLst>
        </pc:spChg>
        <pc:spChg chg="add del mod topLvl">
          <ac:chgData name="Ledermann Albert (I-NAT-GST-CCS)" userId="a5f36771-4462-4696-8c40-8e1a21f9beab" providerId="ADAL" clId="{2A5419C7-9574-4FF8-9B81-A574792CAD2C}" dt="2022-06-05T06:14:15.354" v="19308" actId="21"/>
          <ac:spMkLst>
            <pc:docMk/>
            <pc:sldMk cId="3523544729" sldId="876"/>
            <ac:spMk id="54" creationId="{C0F2B79D-7674-4C3E-AE9E-82E1EDA1BB0D}"/>
          </ac:spMkLst>
        </pc:spChg>
        <pc:spChg chg="add del mod topLvl">
          <ac:chgData name="Ledermann Albert (I-NAT-GST-CCS)" userId="a5f36771-4462-4696-8c40-8e1a21f9beab" providerId="ADAL" clId="{2A5419C7-9574-4FF8-9B81-A574792CAD2C}" dt="2022-06-05T06:13:00.426" v="19279" actId="21"/>
          <ac:spMkLst>
            <pc:docMk/>
            <pc:sldMk cId="3523544729" sldId="876"/>
            <ac:spMk id="55" creationId="{64EE3F63-95FD-45FB-B677-A365B8406FB7}"/>
          </ac:spMkLst>
        </pc:spChg>
        <pc:spChg chg="add del mod topLvl">
          <ac:chgData name="Ledermann Albert (I-NAT-GST-CCS)" userId="a5f36771-4462-4696-8c40-8e1a21f9beab" providerId="ADAL" clId="{2A5419C7-9574-4FF8-9B81-A574792CAD2C}" dt="2022-06-05T06:13:12.908" v="19285" actId="21"/>
          <ac:spMkLst>
            <pc:docMk/>
            <pc:sldMk cId="3523544729" sldId="876"/>
            <ac:spMk id="56" creationId="{2AF1547D-1315-422E-AD76-30E74C235CFB}"/>
          </ac:spMkLst>
        </pc:spChg>
        <pc:spChg chg="add del mod topLvl">
          <ac:chgData name="Ledermann Albert (I-NAT-GST-CCS)" userId="a5f36771-4462-4696-8c40-8e1a21f9beab" providerId="ADAL" clId="{2A5419C7-9574-4FF8-9B81-A574792CAD2C}" dt="2022-06-05T06:13:25.492" v="19291" actId="21"/>
          <ac:spMkLst>
            <pc:docMk/>
            <pc:sldMk cId="3523544729" sldId="876"/>
            <ac:spMk id="57" creationId="{16A7F70E-28B7-4D2D-BECB-611AF6513107}"/>
          </ac:spMkLst>
        </pc:spChg>
        <pc:spChg chg="add del mod topLvl">
          <ac:chgData name="Ledermann Albert (I-NAT-GST-CCS)" userId="a5f36771-4462-4696-8c40-8e1a21f9beab" providerId="ADAL" clId="{2A5419C7-9574-4FF8-9B81-A574792CAD2C}" dt="2022-06-05T06:12:24.184" v="19267" actId="21"/>
          <ac:spMkLst>
            <pc:docMk/>
            <pc:sldMk cId="3523544729" sldId="876"/>
            <ac:spMk id="58" creationId="{748C7E3E-ADBB-4A79-B9C7-DA7DE2C3BBF4}"/>
          </ac:spMkLst>
        </pc:spChg>
        <pc:spChg chg="add del mod topLvl">
          <ac:chgData name="Ledermann Albert (I-NAT-GST-CCS)" userId="a5f36771-4462-4696-8c40-8e1a21f9beab" providerId="ADAL" clId="{2A5419C7-9574-4FF8-9B81-A574792CAD2C}" dt="2022-06-05T06:12:41.184" v="19273" actId="21"/>
          <ac:spMkLst>
            <pc:docMk/>
            <pc:sldMk cId="3523544729" sldId="876"/>
            <ac:spMk id="59" creationId="{09089E60-22A4-44D1-BE9F-A0B30923E5C2}"/>
          </ac:spMkLst>
        </pc:spChg>
        <pc:spChg chg="add mod topLvl">
          <ac:chgData name="Ledermann Albert (I-NAT-GST-CCS)" userId="a5f36771-4462-4696-8c40-8e1a21f9beab" providerId="ADAL" clId="{2A5419C7-9574-4FF8-9B81-A574792CAD2C}" dt="2022-06-05T11:08:33.926" v="21810" actId="207"/>
          <ac:spMkLst>
            <pc:docMk/>
            <pc:sldMk cId="3523544729" sldId="876"/>
            <ac:spMk id="60" creationId="{60468EE3-DCC3-4BFE-859F-B140457D844E}"/>
          </ac:spMkLst>
        </pc:spChg>
        <pc:spChg chg="mod">
          <ac:chgData name="Ledermann Albert (I-NAT-GST-CCS)" userId="a5f36771-4462-4696-8c40-8e1a21f9beab" providerId="ADAL" clId="{2A5419C7-9574-4FF8-9B81-A574792CAD2C}" dt="2022-06-08T06:34:31.799" v="30602"/>
          <ac:spMkLst>
            <pc:docMk/>
            <pc:sldMk cId="3523544729" sldId="876"/>
            <ac:spMk id="68" creationId="{AE44EAAC-A595-4C82-83BF-2732693C4127}"/>
          </ac:spMkLst>
        </pc:spChg>
        <pc:spChg chg="add mod">
          <ac:chgData name="Ledermann Albert (I-NAT-GST-CCS)" userId="a5f36771-4462-4696-8c40-8e1a21f9beab" providerId="ADAL" clId="{2A5419C7-9574-4FF8-9B81-A574792CAD2C}" dt="2022-06-05T11:08:40.135" v="21812" actId="207"/>
          <ac:spMkLst>
            <pc:docMk/>
            <pc:sldMk cId="3523544729" sldId="876"/>
            <ac:spMk id="69" creationId="{513A5E06-261A-4B2C-95D7-C4300F5D3468}"/>
          </ac:spMkLst>
        </pc:spChg>
        <pc:spChg chg="add mod">
          <ac:chgData name="Ledermann Albert (I-NAT-GST-CCS)" userId="a5f36771-4462-4696-8c40-8e1a21f9beab" providerId="ADAL" clId="{2A5419C7-9574-4FF8-9B81-A574792CAD2C}" dt="2022-06-05T11:08:40.135" v="21812" actId="207"/>
          <ac:spMkLst>
            <pc:docMk/>
            <pc:sldMk cId="3523544729" sldId="876"/>
            <ac:spMk id="70" creationId="{B4E9FB5E-DE86-4AB4-A533-D830D422FB64}"/>
          </ac:spMkLst>
        </pc:spChg>
        <pc:spChg chg="add mod">
          <ac:chgData name="Ledermann Albert (I-NAT-GST-CCS)" userId="a5f36771-4462-4696-8c40-8e1a21f9beab" providerId="ADAL" clId="{2A5419C7-9574-4FF8-9B81-A574792CAD2C}" dt="2022-06-05T11:08:40.135" v="21812" actId="207"/>
          <ac:spMkLst>
            <pc:docMk/>
            <pc:sldMk cId="3523544729" sldId="876"/>
            <ac:spMk id="71" creationId="{96B3A308-C28F-4B58-B20A-4BD904D11A29}"/>
          </ac:spMkLst>
        </pc:spChg>
        <pc:spChg chg="add mod">
          <ac:chgData name="Ledermann Albert (I-NAT-GST-CCS)" userId="a5f36771-4462-4696-8c40-8e1a21f9beab" providerId="ADAL" clId="{2A5419C7-9574-4FF8-9B81-A574792CAD2C}" dt="2022-06-05T11:08:42.893" v="21815" actId="207"/>
          <ac:spMkLst>
            <pc:docMk/>
            <pc:sldMk cId="3523544729" sldId="876"/>
            <ac:spMk id="72" creationId="{418DFCB6-4987-41C7-9C9D-F381584A624F}"/>
          </ac:spMkLst>
        </pc:spChg>
        <pc:spChg chg="add mod">
          <ac:chgData name="Ledermann Albert (I-NAT-GST-CCS)" userId="a5f36771-4462-4696-8c40-8e1a21f9beab" providerId="ADAL" clId="{2A5419C7-9574-4FF8-9B81-A574792CAD2C}" dt="2022-06-05T11:08:40.135" v="21812" actId="207"/>
          <ac:spMkLst>
            <pc:docMk/>
            <pc:sldMk cId="3523544729" sldId="876"/>
            <ac:spMk id="73" creationId="{963DF753-F0F7-4304-A189-2493C04700AC}"/>
          </ac:spMkLst>
        </pc:spChg>
        <pc:spChg chg="mod">
          <ac:chgData name="Ledermann Albert (I-NAT-GST-CCS)" userId="a5f36771-4462-4696-8c40-8e1a21f9beab" providerId="ADAL" clId="{2A5419C7-9574-4FF8-9B81-A574792CAD2C}" dt="2022-06-08T06:34:31.799" v="30602"/>
          <ac:spMkLst>
            <pc:docMk/>
            <pc:sldMk cId="3523544729" sldId="876"/>
            <ac:spMk id="74" creationId="{2849B9A3-03C0-43AC-A682-6823DDB3ADC3}"/>
          </ac:spMkLst>
        </pc:spChg>
        <pc:spChg chg="add del mod">
          <ac:chgData name="Ledermann Albert (I-NAT-GST-CCS)" userId="a5f36771-4462-4696-8c40-8e1a21f9beab" providerId="ADAL" clId="{2A5419C7-9574-4FF8-9B81-A574792CAD2C}" dt="2022-06-05T06:12:16.967" v="19264"/>
          <ac:spMkLst>
            <pc:docMk/>
            <pc:sldMk cId="3523544729" sldId="876"/>
            <ac:spMk id="79" creationId="{EA85D5D6-A571-4ED4-A411-AFD6D0D8733D}"/>
          </ac:spMkLst>
        </pc:spChg>
        <pc:spChg chg="add del mod">
          <ac:chgData name="Ledermann Albert (I-NAT-GST-CCS)" userId="a5f36771-4462-4696-8c40-8e1a21f9beab" providerId="ADAL" clId="{2A5419C7-9574-4FF8-9B81-A574792CAD2C}" dt="2022-06-05T06:12:16.967" v="19264"/>
          <ac:spMkLst>
            <pc:docMk/>
            <pc:sldMk cId="3523544729" sldId="876"/>
            <ac:spMk id="80" creationId="{2F8F0C0A-F2D1-4AA8-80A4-6808EA898189}"/>
          </ac:spMkLst>
        </pc:spChg>
        <pc:spChg chg="mod">
          <ac:chgData name="Ledermann Albert (I-NAT-GST-CCS)" userId="a5f36771-4462-4696-8c40-8e1a21f9beab" providerId="ADAL" clId="{2A5419C7-9574-4FF8-9B81-A574792CAD2C}" dt="2022-06-08T06:34:40.600" v="30604"/>
          <ac:spMkLst>
            <pc:docMk/>
            <pc:sldMk cId="3523544729" sldId="876"/>
            <ac:spMk id="80" creationId="{4F1C84DE-69D6-47E3-A70B-ED2B5FE7E6DD}"/>
          </ac:spMkLst>
        </pc:spChg>
        <pc:spChg chg="add del mod">
          <ac:chgData name="Ledermann Albert (I-NAT-GST-CCS)" userId="a5f36771-4462-4696-8c40-8e1a21f9beab" providerId="ADAL" clId="{2A5419C7-9574-4FF8-9B81-A574792CAD2C}" dt="2022-06-05T06:12:16.967" v="19264"/>
          <ac:spMkLst>
            <pc:docMk/>
            <pc:sldMk cId="3523544729" sldId="876"/>
            <ac:spMk id="81" creationId="{0288D084-816A-48A8-8203-23036210D545}"/>
          </ac:spMkLst>
        </pc:spChg>
        <pc:spChg chg="mod">
          <ac:chgData name="Ledermann Albert (I-NAT-GST-CCS)" userId="a5f36771-4462-4696-8c40-8e1a21f9beab" providerId="ADAL" clId="{2A5419C7-9574-4FF8-9B81-A574792CAD2C}" dt="2022-06-08T06:34:40.600" v="30604"/>
          <ac:spMkLst>
            <pc:docMk/>
            <pc:sldMk cId="3523544729" sldId="876"/>
            <ac:spMk id="81" creationId="{8D3B4814-114F-4811-95AC-67E6399B24B3}"/>
          </ac:spMkLst>
        </pc:spChg>
        <pc:spChg chg="add del mod">
          <ac:chgData name="Ledermann Albert (I-NAT-GST-CCS)" userId="a5f36771-4462-4696-8c40-8e1a21f9beab" providerId="ADAL" clId="{2A5419C7-9574-4FF8-9B81-A574792CAD2C}" dt="2022-06-05T06:12:16.967" v="19264"/>
          <ac:spMkLst>
            <pc:docMk/>
            <pc:sldMk cId="3523544729" sldId="876"/>
            <ac:spMk id="82" creationId="{3977E81F-75C9-488F-9369-04ADA63910CE}"/>
          </ac:spMkLst>
        </pc:spChg>
        <pc:spChg chg="add del mod">
          <ac:chgData name="Ledermann Albert (I-NAT-GST-CCS)" userId="a5f36771-4462-4696-8c40-8e1a21f9beab" providerId="ADAL" clId="{2A5419C7-9574-4FF8-9B81-A574792CAD2C}" dt="2022-06-05T06:12:16.967" v="19264"/>
          <ac:spMkLst>
            <pc:docMk/>
            <pc:sldMk cId="3523544729" sldId="876"/>
            <ac:spMk id="83" creationId="{F05DBC9D-DD5C-4E51-AC22-F544584F68F2}"/>
          </ac:spMkLst>
        </pc:spChg>
        <pc:spChg chg="add mod">
          <ac:chgData name="Ledermann Albert (I-NAT-GST-CCS)" userId="a5f36771-4462-4696-8c40-8e1a21f9beab" providerId="ADAL" clId="{2A5419C7-9574-4FF8-9B81-A574792CAD2C}" dt="2022-06-05T11:08:33.926" v="21810" actId="207"/>
          <ac:spMkLst>
            <pc:docMk/>
            <pc:sldMk cId="3523544729" sldId="876"/>
            <ac:spMk id="84" creationId="{FA2CD4CC-F467-494D-8813-BD482FF4730A}"/>
          </ac:spMkLst>
        </pc:spChg>
        <pc:spChg chg="add mod">
          <ac:chgData name="Ledermann Albert (I-NAT-GST-CCS)" userId="a5f36771-4462-4696-8c40-8e1a21f9beab" providerId="ADAL" clId="{2A5419C7-9574-4FF8-9B81-A574792CAD2C}" dt="2022-06-05T11:08:33.926" v="21810" actId="207"/>
          <ac:spMkLst>
            <pc:docMk/>
            <pc:sldMk cId="3523544729" sldId="876"/>
            <ac:spMk id="86" creationId="{B6D601F0-457F-41DE-9A83-F75311781AFE}"/>
          </ac:spMkLst>
        </pc:spChg>
        <pc:spChg chg="add mod">
          <ac:chgData name="Ledermann Albert (I-NAT-GST-CCS)" userId="a5f36771-4462-4696-8c40-8e1a21f9beab" providerId="ADAL" clId="{2A5419C7-9574-4FF8-9B81-A574792CAD2C}" dt="2022-06-05T11:08:33.926" v="21810" actId="207"/>
          <ac:spMkLst>
            <pc:docMk/>
            <pc:sldMk cId="3523544729" sldId="876"/>
            <ac:spMk id="88" creationId="{07017039-8D58-400D-BE10-10A22D1A98CD}"/>
          </ac:spMkLst>
        </pc:spChg>
        <pc:spChg chg="add mod">
          <ac:chgData name="Ledermann Albert (I-NAT-GST-CCS)" userId="a5f36771-4462-4696-8c40-8e1a21f9beab" providerId="ADAL" clId="{2A5419C7-9574-4FF8-9B81-A574792CAD2C}" dt="2022-06-05T11:08:33.926" v="21810" actId="207"/>
          <ac:spMkLst>
            <pc:docMk/>
            <pc:sldMk cId="3523544729" sldId="876"/>
            <ac:spMk id="90" creationId="{4FAB4136-4898-4EA1-98D9-8A98AD75D9C7}"/>
          </ac:spMkLst>
        </pc:spChg>
        <pc:spChg chg="add mod">
          <ac:chgData name="Ledermann Albert (I-NAT-GST-CCS)" userId="a5f36771-4462-4696-8c40-8e1a21f9beab" providerId="ADAL" clId="{2A5419C7-9574-4FF8-9B81-A574792CAD2C}" dt="2022-06-07T08:33:49.245" v="26425" actId="20577"/>
          <ac:spMkLst>
            <pc:docMk/>
            <pc:sldMk cId="3523544729" sldId="876"/>
            <ac:spMk id="92" creationId="{8867D612-CF06-47B1-94C3-08A634B792E1}"/>
          </ac:spMkLst>
        </pc:spChg>
        <pc:spChg chg="add mod">
          <ac:chgData name="Ledermann Albert (I-NAT-GST-CCS)" userId="a5f36771-4462-4696-8c40-8e1a21f9beab" providerId="ADAL" clId="{2A5419C7-9574-4FF8-9B81-A574792CAD2C}" dt="2022-06-05T11:09:09.645" v="21818" actId="14100"/>
          <ac:spMkLst>
            <pc:docMk/>
            <pc:sldMk cId="3523544729" sldId="876"/>
            <ac:spMk id="93" creationId="{365DC0DA-74AE-42BD-AE46-E81D7ACB5BC6}"/>
          </ac:spMkLst>
        </pc:spChg>
        <pc:spChg chg="add mod">
          <ac:chgData name="Ledermann Albert (I-NAT-GST-CCS)" userId="a5f36771-4462-4696-8c40-8e1a21f9beab" providerId="ADAL" clId="{2A5419C7-9574-4FF8-9B81-A574792CAD2C}" dt="2022-06-05T18:38:40.344" v="24573" actId="1037"/>
          <ac:spMkLst>
            <pc:docMk/>
            <pc:sldMk cId="3523544729" sldId="876"/>
            <ac:spMk id="95" creationId="{21DAC289-D3C7-423A-BDEB-9D444596271E}"/>
          </ac:spMkLst>
        </pc:spChg>
        <pc:spChg chg="add del mod topLvl">
          <ac:chgData name="Ledermann Albert (I-NAT-GST-CCS)" userId="a5f36771-4462-4696-8c40-8e1a21f9beab" providerId="ADAL" clId="{2A5419C7-9574-4FF8-9B81-A574792CAD2C}" dt="2022-06-05T18:38:08.575" v="24559" actId="21"/>
          <ac:spMkLst>
            <pc:docMk/>
            <pc:sldMk cId="3523544729" sldId="876"/>
            <ac:spMk id="97" creationId="{93F71BA0-BDAC-4047-9E88-B84189A02107}"/>
          </ac:spMkLst>
        </pc:spChg>
        <pc:grpChg chg="del">
          <ac:chgData name="Ledermann Albert (I-NAT-GST-CCS)" userId="a5f36771-4462-4696-8c40-8e1a21f9beab" providerId="ADAL" clId="{2A5419C7-9574-4FF8-9B81-A574792CAD2C}" dt="2022-06-05T06:00:32.389" v="19140" actId="478"/>
          <ac:grpSpMkLst>
            <pc:docMk/>
            <pc:sldMk cId="3523544729" sldId="876"/>
            <ac:grpSpMk id="5" creationId="{0753B025-F47C-4DD8-AA7C-B734AEAC7E0A}"/>
          </ac:grpSpMkLst>
        </pc:grpChg>
        <pc:grpChg chg="del">
          <ac:chgData name="Ledermann Albert (I-NAT-GST-CCS)" userId="a5f36771-4462-4696-8c40-8e1a21f9beab" providerId="ADAL" clId="{2A5419C7-9574-4FF8-9B81-A574792CAD2C}" dt="2022-06-05T06:00:26.461" v="19138" actId="478"/>
          <ac:grpSpMkLst>
            <pc:docMk/>
            <pc:sldMk cId="3523544729" sldId="876"/>
            <ac:grpSpMk id="6" creationId="{F2DC80C7-61B7-4D2F-A062-22088DEB9EC7}"/>
          </ac:grpSpMkLst>
        </pc:grpChg>
        <pc:grpChg chg="add mod">
          <ac:chgData name="Ledermann Albert (I-NAT-GST-CCS)" userId="a5f36771-4462-4696-8c40-8e1a21f9beab" providerId="ADAL" clId="{2A5419C7-9574-4FF8-9B81-A574792CAD2C}" dt="2022-06-05T06:05:18.430" v="19171" actId="164"/>
          <ac:grpSpMkLst>
            <pc:docMk/>
            <pc:sldMk cId="3523544729" sldId="876"/>
            <ac:grpSpMk id="9" creationId="{66D352FF-96FE-487F-8105-766B673FA824}"/>
          </ac:grpSpMkLst>
        </pc:grpChg>
        <pc:grpChg chg="add mod">
          <ac:chgData name="Ledermann Albert (I-NAT-GST-CCS)" userId="a5f36771-4462-4696-8c40-8e1a21f9beab" providerId="ADAL" clId="{2A5419C7-9574-4FF8-9B81-A574792CAD2C}" dt="2022-06-05T06:05:24.354" v="19172" actId="164"/>
          <ac:grpSpMkLst>
            <pc:docMk/>
            <pc:sldMk cId="3523544729" sldId="876"/>
            <ac:grpSpMk id="10" creationId="{C7FB8478-5A11-4465-84BB-77E0D500E166}"/>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16" creationId="{D555266A-E6E6-4B19-B499-01A52DF7A089}"/>
          </ac:grpSpMkLst>
        </pc:grpChg>
        <pc:grpChg chg="del mod">
          <ac:chgData name="Ledermann Albert (I-NAT-GST-CCS)" userId="a5f36771-4462-4696-8c40-8e1a21f9beab" providerId="ADAL" clId="{2A5419C7-9574-4FF8-9B81-A574792CAD2C}" dt="2022-06-05T06:00:29.705" v="19139" actId="478"/>
          <ac:grpSpMkLst>
            <pc:docMk/>
            <pc:sldMk cId="3523544729" sldId="876"/>
            <ac:grpSpMk id="18" creationId="{90460ECF-F641-49B7-84A3-E9D36EEF7C4B}"/>
          </ac:grpSpMkLst>
        </pc:grpChg>
        <pc:grpChg chg="add mod">
          <ac:chgData name="Ledermann Albert (I-NAT-GST-CCS)" userId="a5f36771-4462-4696-8c40-8e1a21f9beab" providerId="ADAL" clId="{2A5419C7-9574-4FF8-9B81-A574792CAD2C}" dt="2022-06-05T06:00:34.337" v="19141"/>
          <ac:grpSpMkLst>
            <pc:docMk/>
            <pc:sldMk cId="3523544729" sldId="876"/>
            <ac:grpSpMk id="41" creationId="{99664E76-FC7E-4BC4-AF11-0849D8C332F7}"/>
          </ac:grpSpMkLst>
        </pc:grpChg>
        <pc:grpChg chg="add mod">
          <ac:chgData name="Ledermann Albert (I-NAT-GST-CCS)" userId="a5f36771-4462-4696-8c40-8e1a21f9beab" providerId="ADAL" clId="{2A5419C7-9574-4FF8-9B81-A574792CAD2C}" dt="2022-06-05T06:00:34.337" v="19141"/>
          <ac:grpSpMkLst>
            <pc:docMk/>
            <pc:sldMk cId="3523544729" sldId="876"/>
            <ac:grpSpMk id="44" creationId="{91FC6EA5-5ABC-488C-BD61-E8675F1ED5C9}"/>
          </ac:grpSpMkLst>
        </pc:grpChg>
        <pc:grpChg chg="add mod">
          <ac:chgData name="Ledermann Albert (I-NAT-GST-CCS)" userId="a5f36771-4462-4696-8c40-8e1a21f9beab" providerId="ADAL" clId="{2A5419C7-9574-4FF8-9B81-A574792CAD2C}" dt="2022-06-05T06:00:34.337" v="19141"/>
          <ac:grpSpMkLst>
            <pc:docMk/>
            <pc:sldMk cId="3523544729" sldId="876"/>
            <ac:grpSpMk id="47" creationId="{2F2AC0B7-6FEC-43DC-B778-CB80261933FB}"/>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1" creationId="{102D4ECC-16A7-4D40-81C1-2261C4185EDC}"/>
          </ac:grpSpMkLst>
        </pc:grpChg>
        <pc:grpChg chg="add del mod">
          <ac:chgData name="Ledermann Albert (I-NAT-GST-CCS)" userId="a5f36771-4462-4696-8c40-8e1a21f9beab" providerId="ADAL" clId="{2A5419C7-9574-4FF8-9B81-A574792CAD2C}" dt="2022-06-05T06:11:51.270" v="19259" actId="165"/>
          <ac:grpSpMkLst>
            <pc:docMk/>
            <pc:sldMk cId="3523544729" sldId="876"/>
            <ac:grpSpMk id="62" creationId="{E87E53E4-6102-4798-A23F-2A3416D5C96D}"/>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3" creationId="{9BC96F26-703D-4DD5-88B8-A6949E4C79EB}"/>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4" creationId="{C6963B55-4CB0-4F8F-9636-0DA8668AE33A}"/>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5" creationId="{4C422A9B-74A2-43FF-87E9-655A8F74B8EB}"/>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6" creationId="{C2E8CEF4-794F-4ECF-8A84-9C871654800A}"/>
          </ac:grpSpMkLst>
        </pc:grpChg>
        <pc:grpChg chg="add del mod">
          <ac:chgData name="Ledermann Albert (I-NAT-GST-CCS)" userId="a5f36771-4462-4696-8c40-8e1a21f9beab" providerId="ADAL" clId="{2A5419C7-9574-4FF8-9B81-A574792CAD2C}" dt="2022-06-08T06:34:38.661" v="30603" actId="478"/>
          <ac:grpSpMkLst>
            <pc:docMk/>
            <pc:sldMk cId="3523544729" sldId="876"/>
            <ac:grpSpMk id="67" creationId="{858C6198-51C3-46E6-B0ED-11FAB6D6E691}"/>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7" creationId="{910C3F89-FFB1-4D19-9BC1-DF0328636168}"/>
          </ac:grpSpMkLst>
        </pc:grpChg>
        <pc:grpChg chg="add del mod">
          <ac:chgData name="Ledermann Albert (I-NAT-GST-CCS)" userId="a5f36771-4462-4696-8c40-8e1a21f9beab" providerId="ADAL" clId="{2A5419C7-9574-4FF8-9B81-A574792CAD2C}" dt="2022-06-05T06:12:03.363" v="19260" actId="165"/>
          <ac:grpSpMkLst>
            <pc:docMk/>
            <pc:sldMk cId="3523544729" sldId="876"/>
            <ac:grpSpMk id="68" creationId="{C02CEF84-F050-48B1-BDB3-3FB1C771222A}"/>
          </ac:grpSpMkLst>
        </pc:grpChg>
        <pc:grpChg chg="add mod">
          <ac:chgData name="Ledermann Albert (I-NAT-GST-CCS)" userId="a5f36771-4462-4696-8c40-8e1a21f9beab" providerId="ADAL" clId="{2A5419C7-9574-4FF8-9B81-A574792CAD2C}" dt="2022-06-05T06:11:06.631" v="19240" actId="164"/>
          <ac:grpSpMkLst>
            <pc:docMk/>
            <pc:sldMk cId="3523544729" sldId="876"/>
            <ac:grpSpMk id="74" creationId="{47C5791E-494D-4390-827F-9C3E67BD6EA7}"/>
          </ac:grpSpMkLst>
        </pc:grpChg>
        <pc:grpChg chg="add mod">
          <ac:chgData name="Ledermann Albert (I-NAT-GST-CCS)" userId="a5f36771-4462-4696-8c40-8e1a21f9beab" providerId="ADAL" clId="{2A5419C7-9574-4FF8-9B81-A574792CAD2C}" dt="2022-06-05T11:08:40.135" v="21812" actId="207"/>
          <ac:grpSpMkLst>
            <pc:docMk/>
            <pc:sldMk cId="3523544729" sldId="876"/>
            <ac:grpSpMk id="75" creationId="{B594E638-EBD4-44E8-8389-121EC5C4DA68}"/>
          </ac:grpSpMkLst>
        </pc:grpChg>
        <pc:grpChg chg="add mod">
          <ac:chgData name="Ledermann Albert (I-NAT-GST-CCS)" userId="a5f36771-4462-4696-8c40-8e1a21f9beab" providerId="ADAL" clId="{2A5419C7-9574-4FF8-9B81-A574792CAD2C}" dt="2022-06-05T11:08:40.135" v="21812" actId="207"/>
          <ac:grpSpMkLst>
            <pc:docMk/>
            <pc:sldMk cId="3523544729" sldId="876"/>
            <ac:grpSpMk id="76" creationId="{7317C9B9-1E42-4D22-987B-96B5B2EB826E}"/>
          </ac:grpSpMkLst>
        </pc:grpChg>
        <pc:grpChg chg="add mod">
          <ac:chgData name="Ledermann Albert (I-NAT-GST-CCS)" userId="a5f36771-4462-4696-8c40-8e1a21f9beab" providerId="ADAL" clId="{2A5419C7-9574-4FF8-9B81-A574792CAD2C}" dt="2022-06-05T11:08:42.893" v="21815" actId="207"/>
          <ac:grpSpMkLst>
            <pc:docMk/>
            <pc:sldMk cId="3523544729" sldId="876"/>
            <ac:grpSpMk id="77" creationId="{BF0EE842-4329-41BF-BCC9-FB84157D73C2}"/>
          </ac:grpSpMkLst>
        </pc:grpChg>
        <pc:grpChg chg="add mod">
          <ac:chgData name="Ledermann Albert (I-NAT-GST-CCS)" userId="a5f36771-4462-4696-8c40-8e1a21f9beab" providerId="ADAL" clId="{2A5419C7-9574-4FF8-9B81-A574792CAD2C}" dt="2022-06-05T11:08:40.135" v="21812" actId="207"/>
          <ac:grpSpMkLst>
            <pc:docMk/>
            <pc:sldMk cId="3523544729" sldId="876"/>
            <ac:grpSpMk id="78" creationId="{C4D5D760-0DCD-4BCB-9AF0-C3E19487649B}"/>
          </ac:grpSpMkLst>
        </pc:grpChg>
        <pc:grpChg chg="add mod">
          <ac:chgData name="Ledermann Albert (I-NAT-GST-CCS)" userId="a5f36771-4462-4696-8c40-8e1a21f9beab" providerId="ADAL" clId="{2A5419C7-9574-4FF8-9B81-A574792CAD2C}" dt="2022-06-08T06:34:40.600" v="30604"/>
          <ac:grpSpMkLst>
            <pc:docMk/>
            <pc:sldMk cId="3523544729" sldId="876"/>
            <ac:grpSpMk id="79" creationId="{0A8A9E25-1CDB-412B-B0F7-3BA7DD450A8D}"/>
          </ac:grpSpMkLst>
        </pc:grpChg>
        <pc:grpChg chg="add mod">
          <ac:chgData name="Ledermann Albert (I-NAT-GST-CCS)" userId="a5f36771-4462-4696-8c40-8e1a21f9beab" providerId="ADAL" clId="{2A5419C7-9574-4FF8-9B81-A574792CAD2C}" dt="2022-06-05T11:08:33.926" v="21810" actId="207"/>
          <ac:grpSpMkLst>
            <pc:docMk/>
            <pc:sldMk cId="3523544729" sldId="876"/>
            <ac:grpSpMk id="85" creationId="{33E11CC6-B0F3-4C09-A1ED-742501055A00}"/>
          </ac:grpSpMkLst>
        </pc:grpChg>
        <pc:grpChg chg="add mod">
          <ac:chgData name="Ledermann Albert (I-NAT-GST-CCS)" userId="a5f36771-4462-4696-8c40-8e1a21f9beab" providerId="ADAL" clId="{2A5419C7-9574-4FF8-9B81-A574792CAD2C}" dt="2022-06-05T11:08:33.926" v="21810" actId="207"/>
          <ac:grpSpMkLst>
            <pc:docMk/>
            <pc:sldMk cId="3523544729" sldId="876"/>
            <ac:grpSpMk id="87" creationId="{E2D07B30-DE73-490B-8826-3547FC4D52DD}"/>
          </ac:grpSpMkLst>
        </pc:grpChg>
        <pc:grpChg chg="add mod">
          <ac:chgData name="Ledermann Albert (I-NAT-GST-CCS)" userId="a5f36771-4462-4696-8c40-8e1a21f9beab" providerId="ADAL" clId="{2A5419C7-9574-4FF8-9B81-A574792CAD2C}" dt="2022-06-05T11:08:33.926" v="21810" actId="207"/>
          <ac:grpSpMkLst>
            <pc:docMk/>
            <pc:sldMk cId="3523544729" sldId="876"/>
            <ac:grpSpMk id="89" creationId="{6DAC42C9-9D5F-4AAE-8360-F464A5E3A8E8}"/>
          </ac:grpSpMkLst>
        </pc:grpChg>
        <pc:grpChg chg="add mod">
          <ac:chgData name="Ledermann Albert (I-NAT-GST-CCS)" userId="a5f36771-4462-4696-8c40-8e1a21f9beab" providerId="ADAL" clId="{2A5419C7-9574-4FF8-9B81-A574792CAD2C}" dt="2022-06-05T11:08:33.926" v="21810" actId="207"/>
          <ac:grpSpMkLst>
            <pc:docMk/>
            <pc:sldMk cId="3523544729" sldId="876"/>
            <ac:grpSpMk id="91" creationId="{D999F37F-F56A-4B3F-89A5-069B075BA54C}"/>
          </ac:grpSpMkLst>
        </pc:grpChg>
        <pc:grpChg chg="add mod">
          <ac:chgData name="Ledermann Albert (I-NAT-GST-CCS)" userId="a5f36771-4462-4696-8c40-8e1a21f9beab" providerId="ADAL" clId="{2A5419C7-9574-4FF8-9B81-A574792CAD2C}" dt="2022-06-05T11:08:33.926" v="21810" actId="207"/>
          <ac:grpSpMkLst>
            <pc:docMk/>
            <pc:sldMk cId="3523544729" sldId="876"/>
            <ac:grpSpMk id="94" creationId="{2B693DD8-643D-4907-8E9E-0F3492FA2E6E}"/>
          </ac:grpSpMkLst>
        </pc:grpChg>
        <pc:grpChg chg="add mod">
          <ac:chgData name="Ledermann Albert (I-NAT-GST-CCS)" userId="a5f36771-4462-4696-8c40-8e1a21f9beab" providerId="ADAL" clId="{2A5419C7-9574-4FF8-9B81-A574792CAD2C}" dt="2022-06-05T18:39:00.147" v="24602" actId="1038"/>
          <ac:grpSpMkLst>
            <pc:docMk/>
            <pc:sldMk cId="3523544729" sldId="876"/>
            <ac:grpSpMk id="96" creationId="{2B955DA8-6AEF-42CB-BF47-5B5FE9624157}"/>
          </ac:grpSpMkLst>
        </pc:grpChg>
        <pc:grpChg chg="add del mod">
          <ac:chgData name="Ledermann Albert (I-NAT-GST-CCS)" userId="a5f36771-4462-4696-8c40-8e1a21f9beab" providerId="ADAL" clId="{2A5419C7-9574-4FF8-9B81-A574792CAD2C}" dt="2022-06-05T18:39:03.964" v="24603" actId="1037"/>
          <ac:grpSpMkLst>
            <pc:docMk/>
            <pc:sldMk cId="3523544729" sldId="876"/>
            <ac:grpSpMk id="98" creationId="{A4EF6A98-A5D5-4594-ABA0-B2BD8687624E}"/>
          </ac:grpSpMkLst>
        </pc:grpChg>
        <pc:grpChg chg="add mod">
          <ac:chgData name="Ledermann Albert (I-NAT-GST-CCS)" userId="a5f36771-4462-4696-8c40-8e1a21f9beab" providerId="ADAL" clId="{2A5419C7-9574-4FF8-9B81-A574792CAD2C}" dt="2022-06-05T11:08:29.609" v="21807" actId="164"/>
          <ac:grpSpMkLst>
            <pc:docMk/>
            <pc:sldMk cId="3523544729" sldId="876"/>
            <ac:grpSpMk id="99" creationId="{8F67D988-29B5-4A34-9BC5-EE4CA8581088}"/>
          </ac:grpSpMkLst>
        </pc:grpChg>
        <pc:picChg chg="mod">
          <ac:chgData name="Ledermann Albert (I-NAT-GST-CCS)" userId="a5f36771-4462-4696-8c40-8e1a21f9beab" providerId="ADAL" clId="{2A5419C7-9574-4FF8-9B81-A574792CAD2C}" dt="2022-06-07T19:57:28.142" v="29200" actId="14826"/>
          <ac:picMkLst>
            <pc:docMk/>
            <pc:sldMk cId="3523544729" sldId="876"/>
            <ac:picMk id="36" creationId="{096BDFC3-8BB4-48E5-8B13-624FB2CC1B94}"/>
          </ac:picMkLst>
        </pc:picChg>
      </pc:sldChg>
      <pc:sldChg chg="delSp add del mod">
        <pc:chgData name="Ledermann Albert (I-NAT-GST-CCS)" userId="a5f36771-4462-4696-8c40-8e1a21f9beab" providerId="ADAL" clId="{2A5419C7-9574-4FF8-9B81-A574792CAD2C}" dt="2022-06-04T05:56:49.071" v="11789" actId="2696"/>
        <pc:sldMkLst>
          <pc:docMk/>
          <pc:sldMk cId="2944968328" sldId="877"/>
        </pc:sldMkLst>
        <pc:picChg chg="del">
          <ac:chgData name="Ledermann Albert (I-NAT-GST-CCS)" userId="a5f36771-4462-4696-8c40-8e1a21f9beab" providerId="ADAL" clId="{2A5419C7-9574-4FF8-9B81-A574792CAD2C}" dt="2022-06-04T04:56:55.404" v="11321" actId="478"/>
          <ac:picMkLst>
            <pc:docMk/>
            <pc:sldMk cId="2944968328" sldId="877"/>
            <ac:picMk id="113" creationId="{F2667BED-915C-42BA-B184-3D39C3C1EE5C}"/>
          </ac:picMkLst>
        </pc:picChg>
      </pc:sldChg>
      <pc:sldChg chg="addSp delSp modSp add del mod">
        <pc:chgData name="Ledermann Albert (I-NAT-GST-CCS)" userId="a5f36771-4462-4696-8c40-8e1a21f9beab" providerId="ADAL" clId="{2A5419C7-9574-4FF8-9B81-A574792CAD2C}" dt="2022-06-04T13:05:35.918" v="16298" actId="2696"/>
        <pc:sldMkLst>
          <pc:docMk/>
          <pc:sldMk cId="119515859" sldId="878"/>
        </pc:sldMkLst>
        <pc:spChg chg="mod">
          <ac:chgData name="Ledermann Albert (I-NAT-GST-CCS)" userId="a5f36771-4462-4696-8c40-8e1a21f9beab" providerId="ADAL" clId="{2A5419C7-9574-4FF8-9B81-A574792CAD2C}" dt="2022-06-04T12:48:33.236" v="15620"/>
          <ac:spMkLst>
            <pc:docMk/>
            <pc:sldMk cId="119515859" sldId="878"/>
            <ac:spMk id="3" creationId="{88634188-2875-4668-B56E-DD2333E8E07A}"/>
          </ac:spMkLst>
        </pc:spChg>
        <pc:spChg chg="add mod">
          <ac:chgData name="Ledermann Albert (I-NAT-GST-CCS)" userId="a5f36771-4462-4696-8c40-8e1a21f9beab" providerId="ADAL" clId="{2A5419C7-9574-4FF8-9B81-A574792CAD2C}" dt="2022-06-04T06:04:59.857" v="11849" actId="571"/>
          <ac:spMkLst>
            <pc:docMk/>
            <pc:sldMk cId="119515859" sldId="878"/>
            <ac:spMk id="80" creationId="{9CC62005-073D-4906-8946-34A777E05472}"/>
          </ac:spMkLst>
        </pc:spChg>
        <pc:spChg chg="add mod">
          <ac:chgData name="Ledermann Albert (I-NAT-GST-CCS)" userId="a5f36771-4462-4696-8c40-8e1a21f9beab" providerId="ADAL" clId="{2A5419C7-9574-4FF8-9B81-A574792CAD2C}" dt="2022-06-04T06:04:59.857" v="11849" actId="571"/>
          <ac:spMkLst>
            <pc:docMk/>
            <pc:sldMk cId="119515859" sldId="878"/>
            <ac:spMk id="81" creationId="{32870AD7-5082-4439-B578-5BDDFD33E75D}"/>
          </ac:spMkLst>
        </pc:spChg>
        <pc:spChg chg="add mod">
          <ac:chgData name="Ledermann Albert (I-NAT-GST-CCS)" userId="a5f36771-4462-4696-8c40-8e1a21f9beab" providerId="ADAL" clId="{2A5419C7-9574-4FF8-9B81-A574792CAD2C}" dt="2022-06-04T06:05:50.107" v="11855" actId="1076"/>
          <ac:spMkLst>
            <pc:docMk/>
            <pc:sldMk cId="119515859" sldId="878"/>
            <ac:spMk id="84" creationId="{E28B1B05-D932-4995-A44F-425E32530D93}"/>
          </ac:spMkLst>
        </pc:spChg>
        <pc:spChg chg="add mod">
          <ac:chgData name="Ledermann Albert (I-NAT-GST-CCS)" userId="a5f36771-4462-4696-8c40-8e1a21f9beab" providerId="ADAL" clId="{2A5419C7-9574-4FF8-9B81-A574792CAD2C}" dt="2022-06-04T06:05:50.107" v="11855" actId="1076"/>
          <ac:spMkLst>
            <pc:docMk/>
            <pc:sldMk cId="119515859" sldId="878"/>
            <ac:spMk id="85" creationId="{5D26F055-D197-4943-9FA1-FC8871919304}"/>
          </ac:spMkLst>
        </pc:spChg>
        <pc:spChg chg="mod">
          <ac:chgData name="Ledermann Albert (I-NAT-GST-CCS)" userId="a5f36771-4462-4696-8c40-8e1a21f9beab" providerId="ADAL" clId="{2A5419C7-9574-4FF8-9B81-A574792CAD2C}" dt="2022-06-04T06:04:45.700" v="11847" actId="14100"/>
          <ac:spMkLst>
            <pc:docMk/>
            <pc:sldMk cId="119515859" sldId="878"/>
            <ac:spMk id="189" creationId="{89A9FB1B-4214-41D5-990F-48059C2C3E4A}"/>
          </ac:spMkLst>
        </pc:spChg>
        <pc:spChg chg="mod">
          <ac:chgData name="Ledermann Albert (I-NAT-GST-CCS)" userId="a5f36771-4462-4696-8c40-8e1a21f9beab" providerId="ADAL" clId="{2A5419C7-9574-4FF8-9B81-A574792CAD2C}" dt="2022-06-04T05:59:33.218" v="11811"/>
          <ac:spMkLst>
            <pc:docMk/>
            <pc:sldMk cId="119515859" sldId="878"/>
            <ac:spMk id="212" creationId="{FDC72C87-FA80-43ED-8613-08BD924811EE}"/>
          </ac:spMkLst>
        </pc:spChg>
        <pc:spChg chg="mod">
          <ac:chgData name="Ledermann Albert (I-NAT-GST-CCS)" userId="a5f36771-4462-4696-8c40-8e1a21f9beab" providerId="ADAL" clId="{2A5419C7-9574-4FF8-9B81-A574792CAD2C}" dt="2022-06-04T05:58:47.615" v="11810" actId="20577"/>
          <ac:spMkLst>
            <pc:docMk/>
            <pc:sldMk cId="119515859" sldId="878"/>
            <ac:spMk id="214" creationId="{45B40E2D-CC21-493A-B188-BA82BF9F0CFF}"/>
          </ac:spMkLst>
        </pc:spChg>
        <pc:spChg chg="del">
          <ac:chgData name="Ledermann Albert (I-NAT-GST-CCS)" userId="a5f36771-4462-4696-8c40-8e1a21f9beab" providerId="ADAL" clId="{2A5419C7-9574-4FF8-9B81-A574792CAD2C}" dt="2022-06-04T06:05:04.086" v="11850" actId="478"/>
          <ac:spMkLst>
            <pc:docMk/>
            <pc:sldMk cId="119515859" sldId="878"/>
            <ac:spMk id="239" creationId="{8C631470-F155-42DB-BDED-405A8BBFF140}"/>
          </ac:spMkLst>
        </pc:spChg>
        <pc:spChg chg="del">
          <ac:chgData name="Ledermann Albert (I-NAT-GST-CCS)" userId="a5f36771-4462-4696-8c40-8e1a21f9beab" providerId="ADAL" clId="{2A5419C7-9574-4FF8-9B81-A574792CAD2C}" dt="2022-06-04T06:04:37.228" v="11846" actId="478"/>
          <ac:spMkLst>
            <pc:docMk/>
            <pc:sldMk cId="119515859" sldId="878"/>
            <ac:spMk id="245" creationId="{626C3179-2062-4C57-8B79-BB680ED324A1}"/>
          </ac:spMkLst>
        </pc:spChg>
        <pc:spChg chg="del">
          <ac:chgData name="Ledermann Albert (I-NAT-GST-CCS)" userId="a5f36771-4462-4696-8c40-8e1a21f9beab" providerId="ADAL" clId="{2A5419C7-9574-4FF8-9B81-A574792CAD2C}" dt="2022-06-04T06:04:37.228" v="11846" actId="478"/>
          <ac:spMkLst>
            <pc:docMk/>
            <pc:sldMk cId="119515859" sldId="878"/>
            <ac:spMk id="250" creationId="{5178A0A6-960E-48A9-B9F4-9594C0CED219}"/>
          </ac:spMkLst>
        </pc:spChg>
        <pc:spChg chg="mod">
          <ac:chgData name="Ledermann Albert (I-NAT-GST-CCS)" userId="a5f36771-4462-4696-8c40-8e1a21f9beab" providerId="ADAL" clId="{2A5419C7-9574-4FF8-9B81-A574792CAD2C}" dt="2022-06-04T06:05:50.107" v="11855" actId="1076"/>
          <ac:spMkLst>
            <pc:docMk/>
            <pc:sldMk cId="119515859" sldId="878"/>
            <ac:spMk id="251" creationId="{1A67EF41-415B-4AA6-B78B-FE2ADDB16082}"/>
          </ac:spMkLst>
        </pc:spChg>
        <pc:spChg chg="mod">
          <ac:chgData name="Ledermann Albert (I-NAT-GST-CCS)" userId="a5f36771-4462-4696-8c40-8e1a21f9beab" providerId="ADAL" clId="{2A5419C7-9574-4FF8-9B81-A574792CAD2C}" dt="2022-06-04T06:05:50.107" v="11855" actId="1076"/>
          <ac:spMkLst>
            <pc:docMk/>
            <pc:sldMk cId="119515859" sldId="878"/>
            <ac:spMk id="253" creationId="{8F6C67CA-EAB5-46D1-8B71-7CB15A27FA2D}"/>
          </ac:spMkLst>
        </pc:spChg>
        <pc:spChg chg="mod">
          <ac:chgData name="Ledermann Albert (I-NAT-GST-CCS)" userId="a5f36771-4462-4696-8c40-8e1a21f9beab" providerId="ADAL" clId="{2A5419C7-9574-4FF8-9B81-A574792CAD2C}" dt="2022-06-04T06:05:50.107" v="11855" actId="1076"/>
          <ac:spMkLst>
            <pc:docMk/>
            <pc:sldMk cId="119515859" sldId="878"/>
            <ac:spMk id="254" creationId="{B8D16CF9-6622-4340-ACEB-EE486FF11E5A}"/>
          </ac:spMkLst>
        </pc:spChg>
        <pc:spChg chg="mod">
          <ac:chgData name="Ledermann Albert (I-NAT-GST-CCS)" userId="a5f36771-4462-4696-8c40-8e1a21f9beab" providerId="ADAL" clId="{2A5419C7-9574-4FF8-9B81-A574792CAD2C}" dt="2022-06-04T06:05:50.107" v="11855" actId="1076"/>
          <ac:spMkLst>
            <pc:docMk/>
            <pc:sldMk cId="119515859" sldId="878"/>
            <ac:spMk id="256" creationId="{9B072594-64C4-4134-86BC-CAB7777260D0}"/>
          </ac:spMkLst>
        </pc:spChg>
        <pc:spChg chg="mod ord">
          <ac:chgData name="Ledermann Albert (I-NAT-GST-CCS)" userId="a5f36771-4462-4696-8c40-8e1a21f9beab" providerId="ADAL" clId="{2A5419C7-9574-4FF8-9B81-A574792CAD2C}" dt="2022-06-04T06:05:28.139" v="11853" actId="14100"/>
          <ac:spMkLst>
            <pc:docMk/>
            <pc:sldMk cId="119515859" sldId="878"/>
            <ac:spMk id="283" creationId="{41380FF5-6958-463D-89E8-301589B586F0}"/>
          </ac:spMkLst>
        </pc:spChg>
        <pc:spChg chg="mod">
          <ac:chgData name="Ledermann Albert (I-NAT-GST-CCS)" userId="a5f36771-4462-4696-8c40-8e1a21f9beab" providerId="ADAL" clId="{2A5419C7-9574-4FF8-9B81-A574792CAD2C}" dt="2022-06-04T05:58:37.542" v="11804"/>
          <ac:spMkLst>
            <pc:docMk/>
            <pc:sldMk cId="119515859" sldId="878"/>
            <ac:spMk id="284" creationId="{3024F27D-1C81-4128-B4AA-402E6BAD7E3F}"/>
          </ac:spMkLst>
        </pc:spChg>
        <pc:spChg chg="del">
          <ac:chgData name="Ledermann Albert (I-NAT-GST-CCS)" userId="a5f36771-4462-4696-8c40-8e1a21f9beab" providerId="ADAL" clId="{2A5419C7-9574-4FF8-9B81-A574792CAD2C}" dt="2022-06-04T06:05:04.086" v="11850" actId="478"/>
          <ac:spMkLst>
            <pc:docMk/>
            <pc:sldMk cId="119515859" sldId="878"/>
            <ac:spMk id="286" creationId="{5F658DBC-61FD-4515-B5E0-FB38BE281A0F}"/>
          </ac:spMkLst>
        </pc:spChg>
        <pc:spChg chg="mod">
          <ac:chgData name="Ledermann Albert (I-NAT-GST-CCS)" userId="a5f36771-4462-4696-8c40-8e1a21f9beab" providerId="ADAL" clId="{2A5419C7-9574-4FF8-9B81-A574792CAD2C}" dt="2022-06-04T05:58:24.452" v="11803" actId="20577"/>
          <ac:spMkLst>
            <pc:docMk/>
            <pc:sldMk cId="119515859" sldId="878"/>
            <ac:spMk id="298" creationId="{59AB1E06-354D-4181-AFEA-0A81E7492B6B}"/>
          </ac:spMkLst>
        </pc:spChg>
        <pc:grpChg chg="ord">
          <ac:chgData name="Ledermann Albert (I-NAT-GST-CCS)" userId="a5f36771-4462-4696-8c40-8e1a21f9beab" providerId="ADAL" clId="{2A5419C7-9574-4FF8-9B81-A574792CAD2C}" dt="2022-06-04T06:02:30.170" v="11813" actId="167"/>
          <ac:grpSpMkLst>
            <pc:docMk/>
            <pc:sldMk cId="119515859" sldId="878"/>
            <ac:grpSpMk id="130" creationId="{80125018-DEBC-4583-9CCC-2679D63EE70D}"/>
          </ac:grpSpMkLst>
        </pc:grpChg>
        <pc:cxnChg chg="mod">
          <ac:chgData name="Ledermann Albert (I-NAT-GST-CCS)" userId="a5f36771-4462-4696-8c40-8e1a21f9beab" providerId="ADAL" clId="{2A5419C7-9574-4FF8-9B81-A574792CAD2C}" dt="2022-06-04T06:04:52.651" v="11848" actId="14100"/>
          <ac:cxnSpMkLst>
            <pc:docMk/>
            <pc:sldMk cId="119515859" sldId="878"/>
            <ac:cxnSpMk id="236" creationId="{0191C841-333C-4300-A68F-C975E5D60EFB}"/>
          </ac:cxnSpMkLst>
        </pc:cxnChg>
        <pc:cxnChg chg="mod">
          <ac:chgData name="Ledermann Albert (I-NAT-GST-CCS)" userId="a5f36771-4462-4696-8c40-8e1a21f9beab" providerId="ADAL" clId="{2A5419C7-9574-4FF8-9B81-A574792CAD2C}" dt="2022-06-04T06:05:15.606" v="11852" actId="14100"/>
          <ac:cxnSpMkLst>
            <pc:docMk/>
            <pc:sldMk cId="119515859" sldId="878"/>
            <ac:cxnSpMk id="282" creationId="{7080CF21-43FC-4397-9B83-FBC62E1B258C}"/>
          </ac:cxnSpMkLst>
        </pc:cxnChg>
      </pc:sldChg>
      <pc:sldChg chg="addSp delSp modSp add del mod">
        <pc:chgData name="Ledermann Albert (I-NAT-GST-CCS)" userId="a5f36771-4462-4696-8c40-8e1a21f9beab" providerId="ADAL" clId="{2A5419C7-9574-4FF8-9B81-A574792CAD2C}" dt="2022-06-04T05:55:46.679" v="11769" actId="2696"/>
        <pc:sldMkLst>
          <pc:docMk/>
          <pc:sldMk cId="3767894477" sldId="878"/>
        </pc:sldMkLst>
        <pc:spChg chg="del">
          <ac:chgData name="Ledermann Albert (I-NAT-GST-CCS)" userId="a5f36771-4462-4696-8c40-8e1a21f9beab" providerId="ADAL" clId="{2A5419C7-9574-4FF8-9B81-A574792CAD2C}" dt="2022-06-04T05:02:43.636" v="11392" actId="478"/>
          <ac:spMkLst>
            <pc:docMk/>
            <pc:sldMk cId="3767894477" sldId="878"/>
            <ac:spMk id="239" creationId="{8C631470-F155-42DB-BDED-405A8BBFF140}"/>
          </ac:spMkLst>
        </pc:spChg>
        <pc:spChg chg="del">
          <ac:chgData name="Ledermann Albert (I-NAT-GST-CCS)" userId="a5f36771-4462-4696-8c40-8e1a21f9beab" providerId="ADAL" clId="{2A5419C7-9574-4FF8-9B81-A574792CAD2C}" dt="2022-06-04T05:02:43.636" v="11392" actId="478"/>
          <ac:spMkLst>
            <pc:docMk/>
            <pc:sldMk cId="3767894477" sldId="878"/>
            <ac:spMk id="241" creationId="{99C60D4B-9E53-4D02-9FBC-81EDD8A05625}"/>
          </ac:spMkLst>
        </pc:spChg>
        <pc:spChg chg="del">
          <ac:chgData name="Ledermann Albert (I-NAT-GST-CCS)" userId="a5f36771-4462-4696-8c40-8e1a21f9beab" providerId="ADAL" clId="{2A5419C7-9574-4FF8-9B81-A574792CAD2C}" dt="2022-06-04T05:02:43.636" v="11392" actId="478"/>
          <ac:spMkLst>
            <pc:docMk/>
            <pc:sldMk cId="3767894477" sldId="878"/>
            <ac:spMk id="242" creationId="{675F4D7F-15F0-4790-A85F-6B2D1CBB1B68}"/>
          </ac:spMkLst>
        </pc:spChg>
        <pc:spChg chg="del">
          <ac:chgData name="Ledermann Albert (I-NAT-GST-CCS)" userId="a5f36771-4462-4696-8c40-8e1a21f9beab" providerId="ADAL" clId="{2A5419C7-9574-4FF8-9B81-A574792CAD2C}" dt="2022-06-04T05:02:43.636" v="11392" actId="478"/>
          <ac:spMkLst>
            <pc:docMk/>
            <pc:sldMk cId="3767894477" sldId="878"/>
            <ac:spMk id="243" creationId="{4946BB23-E2A5-4C01-B616-B952799FB924}"/>
          </ac:spMkLst>
        </pc:spChg>
        <pc:spChg chg="del">
          <ac:chgData name="Ledermann Albert (I-NAT-GST-CCS)" userId="a5f36771-4462-4696-8c40-8e1a21f9beab" providerId="ADAL" clId="{2A5419C7-9574-4FF8-9B81-A574792CAD2C}" dt="2022-06-04T05:02:43.636" v="11392" actId="478"/>
          <ac:spMkLst>
            <pc:docMk/>
            <pc:sldMk cId="3767894477" sldId="878"/>
            <ac:spMk id="244" creationId="{09536159-DF13-4939-8E12-3A9B0FF87AA4}"/>
          </ac:spMkLst>
        </pc:spChg>
        <pc:spChg chg="del">
          <ac:chgData name="Ledermann Albert (I-NAT-GST-CCS)" userId="a5f36771-4462-4696-8c40-8e1a21f9beab" providerId="ADAL" clId="{2A5419C7-9574-4FF8-9B81-A574792CAD2C}" dt="2022-06-04T05:02:43.636" v="11392" actId="478"/>
          <ac:spMkLst>
            <pc:docMk/>
            <pc:sldMk cId="3767894477" sldId="878"/>
            <ac:spMk id="245" creationId="{626C3179-2062-4C57-8B79-BB680ED324A1}"/>
          </ac:spMkLst>
        </pc:spChg>
        <pc:spChg chg="del">
          <ac:chgData name="Ledermann Albert (I-NAT-GST-CCS)" userId="a5f36771-4462-4696-8c40-8e1a21f9beab" providerId="ADAL" clId="{2A5419C7-9574-4FF8-9B81-A574792CAD2C}" dt="2022-06-04T05:02:43.636" v="11392" actId="478"/>
          <ac:spMkLst>
            <pc:docMk/>
            <pc:sldMk cId="3767894477" sldId="878"/>
            <ac:spMk id="246" creationId="{6D6027CC-A2A9-4AE7-BB2F-B34144181C0A}"/>
          </ac:spMkLst>
        </pc:spChg>
        <pc:spChg chg="del">
          <ac:chgData name="Ledermann Albert (I-NAT-GST-CCS)" userId="a5f36771-4462-4696-8c40-8e1a21f9beab" providerId="ADAL" clId="{2A5419C7-9574-4FF8-9B81-A574792CAD2C}" dt="2022-06-04T05:02:43.636" v="11392" actId="478"/>
          <ac:spMkLst>
            <pc:docMk/>
            <pc:sldMk cId="3767894477" sldId="878"/>
            <ac:spMk id="247" creationId="{9D2BC5EA-9CDB-4832-97B6-B16CB4BD7E48}"/>
          </ac:spMkLst>
        </pc:spChg>
        <pc:spChg chg="del">
          <ac:chgData name="Ledermann Albert (I-NAT-GST-CCS)" userId="a5f36771-4462-4696-8c40-8e1a21f9beab" providerId="ADAL" clId="{2A5419C7-9574-4FF8-9B81-A574792CAD2C}" dt="2022-06-04T05:02:43.636" v="11392" actId="478"/>
          <ac:spMkLst>
            <pc:docMk/>
            <pc:sldMk cId="3767894477" sldId="878"/>
            <ac:spMk id="248" creationId="{36F80437-4A2B-40AB-98F1-49457DC16982}"/>
          </ac:spMkLst>
        </pc:spChg>
        <pc:spChg chg="del">
          <ac:chgData name="Ledermann Albert (I-NAT-GST-CCS)" userId="a5f36771-4462-4696-8c40-8e1a21f9beab" providerId="ADAL" clId="{2A5419C7-9574-4FF8-9B81-A574792CAD2C}" dt="2022-06-04T05:02:43.636" v="11392" actId="478"/>
          <ac:spMkLst>
            <pc:docMk/>
            <pc:sldMk cId="3767894477" sldId="878"/>
            <ac:spMk id="249" creationId="{E5818C8D-C09A-49F6-9D53-7A8BE83B1C56}"/>
          </ac:spMkLst>
        </pc:spChg>
        <pc:spChg chg="del">
          <ac:chgData name="Ledermann Albert (I-NAT-GST-CCS)" userId="a5f36771-4462-4696-8c40-8e1a21f9beab" providerId="ADAL" clId="{2A5419C7-9574-4FF8-9B81-A574792CAD2C}" dt="2022-06-04T05:02:43.636" v="11392" actId="478"/>
          <ac:spMkLst>
            <pc:docMk/>
            <pc:sldMk cId="3767894477" sldId="878"/>
            <ac:spMk id="250" creationId="{5178A0A6-960E-48A9-B9F4-9594C0CED219}"/>
          </ac:spMkLst>
        </pc:spChg>
        <pc:spChg chg="del">
          <ac:chgData name="Ledermann Albert (I-NAT-GST-CCS)" userId="a5f36771-4462-4696-8c40-8e1a21f9beab" providerId="ADAL" clId="{2A5419C7-9574-4FF8-9B81-A574792CAD2C}" dt="2022-06-04T05:02:43.636" v="11392" actId="478"/>
          <ac:spMkLst>
            <pc:docMk/>
            <pc:sldMk cId="3767894477" sldId="878"/>
            <ac:spMk id="251" creationId="{1A67EF41-415B-4AA6-B78B-FE2ADDB16082}"/>
          </ac:spMkLst>
        </pc:spChg>
        <pc:spChg chg="del">
          <ac:chgData name="Ledermann Albert (I-NAT-GST-CCS)" userId="a5f36771-4462-4696-8c40-8e1a21f9beab" providerId="ADAL" clId="{2A5419C7-9574-4FF8-9B81-A574792CAD2C}" dt="2022-06-04T05:02:43.636" v="11392" actId="478"/>
          <ac:spMkLst>
            <pc:docMk/>
            <pc:sldMk cId="3767894477" sldId="878"/>
            <ac:spMk id="252" creationId="{DD2422B1-92BA-4296-AEE8-11C83C7C6766}"/>
          </ac:spMkLst>
        </pc:spChg>
        <pc:spChg chg="del">
          <ac:chgData name="Ledermann Albert (I-NAT-GST-CCS)" userId="a5f36771-4462-4696-8c40-8e1a21f9beab" providerId="ADAL" clId="{2A5419C7-9574-4FF8-9B81-A574792CAD2C}" dt="2022-06-04T05:02:43.636" v="11392" actId="478"/>
          <ac:spMkLst>
            <pc:docMk/>
            <pc:sldMk cId="3767894477" sldId="878"/>
            <ac:spMk id="253" creationId="{8F6C67CA-EAB5-46D1-8B71-7CB15A27FA2D}"/>
          </ac:spMkLst>
        </pc:spChg>
        <pc:spChg chg="del">
          <ac:chgData name="Ledermann Albert (I-NAT-GST-CCS)" userId="a5f36771-4462-4696-8c40-8e1a21f9beab" providerId="ADAL" clId="{2A5419C7-9574-4FF8-9B81-A574792CAD2C}" dt="2022-06-04T05:02:43.636" v="11392" actId="478"/>
          <ac:spMkLst>
            <pc:docMk/>
            <pc:sldMk cId="3767894477" sldId="878"/>
            <ac:spMk id="254" creationId="{B8D16CF9-6622-4340-ACEB-EE486FF11E5A}"/>
          </ac:spMkLst>
        </pc:spChg>
        <pc:spChg chg="del">
          <ac:chgData name="Ledermann Albert (I-NAT-GST-CCS)" userId="a5f36771-4462-4696-8c40-8e1a21f9beab" providerId="ADAL" clId="{2A5419C7-9574-4FF8-9B81-A574792CAD2C}" dt="2022-06-04T05:02:43.636" v="11392" actId="478"/>
          <ac:spMkLst>
            <pc:docMk/>
            <pc:sldMk cId="3767894477" sldId="878"/>
            <ac:spMk id="255" creationId="{B21E9FD4-EB8E-43AC-BA80-C9CC15165D70}"/>
          </ac:spMkLst>
        </pc:spChg>
        <pc:spChg chg="del">
          <ac:chgData name="Ledermann Albert (I-NAT-GST-CCS)" userId="a5f36771-4462-4696-8c40-8e1a21f9beab" providerId="ADAL" clId="{2A5419C7-9574-4FF8-9B81-A574792CAD2C}" dt="2022-06-04T05:02:43.636" v="11392" actId="478"/>
          <ac:spMkLst>
            <pc:docMk/>
            <pc:sldMk cId="3767894477" sldId="878"/>
            <ac:spMk id="256" creationId="{9B072594-64C4-4134-86BC-CAB7777260D0}"/>
          </ac:spMkLst>
        </pc:spChg>
        <pc:spChg chg="del">
          <ac:chgData name="Ledermann Albert (I-NAT-GST-CCS)" userId="a5f36771-4462-4696-8c40-8e1a21f9beab" providerId="ADAL" clId="{2A5419C7-9574-4FF8-9B81-A574792CAD2C}" dt="2022-06-04T05:02:43.636" v="11392" actId="478"/>
          <ac:spMkLst>
            <pc:docMk/>
            <pc:sldMk cId="3767894477" sldId="878"/>
            <ac:spMk id="283" creationId="{41380FF5-6958-463D-89E8-301589B586F0}"/>
          </ac:spMkLst>
        </pc:spChg>
        <pc:spChg chg="del">
          <ac:chgData name="Ledermann Albert (I-NAT-GST-CCS)" userId="a5f36771-4462-4696-8c40-8e1a21f9beab" providerId="ADAL" clId="{2A5419C7-9574-4FF8-9B81-A574792CAD2C}" dt="2022-06-04T05:02:43.636" v="11392" actId="478"/>
          <ac:spMkLst>
            <pc:docMk/>
            <pc:sldMk cId="3767894477" sldId="878"/>
            <ac:spMk id="286" creationId="{5F658DBC-61FD-4515-B5E0-FB38BE281A0F}"/>
          </ac:spMkLst>
        </pc:spChg>
        <pc:grpChg chg="del">
          <ac:chgData name="Ledermann Albert (I-NAT-GST-CCS)" userId="a5f36771-4462-4696-8c40-8e1a21f9beab" providerId="ADAL" clId="{2A5419C7-9574-4FF8-9B81-A574792CAD2C}" dt="2022-06-04T05:02:55.214" v="11393" actId="478"/>
          <ac:grpSpMkLst>
            <pc:docMk/>
            <pc:sldMk cId="3767894477" sldId="878"/>
            <ac:grpSpMk id="6" creationId="{C352B8D0-4920-4B4E-8684-260DA052A9BB}"/>
          </ac:grpSpMkLst>
        </pc:grpChg>
        <pc:grpChg chg="add del mod">
          <ac:chgData name="Ledermann Albert (I-NAT-GST-CCS)" userId="a5f36771-4462-4696-8c40-8e1a21f9beab" providerId="ADAL" clId="{2A5419C7-9574-4FF8-9B81-A574792CAD2C}" dt="2022-06-04T05:11:01.198" v="11461" actId="165"/>
          <ac:grpSpMkLst>
            <pc:docMk/>
            <pc:sldMk cId="3767894477" sldId="878"/>
            <ac:grpSpMk id="12" creationId="{A5BEA0CF-4F66-42BE-BEAC-4BEC549BAB3D}"/>
          </ac:grpSpMkLst>
        </pc:grpChg>
        <pc:grpChg chg="add del mod">
          <ac:chgData name="Ledermann Albert (I-NAT-GST-CCS)" userId="a5f36771-4462-4696-8c40-8e1a21f9beab" providerId="ADAL" clId="{2A5419C7-9574-4FF8-9B81-A574792CAD2C}" dt="2022-06-04T05:49:30.064" v="11646" actId="165"/>
          <ac:grpSpMkLst>
            <pc:docMk/>
            <pc:sldMk cId="3767894477" sldId="878"/>
            <ac:grpSpMk id="13" creationId="{DEA472AD-B62D-4762-B023-AC84D4F5F2E2}"/>
          </ac:grpSpMkLst>
        </pc:grpChg>
        <pc:picChg chg="del topLvl">
          <ac:chgData name="Ledermann Albert (I-NAT-GST-CCS)" userId="a5f36771-4462-4696-8c40-8e1a21f9beab" providerId="ADAL" clId="{2A5419C7-9574-4FF8-9B81-A574792CAD2C}" dt="2022-06-04T05:02:55.214" v="11393" actId="478"/>
          <ac:picMkLst>
            <pc:docMk/>
            <pc:sldMk cId="3767894477" sldId="878"/>
            <ac:picMk id="5" creationId="{81E65A81-684B-49D9-BC10-B96E72C3220A}"/>
          </ac:picMkLst>
        </pc:picChg>
        <pc:picChg chg="add mod topLvl">
          <ac:chgData name="Ledermann Albert (I-NAT-GST-CCS)" userId="a5f36771-4462-4696-8c40-8e1a21f9beab" providerId="ADAL" clId="{2A5419C7-9574-4FF8-9B81-A574792CAD2C}" dt="2022-06-04T05:49:30.064" v="11646" actId="165"/>
          <ac:picMkLst>
            <pc:docMk/>
            <pc:sldMk cId="3767894477" sldId="878"/>
            <ac:picMk id="7" creationId="{29CE960B-6772-4850-A100-B42D833EBAFB}"/>
          </ac:picMkLst>
        </pc:picChg>
        <pc:picChg chg="add mod topLvl">
          <ac:chgData name="Ledermann Albert (I-NAT-GST-CCS)" userId="a5f36771-4462-4696-8c40-8e1a21f9beab" providerId="ADAL" clId="{2A5419C7-9574-4FF8-9B81-A574792CAD2C}" dt="2022-06-04T05:49:30.064" v="11646" actId="165"/>
          <ac:picMkLst>
            <pc:docMk/>
            <pc:sldMk cId="3767894477" sldId="878"/>
            <ac:picMk id="9" creationId="{64B0829C-3850-4805-8BC0-BA8AE64F45BE}"/>
          </ac:picMkLst>
        </pc:picChg>
        <pc:picChg chg="add mod topLvl">
          <ac:chgData name="Ledermann Albert (I-NAT-GST-CCS)" userId="a5f36771-4462-4696-8c40-8e1a21f9beab" providerId="ADAL" clId="{2A5419C7-9574-4FF8-9B81-A574792CAD2C}" dt="2022-06-04T05:49:54.941" v="11652" actId="14100"/>
          <ac:picMkLst>
            <pc:docMk/>
            <pc:sldMk cId="3767894477" sldId="878"/>
            <ac:picMk id="11" creationId="{727020EC-2CA2-414D-A5E0-5F49105CB2E7}"/>
          </ac:picMkLst>
        </pc:picChg>
        <pc:picChg chg="mod topLvl modCrop">
          <ac:chgData name="Ledermann Albert (I-NAT-GST-CCS)" userId="a5f36771-4462-4696-8c40-8e1a21f9beab" providerId="ADAL" clId="{2A5419C7-9574-4FF8-9B81-A574792CAD2C}" dt="2022-06-04T05:49:30.064" v="11646" actId="165"/>
          <ac:picMkLst>
            <pc:docMk/>
            <pc:sldMk cId="3767894477" sldId="878"/>
            <ac:picMk id="113" creationId="{F2667BED-915C-42BA-B184-3D39C3C1EE5C}"/>
          </ac:picMkLst>
        </pc:picChg>
        <pc:cxnChg chg="del">
          <ac:chgData name="Ledermann Albert (I-NAT-GST-CCS)" userId="a5f36771-4462-4696-8c40-8e1a21f9beab" providerId="ADAL" clId="{2A5419C7-9574-4FF8-9B81-A574792CAD2C}" dt="2022-06-04T05:02:43.636" v="11392" actId="478"/>
          <ac:cxnSpMkLst>
            <pc:docMk/>
            <pc:sldMk cId="3767894477" sldId="878"/>
            <ac:cxnSpMk id="236" creationId="{0191C841-333C-4300-A68F-C975E5D60EFB}"/>
          </ac:cxnSpMkLst>
        </pc:cxnChg>
        <pc:cxnChg chg="del">
          <ac:chgData name="Ledermann Albert (I-NAT-GST-CCS)" userId="a5f36771-4462-4696-8c40-8e1a21f9beab" providerId="ADAL" clId="{2A5419C7-9574-4FF8-9B81-A574792CAD2C}" dt="2022-06-04T05:02:43.636" v="11392" actId="478"/>
          <ac:cxnSpMkLst>
            <pc:docMk/>
            <pc:sldMk cId="3767894477" sldId="878"/>
            <ac:cxnSpMk id="282" creationId="{7080CF21-43FC-4397-9B83-FBC62E1B258C}"/>
          </ac:cxnSpMkLst>
        </pc:cxnChg>
      </pc:sldChg>
      <pc:sldChg chg="add del">
        <pc:chgData name="Ledermann Albert (I-NAT-GST-CCS)" userId="a5f36771-4462-4696-8c40-8e1a21f9beab" providerId="ADAL" clId="{2A5419C7-9574-4FF8-9B81-A574792CAD2C}" dt="2022-06-04T06:10:25.190" v="11912" actId="2696"/>
        <pc:sldMkLst>
          <pc:docMk/>
          <pc:sldMk cId="1653002050" sldId="879"/>
        </pc:sldMkLst>
      </pc:sldChg>
      <pc:sldChg chg="addSp delSp modSp add del mod">
        <pc:chgData name="Ledermann Albert (I-NAT-GST-CCS)" userId="a5f36771-4462-4696-8c40-8e1a21f9beab" providerId="ADAL" clId="{2A5419C7-9574-4FF8-9B81-A574792CAD2C}" dt="2022-06-04T07:03:57.543" v="12306" actId="2696"/>
        <pc:sldMkLst>
          <pc:docMk/>
          <pc:sldMk cId="2434416678" sldId="880"/>
        </pc:sldMkLst>
        <pc:spChg chg="mod">
          <ac:chgData name="Ledermann Albert (I-NAT-GST-CCS)" userId="a5f36771-4462-4696-8c40-8e1a21f9beab" providerId="ADAL" clId="{2A5419C7-9574-4FF8-9B81-A574792CAD2C}" dt="2022-06-04T06:10:53.024" v="11942" actId="20577"/>
          <ac:spMkLst>
            <pc:docMk/>
            <pc:sldMk cId="2434416678" sldId="880"/>
            <ac:spMk id="3" creationId="{88634188-2875-4668-B56E-DD2333E8E07A}"/>
          </ac:spMkLst>
        </pc:spChg>
        <pc:spChg chg="mod">
          <ac:chgData name="Ledermann Albert (I-NAT-GST-CCS)" userId="a5f36771-4462-4696-8c40-8e1a21f9beab" providerId="ADAL" clId="{2A5419C7-9574-4FF8-9B81-A574792CAD2C}" dt="2022-06-04T06:08:52.397" v="11891"/>
          <ac:spMkLst>
            <pc:docMk/>
            <pc:sldMk cId="2434416678" sldId="880"/>
            <ac:spMk id="50" creationId="{2538A0D3-CE77-4828-A9EA-37D4EDAD3A93}"/>
          </ac:spMkLst>
        </pc:spChg>
        <pc:spChg chg="add del mod">
          <ac:chgData name="Ledermann Albert (I-NAT-GST-CCS)" userId="a5f36771-4462-4696-8c40-8e1a21f9beab" providerId="ADAL" clId="{2A5419C7-9574-4FF8-9B81-A574792CAD2C}" dt="2022-06-04T06:09:44.362" v="11899" actId="478"/>
          <ac:spMkLst>
            <pc:docMk/>
            <pc:sldMk cId="2434416678" sldId="880"/>
            <ac:spMk id="53" creationId="{682E1914-1E13-49C2-B9E1-F93E7E36810B}"/>
          </ac:spMkLst>
        </pc:spChg>
        <pc:spChg chg="del">
          <ac:chgData name="Ledermann Albert (I-NAT-GST-CCS)" userId="a5f36771-4462-4696-8c40-8e1a21f9beab" providerId="ADAL" clId="{2A5419C7-9574-4FF8-9B81-A574792CAD2C}" dt="2022-06-04T06:08:51.142" v="11890" actId="478"/>
          <ac:spMkLst>
            <pc:docMk/>
            <pc:sldMk cId="2434416678" sldId="880"/>
            <ac:spMk id="99" creationId="{4B72E28B-DD91-40A0-957A-8956F1AA91E3}"/>
          </ac:spMkLst>
        </pc:spChg>
        <pc:spChg chg="mod">
          <ac:chgData name="Ledermann Albert (I-NAT-GST-CCS)" userId="a5f36771-4462-4696-8c40-8e1a21f9beab" providerId="ADAL" clId="{2A5419C7-9574-4FF8-9B81-A574792CAD2C}" dt="2022-06-04T06:10:12.560" v="11911"/>
          <ac:spMkLst>
            <pc:docMk/>
            <pc:sldMk cId="2434416678" sldId="880"/>
            <ac:spMk id="284" creationId="{3024F27D-1C81-4128-B4AA-402E6BAD7E3F}"/>
          </ac:spMkLst>
        </pc:spChg>
        <pc:spChg chg="mod">
          <ac:chgData name="Ledermann Albert (I-NAT-GST-CCS)" userId="a5f36771-4462-4696-8c40-8e1a21f9beab" providerId="ADAL" clId="{2A5419C7-9574-4FF8-9B81-A574792CAD2C}" dt="2022-06-04T06:10:10.294" v="11910" actId="20577"/>
          <ac:spMkLst>
            <pc:docMk/>
            <pc:sldMk cId="2434416678" sldId="880"/>
            <ac:spMk id="298" creationId="{59AB1E06-354D-4181-AFEA-0A81E7492B6B}"/>
          </ac:spMkLst>
        </pc:spChg>
        <pc:grpChg chg="add mod">
          <ac:chgData name="Ledermann Albert (I-NAT-GST-CCS)" userId="a5f36771-4462-4696-8c40-8e1a21f9beab" providerId="ADAL" clId="{2A5419C7-9574-4FF8-9B81-A574792CAD2C}" dt="2022-06-04T06:09:36.995" v="11898" actId="554"/>
          <ac:grpSpMkLst>
            <pc:docMk/>
            <pc:sldMk cId="2434416678" sldId="880"/>
            <ac:grpSpMk id="49" creationId="{9BBDFD9E-1E95-4575-950A-829D90C26433}"/>
          </ac:grpSpMkLst>
        </pc:grpChg>
        <pc:picChg chg="mod">
          <ac:chgData name="Ledermann Albert (I-NAT-GST-CCS)" userId="a5f36771-4462-4696-8c40-8e1a21f9beab" providerId="ADAL" clId="{2A5419C7-9574-4FF8-9B81-A574792CAD2C}" dt="2022-06-04T06:08:52.397" v="11891"/>
          <ac:picMkLst>
            <pc:docMk/>
            <pc:sldMk cId="2434416678" sldId="880"/>
            <ac:picMk id="51" creationId="{E43F382C-9107-4CED-9D7F-56DA3EBCE407}"/>
          </ac:picMkLst>
        </pc:picChg>
        <pc:cxnChg chg="mod">
          <ac:chgData name="Ledermann Albert (I-NAT-GST-CCS)" userId="a5f36771-4462-4696-8c40-8e1a21f9beab" providerId="ADAL" clId="{2A5419C7-9574-4FF8-9B81-A574792CAD2C}" dt="2022-06-04T06:08:52.397" v="11891"/>
          <ac:cxnSpMkLst>
            <pc:docMk/>
            <pc:sldMk cId="2434416678" sldId="880"/>
            <ac:cxnSpMk id="52" creationId="{1512188B-61FC-47FF-9955-F5FA9C62C4FA}"/>
          </ac:cxnSpMkLst>
        </pc:cxnChg>
      </pc:sldChg>
      <pc:sldChg chg="addSp delSp modSp add del mod">
        <pc:chgData name="Ledermann Albert (I-NAT-GST-CCS)" userId="a5f36771-4462-4696-8c40-8e1a21f9beab" providerId="ADAL" clId="{2A5419C7-9574-4FF8-9B81-A574792CAD2C}" dt="2022-06-04T07:34:21.843" v="13334" actId="2696"/>
        <pc:sldMkLst>
          <pc:docMk/>
          <pc:sldMk cId="2425735942" sldId="881"/>
        </pc:sldMkLst>
        <pc:spChg chg="add mod">
          <ac:chgData name="Ledermann Albert (I-NAT-GST-CCS)" userId="a5f36771-4462-4696-8c40-8e1a21f9beab" providerId="ADAL" clId="{2A5419C7-9574-4FF8-9B81-A574792CAD2C}" dt="2022-06-04T06:13:34.738" v="11961" actId="692"/>
          <ac:spMkLst>
            <pc:docMk/>
            <pc:sldMk cId="2425735942" sldId="881"/>
            <ac:spMk id="53" creationId="{883167A4-7FE4-4B96-A660-E5081BBC990F}"/>
          </ac:spMkLst>
        </pc:spChg>
        <pc:spChg chg="add mod">
          <ac:chgData name="Ledermann Albert (I-NAT-GST-CCS)" userId="a5f36771-4462-4696-8c40-8e1a21f9beab" providerId="ADAL" clId="{2A5419C7-9574-4FF8-9B81-A574792CAD2C}" dt="2022-06-04T06:13:34.738" v="11961" actId="692"/>
          <ac:spMkLst>
            <pc:docMk/>
            <pc:sldMk cId="2425735942" sldId="881"/>
            <ac:spMk id="54" creationId="{58579B4D-8B2B-4E51-A1A9-D2BAFB9911CB}"/>
          </ac:spMkLst>
        </pc:spChg>
        <pc:spChg chg="add mod">
          <ac:chgData name="Ledermann Albert (I-NAT-GST-CCS)" userId="a5f36771-4462-4696-8c40-8e1a21f9beab" providerId="ADAL" clId="{2A5419C7-9574-4FF8-9B81-A574792CAD2C}" dt="2022-06-04T06:13:34.738" v="11961" actId="692"/>
          <ac:spMkLst>
            <pc:docMk/>
            <pc:sldMk cId="2425735942" sldId="881"/>
            <ac:spMk id="55" creationId="{C3507D10-2AA8-4910-B299-51C37AEEE56E}"/>
          </ac:spMkLst>
        </pc:spChg>
        <pc:spChg chg="add mod">
          <ac:chgData name="Ledermann Albert (I-NAT-GST-CCS)" userId="a5f36771-4462-4696-8c40-8e1a21f9beab" providerId="ADAL" clId="{2A5419C7-9574-4FF8-9B81-A574792CAD2C}" dt="2022-06-04T06:13:34.738" v="11961" actId="692"/>
          <ac:spMkLst>
            <pc:docMk/>
            <pc:sldMk cId="2425735942" sldId="881"/>
            <ac:spMk id="56" creationId="{15B5B49F-7C2C-48A3-91E3-93C0149F90FD}"/>
          </ac:spMkLst>
        </pc:spChg>
        <pc:spChg chg="add mod">
          <ac:chgData name="Ledermann Albert (I-NAT-GST-CCS)" userId="a5f36771-4462-4696-8c40-8e1a21f9beab" providerId="ADAL" clId="{2A5419C7-9574-4FF8-9B81-A574792CAD2C}" dt="2022-06-04T06:13:34.738" v="11961" actId="692"/>
          <ac:spMkLst>
            <pc:docMk/>
            <pc:sldMk cId="2425735942" sldId="881"/>
            <ac:spMk id="57" creationId="{461F4ABD-2576-4D2A-9980-345C727899ED}"/>
          </ac:spMkLst>
        </pc:spChg>
        <pc:spChg chg="add mod">
          <ac:chgData name="Ledermann Albert (I-NAT-GST-CCS)" userId="a5f36771-4462-4696-8c40-8e1a21f9beab" providerId="ADAL" clId="{2A5419C7-9574-4FF8-9B81-A574792CAD2C}" dt="2022-06-04T06:13:34.738" v="11961" actId="692"/>
          <ac:spMkLst>
            <pc:docMk/>
            <pc:sldMk cId="2425735942" sldId="881"/>
            <ac:spMk id="58" creationId="{54C5A17F-7CA7-4838-B7D3-7BEEE154ED6F}"/>
          </ac:spMkLst>
        </pc:spChg>
        <pc:spChg chg="del">
          <ac:chgData name="Ledermann Albert (I-NAT-GST-CCS)" userId="a5f36771-4462-4696-8c40-8e1a21f9beab" providerId="ADAL" clId="{2A5419C7-9574-4FF8-9B81-A574792CAD2C}" dt="2022-06-04T06:12:27.299" v="11952" actId="478"/>
          <ac:spMkLst>
            <pc:docMk/>
            <pc:sldMk cId="2425735942" sldId="881"/>
            <ac:spMk id="93" creationId="{8FCCD99B-9E92-4712-B65C-AF3F5EAA1072}"/>
          </ac:spMkLst>
        </pc:spChg>
        <pc:spChg chg="del">
          <ac:chgData name="Ledermann Albert (I-NAT-GST-CCS)" userId="a5f36771-4462-4696-8c40-8e1a21f9beab" providerId="ADAL" clId="{2A5419C7-9574-4FF8-9B81-A574792CAD2C}" dt="2022-06-04T06:12:29.351" v="11953" actId="478"/>
          <ac:spMkLst>
            <pc:docMk/>
            <pc:sldMk cId="2425735942" sldId="881"/>
            <ac:spMk id="95" creationId="{047F0260-1596-40D6-8C4B-72133EC0B34F}"/>
          </ac:spMkLst>
        </pc:spChg>
        <pc:spChg chg="del">
          <ac:chgData name="Ledermann Albert (I-NAT-GST-CCS)" userId="a5f36771-4462-4696-8c40-8e1a21f9beab" providerId="ADAL" clId="{2A5419C7-9574-4FF8-9B81-A574792CAD2C}" dt="2022-06-04T06:12:25.181" v="11951" actId="478"/>
          <ac:spMkLst>
            <pc:docMk/>
            <pc:sldMk cId="2425735942" sldId="881"/>
            <ac:spMk id="100" creationId="{F93FE058-820A-49D2-A648-8F176945779A}"/>
          </ac:spMkLst>
        </pc:spChg>
        <pc:spChg chg="del">
          <ac:chgData name="Ledermann Albert (I-NAT-GST-CCS)" userId="a5f36771-4462-4696-8c40-8e1a21f9beab" providerId="ADAL" clId="{2A5419C7-9574-4FF8-9B81-A574792CAD2C}" dt="2022-06-04T06:12:30.321" v="11954" actId="478"/>
          <ac:spMkLst>
            <pc:docMk/>
            <pc:sldMk cId="2425735942" sldId="881"/>
            <ac:spMk id="101" creationId="{00DA3253-DD3B-4B8C-BAC9-BC9495042EE6}"/>
          </ac:spMkLst>
        </pc:spChg>
        <pc:spChg chg="mod">
          <ac:chgData name="Ledermann Albert (I-NAT-GST-CCS)" userId="a5f36771-4462-4696-8c40-8e1a21f9beab" providerId="ADAL" clId="{2A5419C7-9574-4FF8-9B81-A574792CAD2C}" dt="2022-06-04T06:47:03.395" v="12096" actId="14100"/>
          <ac:spMkLst>
            <pc:docMk/>
            <pc:sldMk cId="2425735942" sldId="881"/>
            <ac:spMk id="284" creationId="{3024F27D-1C81-4128-B4AA-402E6BAD7E3F}"/>
          </ac:spMkLst>
        </pc:spChg>
        <pc:spChg chg="mod">
          <ac:chgData name="Ledermann Albert (I-NAT-GST-CCS)" userId="a5f36771-4462-4696-8c40-8e1a21f9beab" providerId="ADAL" clId="{2A5419C7-9574-4FF8-9B81-A574792CAD2C}" dt="2022-06-04T06:11:37.542" v="11949" actId="20577"/>
          <ac:spMkLst>
            <pc:docMk/>
            <pc:sldMk cId="2425735942" sldId="881"/>
            <ac:spMk id="298" creationId="{59AB1E06-354D-4181-AFEA-0A81E7492B6B}"/>
          </ac:spMkLst>
        </pc:spChg>
        <pc:cxnChg chg="add mod">
          <ac:chgData name="Ledermann Albert (I-NAT-GST-CCS)" userId="a5f36771-4462-4696-8c40-8e1a21f9beab" providerId="ADAL" clId="{2A5419C7-9574-4FF8-9B81-A574792CAD2C}" dt="2022-06-04T06:13:16.742" v="11960" actId="692"/>
          <ac:cxnSpMkLst>
            <pc:docMk/>
            <pc:sldMk cId="2425735942" sldId="881"/>
            <ac:cxnSpMk id="59" creationId="{170B97E9-22B1-4730-906B-8AB7EA3E7E6A}"/>
          </ac:cxnSpMkLst>
        </pc:cxnChg>
        <pc:cxnChg chg="del">
          <ac:chgData name="Ledermann Albert (I-NAT-GST-CCS)" userId="a5f36771-4462-4696-8c40-8e1a21f9beab" providerId="ADAL" clId="{2A5419C7-9574-4FF8-9B81-A574792CAD2C}" dt="2022-06-04T06:12:21.523" v="11950" actId="478"/>
          <ac:cxnSpMkLst>
            <pc:docMk/>
            <pc:sldMk cId="2425735942" sldId="881"/>
            <ac:cxnSpMk id="96" creationId="{26A031EA-644C-4ED2-BE3A-BB33BA70C853}"/>
          </ac:cxnSpMkLst>
        </pc:cxnChg>
      </pc:sldChg>
      <pc:sldChg chg="addSp delSp modSp add del mod">
        <pc:chgData name="Ledermann Albert (I-NAT-GST-CCS)" userId="a5f36771-4462-4696-8c40-8e1a21f9beab" providerId="ADAL" clId="{2A5419C7-9574-4FF8-9B81-A574792CAD2C}" dt="2022-06-04T09:19:38.243" v="14273" actId="2696"/>
        <pc:sldMkLst>
          <pc:docMk/>
          <pc:sldMk cId="2448866195" sldId="882"/>
        </pc:sldMkLst>
        <pc:spChg chg="mod">
          <ac:chgData name="Ledermann Albert (I-NAT-GST-CCS)" userId="a5f36771-4462-4696-8c40-8e1a21f9beab" providerId="ADAL" clId="{2A5419C7-9574-4FF8-9B81-A574792CAD2C}" dt="2022-06-04T06:59:36.780" v="12266"/>
          <ac:spMkLst>
            <pc:docMk/>
            <pc:sldMk cId="2448866195" sldId="882"/>
            <ac:spMk id="50" creationId="{8416F041-8E88-4C37-90EC-3F19CC203576}"/>
          </ac:spMkLst>
        </pc:spChg>
        <pc:spChg chg="del mod">
          <ac:chgData name="Ledermann Albert (I-NAT-GST-CCS)" userId="a5f36771-4462-4696-8c40-8e1a21f9beab" providerId="ADAL" clId="{2A5419C7-9574-4FF8-9B81-A574792CAD2C}" dt="2022-06-04T07:00:46.713" v="12287" actId="478"/>
          <ac:spMkLst>
            <pc:docMk/>
            <pc:sldMk cId="2448866195" sldId="882"/>
            <ac:spMk id="54" creationId="{64DE9EF9-3A0A-4F1F-B2B5-93CCA6225954}"/>
          </ac:spMkLst>
        </pc:spChg>
        <pc:spChg chg="add mod">
          <ac:chgData name="Ledermann Albert (I-NAT-GST-CCS)" userId="a5f36771-4462-4696-8c40-8e1a21f9beab" providerId="ADAL" clId="{2A5419C7-9574-4FF8-9B81-A574792CAD2C}" dt="2022-06-04T07:01:06.373" v="12289" actId="692"/>
          <ac:spMkLst>
            <pc:docMk/>
            <pc:sldMk cId="2448866195" sldId="882"/>
            <ac:spMk id="57" creationId="{29A2F36D-F532-4CC5-87C1-D563B36606DA}"/>
          </ac:spMkLst>
        </pc:spChg>
        <pc:spChg chg="add mod">
          <ac:chgData name="Ledermann Albert (I-NAT-GST-CCS)" userId="a5f36771-4462-4696-8c40-8e1a21f9beab" providerId="ADAL" clId="{2A5419C7-9574-4FF8-9B81-A574792CAD2C}" dt="2022-06-04T07:16:02.672" v="12799"/>
          <ac:spMkLst>
            <pc:docMk/>
            <pc:sldMk cId="2448866195" sldId="882"/>
            <ac:spMk id="58" creationId="{5041412A-F6E0-468C-ADBA-B9077DCB468E}"/>
          </ac:spMkLst>
        </pc:spChg>
        <pc:spChg chg="add mod">
          <ac:chgData name="Ledermann Albert (I-NAT-GST-CCS)" userId="a5f36771-4462-4696-8c40-8e1a21f9beab" providerId="ADAL" clId="{2A5419C7-9574-4FF8-9B81-A574792CAD2C}" dt="2022-06-04T07:16:02.672" v="12799"/>
          <ac:spMkLst>
            <pc:docMk/>
            <pc:sldMk cId="2448866195" sldId="882"/>
            <ac:spMk id="59" creationId="{C78120BE-89BC-4165-B679-50EF4D8633B1}"/>
          </ac:spMkLst>
        </pc:spChg>
        <pc:spChg chg="add mod">
          <ac:chgData name="Ledermann Albert (I-NAT-GST-CCS)" userId="a5f36771-4462-4696-8c40-8e1a21f9beab" providerId="ADAL" clId="{2A5419C7-9574-4FF8-9B81-A574792CAD2C}" dt="2022-06-04T07:16:02.672" v="12799"/>
          <ac:spMkLst>
            <pc:docMk/>
            <pc:sldMk cId="2448866195" sldId="882"/>
            <ac:spMk id="60" creationId="{C41F346C-B05B-44EE-BB61-3E91B1F3415E}"/>
          </ac:spMkLst>
        </pc:spChg>
        <pc:spChg chg="add mod">
          <ac:chgData name="Ledermann Albert (I-NAT-GST-CCS)" userId="a5f36771-4462-4696-8c40-8e1a21f9beab" providerId="ADAL" clId="{2A5419C7-9574-4FF8-9B81-A574792CAD2C}" dt="2022-06-04T07:16:02.672" v="12799"/>
          <ac:spMkLst>
            <pc:docMk/>
            <pc:sldMk cId="2448866195" sldId="882"/>
            <ac:spMk id="61" creationId="{822D21FF-D852-482A-B79F-3B04BBD2709A}"/>
          </ac:spMkLst>
        </pc:spChg>
        <pc:spChg chg="add mod">
          <ac:chgData name="Ledermann Albert (I-NAT-GST-CCS)" userId="a5f36771-4462-4696-8c40-8e1a21f9beab" providerId="ADAL" clId="{2A5419C7-9574-4FF8-9B81-A574792CAD2C}" dt="2022-06-04T07:16:02.672" v="12799"/>
          <ac:spMkLst>
            <pc:docMk/>
            <pc:sldMk cId="2448866195" sldId="882"/>
            <ac:spMk id="62" creationId="{B5FBD670-BE6F-4E32-A8CA-E51CBBEED517}"/>
          </ac:spMkLst>
        </pc:spChg>
        <pc:spChg chg="add mod">
          <ac:chgData name="Ledermann Albert (I-NAT-GST-CCS)" userId="a5f36771-4462-4696-8c40-8e1a21f9beab" providerId="ADAL" clId="{2A5419C7-9574-4FF8-9B81-A574792CAD2C}" dt="2022-06-04T07:16:02.672" v="12799"/>
          <ac:spMkLst>
            <pc:docMk/>
            <pc:sldMk cId="2448866195" sldId="882"/>
            <ac:spMk id="63" creationId="{87FA8D38-83A2-44C0-BE51-4B9940D2A181}"/>
          </ac:spMkLst>
        </pc:spChg>
        <pc:spChg chg="add mod">
          <ac:chgData name="Ledermann Albert (I-NAT-GST-CCS)" userId="a5f36771-4462-4696-8c40-8e1a21f9beab" providerId="ADAL" clId="{2A5419C7-9574-4FF8-9B81-A574792CAD2C}" dt="2022-06-04T07:16:02.672" v="12799"/>
          <ac:spMkLst>
            <pc:docMk/>
            <pc:sldMk cId="2448866195" sldId="882"/>
            <ac:spMk id="64" creationId="{11B1D145-2E9F-4902-9D85-1EBA0476BD0D}"/>
          </ac:spMkLst>
        </pc:spChg>
        <pc:spChg chg="del">
          <ac:chgData name="Ledermann Albert (I-NAT-GST-CCS)" userId="a5f36771-4462-4696-8c40-8e1a21f9beab" providerId="ADAL" clId="{2A5419C7-9574-4FF8-9B81-A574792CAD2C}" dt="2022-06-04T07:16:02.210" v="12798" actId="478"/>
          <ac:spMkLst>
            <pc:docMk/>
            <pc:sldMk cId="2448866195" sldId="882"/>
            <ac:spMk id="85" creationId="{85CC07D8-A823-494C-B240-30AF7D42E8DA}"/>
          </ac:spMkLst>
        </pc:spChg>
        <pc:spChg chg="del">
          <ac:chgData name="Ledermann Albert (I-NAT-GST-CCS)" userId="a5f36771-4462-4696-8c40-8e1a21f9beab" providerId="ADAL" clId="{2A5419C7-9574-4FF8-9B81-A574792CAD2C}" dt="2022-06-04T07:16:02.210" v="12798" actId="478"/>
          <ac:spMkLst>
            <pc:docMk/>
            <pc:sldMk cId="2448866195" sldId="882"/>
            <ac:spMk id="86" creationId="{5D2A5D84-64F6-420E-A54C-26A8C62E8508}"/>
          </ac:spMkLst>
        </pc:spChg>
        <pc:spChg chg="del">
          <ac:chgData name="Ledermann Albert (I-NAT-GST-CCS)" userId="a5f36771-4462-4696-8c40-8e1a21f9beab" providerId="ADAL" clId="{2A5419C7-9574-4FF8-9B81-A574792CAD2C}" dt="2022-06-04T07:16:02.210" v="12798" actId="478"/>
          <ac:spMkLst>
            <pc:docMk/>
            <pc:sldMk cId="2448866195" sldId="882"/>
            <ac:spMk id="87" creationId="{9E935403-6875-4209-AD7E-19244B1DE097}"/>
          </ac:spMkLst>
        </pc:spChg>
        <pc:spChg chg="del">
          <ac:chgData name="Ledermann Albert (I-NAT-GST-CCS)" userId="a5f36771-4462-4696-8c40-8e1a21f9beab" providerId="ADAL" clId="{2A5419C7-9574-4FF8-9B81-A574792CAD2C}" dt="2022-06-04T07:16:02.210" v="12798" actId="478"/>
          <ac:spMkLst>
            <pc:docMk/>
            <pc:sldMk cId="2448866195" sldId="882"/>
            <ac:spMk id="88" creationId="{E5270DF7-B559-43A1-AB14-1688F445D816}"/>
          </ac:spMkLst>
        </pc:spChg>
        <pc:spChg chg="del">
          <ac:chgData name="Ledermann Albert (I-NAT-GST-CCS)" userId="a5f36771-4462-4696-8c40-8e1a21f9beab" providerId="ADAL" clId="{2A5419C7-9574-4FF8-9B81-A574792CAD2C}" dt="2022-06-04T07:16:02.210" v="12798" actId="478"/>
          <ac:spMkLst>
            <pc:docMk/>
            <pc:sldMk cId="2448866195" sldId="882"/>
            <ac:spMk id="89" creationId="{51AAFFEB-5CCE-4BF6-9A6E-876882D596FB}"/>
          </ac:spMkLst>
        </pc:spChg>
        <pc:spChg chg="del">
          <ac:chgData name="Ledermann Albert (I-NAT-GST-CCS)" userId="a5f36771-4462-4696-8c40-8e1a21f9beab" providerId="ADAL" clId="{2A5419C7-9574-4FF8-9B81-A574792CAD2C}" dt="2022-06-04T07:16:02.210" v="12798" actId="478"/>
          <ac:spMkLst>
            <pc:docMk/>
            <pc:sldMk cId="2448866195" sldId="882"/>
            <ac:spMk id="90" creationId="{F43B345D-655E-48D2-923E-FEBE892D2333}"/>
          </ac:spMkLst>
        </pc:spChg>
        <pc:spChg chg="del">
          <ac:chgData name="Ledermann Albert (I-NAT-GST-CCS)" userId="a5f36771-4462-4696-8c40-8e1a21f9beab" providerId="ADAL" clId="{2A5419C7-9574-4FF8-9B81-A574792CAD2C}" dt="2022-06-04T07:16:02.210" v="12798" actId="478"/>
          <ac:spMkLst>
            <pc:docMk/>
            <pc:sldMk cId="2448866195" sldId="882"/>
            <ac:spMk id="97" creationId="{CD6C3932-88E5-4499-8CD8-29F42AA22544}"/>
          </ac:spMkLst>
        </pc:spChg>
        <pc:spChg chg="del ord">
          <ac:chgData name="Ledermann Albert (I-NAT-GST-CCS)" userId="a5f36771-4462-4696-8c40-8e1a21f9beab" providerId="ADAL" clId="{2A5419C7-9574-4FF8-9B81-A574792CAD2C}" dt="2022-06-04T07:02:17.802" v="12300" actId="478"/>
          <ac:spMkLst>
            <pc:docMk/>
            <pc:sldMk cId="2448866195" sldId="882"/>
            <ac:spMk id="98" creationId="{BF3E8B23-D849-44A6-9751-8E14907FB724}"/>
          </ac:spMkLst>
        </pc:spChg>
        <pc:spChg chg="del mod">
          <ac:chgData name="Ledermann Albert (I-NAT-GST-CCS)" userId="a5f36771-4462-4696-8c40-8e1a21f9beab" providerId="ADAL" clId="{2A5419C7-9574-4FF8-9B81-A574792CAD2C}" dt="2022-06-04T07:00:27.124" v="12283" actId="478"/>
          <ac:spMkLst>
            <pc:docMk/>
            <pc:sldMk cId="2448866195" sldId="882"/>
            <ac:spMk id="99" creationId="{4B72E28B-DD91-40A0-957A-8956F1AA91E3}"/>
          </ac:spMkLst>
        </pc:spChg>
        <pc:spChg chg="mod">
          <ac:chgData name="Ledermann Albert (I-NAT-GST-CCS)" userId="a5f36771-4462-4696-8c40-8e1a21f9beab" providerId="ADAL" clId="{2A5419C7-9574-4FF8-9B81-A574792CAD2C}" dt="2022-06-04T07:32:27.336" v="13333" actId="20577"/>
          <ac:spMkLst>
            <pc:docMk/>
            <pc:sldMk cId="2448866195" sldId="882"/>
            <ac:spMk id="284" creationId="{3024F27D-1C81-4128-B4AA-402E6BAD7E3F}"/>
          </ac:spMkLst>
        </pc:spChg>
        <pc:spChg chg="mod">
          <ac:chgData name="Ledermann Albert (I-NAT-GST-CCS)" userId="a5f36771-4462-4696-8c40-8e1a21f9beab" providerId="ADAL" clId="{2A5419C7-9574-4FF8-9B81-A574792CAD2C}" dt="2022-06-04T06:59:24.254" v="12265" actId="20577"/>
          <ac:spMkLst>
            <pc:docMk/>
            <pc:sldMk cId="2448866195" sldId="882"/>
            <ac:spMk id="298" creationId="{59AB1E06-354D-4181-AFEA-0A81E7492B6B}"/>
          </ac:spMkLst>
        </pc:spChg>
        <pc:grpChg chg="add del">
          <ac:chgData name="Ledermann Albert (I-NAT-GST-CCS)" userId="a5f36771-4462-4696-8c40-8e1a21f9beab" providerId="ADAL" clId="{2A5419C7-9574-4FF8-9B81-A574792CAD2C}" dt="2022-06-04T07:00:20.624" v="12281" actId="21"/>
          <ac:grpSpMkLst>
            <pc:docMk/>
            <pc:sldMk cId="2448866195" sldId="882"/>
            <ac:grpSpMk id="2" creationId="{2DB672CC-74B0-44D9-9C9C-A532A80B0A86}"/>
          </ac:grpSpMkLst>
        </pc:grpChg>
        <pc:grpChg chg="add del mod">
          <ac:chgData name="Ledermann Albert (I-NAT-GST-CCS)" userId="a5f36771-4462-4696-8c40-8e1a21f9beab" providerId="ADAL" clId="{2A5419C7-9574-4FF8-9B81-A574792CAD2C}" dt="2022-06-04T07:00:24.432" v="12282" actId="21"/>
          <ac:grpSpMkLst>
            <pc:docMk/>
            <pc:sldMk cId="2448866195" sldId="882"/>
            <ac:grpSpMk id="49" creationId="{BBA58669-7701-4482-AFCB-E192B1AA042C}"/>
          </ac:grpSpMkLst>
        </pc:grpChg>
        <pc:grpChg chg="add mod ord">
          <ac:chgData name="Ledermann Albert (I-NAT-GST-CCS)" userId="a5f36771-4462-4696-8c40-8e1a21f9beab" providerId="ADAL" clId="{2A5419C7-9574-4FF8-9B81-A574792CAD2C}" dt="2022-06-04T07:02:26.151" v="12304" actId="1035"/>
          <ac:grpSpMkLst>
            <pc:docMk/>
            <pc:sldMk cId="2448866195" sldId="882"/>
            <ac:grpSpMk id="53" creationId="{63E41539-9773-4D65-BE2B-C12C25203B2A}"/>
          </ac:grpSpMkLst>
        </pc:grpChg>
        <pc:picChg chg="mod">
          <ac:chgData name="Ledermann Albert (I-NAT-GST-CCS)" userId="a5f36771-4462-4696-8c40-8e1a21f9beab" providerId="ADAL" clId="{2A5419C7-9574-4FF8-9B81-A574792CAD2C}" dt="2022-06-04T06:59:36.780" v="12266"/>
          <ac:picMkLst>
            <pc:docMk/>
            <pc:sldMk cId="2448866195" sldId="882"/>
            <ac:picMk id="51" creationId="{1E0E2A14-F452-4061-82BD-3289E15F6673}"/>
          </ac:picMkLst>
        </pc:picChg>
        <pc:picChg chg="mod">
          <ac:chgData name="Ledermann Albert (I-NAT-GST-CCS)" userId="a5f36771-4462-4696-8c40-8e1a21f9beab" providerId="ADAL" clId="{2A5419C7-9574-4FF8-9B81-A574792CAD2C}" dt="2022-06-04T07:01:59.206" v="12299" actId="14100"/>
          <ac:picMkLst>
            <pc:docMk/>
            <pc:sldMk cId="2448866195" sldId="882"/>
            <ac:picMk id="55" creationId="{91D433C2-1FC7-4677-801D-61FA98D6BA8D}"/>
          </ac:picMkLst>
        </pc:picChg>
        <pc:cxnChg chg="mod">
          <ac:chgData name="Ledermann Albert (I-NAT-GST-CCS)" userId="a5f36771-4462-4696-8c40-8e1a21f9beab" providerId="ADAL" clId="{2A5419C7-9574-4FF8-9B81-A574792CAD2C}" dt="2022-06-04T06:59:36.780" v="12266"/>
          <ac:cxnSpMkLst>
            <pc:docMk/>
            <pc:sldMk cId="2448866195" sldId="882"/>
            <ac:cxnSpMk id="52" creationId="{382725C6-0EDD-4211-8947-3CA6A11FB360}"/>
          </ac:cxnSpMkLst>
        </pc:cxnChg>
        <pc:cxnChg chg="mod">
          <ac:chgData name="Ledermann Albert (I-NAT-GST-CCS)" userId="a5f36771-4462-4696-8c40-8e1a21f9beab" providerId="ADAL" clId="{2A5419C7-9574-4FF8-9B81-A574792CAD2C}" dt="2022-06-04T07:01:36.900" v="12296" actId="1037"/>
          <ac:cxnSpMkLst>
            <pc:docMk/>
            <pc:sldMk cId="2448866195" sldId="882"/>
            <ac:cxnSpMk id="56" creationId="{5BE7AB70-9309-4203-90D6-DB92B119BF72}"/>
          </ac:cxnSpMkLst>
        </pc:cxnChg>
        <pc:cxnChg chg="ord">
          <ac:chgData name="Ledermann Albert (I-NAT-GST-CCS)" userId="a5f36771-4462-4696-8c40-8e1a21f9beab" providerId="ADAL" clId="{2A5419C7-9574-4FF8-9B81-A574792CAD2C}" dt="2022-06-04T07:02:36.045" v="12305" actId="166"/>
          <ac:cxnSpMkLst>
            <pc:docMk/>
            <pc:sldMk cId="2448866195" sldId="882"/>
            <ac:cxnSpMk id="91" creationId="{3AD0096A-AADD-4D23-A8AD-1602935AFAC6}"/>
          </ac:cxnSpMkLst>
        </pc:cxnChg>
        <pc:cxnChg chg="mod">
          <ac:chgData name="Ledermann Albert (I-NAT-GST-CCS)" userId="a5f36771-4462-4696-8c40-8e1a21f9beab" providerId="ADAL" clId="{2A5419C7-9574-4FF8-9B81-A574792CAD2C}" dt="2022-06-04T09:14:39.213" v="14218" actId="14100"/>
          <ac:cxnSpMkLst>
            <pc:docMk/>
            <pc:sldMk cId="2448866195" sldId="882"/>
            <ac:cxnSpMk id="96" creationId="{26A031EA-644C-4ED2-BE3A-BB33BA70C853}"/>
          </ac:cxnSpMkLst>
        </pc:cxnChg>
      </pc:sldChg>
      <pc:sldChg chg="addSp delSp modSp add del mod">
        <pc:chgData name="Ledermann Albert (I-NAT-GST-CCS)" userId="a5f36771-4462-4696-8c40-8e1a21f9beab" providerId="ADAL" clId="{2A5419C7-9574-4FF8-9B81-A574792CAD2C}" dt="2022-06-04T09:30:40.931" v="14351" actId="2696"/>
        <pc:sldMkLst>
          <pc:docMk/>
          <pc:sldMk cId="3657316042" sldId="883"/>
        </pc:sldMkLst>
        <pc:spChg chg="add mod">
          <ac:chgData name="Ledermann Albert (I-NAT-GST-CCS)" userId="a5f36771-4462-4696-8c40-8e1a21f9beab" providerId="ADAL" clId="{2A5419C7-9574-4FF8-9B81-A574792CAD2C}" dt="2022-06-04T09:22:03.005" v="14287" actId="554"/>
          <ac:spMkLst>
            <pc:docMk/>
            <pc:sldMk cId="3657316042" sldId="883"/>
            <ac:spMk id="51" creationId="{8787CF7B-6EC8-4EFB-B517-B3C916B5BA53}"/>
          </ac:spMkLst>
        </pc:spChg>
        <pc:spChg chg="add mod">
          <ac:chgData name="Ledermann Albert (I-NAT-GST-CCS)" userId="a5f36771-4462-4696-8c40-8e1a21f9beab" providerId="ADAL" clId="{2A5419C7-9574-4FF8-9B81-A574792CAD2C}" dt="2022-06-04T09:22:03.005" v="14287" actId="554"/>
          <ac:spMkLst>
            <pc:docMk/>
            <pc:sldMk cId="3657316042" sldId="883"/>
            <ac:spMk id="52" creationId="{7DAD2D5F-EBEA-4D54-8DD9-431428ACD593}"/>
          </ac:spMkLst>
        </pc:spChg>
        <pc:spChg chg="add mod">
          <ac:chgData name="Ledermann Albert (I-NAT-GST-CCS)" userId="a5f36771-4462-4696-8c40-8e1a21f9beab" providerId="ADAL" clId="{2A5419C7-9574-4FF8-9B81-A574792CAD2C}" dt="2022-06-04T09:22:25.162" v="14289" actId="555"/>
          <ac:spMkLst>
            <pc:docMk/>
            <pc:sldMk cId="3657316042" sldId="883"/>
            <ac:spMk id="54" creationId="{6AE41CDC-6B60-4C16-9EFA-A401AF4E0162}"/>
          </ac:spMkLst>
        </pc:spChg>
        <pc:spChg chg="add mod">
          <ac:chgData name="Ledermann Albert (I-NAT-GST-CCS)" userId="a5f36771-4462-4696-8c40-8e1a21f9beab" providerId="ADAL" clId="{2A5419C7-9574-4FF8-9B81-A574792CAD2C}" dt="2022-06-04T09:22:25.162" v="14289" actId="555"/>
          <ac:spMkLst>
            <pc:docMk/>
            <pc:sldMk cId="3657316042" sldId="883"/>
            <ac:spMk id="58" creationId="{5B202228-BC32-4686-AF79-5934E6B0A66A}"/>
          </ac:spMkLst>
        </pc:spChg>
        <pc:spChg chg="add mod">
          <ac:chgData name="Ledermann Albert (I-NAT-GST-CCS)" userId="a5f36771-4462-4696-8c40-8e1a21f9beab" providerId="ADAL" clId="{2A5419C7-9574-4FF8-9B81-A574792CAD2C}" dt="2022-06-04T09:22:03.005" v="14287" actId="554"/>
          <ac:spMkLst>
            <pc:docMk/>
            <pc:sldMk cId="3657316042" sldId="883"/>
            <ac:spMk id="59" creationId="{C893FA65-0A9E-4C78-8821-025AFEA78686}"/>
          </ac:spMkLst>
        </pc:spChg>
        <pc:spChg chg="add mod">
          <ac:chgData name="Ledermann Albert (I-NAT-GST-CCS)" userId="a5f36771-4462-4696-8c40-8e1a21f9beab" providerId="ADAL" clId="{2A5419C7-9574-4FF8-9B81-A574792CAD2C}" dt="2022-06-04T09:22:25.162" v="14289" actId="555"/>
          <ac:spMkLst>
            <pc:docMk/>
            <pc:sldMk cId="3657316042" sldId="883"/>
            <ac:spMk id="60" creationId="{65D6472B-61AD-4FCE-BE79-99151CBDF98D}"/>
          </ac:spMkLst>
        </pc:spChg>
        <pc:spChg chg="add del mod">
          <ac:chgData name="Ledermann Albert (I-NAT-GST-CCS)" userId="a5f36771-4462-4696-8c40-8e1a21f9beab" providerId="ADAL" clId="{2A5419C7-9574-4FF8-9B81-A574792CAD2C}" dt="2022-06-04T07:06:08.462" v="12387" actId="478"/>
          <ac:spMkLst>
            <pc:docMk/>
            <pc:sldMk cId="3657316042" sldId="883"/>
            <ac:spMk id="62" creationId="{735218D5-69D7-48CB-97D3-E99F6208FDD7}"/>
          </ac:spMkLst>
        </pc:spChg>
        <pc:spChg chg="add del mod">
          <ac:chgData name="Ledermann Albert (I-NAT-GST-CCS)" userId="a5f36771-4462-4696-8c40-8e1a21f9beab" providerId="ADAL" clId="{2A5419C7-9574-4FF8-9B81-A574792CAD2C}" dt="2022-06-04T07:06:06.743" v="12386" actId="478"/>
          <ac:spMkLst>
            <pc:docMk/>
            <pc:sldMk cId="3657316042" sldId="883"/>
            <ac:spMk id="63" creationId="{3C437A5C-143E-4C4A-A25C-E4AE6001BBB2}"/>
          </ac:spMkLst>
        </pc:spChg>
        <pc:spChg chg="mod">
          <ac:chgData name="Ledermann Albert (I-NAT-GST-CCS)" userId="a5f36771-4462-4696-8c40-8e1a21f9beab" providerId="ADAL" clId="{2A5419C7-9574-4FF8-9B81-A574792CAD2C}" dt="2022-06-04T07:14:44.678" v="12783" actId="20577"/>
          <ac:spMkLst>
            <pc:docMk/>
            <pc:sldMk cId="3657316042" sldId="883"/>
            <ac:spMk id="85" creationId="{85CC07D8-A823-494C-B240-30AF7D42E8DA}"/>
          </ac:spMkLst>
        </pc:spChg>
        <pc:spChg chg="mod">
          <ac:chgData name="Ledermann Albert (I-NAT-GST-CCS)" userId="a5f36771-4462-4696-8c40-8e1a21f9beab" providerId="ADAL" clId="{2A5419C7-9574-4FF8-9B81-A574792CAD2C}" dt="2022-06-04T07:15:29.629" v="12795" actId="790"/>
          <ac:spMkLst>
            <pc:docMk/>
            <pc:sldMk cId="3657316042" sldId="883"/>
            <ac:spMk id="86" creationId="{5D2A5D84-64F6-420E-A54C-26A8C62E8508}"/>
          </ac:spMkLst>
        </pc:spChg>
        <pc:spChg chg="mod">
          <ac:chgData name="Ledermann Albert (I-NAT-GST-CCS)" userId="a5f36771-4462-4696-8c40-8e1a21f9beab" providerId="ADAL" clId="{2A5419C7-9574-4FF8-9B81-A574792CAD2C}" dt="2022-06-04T07:14:50.239" v="12785" actId="20577"/>
          <ac:spMkLst>
            <pc:docMk/>
            <pc:sldMk cId="3657316042" sldId="883"/>
            <ac:spMk id="87" creationId="{9E935403-6875-4209-AD7E-19244B1DE097}"/>
          </ac:spMkLst>
        </pc:spChg>
        <pc:spChg chg="mod">
          <ac:chgData name="Ledermann Albert (I-NAT-GST-CCS)" userId="a5f36771-4462-4696-8c40-8e1a21f9beab" providerId="ADAL" clId="{2A5419C7-9574-4FF8-9B81-A574792CAD2C}" dt="2022-06-04T07:14:58.768" v="12789" actId="20577"/>
          <ac:spMkLst>
            <pc:docMk/>
            <pc:sldMk cId="3657316042" sldId="883"/>
            <ac:spMk id="88" creationId="{E5270DF7-B559-43A1-AB14-1688F445D816}"/>
          </ac:spMkLst>
        </pc:spChg>
        <pc:spChg chg="mod">
          <ac:chgData name="Ledermann Albert (I-NAT-GST-CCS)" userId="a5f36771-4462-4696-8c40-8e1a21f9beab" providerId="ADAL" clId="{2A5419C7-9574-4FF8-9B81-A574792CAD2C}" dt="2022-06-04T07:15:03.370" v="12793" actId="20577"/>
          <ac:spMkLst>
            <pc:docMk/>
            <pc:sldMk cId="3657316042" sldId="883"/>
            <ac:spMk id="89" creationId="{51AAFFEB-5CCE-4BF6-9A6E-876882D596FB}"/>
          </ac:spMkLst>
        </pc:spChg>
        <pc:spChg chg="mod">
          <ac:chgData name="Ledermann Albert (I-NAT-GST-CCS)" userId="a5f36771-4462-4696-8c40-8e1a21f9beab" providerId="ADAL" clId="{2A5419C7-9574-4FF8-9B81-A574792CAD2C}" dt="2022-06-04T07:15:00.866" v="12791" actId="20577"/>
          <ac:spMkLst>
            <pc:docMk/>
            <pc:sldMk cId="3657316042" sldId="883"/>
            <ac:spMk id="90" creationId="{F43B345D-655E-48D2-923E-FEBE892D2333}"/>
          </ac:spMkLst>
        </pc:spChg>
        <pc:spChg chg="del">
          <ac:chgData name="Ledermann Albert (I-NAT-GST-CCS)" userId="a5f36771-4462-4696-8c40-8e1a21f9beab" providerId="ADAL" clId="{2A5419C7-9574-4FF8-9B81-A574792CAD2C}" dt="2022-06-04T07:04:49.712" v="12316" actId="478"/>
          <ac:spMkLst>
            <pc:docMk/>
            <pc:sldMk cId="3657316042" sldId="883"/>
            <ac:spMk id="93" creationId="{8FCCD99B-9E92-4712-B65C-AF3F5EAA1072}"/>
          </ac:spMkLst>
        </pc:spChg>
        <pc:spChg chg="del">
          <ac:chgData name="Ledermann Albert (I-NAT-GST-CCS)" userId="a5f36771-4462-4696-8c40-8e1a21f9beab" providerId="ADAL" clId="{2A5419C7-9574-4FF8-9B81-A574792CAD2C}" dt="2022-06-04T07:04:47.391" v="12315" actId="478"/>
          <ac:spMkLst>
            <pc:docMk/>
            <pc:sldMk cId="3657316042" sldId="883"/>
            <ac:spMk id="95" creationId="{047F0260-1596-40D6-8C4B-72133EC0B34F}"/>
          </ac:spMkLst>
        </pc:spChg>
        <pc:spChg chg="ord">
          <ac:chgData name="Ledermann Albert (I-NAT-GST-CCS)" userId="a5f36771-4462-4696-8c40-8e1a21f9beab" providerId="ADAL" clId="{2A5419C7-9574-4FF8-9B81-A574792CAD2C}" dt="2022-06-04T07:14:40.922" v="12781" actId="167"/>
          <ac:spMkLst>
            <pc:docMk/>
            <pc:sldMk cId="3657316042" sldId="883"/>
            <ac:spMk id="97" creationId="{CD6C3932-88E5-4499-8CD8-29F42AA22544}"/>
          </ac:spMkLst>
        </pc:spChg>
        <pc:spChg chg="del">
          <ac:chgData name="Ledermann Albert (I-NAT-GST-CCS)" userId="a5f36771-4462-4696-8c40-8e1a21f9beab" providerId="ADAL" clId="{2A5419C7-9574-4FF8-9B81-A574792CAD2C}" dt="2022-06-04T07:04:51.100" v="12317" actId="478"/>
          <ac:spMkLst>
            <pc:docMk/>
            <pc:sldMk cId="3657316042" sldId="883"/>
            <ac:spMk id="100" creationId="{F93FE058-820A-49D2-A648-8F176945779A}"/>
          </ac:spMkLst>
        </pc:spChg>
        <pc:spChg chg="del">
          <ac:chgData name="Ledermann Albert (I-NAT-GST-CCS)" userId="a5f36771-4462-4696-8c40-8e1a21f9beab" providerId="ADAL" clId="{2A5419C7-9574-4FF8-9B81-A574792CAD2C}" dt="2022-06-04T07:04:45.871" v="12314" actId="478"/>
          <ac:spMkLst>
            <pc:docMk/>
            <pc:sldMk cId="3657316042" sldId="883"/>
            <ac:spMk id="101" creationId="{00DA3253-DD3B-4B8C-BAC9-BC9495042EE6}"/>
          </ac:spMkLst>
        </pc:spChg>
        <pc:spChg chg="mod">
          <ac:chgData name="Ledermann Albert (I-NAT-GST-CCS)" userId="a5f36771-4462-4696-8c40-8e1a21f9beab" providerId="ADAL" clId="{2A5419C7-9574-4FF8-9B81-A574792CAD2C}" dt="2022-06-04T07:29:25.952" v="13290" actId="20577"/>
          <ac:spMkLst>
            <pc:docMk/>
            <pc:sldMk cId="3657316042" sldId="883"/>
            <ac:spMk id="284" creationId="{3024F27D-1C81-4128-B4AA-402E6BAD7E3F}"/>
          </ac:spMkLst>
        </pc:spChg>
        <pc:spChg chg="mod">
          <ac:chgData name="Ledermann Albert (I-NAT-GST-CCS)" userId="a5f36771-4462-4696-8c40-8e1a21f9beab" providerId="ADAL" clId="{2A5419C7-9574-4FF8-9B81-A574792CAD2C}" dt="2022-06-04T07:04:10.511" v="12312" actId="20577"/>
          <ac:spMkLst>
            <pc:docMk/>
            <pc:sldMk cId="3657316042" sldId="883"/>
            <ac:spMk id="298" creationId="{59AB1E06-354D-4181-AFEA-0A81E7492B6B}"/>
          </ac:spMkLst>
        </pc:spChg>
        <pc:grpChg chg="ord">
          <ac:chgData name="Ledermann Albert (I-NAT-GST-CCS)" userId="a5f36771-4462-4696-8c40-8e1a21f9beab" providerId="ADAL" clId="{2A5419C7-9574-4FF8-9B81-A574792CAD2C}" dt="2022-06-04T07:14:40.922" v="12781" actId="167"/>
          <ac:grpSpMkLst>
            <pc:docMk/>
            <pc:sldMk cId="3657316042" sldId="883"/>
            <ac:grpSpMk id="2" creationId="{2DB672CC-74B0-44D9-9C9C-A532A80B0A86}"/>
          </ac:grpSpMkLst>
        </pc:grpChg>
        <pc:grpChg chg="del">
          <ac:chgData name="Ledermann Albert (I-NAT-GST-CCS)" userId="a5f36771-4462-4696-8c40-8e1a21f9beab" providerId="ADAL" clId="{2A5419C7-9574-4FF8-9B81-A574792CAD2C}" dt="2022-06-04T09:08:05.286" v="14134" actId="478"/>
          <ac:grpSpMkLst>
            <pc:docMk/>
            <pc:sldMk cId="3657316042" sldId="883"/>
            <ac:grpSpMk id="340" creationId="{CC91304C-F41A-433B-8437-33ECC7C94D1E}"/>
          </ac:grpSpMkLst>
        </pc:grpChg>
        <pc:cxnChg chg="add del mod">
          <ac:chgData name="Ledermann Albert (I-NAT-GST-CCS)" userId="a5f36771-4462-4696-8c40-8e1a21f9beab" providerId="ADAL" clId="{2A5419C7-9574-4FF8-9B81-A574792CAD2C}" dt="2022-06-04T07:05:17.639" v="12347" actId="478"/>
          <ac:cxnSpMkLst>
            <pc:docMk/>
            <pc:sldMk cId="3657316042" sldId="883"/>
            <ac:cxnSpMk id="61" creationId="{2982C637-E1D6-47EA-AB85-C5CD327D6A42}"/>
          </ac:cxnSpMkLst>
        </pc:cxnChg>
        <pc:cxnChg chg="mod">
          <ac:chgData name="Ledermann Albert (I-NAT-GST-CCS)" userId="a5f36771-4462-4696-8c40-8e1a21f9beab" providerId="ADAL" clId="{2A5419C7-9574-4FF8-9B81-A574792CAD2C}" dt="2022-06-04T07:05:22.226" v="12348" actId="692"/>
          <ac:cxnSpMkLst>
            <pc:docMk/>
            <pc:sldMk cId="3657316042" sldId="883"/>
            <ac:cxnSpMk id="96" creationId="{26A031EA-644C-4ED2-BE3A-BB33BA70C853}"/>
          </ac:cxnSpMkLst>
        </pc:cxnChg>
      </pc:sldChg>
      <pc:sldChg chg="addSp delSp modSp add del mod">
        <pc:chgData name="Ledermann Albert (I-NAT-GST-CCS)" userId="a5f36771-4462-4696-8c40-8e1a21f9beab" providerId="ADAL" clId="{2A5419C7-9574-4FF8-9B81-A574792CAD2C}" dt="2022-06-04T13:05:22.109" v="16297" actId="47"/>
        <pc:sldMkLst>
          <pc:docMk/>
          <pc:sldMk cId="2763703299" sldId="884"/>
        </pc:sldMkLst>
        <pc:spChg chg="mod">
          <ac:chgData name="Ledermann Albert (I-NAT-GST-CCS)" userId="a5f36771-4462-4696-8c40-8e1a21f9beab" providerId="ADAL" clId="{2A5419C7-9574-4FF8-9B81-A574792CAD2C}" dt="2022-06-04T12:48:24.079" v="15619"/>
          <ac:spMkLst>
            <pc:docMk/>
            <pc:sldMk cId="2763703299" sldId="884"/>
            <ac:spMk id="3" creationId="{88634188-2875-4668-B56E-DD2333E8E07A}"/>
          </ac:spMkLst>
        </pc:spChg>
        <pc:spChg chg="add del mod">
          <ac:chgData name="Ledermann Albert (I-NAT-GST-CCS)" userId="a5f36771-4462-4696-8c40-8e1a21f9beab" providerId="ADAL" clId="{2A5419C7-9574-4FF8-9B81-A574792CAD2C}" dt="2022-06-04T08:34:33.591" v="13696" actId="478"/>
          <ac:spMkLst>
            <pc:docMk/>
            <pc:sldMk cId="2763703299" sldId="884"/>
            <ac:spMk id="11" creationId="{1533D307-5D9E-42FC-A010-1EDF968A5FB8}"/>
          </ac:spMkLst>
        </pc:spChg>
        <pc:spChg chg="del mod">
          <ac:chgData name="Ledermann Albert (I-NAT-GST-CCS)" userId="a5f36771-4462-4696-8c40-8e1a21f9beab" providerId="ADAL" clId="{2A5419C7-9574-4FF8-9B81-A574792CAD2C}" dt="2022-06-04T08:41:24.877" v="13769" actId="478"/>
          <ac:spMkLst>
            <pc:docMk/>
            <pc:sldMk cId="2763703299" sldId="884"/>
            <ac:spMk id="44" creationId="{A71DCA76-C949-46EA-B3D1-69690E289F57}"/>
          </ac:spMkLst>
        </pc:spChg>
        <pc:spChg chg="del">
          <ac:chgData name="Ledermann Albert (I-NAT-GST-CCS)" userId="a5f36771-4462-4696-8c40-8e1a21f9beab" providerId="ADAL" clId="{2A5419C7-9574-4FF8-9B81-A574792CAD2C}" dt="2022-06-04T07:36:23.800" v="13371" actId="478"/>
          <ac:spMkLst>
            <pc:docMk/>
            <pc:sldMk cId="2763703299" sldId="884"/>
            <ac:spMk id="51" creationId="{8787CF7B-6EC8-4EFB-B517-B3C916B5BA53}"/>
          </ac:spMkLst>
        </pc:spChg>
        <pc:spChg chg="del">
          <ac:chgData name="Ledermann Albert (I-NAT-GST-CCS)" userId="a5f36771-4462-4696-8c40-8e1a21f9beab" providerId="ADAL" clId="{2A5419C7-9574-4FF8-9B81-A574792CAD2C}" dt="2022-06-04T07:36:28.375" v="13372" actId="478"/>
          <ac:spMkLst>
            <pc:docMk/>
            <pc:sldMk cId="2763703299" sldId="884"/>
            <ac:spMk id="52" creationId="{7DAD2D5F-EBEA-4D54-8DD9-431428ACD593}"/>
          </ac:spMkLst>
        </pc:spChg>
        <pc:spChg chg="add del mod">
          <ac:chgData name="Ledermann Albert (I-NAT-GST-CCS)" userId="a5f36771-4462-4696-8c40-8e1a21f9beab" providerId="ADAL" clId="{2A5419C7-9574-4FF8-9B81-A574792CAD2C}" dt="2022-06-04T07:38:58.052" v="13391" actId="478"/>
          <ac:spMkLst>
            <pc:docMk/>
            <pc:sldMk cId="2763703299" sldId="884"/>
            <ac:spMk id="54" creationId="{6AE41CDC-6B60-4C16-9EFA-A401AF4E0162}"/>
          </ac:spMkLst>
        </pc:spChg>
        <pc:spChg chg="del">
          <ac:chgData name="Ledermann Albert (I-NAT-GST-CCS)" userId="a5f36771-4462-4696-8c40-8e1a21f9beab" providerId="ADAL" clId="{2A5419C7-9574-4FF8-9B81-A574792CAD2C}" dt="2022-06-04T08:26:02.206" v="13639" actId="478"/>
          <ac:spMkLst>
            <pc:docMk/>
            <pc:sldMk cId="2763703299" sldId="884"/>
            <ac:spMk id="57" creationId="{29A2F36D-F532-4CC5-87C1-D563B36606DA}"/>
          </ac:spMkLst>
        </pc:spChg>
        <pc:spChg chg="add del mod">
          <ac:chgData name="Ledermann Albert (I-NAT-GST-CCS)" userId="a5f36771-4462-4696-8c40-8e1a21f9beab" providerId="ADAL" clId="{2A5419C7-9574-4FF8-9B81-A574792CAD2C}" dt="2022-06-04T07:39:06.651" v="13395" actId="478"/>
          <ac:spMkLst>
            <pc:docMk/>
            <pc:sldMk cId="2763703299" sldId="884"/>
            <ac:spMk id="58" creationId="{5B202228-BC32-4686-AF79-5934E6B0A66A}"/>
          </ac:spMkLst>
        </pc:spChg>
        <pc:spChg chg="mod">
          <ac:chgData name="Ledermann Albert (I-NAT-GST-CCS)" userId="a5f36771-4462-4696-8c40-8e1a21f9beab" providerId="ADAL" clId="{2A5419C7-9574-4FF8-9B81-A574792CAD2C}" dt="2022-06-04T07:37:02.577" v="13379" actId="20577"/>
          <ac:spMkLst>
            <pc:docMk/>
            <pc:sldMk cId="2763703299" sldId="884"/>
            <ac:spMk id="59" creationId="{C893FA65-0A9E-4C78-8821-025AFEA78686}"/>
          </ac:spMkLst>
        </pc:spChg>
        <pc:spChg chg="add del">
          <ac:chgData name="Ledermann Albert (I-NAT-GST-CCS)" userId="a5f36771-4462-4696-8c40-8e1a21f9beab" providerId="ADAL" clId="{2A5419C7-9574-4FF8-9B81-A574792CAD2C}" dt="2022-06-04T07:38:59.351" v="13392" actId="478"/>
          <ac:spMkLst>
            <pc:docMk/>
            <pc:sldMk cId="2763703299" sldId="884"/>
            <ac:spMk id="60" creationId="{65D6472B-61AD-4FCE-BE79-99151CBDF98D}"/>
          </ac:spMkLst>
        </pc:spChg>
        <pc:spChg chg="add mod">
          <ac:chgData name="Ledermann Albert (I-NAT-GST-CCS)" userId="a5f36771-4462-4696-8c40-8e1a21f9beab" providerId="ADAL" clId="{2A5419C7-9574-4FF8-9B81-A574792CAD2C}" dt="2022-06-04T09:15:17.471" v="14221" actId="554"/>
          <ac:spMkLst>
            <pc:docMk/>
            <pc:sldMk cId="2763703299" sldId="884"/>
            <ac:spMk id="61" creationId="{5A881EB2-4B1F-4009-9729-CF91D8F2CDB7}"/>
          </ac:spMkLst>
        </pc:spChg>
        <pc:spChg chg="add del mod">
          <ac:chgData name="Ledermann Albert (I-NAT-GST-CCS)" userId="a5f36771-4462-4696-8c40-8e1a21f9beab" providerId="ADAL" clId="{2A5419C7-9574-4FF8-9B81-A574792CAD2C}" dt="2022-06-04T07:46:13.904" v="13473" actId="478"/>
          <ac:spMkLst>
            <pc:docMk/>
            <pc:sldMk cId="2763703299" sldId="884"/>
            <ac:spMk id="62" creationId="{3D3D7E53-02AD-43F8-9EBF-3581E33B630C}"/>
          </ac:spMkLst>
        </pc:spChg>
        <pc:spChg chg="add del mod">
          <ac:chgData name="Ledermann Albert (I-NAT-GST-CCS)" userId="a5f36771-4462-4696-8c40-8e1a21f9beab" providerId="ADAL" clId="{2A5419C7-9574-4FF8-9B81-A574792CAD2C}" dt="2022-06-04T07:40:04.111" v="13412" actId="478"/>
          <ac:spMkLst>
            <pc:docMk/>
            <pc:sldMk cId="2763703299" sldId="884"/>
            <ac:spMk id="63" creationId="{DD793C2F-D42F-488A-B02C-CF10CCC06066}"/>
          </ac:spMkLst>
        </pc:spChg>
        <pc:spChg chg="add mod">
          <ac:chgData name="Ledermann Albert (I-NAT-GST-CCS)" userId="a5f36771-4462-4696-8c40-8e1a21f9beab" providerId="ADAL" clId="{2A5419C7-9574-4FF8-9B81-A574792CAD2C}" dt="2022-06-04T08:28:12.990" v="13672" actId="555"/>
          <ac:spMkLst>
            <pc:docMk/>
            <pc:sldMk cId="2763703299" sldId="884"/>
            <ac:spMk id="64" creationId="{C8F2B5CB-7FEB-4821-9813-D4FB563E06D9}"/>
          </ac:spMkLst>
        </pc:spChg>
        <pc:spChg chg="add mod">
          <ac:chgData name="Ledermann Albert (I-NAT-GST-CCS)" userId="a5f36771-4462-4696-8c40-8e1a21f9beab" providerId="ADAL" clId="{2A5419C7-9574-4FF8-9B81-A574792CAD2C}" dt="2022-06-04T09:15:25.444" v="14223" actId="555"/>
          <ac:spMkLst>
            <pc:docMk/>
            <pc:sldMk cId="2763703299" sldId="884"/>
            <ac:spMk id="65" creationId="{E096D688-5B7A-4F3A-BC01-FC3BBB7CB078}"/>
          </ac:spMkLst>
        </pc:spChg>
        <pc:spChg chg="add del mod">
          <ac:chgData name="Ledermann Albert (I-NAT-GST-CCS)" userId="a5f36771-4462-4696-8c40-8e1a21f9beab" providerId="ADAL" clId="{2A5419C7-9574-4FF8-9B81-A574792CAD2C}" dt="2022-06-04T07:46:08.362" v="13470" actId="478"/>
          <ac:spMkLst>
            <pc:docMk/>
            <pc:sldMk cId="2763703299" sldId="884"/>
            <ac:spMk id="66" creationId="{16917565-15B9-47D1-BA5D-2E73393FB159}"/>
          </ac:spMkLst>
        </pc:spChg>
        <pc:spChg chg="add mod">
          <ac:chgData name="Ledermann Albert (I-NAT-GST-CCS)" userId="a5f36771-4462-4696-8c40-8e1a21f9beab" providerId="ADAL" clId="{2A5419C7-9574-4FF8-9B81-A574792CAD2C}" dt="2022-06-04T08:57:26.291" v="13944" actId="14100"/>
          <ac:spMkLst>
            <pc:docMk/>
            <pc:sldMk cId="2763703299" sldId="884"/>
            <ac:spMk id="67" creationId="{D6E3AE6A-5383-4C79-ABBD-751091680B39}"/>
          </ac:spMkLst>
        </pc:spChg>
        <pc:spChg chg="add mod ord">
          <ac:chgData name="Ledermann Albert (I-NAT-GST-CCS)" userId="a5f36771-4462-4696-8c40-8e1a21f9beab" providerId="ADAL" clId="{2A5419C7-9574-4FF8-9B81-A574792CAD2C}" dt="2022-06-04T09:15:17.471" v="14221" actId="554"/>
          <ac:spMkLst>
            <pc:docMk/>
            <pc:sldMk cId="2763703299" sldId="884"/>
            <ac:spMk id="69" creationId="{921C5C67-5208-43E5-806A-CA3C29E188BA}"/>
          </ac:spMkLst>
        </pc:spChg>
        <pc:spChg chg="add mod ord">
          <ac:chgData name="Ledermann Albert (I-NAT-GST-CCS)" userId="a5f36771-4462-4696-8c40-8e1a21f9beab" providerId="ADAL" clId="{2A5419C7-9574-4FF8-9B81-A574792CAD2C}" dt="2022-06-04T09:15:25.444" v="14223" actId="555"/>
          <ac:spMkLst>
            <pc:docMk/>
            <pc:sldMk cId="2763703299" sldId="884"/>
            <ac:spMk id="70" creationId="{9810DDBE-0482-4536-9646-5639FBADBF5E}"/>
          </ac:spMkLst>
        </pc:spChg>
        <pc:spChg chg="add del mod">
          <ac:chgData name="Ledermann Albert (I-NAT-GST-CCS)" userId="a5f36771-4462-4696-8c40-8e1a21f9beab" providerId="ADAL" clId="{2A5419C7-9574-4FF8-9B81-A574792CAD2C}" dt="2022-06-04T07:47:35.760" v="13476"/>
          <ac:spMkLst>
            <pc:docMk/>
            <pc:sldMk cId="2763703299" sldId="884"/>
            <ac:spMk id="71" creationId="{CBA59425-794C-41E3-9505-D4CEE3A69C43}"/>
          </ac:spMkLst>
        </pc:spChg>
        <pc:spChg chg="add del mod">
          <ac:chgData name="Ledermann Albert (I-NAT-GST-CCS)" userId="a5f36771-4462-4696-8c40-8e1a21f9beab" providerId="ADAL" clId="{2A5419C7-9574-4FF8-9B81-A574792CAD2C}" dt="2022-06-04T08:34:34.707" v="13697" actId="478"/>
          <ac:spMkLst>
            <pc:docMk/>
            <pc:sldMk cId="2763703299" sldId="884"/>
            <ac:spMk id="72" creationId="{DD91A4AD-23B2-4C34-85A7-4B41A8E24951}"/>
          </ac:spMkLst>
        </pc:spChg>
        <pc:spChg chg="mod">
          <ac:chgData name="Ledermann Albert (I-NAT-GST-CCS)" userId="a5f36771-4462-4696-8c40-8e1a21f9beab" providerId="ADAL" clId="{2A5419C7-9574-4FF8-9B81-A574792CAD2C}" dt="2022-06-04T09:05:19.403" v="14103" actId="14100"/>
          <ac:spMkLst>
            <pc:docMk/>
            <pc:sldMk cId="2763703299" sldId="884"/>
            <ac:spMk id="84" creationId="{AD2CDCA3-B6D3-4BA3-9E03-BA4E31D0410B}"/>
          </ac:spMkLst>
        </pc:spChg>
        <pc:spChg chg="mod">
          <ac:chgData name="Ledermann Albert (I-NAT-GST-CCS)" userId="a5f36771-4462-4696-8c40-8e1a21f9beab" providerId="ADAL" clId="{2A5419C7-9574-4FF8-9B81-A574792CAD2C}" dt="2022-06-04T08:29:48.157" v="13678" actId="408"/>
          <ac:spMkLst>
            <pc:docMk/>
            <pc:sldMk cId="2763703299" sldId="884"/>
            <ac:spMk id="85" creationId="{85CC07D8-A823-494C-B240-30AF7D42E8DA}"/>
          </ac:spMkLst>
        </pc:spChg>
        <pc:spChg chg="del">
          <ac:chgData name="Ledermann Albert (I-NAT-GST-CCS)" userId="a5f36771-4462-4696-8c40-8e1a21f9beab" providerId="ADAL" clId="{2A5419C7-9574-4FF8-9B81-A574792CAD2C}" dt="2022-06-04T08:25:58.019" v="13637" actId="478"/>
          <ac:spMkLst>
            <pc:docMk/>
            <pc:sldMk cId="2763703299" sldId="884"/>
            <ac:spMk id="86" creationId="{5D2A5D84-64F6-420E-A54C-26A8C62E8508}"/>
          </ac:spMkLst>
        </pc:spChg>
        <pc:spChg chg="mod">
          <ac:chgData name="Ledermann Albert (I-NAT-GST-CCS)" userId="a5f36771-4462-4696-8c40-8e1a21f9beab" providerId="ADAL" clId="{2A5419C7-9574-4FF8-9B81-A574792CAD2C}" dt="2022-06-04T09:06:20.632" v="14119" actId="1036"/>
          <ac:spMkLst>
            <pc:docMk/>
            <pc:sldMk cId="2763703299" sldId="884"/>
            <ac:spMk id="88" creationId="{E5270DF7-B559-43A1-AB14-1688F445D816}"/>
          </ac:spMkLst>
        </pc:spChg>
        <pc:spChg chg="del">
          <ac:chgData name="Ledermann Albert (I-NAT-GST-CCS)" userId="a5f36771-4462-4696-8c40-8e1a21f9beab" providerId="ADAL" clId="{2A5419C7-9574-4FF8-9B81-A574792CAD2C}" dt="2022-06-04T08:25:56.394" v="13636" actId="478"/>
          <ac:spMkLst>
            <pc:docMk/>
            <pc:sldMk cId="2763703299" sldId="884"/>
            <ac:spMk id="89" creationId="{51AAFFEB-5CCE-4BF6-9A6E-876882D596FB}"/>
          </ac:spMkLst>
        </pc:spChg>
        <pc:spChg chg="mod">
          <ac:chgData name="Ledermann Albert (I-NAT-GST-CCS)" userId="a5f36771-4462-4696-8c40-8e1a21f9beab" providerId="ADAL" clId="{2A5419C7-9574-4FF8-9B81-A574792CAD2C}" dt="2022-06-04T09:06:20.632" v="14119" actId="1036"/>
          <ac:spMkLst>
            <pc:docMk/>
            <pc:sldMk cId="2763703299" sldId="884"/>
            <ac:spMk id="90" creationId="{F43B345D-655E-48D2-923E-FEBE892D2333}"/>
          </ac:spMkLst>
        </pc:spChg>
        <pc:spChg chg="add mod">
          <ac:chgData name="Ledermann Albert (I-NAT-GST-CCS)" userId="a5f36771-4462-4696-8c40-8e1a21f9beab" providerId="ADAL" clId="{2A5419C7-9574-4FF8-9B81-A574792CAD2C}" dt="2022-06-04T08:25:31.876" v="13634" actId="571"/>
          <ac:spMkLst>
            <pc:docMk/>
            <pc:sldMk cId="2763703299" sldId="884"/>
            <ac:spMk id="95" creationId="{9C8013D8-093E-457C-80D8-29DFFB3D178B}"/>
          </ac:spMkLst>
        </pc:spChg>
        <pc:spChg chg="mod ord">
          <ac:chgData name="Ledermann Albert (I-NAT-GST-CCS)" userId="a5f36771-4462-4696-8c40-8e1a21f9beab" providerId="ADAL" clId="{2A5419C7-9574-4FF8-9B81-A574792CAD2C}" dt="2022-06-04T08:36:49.619" v="13725" actId="167"/>
          <ac:spMkLst>
            <pc:docMk/>
            <pc:sldMk cId="2763703299" sldId="884"/>
            <ac:spMk id="97" creationId="{CD6C3932-88E5-4499-8CD8-29F42AA22544}"/>
          </ac:spMkLst>
        </pc:spChg>
        <pc:spChg chg="add del mod">
          <ac:chgData name="Ledermann Albert (I-NAT-GST-CCS)" userId="a5f36771-4462-4696-8c40-8e1a21f9beab" providerId="ADAL" clId="{2A5419C7-9574-4FF8-9B81-A574792CAD2C}" dt="2022-06-04T08:28:26.808" v="13674" actId="478"/>
          <ac:spMkLst>
            <pc:docMk/>
            <pc:sldMk cId="2763703299" sldId="884"/>
            <ac:spMk id="98" creationId="{3F8445B9-B996-4838-BC3C-6783D3C0513B}"/>
          </ac:spMkLst>
        </pc:spChg>
        <pc:spChg chg="add del mod">
          <ac:chgData name="Ledermann Albert (I-NAT-GST-CCS)" userId="a5f36771-4462-4696-8c40-8e1a21f9beab" providerId="ADAL" clId="{2A5419C7-9574-4FF8-9B81-A574792CAD2C}" dt="2022-06-04T08:28:25.158" v="13673" actId="478"/>
          <ac:spMkLst>
            <pc:docMk/>
            <pc:sldMk cId="2763703299" sldId="884"/>
            <ac:spMk id="99" creationId="{4E685DD3-C8B5-4175-960D-C1D0D30372BC}"/>
          </ac:spMkLst>
        </pc:spChg>
        <pc:spChg chg="add mod">
          <ac:chgData name="Ledermann Albert (I-NAT-GST-CCS)" userId="a5f36771-4462-4696-8c40-8e1a21f9beab" providerId="ADAL" clId="{2A5419C7-9574-4FF8-9B81-A574792CAD2C}" dt="2022-06-04T09:06:20.632" v="14119" actId="1036"/>
          <ac:spMkLst>
            <pc:docMk/>
            <pc:sldMk cId="2763703299" sldId="884"/>
            <ac:spMk id="100" creationId="{D2E3A075-C4A7-4A94-B3E3-D5EA33149D8C}"/>
          </ac:spMkLst>
        </pc:spChg>
        <pc:spChg chg="add del mod">
          <ac:chgData name="Ledermann Albert (I-NAT-GST-CCS)" userId="a5f36771-4462-4696-8c40-8e1a21f9beab" providerId="ADAL" clId="{2A5419C7-9574-4FF8-9B81-A574792CAD2C}" dt="2022-06-04T08:28:32.469" v="13676" actId="478"/>
          <ac:spMkLst>
            <pc:docMk/>
            <pc:sldMk cId="2763703299" sldId="884"/>
            <ac:spMk id="101" creationId="{99FA50AB-1CEE-4848-9964-E8C529F209AF}"/>
          </ac:spMkLst>
        </pc:spChg>
        <pc:spChg chg="add del mod">
          <ac:chgData name="Ledermann Albert (I-NAT-GST-CCS)" userId="a5f36771-4462-4696-8c40-8e1a21f9beab" providerId="ADAL" clId="{2A5419C7-9574-4FF8-9B81-A574792CAD2C}" dt="2022-06-04T08:28:30.663" v="13675" actId="478"/>
          <ac:spMkLst>
            <pc:docMk/>
            <pc:sldMk cId="2763703299" sldId="884"/>
            <ac:spMk id="102" creationId="{D6DADB89-8C3F-48E5-ABF8-D2EF1DE9EF1B}"/>
          </ac:spMkLst>
        </pc:spChg>
        <pc:spChg chg="add mod ord">
          <ac:chgData name="Ledermann Albert (I-NAT-GST-CCS)" userId="a5f36771-4462-4696-8c40-8e1a21f9beab" providerId="ADAL" clId="{2A5419C7-9574-4FF8-9B81-A574792CAD2C}" dt="2022-06-04T09:07:07.009" v="14127" actId="554"/>
          <ac:spMkLst>
            <pc:docMk/>
            <pc:sldMk cId="2763703299" sldId="884"/>
            <ac:spMk id="104" creationId="{65E4326A-881E-4C9D-9E5F-E9387BB01218}"/>
          </ac:spMkLst>
        </pc:spChg>
        <pc:spChg chg="add del mod">
          <ac:chgData name="Ledermann Albert (I-NAT-GST-CCS)" userId="a5f36771-4462-4696-8c40-8e1a21f9beab" providerId="ADAL" clId="{2A5419C7-9574-4FF8-9B81-A574792CAD2C}" dt="2022-06-04T08:30:36.664" v="13685" actId="478"/>
          <ac:spMkLst>
            <pc:docMk/>
            <pc:sldMk cId="2763703299" sldId="884"/>
            <ac:spMk id="109" creationId="{1787A3B3-83F3-4209-A0D3-FF4F06134910}"/>
          </ac:spMkLst>
        </pc:spChg>
        <pc:spChg chg="add mod">
          <ac:chgData name="Ledermann Albert (I-NAT-GST-CCS)" userId="a5f36771-4462-4696-8c40-8e1a21f9beab" providerId="ADAL" clId="{2A5419C7-9574-4FF8-9B81-A574792CAD2C}" dt="2022-06-04T09:02:30.527" v="14074" actId="164"/>
          <ac:spMkLst>
            <pc:docMk/>
            <pc:sldMk cId="2763703299" sldId="884"/>
            <ac:spMk id="130" creationId="{8E52E58C-ADAF-4F3D-80DB-F0D8DBFDBE39}"/>
          </ac:spMkLst>
        </pc:spChg>
        <pc:spChg chg="add mod">
          <ac:chgData name="Ledermann Albert (I-NAT-GST-CCS)" userId="a5f36771-4462-4696-8c40-8e1a21f9beab" providerId="ADAL" clId="{2A5419C7-9574-4FF8-9B81-A574792CAD2C}" dt="2022-06-04T09:24:27.085" v="14312" actId="20577"/>
          <ac:spMkLst>
            <pc:docMk/>
            <pc:sldMk cId="2763703299" sldId="884"/>
            <ac:spMk id="143" creationId="{F9180AA7-FA59-4389-928A-9CDD99895EC9}"/>
          </ac:spMkLst>
        </pc:spChg>
        <pc:spChg chg="add mod">
          <ac:chgData name="Ledermann Albert (I-NAT-GST-CCS)" userId="a5f36771-4462-4696-8c40-8e1a21f9beab" providerId="ADAL" clId="{2A5419C7-9574-4FF8-9B81-A574792CAD2C}" dt="2022-06-04T09:24:20.320" v="14303" actId="20577"/>
          <ac:spMkLst>
            <pc:docMk/>
            <pc:sldMk cId="2763703299" sldId="884"/>
            <ac:spMk id="145" creationId="{13C0F5E8-3D01-4EF1-BAA3-BB04416C6D98}"/>
          </ac:spMkLst>
        </pc:spChg>
        <pc:spChg chg="add mod">
          <ac:chgData name="Ledermann Albert (I-NAT-GST-CCS)" userId="a5f36771-4462-4696-8c40-8e1a21f9beab" providerId="ADAL" clId="{2A5419C7-9574-4FF8-9B81-A574792CAD2C}" dt="2022-06-04T09:02:30.527" v="14074" actId="164"/>
          <ac:spMkLst>
            <pc:docMk/>
            <pc:sldMk cId="2763703299" sldId="884"/>
            <ac:spMk id="165" creationId="{20DD717B-763F-4389-906C-9F503A63E84D}"/>
          </ac:spMkLst>
        </pc:spChg>
        <pc:spChg chg="add mod">
          <ac:chgData name="Ledermann Albert (I-NAT-GST-CCS)" userId="a5f36771-4462-4696-8c40-8e1a21f9beab" providerId="ADAL" clId="{2A5419C7-9574-4FF8-9B81-A574792CAD2C}" dt="2022-06-04T09:02:30.527" v="14074" actId="164"/>
          <ac:spMkLst>
            <pc:docMk/>
            <pc:sldMk cId="2763703299" sldId="884"/>
            <ac:spMk id="166" creationId="{DD08D805-BD39-4172-8613-42BF66DE0E96}"/>
          </ac:spMkLst>
        </pc:spChg>
        <pc:spChg chg="add mod">
          <ac:chgData name="Ledermann Albert (I-NAT-GST-CCS)" userId="a5f36771-4462-4696-8c40-8e1a21f9beab" providerId="ADAL" clId="{2A5419C7-9574-4FF8-9B81-A574792CAD2C}" dt="2022-06-04T09:02:30.527" v="14074" actId="164"/>
          <ac:spMkLst>
            <pc:docMk/>
            <pc:sldMk cId="2763703299" sldId="884"/>
            <ac:spMk id="167" creationId="{498E1825-DA7E-41C1-A568-95AE8F3B425C}"/>
          </ac:spMkLst>
        </pc:spChg>
        <pc:spChg chg="mod">
          <ac:chgData name="Ledermann Albert (I-NAT-GST-CCS)" userId="a5f36771-4462-4696-8c40-8e1a21f9beab" providerId="ADAL" clId="{2A5419C7-9574-4FF8-9B81-A574792CAD2C}" dt="2022-06-04T12:50:00.061" v="15630" actId="21"/>
          <ac:spMkLst>
            <pc:docMk/>
            <pc:sldMk cId="2763703299" sldId="884"/>
            <ac:spMk id="284" creationId="{3024F27D-1C81-4128-B4AA-402E6BAD7E3F}"/>
          </ac:spMkLst>
        </pc:spChg>
        <pc:spChg chg="mod">
          <ac:chgData name="Ledermann Albert (I-NAT-GST-CCS)" userId="a5f36771-4462-4696-8c40-8e1a21f9beab" providerId="ADAL" clId="{2A5419C7-9574-4FF8-9B81-A574792CAD2C}" dt="2022-06-04T07:35:17.882" v="13347" actId="20577"/>
          <ac:spMkLst>
            <pc:docMk/>
            <pc:sldMk cId="2763703299" sldId="884"/>
            <ac:spMk id="298" creationId="{59AB1E06-354D-4181-AFEA-0A81E7492B6B}"/>
          </ac:spMkLst>
        </pc:spChg>
        <pc:grpChg chg="add del mod ord">
          <ac:chgData name="Ledermann Albert (I-NAT-GST-CCS)" userId="a5f36771-4462-4696-8c40-8e1a21f9beab" providerId="ADAL" clId="{2A5419C7-9574-4FF8-9B81-A574792CAD2C}" dt="2022-06-04T08:24:38.701" v="13631" actId="165"/>
          <ac:grpSpMkLst>
            <pc:docMk/>
            <pc:sldMk cId="2763703299" sldId="884"/>
            <ac:grpSpMk id="2" creationId="{2DB672CC-74B0-44D9-9C9C-A532A80B0A86}"/>
          </ac:grpSpMkLst>
        </pc:grpChg>
        <pc:grpChg chg="del">
          <ac:chgData name="Ledermann Albert (I-NAT-GST-CCS)" userId="a5f36771-4462-4696-8c40-8e1a21f9beab" providerId="ADAL" clId="{2A5419C7-9574-4FF8-9B81-A574792CAD2C}" dt="2022-06-04T08:26:03.129" v="13640" actId="478"/>
          <ac:grpSpMkLst>
            <pc:docMk/>
            <pc:sldMk cId="2763703299" sldId="884"/>
            <ac:grpSpMk id="53" creationId="{63E41539-9773-4D65-BE2B-C12C25203B2A}"/>
          </ac:grpSpMkLst>
        </pc:grpChg>
        <pc:grpChg chg="add del mod ord">
          <ac:chgData name="Ledermann Albert (I-NAT-GST-CCS)" userId="a5f36771-4462-4696-8c40-8e1a21f9beab" providerId="ADAL" clId="{2A5419C7-9574-4FF8-9B81-A574792CAD2C}" dt="2022-06-04T08:59:00.252" v="13954" actId="165"/>
          <ac:grpSpMkLst>
            <pc:docMk/>
            <pc:sldMk cId="2763703299" sldId="884"/>
            <ac:grpSpMk id="105" creationId="{478FC15A-006A-4D44-B89A-1C91B2187797}"/>
          </ac:grpSpMkLst>
        </pc:grpChg>
        <pc:grpChg chg="add mod">
          <ac:chgData name="Ledermann Albert (I-NAT-GST-CCS)" userId="a5f36771-4462-4696-8c40-8e1a21f9beab" providerId="ADAL" clId="{2A5419C7-9574-4FF8-9B81-A574792CAD2C}" dt="2022-06-04T08:59:33.079" v="13969" actId="1037"/>
          <ac:grpSpMkLst>
            <pc:docMk/>
            <pc:sldMk cId="2763703299" sldId="884"/>
            <ac:grpSpMk id="128" creationId="{600CFDD9-A31A-41DC-BB8F-B51EC1935561}"/>
          </ac:grpSpMkLst>
        </pc:grpChg>
        <pc:grpChg chg="add del mod">
          <ac:chgData name="Ledermann Albert (I-NAT-GST-CCS)" userId="a5f36771-4462-4696-8c40-8e1a21f9beab" providerId="ADAL" clId="{2A5419C7-9574-4FF8-9B81-A574792CAD2C}" dt="2022-06-04T10:57:51.859" v="14563" actId="478"/>
          <ac:grpSpMkLst>
            <pc:docMk/>
            <pc:sldMk cId="2763703299" sldId="884"/>
            <ac:grpSpMk id="131" creationId="{E017A08B-527C-4F17-BAFB-B7071F5A9C04}"/>
          </ac:grpSpMkLst>
        </pc:grpChg>
        <pc:grpChg chg="add del mod">
          <ac:chgData name="Ledermann Albert (I-NAT-GST-CCS)" userId="a5f36771-4462-4696-8c40-8e1a21f9beab" providerId="ADAL" clId="{2A5419C7-9574-4FF8-9B81-A574792CAD2C}" dt="2022-06-04T10:59:36.462" v="14566" actId="21"/>
          <ac:grpSpMkLst>
            <pc:docMk/>
            <pc:sldMk cId="2763703299" sldId="884"/>
            <ac:grpSpMk id="183" creationId="{A82D8DCA-2E00-4080-B34E-8FD70EC8AD1F}"/>
          </ac:grpSpMkLst>
        </pc:grpChg>
        <pc:grpChg chg="add del mod">
          <ac:chgData name="Ledermann Albert (I-NAT-GST-CCS)" userId="a5f36771-4462-4696-8c40-8e1a21f9beab" providerId="ADAL" clId="{2A5419C7-9574-4FF8-9B81-A574792CAD2C}" dt="2022-06-04T10:59:36.462" v="14566" actId="21"/>
          <ac:grpSpMkLst>
            <pc:docMk/>
            <pc:sldMk cId="2763703299" sldId="884"/>
            <ac:grpSpMk id="186" creationId="{D78C32D2-8254-4DF8-A73E-22ABA9233F2C}"/>
          </ac:grpSpMkLst>
        </pc:grpChg>
        <pc:picChg chg="add del mod">
          <ac:chgData name="Ledermann Albert (I-NAT-GST-CCS)" userId="a5f36771-4462-4696-8c40-8e1a21f9beab" providerId="ADAL" clId="{2A5419C7-9574-4FF8-9B81-A574792CAD2C}" dt="2022-06-04T10:57:51.859" v="14563" actId="478"/>
          <ac:picMkLst>
            <pc:docMk/>
            <pc:sldMk cId="2763703299" sldId="884"/>
            <ac:picMk id="50" creationId="{FEDFB2B4-1B29-4005-8992-5BA9B56E0ACA}"/>
          </ac:picMkLst>
        </pc:picChg>
        <pc:picChg chg="mod ord topLvl">
          <ac:chgData name="Ledermann Albert (I-NAT-GST-CCS)" userId="a5f36771-4462-4696-8c40-8e1a21f9beab" providerId="ADAL" clId="{2A5419C7-9574-4FF8-9B81-A574792CAD2C}" dt="2022-06-04T08:36:49.619" v="13725" actId="167"/>
          <ac:picMkLst>
            <pc:docMk/>
            <pc:sldMk cId="2763703299" sldId="884"/>
            <ac:picMk id="80" creationId="{A0C7CF91-45D7-4070-8137-393B6598C5F1}"/>
          </ac:picMkLst>
        </pc:picChg>
        <pc:picChg chg="mod topLvl">
          <ac:chgData name="Ledermann Albert (I-NAT-GST-CCS)" userId="a5f36771-4462-4696-8c40-8e1a21f9beab" providerId="ADAL" clId="{2A5419C7-9574-4FF8-9B81-A574792CAD2C}" dt="2022-06-04T08:24:38.701" v="13631" actId="165"/>
          <ac:picMkLst>
            <pc:docMk/>
            <pc:sldMk cId="2763703299" sldId="884"/>
            <ac:picMk id="81" creationId="{D8BD7A01-3E07-46F8-AA25-976F3C14D7BA}"/>
          </ac:picMkLst>
        </pc:picChg>
        <pc:picChg chg="mod topLvl">
          <ac:chgData name="Ledermann Albert (I-NAT-GST-CCS)" userId="a5f36771-4462-4696-8c40-8e1a21f9beab" providerId="ADAL" clId="{2A5419C7-9574-4FF8-9B81-A574792CAD2C}" dt="2022-06-04T08:30:17.685" v="13682" actId="14100"/>
          <ac:picMkLst>
            <pc:docMk/>
            <pc:sldMk cId="2763703299" sldId="884"/>
            <ac:picMk id="82" creationId="{D842E49A-EACC-4088-9828-0740792D3264}"/>
          </ac:picMkLst>
        </pc:picChg>
        <pc:picChg chg="mod topLvl">
          <ac:chgData name="Ledermann Albert (I-NAT-GST-CCS)" userId="a5f36771-4462-4696-8c40-8e1a21f9beab" providerId="ADAL" clId="{2A5419C7-9574-4FF8-9B81-A574792CAD2C}" dt="2022-06-04T08:24:38.701" v="13631" actId="165"/>
          <ac:picMkLst>
            <pc:docMk/>
            <pc:sldMk cId="2763703299" sldId="884"/>
            <ac:picMk id="83" creationId="{D14062DD-CAFB-48B5-8C0D-2348FDB20873}"/>
          </ac:picMkLst>
        </pc:picChg>
        <pc:picChg chg="add del mod">
          <ac:chgData name="Ledermann Albert (I-NAT-GST-CCS)" userId="a5f36771-4462-4696-8c40-8e1a21f9beab" providerId="ADAL" clId="{2A5419C7-9574-4FF8-9B81-A574792CAD2C}" dt="2022-06-04T10:57:51.859" v="14563" actId="478"/>
          <ac:picMkLst>
            <pc:docMk/>
            <pc:sldMk cId="2763703299" sldId="884"/>
            <ac:picMk id="92" creationId="{F079DD15-7907-41C9-83CE-FE5186CE84FA}"/>
          </ac:picMkLst>
        </pc:picChg>
        <pc:picChg chg="mod topLvl">
          <ac:chgData name="Ledermann Albert (I-NAT-GST-CCS)" userId="a5f36771-4462-4696-8c40-8e1a21f9beab" providerId="ADAL" clId="{2A5419C7-9574-4FF8-9B81-A574792CAD2C}" dt="2022-06-04T08:59:29.635" v="13968" actId="164"/>
          <ac:picMkLst>
            <pc:docMk/>
            <pc:sldMk cId="2763703299" sldId="884"/>
            <ac:picMk id="106" creationId="{1D9DCBD7-D365-4A62-AAEE-A7912DCF39FD}"/>
          </ac:picMkLst>
        </pc:picChg>
        <pc:picChg chg="add del mod">
          <ac:chgData name="Ledermann Albert (I-NAT-GST-CCS)" userId="a5f36771-4462-4696-8c40-8e1a21f9beab" providerId="ADAL" clId="{2A5419C7-9574-4FF8-9B81-A574792CAD2C}" dt="2022-06-04T10:57:51.859" v="14563" actId="478"/>
          <ac:picMkLst>
            <pc:docMk/>
            <pc:sldMk cId="2763703299" sldId="884"/>
            <ac:picMk id="110" creationId="{BC4DAD62-FA97-452D-A7AF-F1FA3EB48A4E}"/>
          </ac:picMkLst>
        </pc:picChg>
        <pc:picChg chg="add del mod">
          <ac:chgData name="Ledermann Albert (I-NAT-GST-CCS)" userId="a5f36771-4462-4696-8c40-8e1a21f9beab" providerId="ADAL" clId="{2A5419C7-9574-4FF8-9B81-A574792CAD2C}" dt="2022-06-04T10:57:51.859" v="14563" actId="478"/>
          <ac:picMkLst>
            <pc:docMk/>
            <pc:sldMk cId="2763703299" sldId="884"/>
            <ac:picMk id="111" creationId="{21D4056D-0E4D-45BB-9935-F58C091540CD}"/>
          </ac:picMkLst>
        </pc:picChg>
        <pc:picChg chg="add del mod">
          <ac:chgData name="Ledermann Albert (I-NAT-GST-CCS)" userId="a5f36771-4462-4696-8c40-8e1a21f9beab" providerId="ADAL" clId="{2A5419C7-9574-4FF8-9B81-A574792CAD2C}" dt="2022-06-04T08:49:24.755" v="13870" actId="478"/>
          <ac:picMkLst>
            <pc:docMk/>
            <pc:sldMk cId="2763703299" sldId="884"/>
            <ac:picMk id="112" creationId="{E8F1BBD1-2A37-4B9A-A667-F042D09A29FD}"/>
          </ac:picMkLst>
        </pc:picChg>
        <pc:picChg chg="add del mod">
          <ac:chgData name="Ledermann Albert (I-NAT-GST-CCS)" userId="a5f36771-4462-4696-8c40-8e1a21f9beab" providerId="ADAL" clId="{2A5419C7-9574-4FF8-9B81-A574792CAD2C}" dt="2022-06-04T08:43:05.354" v="13773" actId="478"/>
          <ac:picMkLst>
            <pc:docMk/>
            <pc:sldMk cId="2763703299" sldId="884"/>
            <ac:picMk id="113" creationId="{B6515041-8A03-4A2E-B9CB-CC1133DAECC3}"/>
          </ac:picMkLst>
        </pc:picChg>
        <pc:picChg chg="add del mod">
          <ac:chgData name="Ledermann Albert (I-NAT-GST-CCS)" userId="a5f36771-4462-4696-8c40-8e1a21f9beab" providerId="ADAL" clId="{2A5419C7-9574-4FF8-9B81-A574792CAD2C}" dt="2022-06-04T08:40:05.388" v="13760" actId="27803"/>
          <ac:picMkLst>
            <pc:docMk/>
            <pc:sldMk cId="2763703299" sldId="884"/>
            <ac:picMk id="114" creationId="{A71DCA76-C949-46EA-B3D1-69690E289F57}"/>
          </ac:picMkLst>
        </pc:picChg>
        <pc:picChg chg="add mod">
          <ac:chgData name="Ledermann Albert (I-NAT-GST-CCS)" userId="a5f36771-4462-4696-8c40-8e1a21f9beab" providerId="ADAL" clId="{2A5419C7-9574-4FF8-9B81-A574792CAD2C}" dt="2022-06-04T09:05:24.361" v="14113" actId="1037"/>
          <ac:picMkLst>
            <pc:docMk/>
            <pc:sldMk cId="2763703299" sldId="884"/>
            <ac:picMk id="119" creationId="{976F4E31-30F3-43F3-84F3-B0F18B1F8C14}"/>
          </ac:picMkLst>
        </pc:picChg>
        <pc:picChg chg="add mod">
          <ac:chgData name="Ledermann Albert (I-NAT-GST-CCS)" userId="a5f36771-4462-4696-8c40-8e1a21f9beab" providerId="ADAL" clId="{2A5419C7-9574-4FF8-9B81-A574792CAD2C}" dt="2022-06-04T08:37:34.565" v="13740" actId="571"/>
          <ac:picMkLst>
            <pc:docMk/>
            <pc:sldMk cId="2763703299" sldId="884"/>
            <ac:picMk id="120" creationId="{C3A977DF-9BF4-4BC9-B004-E1EBE5984F91}"/>
          </ac:picMkLst>
        </pc:picChg>
        <pc:picChg chg="add del mod">
          <ac:chgData name="Ledermann Albert (I-NAT-GST-CCS)" userId="a5f36771-4462-4696-8c40-8e1a21f9beab" providerId="ADAL" clId="{2A5419C7-9574-4FF8-9B81-A574792CAD2C}" dt="2022-06-04T08:48:08.859" v="13831" actId="478"/>
          <ac:picMkLst>
            <pc:docMk/>
            <pc:sldMk cId="2763703299" sldId="884"/>
            <ac:picMk id="134" creationId="{5666312D-593F-4F8A-AD00-88D82DD3F090}"/>
          </ac:picMkLst>
        </pc:picChg>
        <pc:picChg chg="add del mod modCrop">
          <ac:chgData name="Ledermann Albert (I-NAT-GST-CCS)" userId="a5f36771-4462-4696-8c40-8e1a21f9beab" providerId="ADAL" clId="{2A5419C7-9574-4FF8-9B81-A574792CAD2C}" dt="2022-06-04T09:00:39.193" v="13987" actId="478"/>
          <ac:picMkLst>
            <pc:docMk/>
            <pc:sldMk cId="2763703299" sldId="884"/>
            <ac:picMk id="135" creationId="{4953919C-28A1-4C2C-B3E2-326D23B933D2}"/>
          </ac:picMkLst>
        </pc:picChg>
        <pc:picChg chg="add del mod">
          <ac:chgData name="Ledermann Albert (I-NAT-GST-CCS)" userId="a5f36771-4462-4696-8c40-8e1a21f9beab" providerId="ADAL" clId="{2A5419C7-9574-4FF8-9B81-A574792CAD2C}" dt="2022-06-04T08:49:23.484" v="13869" actId="478"/>
          <ac:picMkLst>
            <pc:docMk/>
            <pc:sldMk cId="2763703299" sldId="884"/>
            <ac:picMk id="144" creationId="{2C808200-5F82-486B-8B70-E6F9FFABCE4E}"/>
          </ac:picMkLst>
        </pc:picChg>
        <pc:picChg chg="mod">
          <ac:chgData name="Ledermann Albert (I-NAT-GST-CCS)" userId="a5f36771-4462-4696-8c40-8e1a21f9beab" providerId="ADAL" clId="{2A5419C7-9574-4FF8-9B81-A574792CAD2C}" dt="2022-06-04T10:55:43.980" v="14550"/>
          <ac:picMkLst>
            <pc:docMk/>
            <pc:sldMk cId="2763703299" sldId="884"/>
            <ac:picMk id="184" creationId="{1693824E-EADD-4F47-BBBB-795BD46CBF45}"/>
          </ac:picMkLst>
        </pc:picChg>
        <pc:picChg chg="mod">
          <ac:chgData name="Ledermann Albert (I-NAT-GST-CCS)" userId="a5f36771-4462-4696-8c40-8e1a21f9beab" providerId="ADAL" clId="{2A5419C7-9574-4FF8-9B81-A574792CAD2C}" dt="2022-06-04T10:55:43.980" v="14550"/>
          <ac:picMkLst>
            <pc:docMk/>
            <pc:sldMk cId="2763703299" sldId="884"/>
            <ac:picMk id="185" creationId="{55322B4A-C26D-49C0-ACFF-F9ED5B1C8F1C}"/>
          </ac:picMkLst>
        </pc:picChg>
        <pc:picChg chg="mod">
          <ac:chgData name="Ledermann Albert (I-NAT-GST-CCS)" userId="a5f36771-4462-4696-8c40-8e1a21f9beab" providerId="ADAL" clId="{2A5419C7-9574-4FF8-9B81-A574792CAD2C}" dt="2022-06-04T10:55:43.980" v="14550"/>
          <ac:picMkLst>
            <pc:docMk/>
            <pc:sldMk cId="2763703299" sldId="884"/>
            <ac:picMk id="187" creationId="{884F0ED4-57CE-4BC9-BF4A-4943D647598E}"/>
          </ac:picMkLst>
        </pc:picChg>
        <pc:picChg chg="mod">
          <ac:chgData name="Ledermann Albert (I-NAT-GST-CCS)" userId="a5f36771-4462-4696-8c40-8e1a21f9beab" providerId="ADAL" clId="{2A5419C7-9574-4FF8-9B81-A574792CAD2C}" dt="2022-06-04T10:55:43.980" v="14550"/>
          <ac:picMkLst>
            <pc:docMk/>
            <pc:sldMk cId="2763703299" sldId="884"/>
            <ac:picMk id="188" creationId="{AB9BC011-8AC4-4E18-8B4E-CE2FDEE1A850}"/>
          </ac:picMkLst>
        </pc:picChg>
        <pc:picChg chg="add del mod">
          <ac:chgData name="Ledermann Albert (I-NAT-GST-CCS)" userId="a5f36771-4462-4696-8c40-8e1a21f9beab" providerId="ADAL" clId="{2A5419C7-9574-4FF8-9B81-A574792CAD2C}" dt="2022-06-04T10:59:36.462" v="14566" actId="21"/>
          <ac:picMkLst>
            <pc:docMk/>
            <pc:sldMk cId="2763703299" sldId="884"/>
            <ac:picMk id="189" creationId="{BC7C4DF4-A709-445D-9589-26F5C2811BF6}"/>
          </ac:picMkLst>
        </pc:picChg>
        <pc:cxnChg chg="add del mod">
          <ac:chgData name="Ledermann Albert (I-NAT-GST-CCS)" userId="a5f36771-4462-4696-8c40-8e1a21f9beab" providerId="ADAL" clId="{2A5419C7-9574-4FF8-9B81-A574792CAD2C}" dt="2022-06-04T08:34:42.596" v="13700" actId="478"/>
          <ac:cxnSpMkLst>
            <pc:docMk/>
            <pc:sldMk cId="2763703299" sldId="884"/>
            <ac:cxnSpMk id="7" creationId="{A8DEDA6A-D5F5-418D-B307-AC4AABC7D3BA}"/>
          </ac:cxnSpMkLst>
        </pc:cxnChg>
        <pc:cxnChg chg="add mod">
          <ac:chgData name="Ledermann Albert (I-NAT-GST-CCS)" userId="a5f36771-4462-4696-8c40-8e1a21f9beab" providerId="ADAL" clId="{2A5419C7-9574-4FF8-9B81-A574792CAD2C}" dt="2022-06-04T08:57:26.291" v="13944" actId="14100"/>
          <ac:cxnSpMkLst>
            <pc:docMk/>
            <pc:sldMk cId="2763703299" sldId="884"/>
            <ac:cxnSpMk id="68" creationId="{2C874250-CA22-4952-930E-0A207E67A0D3}"/>
          </ac:cxnSpMkLst>
        </pc:cxnChg>
        <pc:cxnChg chg="add del mod">
          <ac:chgData name="Ledermann Albert (I-NAT-GST-CCS)" userId="a5f36771-4462-4696-8c40-8e1a21f9beab" providerId="ADAL" clId="{2A5419C7-9574-4FF8-9B81-A574792CAD2C}" dt="2022-06-04T08:34:40.143" v="13699" actId="478"/>
          <ac:cxnSpMkLst>
            <pc:docMk/>
            <pc:sldMk cId="2763703299" sldId="884"/>
            <ac:cxnSpMk id="73" creationId="{1C368C88-C4A2-498E-889D-891046092D58}"/>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74" creationId="{6C6713DF-8E77-429C-8144-9B2688A2EE27}"/>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77" creationId="{638271C0-6918-459C-A28D-55A2CDA93360}"/>
          </ac:cxnSpMkLst>
        </pc:cxnChg>
        <pc:cxnChg chg="del mod">
          <ac:chgData name="Ledermann Albert (I-NAT-GST-CCS)" userId="a5f36771-4462-4696-8c40-8e1a21f9beab" providerId="ADAL" clId="{2A5419C7-9574-4FF8-9B81-A574792CAD2C}" dt="2022-06-04T08:26:20.433" v="13652" actId="478"/>
          <ac:cxnSpMkLst>
            <pc:docMk/>
            <pc:sldMk cId="2763703299" sldId="884"/>
            <ac:cxnSpMk id="91" creationId="{3AD0096A-AADD-4D23-A8AD-1602935AFAC6}"/>
          </ac:cxnSpMkLst>
        </pc:cxnChg>
        <pc:cxnChg chg="add del mod ord">
          <ac:chgData name="Ledermann Albert (I-NAT-GST-CCS)" userId="a5f36771-4462-4696-8c40-8e1a21f9beab" providerId="ADAL" clId="{2A5419C7-9574-4FF8-9B81-A574792CAD2C}" dt="2022-06-04T10:57:51.859" v="14563" actId="478"/>
          <ac:cxnSpMkLst>
            <pc:docMk/>
            <pc:sldMk cId="2763703299" sldId="884"/>
            <ac:cxnSpMk id="93" creationId="{218F57E9-43BA-4ADA-8571-09DB64EF377B}"/>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94" creationId="{90104F79-F793-4C4D-BDA2-D3F8CE0609C7}"/>
          </ac:cxnSpMkLst>
        </pc:cxnChg>
        <pc:cxnChg chg="add del mod">
          <ac:chgData name="Ledermann Albert (I-NAT-GST-CCS)" userId="a5f36771-4462-4696-8c40-8e1a21f9beab" providerId="ADAL" clId="{2A5419C7-9574-4FF8-9B81-A574792CAD2C}" dt="2022-06-04T09:33:31.223" v="14392" actId="478"/>
          <ac:cxnSpMkLst>
            <pc:docMk/>
            <pc:sldMk cId="2763703299" sldId="884"/>
            <ac:cxnSpMk id="96" creationId="{26A031EA-644C-4ED2-BE3A-BB33BA70C853}"/>
          </ac:cxnSpMkLst>
        </pc:cxnChg>
        <pc:cxnChg chg="add del mod">
          <ac:chgData name="Ledermann Albert (I-NAT-GST-CCS)" userId="a5f36771-4462-4696-8c40-8e1a21f9beab" providerId="ADAL" clId="{2A5419C7-9574-4FF8-9B81-A574792CAD2C}" dt="2022-06-04T08:25:59.414" v="13638" actId="478"/>
          <ac:cxnSpMkLst>
            <pc:docMk/>
            <pc:sldMk cId="2763703299" sldId="884"/>
            <ac:cxnSpMk id="103" creationId="{A16590F5-277A-4C92-9891-D42DC26BB34D}"/>
          </ac:cxnSpMkLst>
        </pc:cxnChg>
        <pc:cxnChg chg="mod topLvl">
          <ac:chgData name="Ledermann Albert (I-NAT-GST-CCS)" userId="a5f36771-4462-4696-8c40-8e1a21f9beab" providerId="ADAL" clId="{2A5419C7-9574-4FF8-9B81-A574792CAD2C}" dt="2022-06-04T08:59:40.801" v="13973" actId="1038"/>
          <ac:cxnSpMkLst>
            <pc:docMk/>
            <pc:sldMk cId="2763703299" sldId="884"/>
            <ac:cxnSpMk id="107" creationId="{59F2D8B2-DA09-4B09-BDED-4FE3EB8350F0}"/>
          </ac:cxnSpMkLst>
        </pc:cxnChg>
        <pc:cxnChg chg="add mod">
          <ac:chgData name="Ledermann Albert (I-NAT-GST-CCS)" userId="a5f36771-4462-4696-8c40-8e1a21f9beab" providerId="ADAL" clId="{2A5419C7-9574-4FF8-9B81-A574792CAD2C}" dt="2022-06-04T08:27:57.371" v="13671" actId="555"/>
          <ac:cxnSpMkLst>
            <pc:docMk/>
            <pc:sldMk cId="2763703299" sldId="884"/>
            <ac:cxnSpMk id="108" creationId="{03000BFF-8607-445A-8BB4-57491F7B285F}"/>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123" creationId="{2C10655C-268F-4044-9D6D-2409B19AD30C}"/>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126" creationId="{085BB8DE-0B92-4854-9BB2-E087453C1E39}"/>
          </ac:cxnSpMkLst>
        </pc:cxnChg>
        <pc:cxnChg chg="add del mod">
          <ac:chgData name="Ledermann Albert (I-NAT-GST-CCS)" userId="a5f36771-4462-4696-8c40-8e1a21f9beab" providerId="ADAL" clId="{2A5419C7-9574-4FF8-9B81-A574792CAD2C}" dt="2022-06-04T10:57:51.859" v="14563" actId="478"/>
          <ac:cxnSpMkLst>
            <pc:docMk/>
            <pc:sldMk cId="2763703299" sldId="884"/>
            <ac:cxnSpMk id="136" creationId="{E98EE62D-64CC-4251-8C42-3AAFD5C43B82}"/>
          </ac:cxnSpMkLst>
        </pc:cxnChg>
        <pc:cxnChg chg="add mod">
          <ac:chgData name="Ledermann Albert (I-NAT-GST-CCS)" userId="a5f36771-4462-4696-8c40-8e1a21f9beab" providerId="ADAL" clId="{2A5419C7-9574-4FF8-9B81-A574792CAD2C}" dt="2022-06-04T08:52:17.653" v="13898" actId="14100"/>
          <ac:cxnSpMkLst>
            <pc:docMk/>
            <pc:sldMk cId="2763703299" sldId="884"/>
            <ac:cxnSpMk id="146" creationId="{912A48FC-3D69-4EC3-8E0E-B0D4FA2531B2}"/>
          </ac:cxnSpMkLst>
        </pc:cxnChg>
        <pc:cxnChg chg="add mod">
          <ac:chgData name="Ledermann Albert (I-NAT-GST-CCS)" userId="a5f36771-4462-4696-8c40-8e1a21f9beab" providerId="ADAL" clId="{2A5419C7-9574-4FF8-9B81-A574792CAD2C}" dt="2022-06-04T08:52:27.913" v="13900" actId="692"/>
          <ac:cxnSpMkLst>
            <pc:docMk/>
            <pc:sldMk cId="2763703299" sldId="884"/>
            <ac:cxnSpMk id="148" creationId="{FA57DEB6-1554-4450-8D10-98ED627046A1}"/>
          </ac:cxnSpMkLst>
        </pc:cxnChg>
        <pc:cxnChg chg="add mod">
          <ac:chgData name="Ledermann Albert (I-NAT-GST-CCS)" userId="a5f36771-4462-4696-8c40-8e1a21f9beab" providerId="ADAL" clId="{2A5419C7-9574-4FF8-9B81-A574792CAD2C}" dt="2022-06-04T09:07:07.009" v="14127" actId="554"/>
          <ac:cxnSpMkLst>
            <pc:docMk/>
            <pc:sldMk cId="2763703299" sldId="884"/>
            <ac:cxnSpMk id="150" creationId="{CEFF3C10-0A8D-4F3D-9B71-0CD4938EC399}"/>
          </ac:cxnSpMkLst>
        </pc:cxnChg>
        <pc:cxnChg chg="add mod">
          <ac:chgData name="Ledermann Albert (I-NAT-GST-CCS)" userId="a5f36771-4462-4696-8c40-8e1a21f9beab" providerId="ADAL" clId="{2A5419C7-9574-4FF8-9B81-A574792CAD2C}" dt="2022-06-04T09:07:27.206" v="14130" actId="14100"/>
          <ac:cxnSpMkLst>
            <pc:docMk/>
            <pc:sldMk cId="2763703299" sldId="884"/>
            <ac:cxnSpMk id="172" creationId="{C6148FE8-8366-4A1E-8A88-A411C85AAFD9}"/>
          </ac:cxnSpMkLst>
        </pc:cxnChg>
        <pc:cxnChg chg="add mod">
          <ac:chgData name="Ledermann Albert (I-NAT-GST-CCS)" userId="a5f36771-4462-4696-8c40-8e1a21f9beab" providerId="ADAL" clId="{2A5419C7-9574-4FF8-9B81-A574792CAD2C}" dt="2022-06-04T09:07:37.366" v="14133" actId="14100"/>
          <ac:cxnSpMkLst>
            <pc:docMk/>
            <pc:sldMk cId="2763703299" sldId="884"/>
            <ac:cxnSpMk id="175" creationId="{80128711-7ADB-46FC-97EA-2881C07EDB1B}"/>
          </ac:cxnSpMkLst>
        </pc:cxnChg>
        <pc:cxnChg chg="add del mod">
          <ac:chgData name="Ledermann Albert (I-NAT-GST-CCS)" userId="a5f36771-4462-4696-8c40-8e1a21f9beab" providerId="ADAL" clId="{2A5419C7-9574-4FF8-9B81-A574792CAD2C}" dt="2022-06-04T09:32:47.632" v="14355"/>
          <ac:cxnSpMkLst>
            <pc:docMk/>
            <pc:sldMk cId="2763703299" sldId="884"/>
            <ac:cxnSpMk id="180" creationId="{9579C650-244B-4DA7-B989-B0D4B198296F}"/>
          </ac:cxnSpMkLst>
        </pc:cxnChg>
        <pc:cxnChg chg="add del mod">
          <ac:chgData name="Ledermann Albert (I-NAT-GST-CCS)" userId="a5f36771-4462-4696-8c40-8e1a21f9beab" providerId="ADAL" clId="{2A5419C7-9574-4FF8-9B81-A574792CAD2C}" dt="2022-06-04T09:33:10.842" v="14389" actId="478"/>
          <ac:cxnSpMkLst>
            <pc:docMk/>
            <pc:sldMk cId="2763703299" sldId="884"/>
            <ac:cxnSpMk id="181" creationId="{B6AA4108-D6A6-4850-B3BE-6A7A8889FAD2}"/>
          </ac:cxnSpMkLst>
        </pc:cxnChg>
        <pc:cxnChg chg="add del mod">
          <ac:chgData name="Ledermann Albert (I-NAT-GST-CCS)" userId="a5f36771-4462-4696-8c40-8e1a21f9beab" providerId="ADAL" clId="{2A5419C7-9574-4FF8-9B81-A574792CAD2C}" dt="2022-06-04T09:33:44.116" v="14408" actId="478"/>
          <ac:cxnSpMkLst>
            <pc:docMk/>
            <pc:sldMk cId="2763703299" sldId="884"/>
            <ac:cxnSpMk id="182" creationId="{59EA986F-6788-4EDA-8F55-6E1228C526D0}"/>
          </ac:cxnSpMkLst>
        </pc:cxnChg>
      </pc:sldChg>
      <pc:sldChg chg="add del">
        <pc:chgData name="Ledermann Albert (I-NAT-GST-CCS)" userId="a5f36771-4462-4696-8c40-8e1a21f9beab" providerId="ADAL" clId="{2A5419C7-9574-4FF8-9B81-A574792CAD2C}" dt="2022-06-04T09:18:44.729" v="14257" actId="2696"/>
        <pc:sldMkLst>
          <pc:docMk/>
          <pc:sldMk cId="1281337913" sldId="885"/>
        </pc:sldMkLst>
      </pc:sldChg>
      <pc:sldChg chg="addSp delSp modSp add del mod">
        <pc:chgData name="Ledermann Albert (I-NAT-GST-CCS)" userId="a5f36771-4462-4696-8c40-8e1a21f9beab" providerId="ADAL" clId="{2A5419C7-9574-4FF8-9B81-A574792CAD2C}" dt="2022-06-08T07:38:34.115" v="31286" actId="2696"/>
        <pc:sldMkLst>
          <pc:docMk/>
          <pc:sldMk cId="2273052169" sldId="885"/>
        </pc:sldMkLst>
        <pc:spChg chg="mod">
          <ac:chgData name="Ledermann Albert (I-NAT-GST-CCS)" userId="a5f36771-4462-4696-8c40-8e1a21f9beab" providerId="ADAL" clId="{2A5419C7-9574-4FF8-9B81-A574792CAD2C}" dt="2022-06-07T05:32:55.125" v="26242" actId="20577"/>
          <ac:spMkLst>
            <pc:docMk/>
            <pc:sldMk cId="2273052169" sldId="885"/>
            <ac:spMk id="3" creationId="{88634188-2875-4668-B56E-DD2333E8E07A}"/>
          </ac:spMkLst>
        </pc:spChg>
        <pc:spChg chg="add mod">
          <ac:chgData name="Ledermann Albert (I-NAT-GST-CCS)" userId="a5f36771-4462-4696-8c40-8e1a21f9beab" providerId="ADAL" clId="{2A5419C7-9574-4FF8-9B81-A574792CAD2C}" dt="2022-06-07T12:09:40.708" v="26671" actId="20577"/>
          <ac:spMkLst>
            <pc:docMk/>
            <pc:sldMk cId="2273052169" sldId="885"/>
            <ac:spMk id="67" creationId="{3F559A29-A3DD-4B5D-9A4C-0226C7F7A140}"/>
          </ac:spMkLst>
        </pc:spChg>
        <pc:spChg chg="add del mod">
          <ac:chgData name="Ledermann Albert (I-NAT-GST-CCS)" userId="a5f36771-4462-4696-8c40-8e1a21f9beab" providerId="ADAL" clId="{2A5419C7-9574-4FF8-9B81-A574792CAD2C}" dt="2022-06-04T10:43:26.641" v="14480" actId="478"/>
          <ac:spMkLst>
            <pc:docMk/>
            <pc:sldMk cId="2273052169" sldId="885"/>
            <ac:spMk id="68" creationId="{EF68C7E3-2F5E-4F36-B54C-2F64C140B626}"/>
          </ac:spMkLst>
        </pc:spChg>
        <pc:spChg chg="add del mod topLvl">
          <ac:chgData name="Ledermann Albert (I-NAT-GST-CCS)" userId="a5f36771-4462-4696-8c40-8e1a21f9beab" providerId="ADAL" clId="{2A5419C7-9574-4FF8-9B81-A574792CAD2C}" dt="2022-06-05T04:51:03.360" v="18346" actId="478"/>
          <ac:spMkLst>
            <pc:docMk/>
            <pc:sldMk cId="2273052169" sldId="885"/>
            <ac:spMk id="69" creationId="{92B4208F-7DA0-4ED7-B2E6-C78F9445EDBB}"/>
          </ac:spMkLst>
        </pc:spChg>
        <pc:spChg chg="add del mod">
          <ac:chgData name="Ledermann Albert (I-NAT-GST-CCS)" userId="a5f36771-4462-4696-8c40-8e1a21f9beab" providerId="ADAL" clId="{2A5419C7-9574-4FF8-9B81-A574792CAD2C}" dt="2022-06-04T10:56:54.835" v="14561" actId="478"/>
          <ac:spMkLst>
            <pc:docMk/>
            <pc:sldMk cId="2273052169" sldId="885"/>
            <ac:spMk id="70" creationId="{AC73D440-74B6-4210-B679-2916E1364006}"/>
          </ac:spMkLst>
        </pc:spChg>
        <pc:spChg chg="add del mod">
          <ac:chgData name="Ledermann Albert (I-NAT-GST-CCS)" userId="a5f36771-4462-4696-8c40-8e1a21f9beab" providerId="ADAL" clId="{2A5419C7-9574-4FF8-9B81-A574792CAD2C}" dt="2022-06-05T04:51:03.360" v="18346" actId="478"/>
          <ac:spMkLst>
            <pc:docMk/>
            <pc:sldMk cId="2273052169" sldId="885"/>
            <ac:spMk id="70" creationId="{CB215F6A-142E-4225-A7BE-817CD17620EC}"/>
          </ac:spMkLst>
        </pc:spChg>
        <pc:spChg chg="add del mod">
          <ac:chgData name="Ledermann Albert (I-NAT-GST-CCS)" userId="a5f36771-4462-4696-8c40-8e1a21f9beab" providerId="ADAL" clId="{2A5419C7-9574-4FF8-9B81-A574792CAD2C}" dt="2022-06-04T10:56:54.835" v="14561" actId="478"/>
          <ac:spMkLst>
            <pc:docMk/>
            <pc:sldMk cId="2273052169" sldId="885"/>
            <ac:spMk id="71" creationId="{DBA49291-D651-4E4D-999F-27802FB457BC}"/>
          </ac:spMkLst>
        </pc:spChg>
        <pc:spChg chg="add del mod topLvl">
          <ac:chgData name="Ledermann Albert (I-NAT-GST-CCS)" userId="a5f36771-4462-4696-8c40-8e1a21f9beab" providerId="ADAL" clId="{2A5419C7-9574-4FF8-9B81-A574792CAD2C}" dt="2022-06-05T04:48:23.102" v="18331" actId="478"/>
          <ac:spMkLst>
            <pc:docMk/>
            <pc:sldMk cId="2273052169" sldId="885"/>
            <ac:spMk id="78" creationId="{C75C7129-EEEA-47F0-9936-8BF3A0E3DD2A}"/>
          </ac:spMkLst>
        </pc:spChg>
        <pc:spChg chg="add del mod topLvl">
          <ac:chgData name="Ledermann Albert (I-NAT-GST-CCS)" userId="a5f36771-4462-4696-8c40-8e1a21f9beab" providerId="ADAL" clId="{2A5419C7-9574-4FF8-9B81-A574792CAD2C}" dt="2022-06-05T04:48:23.102" v="18331" actId="478"/>
          <ac:spMkLst>
            <pc:docMk/>
            <pc:sldMk cId="2273052169" sldId="885"/>
            <ac:spMk id="79" creationId="{4E8BAA9F-9920-43F9-874B-B2C9CC74AC06}"/>
          </ac:spMkLst>
        </pc:spChg>
        <pc:spChg chg="add del mod topLvl">
          <ac:chgData name="Ledermann Albert (I-NAT-GST-CCS)" userId="a5f36771-4462-4696-8c40-8e1a21f9beab" providerId="ADAL" clId="{2A5419C7-9574-4FF8-9B81-A574792CAD2C}" dt="2022-06-05T04:48:23.102" v="18331" actId="478"/>
          <ac:spMkLst>
            <pc:docMk/>
            <pc:sldMk cId="2273052169" sldId="885"/>
            <ac:spMk id="81" creationId="{DF2F2C12-2748-4177-92E2-80282652E996}"/>
          </ac:spMkLst>
        </pc:spChg>
        <pc:spChg chg="mod">
          <ac:chgData name="Ledermann Albert (I-NAT-GST-CCS)" userId="a5f36771-4462-4696-8c40-8e1a21f9beab" providerId="ADAL" clId="{2A5419C7-9574-4FF8-9B81-A574792CAD2C}" dt="2022-06-07T11:36:11.852" v="26546"/>
          <ac:spMkLst>
            <pc:docMk/>
            <pc:sldMk cId="2273052169" sldId="885"/>
            <ac:spMk id="92" creationId="{9FEF8D14-280F-4442-9ED7-60E5E0BE1856}"/>
          </ac:spMkLst>
        </pc:spChg>
        <pc:spChg chg="add del mod">
          <ac:chgData name="Ledermann Albert (I-NAT-GST-CCS)" userId="a5f36771-4462-4696-8c40-8e1a21f9beab" providerId="ADAL" clId="{2A5419C7-9574-4FF8-9B81-A574792CAD2C}" dt="2022-06-05T04:48:38.378" v="18333" actId="478"/>
          <ac:spMkLst>
            <pc:docMk/>
            <pc:sldMk cId="2273052169" sldId="885"/>
            <ac:spMk id="93" creationId="{5A18D9AC-0B57-421E-9EBD-B3493EAFFFC2}"/>
          </ac:spMkLst>
        </pc:spChg>
        <pc:spChg chg="add mod">
          <ac:chgData name="Ledermann Albert (I-NAT-GST-CCS)" userId="a5f36771-4462-4696-8c40-8e1a21f9beab" providerId="ADAL" clId="{2A5419C7-9574-4FF8-9B81-A574792CAD2C}" dt="2022-06-07T14:04:49.877" v="29057" actId="20577"/>
          <ac:spMkLst>
            <pc:docMk/>
            <pc:sldMk cId="2273052169" sldId="885"/>
            <ac:spMk id="93" creationId="{CB2E71E5-6DE8-4DB0-BFFB-41F23AD964BD}"/>
          </ac:spMkLst>
        </pc:spChg>
        <pc:spChg chg="add del mod">
          <ac:chgData name="Ledermann Albert (I-NAT-GST-CCS)" userId="a5f36771-4462-4696-8c40-8e1a21f9beab" providerId="ADAL" clId="{2A5419C7-9574-4FF8-9B81-A574792CAD2C}" dt="2022-06-05T04:48:38.378" v="18333" actId="478"/>
          <ac:spMkLst>
            <pc:docMk/>
            <pc:sldMk cId="2273052169" sldId="885"/>
            <ac:spMk id="94" creationId="{C7D56D26-C179-4105-9006-2EAFC6FBA27E}"/>
          </ac:spMkLst>
        </pc:spChg>
        <pc:spChg chg="add del mod">
          <ac:chgData name="Ledermann Albert (I-NAT-GST-CCS)" userId="a5f36771-4462-4696-8c40-8e1a21f9beab" providerId="ADAL" clId="{2A5419C7-9574-4FF8-9B81-A574792CAD2C}" dt="2022-06-07T13:15:23.291" v="27769" actId="478"/>
          <ac:spMkLst>
            <pc:docMk/>
            <pc:sldMk cId="2273052169" sldId="885"/>
            <ac:spMk id="94" creationId="{D2E5F3B1-F374-41EB-9C30-5E2E7CDDDB21}"/>
          </ac:spMkLst>
        </pc:spChg>
        <pc:spChg chg="add del mod">
          <ac:chgData name="Ledermann Albert (I-NAT-GST-CCS)" userId="a5f36771-4462-4696-8c40-8e1a21f9beab" providerId="ADAL" clId="{2A5419C7-9574-4FF8-9B81-A574792CAD2C}" dt="2022-06-05T04:48:38.378" v="18333" actId="478"/>
          <ac:spMkLst>
            <pc:docMk/>
            <pc:sldMk cId="2273052169" sldId="885"/>
            <ac:spMk id="95" creationId="{07C9E421-17D3-4B0B-B885-1E7C20D5B88B}"/>
          </ac:spMkLst>
        </pc:spChg>
        <pc:spChg chg="add del mod">
          <ac:chgData name="Ledermann Albert (I-NAT-GST-CCS)" userId="a5f36771-4462-4696-8c40-8e1a21f9beab" providerId="ADAL" clId="{2A5419C7-9574-4FF8-9B81-A574792CAD2C}" dt="2022-06-07T13:15:23.291" v="27769" actId="478"/>
          <ac:spMkLst>
            <pc:docMk/>
            <pc:sldMk cId="2273052169" sldId="885"/>
            <ac:spMk id="95" creationId="{C5161A93-6BB6-40A7-9C29-6D4890F39A8C}"/>
          </ac:spMkLst>
        </pc:spChg>
        <pc:spChg chg="add del mod">
          <ac:chgData name="Ledermann Albert (I-NAT-GST-CCS)" userId="a5f36771-4462-4696-8c40-8e1a21f9beab" providerId="ADAL" clId="{2A5419C7-9574-4FF8-9B81-A574792CAD2C}" dt="2022-06-05T04:48:38.378" v="18333" actId="478"/>
          <ac:spMkLst>
            <pc:docMk/>
            <pc:sldMk cId="2273052169" sldId="885"/>
            <ac:spMk id="96" creationId="{3EAB83E1-AD5A-42F0-9920-DC0A14879BA8}"/>
          </ac:spMkLst>
        </pc:spChg>
        <pc:spChg chg="add mod">
          <ac:chgData name="Ledermann Albert (I-NAT-GST-CCS)" userId="a5f36771-4462-4696-8c40-8e1a21f9beab" providerId="ADAL" clId="{2A5419C7-9574-4FF8-9B81-A574792CAD2C}" dt="2022-06-07T13:15:33.978" v="27770" actId="242"/>
          <ac:spMkLst>
            <pc:docMk/>
            <pc:sldMk cId="2273052169" sldId="885"/>
            <ac:spMk id="96" creationId="{B7BF2FD0-C3EF-4AC0-A13B-D502C4FB314C}"/>
          </ac:spMkLst>
        </pc:spChg>
        <pc:spChg chg="add del mod">
          <ac:chgData name="Ledermann Albert (I-NAT-GST-CCS)" userId="a5f36771-4462-4696-8c40-8e1a21f9beab" providerId="ADAL" clId="{2A5419C7-9574-4FF8-9B81-A574792CAD2C}" dt="2022-06-07T13:15:23.291" v="27769" actId="478"/>
          <ac:spMkLst>
            <pc:docMk/>
            <pc:sldMk cId="2273052169" sldId="885"/>
            <ac:spMk id="97" creationId="{6072EBB1-34D6-4077-9FE6-7C413ACA14B8}"/>
          </ac:spMkLst>
        </pc:spChg>
        <pc:spChg chg="add del mod">
          <ac:chgData name="Ledermann Albert (I-NAT-GST-CCS)" userId="a5f36771-4462-4696-8c40-8e1a21f9beab" providerId="ADAL" clId="{2A5419C7-9574-4FF8-9B81-A574792CAD2C}" dt="2022-06-05T04:48:38.378" v="18333" actId="478"/>
          <ac:spMkLst>
            <pc:docMk/>
            <pc:sldMk cId="2273052169" sldId="885"/>
            <ac:spMk id="97" creationId="{C215A1E0-28E7-40A8-B042-6383838956AC}"/>
          </ac:spMkLst>
        </pc:spChg>
        <pc:spChg chg="add del mod">
          <ac:chgData name="Ledermann Albert (I-NAT-GST-CCS)" userId="a5f36771-4462-4696-8c40-8e1a21f9beab" providerId="ADAL" clId="{2A5419C7-9574-4FF8-9B81-A574792CAD2C}" dt="2022-06-05T04:48:38.378" v="18333" actId="478"/>
          <ac:spMkLst>
            <pc:docMk/>
            <pc:sldMk cId="2273052169" sldId="885"/>
            <ac:spMk id="98" creationId="{058B815B-30A4-43CC-AEAC-5C01EACAD5C4}"/>
          </ac:spMkLst>
        </pc:spChg>
        <pc:spChg chg="add del mod">
          <ac:chgData name="Ledermann Albert (I-NAT-GST-CCS)" userId="a5f36771-4462-4696-8c40-8e1a21f9beab" providerId="ADAL" clId="{2A5419C7-9574-4FF8-9B81-A574792CAD2C}" dt="2022-06-07T13:15:23.291" v="27769" actId="478"/>
          <ac:spMkLst>
            <pc:docMk/>
            <pc:sldMk cId="2273052169" sldId="885"/>
            <ac:spMk id="98" creationId="{F387DA66-BDF0-41B8-87D2-91017E522B4A}"/>
          </ac:spMkLst>
        </pc:spChg>
        <pc:spChg chg="add mod">
          <ac:chgData name="Ledermann Albert (I-NAT-GST-CCS)" userId="a5f36771-4462-4696-8c40-8e1a21f9beab" providerId="ADAL" clId="{2A5419C7-9574-4FF8-9B81-A574792CAD2C}" dt="2022-06-05T04:48:26.400" v="18332"/>
          <ac:spMkLst>
            <pc:docMk/>
            <pc:sldMk cId="2273052169" sldId="885"/>
            <ac:spMk id="99" creationId="{B7EFFCE3-B7E4-4C98-8C6B-EA48C7243825}"/>
          </ac:spMkLst>
        </pc:spChg>
        <pc:spChg chg="add mod">
          <ac:chgData name="Ledermann Albert (I-NAT-GST-CCS)" userId="a5f36771-4462-4696-8c40-8e1a21f9beab" providerId="ADAL" clId="{2A5419C7-9574-4FF8-9B81-A574792CAD2C}" dt="2022-06-05T04:48:26.400" v="18332"/>
          <ac:spMkLst>
            <pc:docMk/>
            <pc:sldMk cId="2273052169" sldId="885"/>
            <ac:spMk id="100" creationId="{B49BFA69-5FD0-4147-96AB-16FA9FB7E3F3}"/>
          </ac:spMkLst>
        </pc:spChg>
        <pc:spChg chg="add mod">
          <ac:chgData name="Ledermann Albert (I-NAT-GST-CCS)" userId="a5f36771-4462-4696-8c40-8e1a21f9beab" providerId="ADAL" clId="{2A5419C7-9574-4FF8-9B81-A574792CAD2C}" dt="2022-06-05T04:48:26.400" v="18332"/>
          <ac:spMkLst>
            <pc:docMk/>
            <pc:sldMk cId="2273052169" sldId="885"/>
            <ac:spMk id="103" creationId="{AD1D91D3-8798-4CB2-B82E-19175A5F67C8}"/>
          </ac:spMkLst>
        </pc:spChg>
        <pc:spChg chg="add del mod">
          <ac:chgData name="Ledermann Albert (I-NAT-GST-CCS)" userId="a5f36771-4462-4696-8c40-8e1a21f9beab" providerId="ADAL" clId="{2A5419C7-9574-4FF8-9B81-A574792CAD2C}" dt="2022-06-07T14:12:31.381" v="29148" actId="478"/>
          <ac:spMkLst>
            <pc:docMk/>
            <pc:sldMk cId="2273052169" sldId="885"/>
            <ac:spMk id="104" creationId="{4DA1E1C0-CE00-44AC-AFE0-E3842A21E212}"/>
          </ac:spMkLst>
        </pc:spChg>
        <pc:spChg chg="mod">
          <ac:chgData name="Ledermann Albert (I-NAT-GST-CCS)" userId="a5f36771-4462-4696-8c40-8e1a21f9beab" providerId="ADAL" clId="{2A5419C7-9574-4FF8-9B81-A574792CAD2C}" dt="2022-06-07T13:21:31.767" v="27949"/>
          <ac:spMkLst>
            <pc:docMk/>
            <pc:sldMk cId="2273052169" sldId="885"/>
            <ac:spMk id="107" creationId="{BFCC3C3E-2DDF-4437-908D-93FFFC9BCA17}"/>
          </ac:spMkLst>
        </pc:spChg>
        <pc:spChg chg="add mod">
          <ac:chgData name="Ledermann Albert (I-NAT-GST-CCS)" userId="a5f36771-4462-4696-8c40-8e1a21f9beab" providerId="ADAL" clId="{2A5419C7-9574-4FF8-9B81-A574792CAD2C}" dt="2022-06-05T04:51:03.839" v="18347"/>
          <ac:spMkLst>
            <pc:docMk/>
            <pc:sldMk cId="2273052169" sldId="885"/>
            <ac:spMk id="108" creationId="{CD5C2918-939F-4EBE-8220-976F4E5C767A}"/>
          </ac:spMkLst>
        </pc:spChg>
        <pc:spChg chg="add del mod">
          <ac:chgData name="Ledermann Albert (I-NAT-GST-CCS)" userId="a5f36771-4462-4696-8c40-8e1a21f9beab" providerId="ADAL" clId="{2A5419C7-9574-4FF8-9B81-A574792CAD2C}" dt="2022-06-05T04:51:33.084" v="18351" actId="478"/>
          <ac:spMkLst>
            <pc:docMk/>
            <pc:sldMk cId="2273052169" sldId="885"/>
            <ac:spMk id="109" creationId="{C17BFABD-DCE7-4456-80DB-7FC7B7F80205}"/>
          </ac:spMkLst>
        </pc:spChg>
        <pc:spChg chg="add del mod">
          <ac:chgData name="Ledermann Albert (I-NAT-GST-CCS)" userId="a5f36771-4462-4696-8c40-8e1a21f9beab" providerId="ADAL" clId="{2A5419C7-9574-4FF8-9B81-A574792CAD2C}" dt="2022-06-05T04:51:33.084" v="18351" actId="478"/>
          <ac:spMkLst>
            <pc:docMk/>
            <pc:sldMk cId="2273052169" sldId="885"/>
            <ac:spMk id="110" creationId="{725B869D-BB65-40CE-87C6-5D621F25E4D4}"/>
          </ac:spMkLst>
        </pc:spChg>
        <pc:spChg chg="add del mod">
          <ac:chgData name="Ledermann Albert (I-NAT-GST-CCS)" userId="a5f36771-4462-4696-8c40-8e1a21f9beab" providerId="ADAL" clId="{2A5419C7-9574-4FF8-9B81-A574792CAD2C}" dt="2022-06-05T05:24:59.892" v="18637" actId="478"/>
          <ac:spMkLst>
            <pc:docMk/>
            <pc:sldMk cId="2273052169" sldId="885"/>
            <ac:spMk id="112" creationId="{758B4971-6EE6-4348-83F8-18E28D63061E}"/>
          </ac:spMkLst>
        </pc:spChg>
        <pc:spChg chg="add mod">
          <ac:chgData name="Ledermann Albert (I-NAT-GST-CCS)" userId="a5f36771-4462-4696-8c40-8e1a21f9beab" providerId="ADAL" clId="{2A5419C7-9574-4FF8-9B81-A574792CAD2C}" dt="2022-06-05T04:54:31.456" v="18381"/>
          <ac:spMkLst>
            <pc:docMk/>
            <pc:sldMk cId="2273052169" sldId="885"/>
            <ac:spMk id="115" creationId="{852AAA40-8327-4CBE-9134-BA81BA22B3B8}"/>
          </ac:spMkLst>
        </pc:spChg>
        <pc:spChg chg="add del mod">
          <ac:chgData name="Ledermann Albert (I-NAT-GST-CCS)" userId="a5f36771-4462-4696-8c40-8e1a21f9beab" providerId="ADAL" clId="{2A5419C7-9574-4FF8-9B81-A574792CAD2C}" dt="2022-06-05T05:25:16.284" v="18639" actId="692"/>
          <ac:spMkLst>
            <pc:docMk/>
            <pc:sldMk cId="2273052169" sldId="885"/>
            <ac:spMk id="118" creationId="{AB19C350-FDB8-4038-9D32-57E8128EEFBC}"/>
          </ac:spMkLst>
        </pc:spChg>
        <pc:spChg chg="add del mod">
          <ac:chgData name="Ledermann Albert (I-NAT-GST-CCS)" userId="a5f36771-4462-4696-8c40-8e1a21f9beab" providerId="ADAL" clId="{2A5419C7-9574-4FF8-9B81-A574792CAD2C}" dt="2022-06-07T14:12:31.381" v="29148" actId="478"/>
          <ac:spMkLst>
            <pc:docMk/>
            <pc:sldMk cId="2273052169" sldId="885"/>
            <ac:spMk id="123" creationId="{A7069D4D-84B4-44F7-994E-B7ACBE290BC3}"/>
          </ac:spMkLst>
        </pc:spChg>
        <pc:spChg chg="add mod">
          <ac:chgData name="Ledermann Albert (I-NAT-GST-CCS)" userId="a5f36771-4462-4696-8c40-8e1a21f9beab" providerId="ADAL" clId="{2A5419C7-9574-4FF8-9B81-A574792CAD2C}" dt="2022-06-07T14:12:31.828" v="29149"/>
          <ac:spMkLst>
            <pc:docMk/>
            <pc:sldMk cId="2273052169" sldId="885"/>
            <ac:spMk id="124" creationId="{6872E7A9-8FB1-4F33-9529-966D7DE668F6}"/>
          </ac:spMkLst>
        </pc:spChg>
        <pc:spChg chg="add del mod">
          <ac:chgData name="Ledermann Albert (I-NAT-GST-CCS)" userId="a5f36771-4462-4696-8c40-8e1a21f9beab" providerId="ADAL" clId="{2A5419C7-9574-4FF8-9B81-A574792CAD2C}" dt="2022-06-07T11:36:11.453" v="26545" actId="478"/>
          <ac:spMkLst>
            <pc:docMk/>
            <pc:sldMk cId="2273052169" sldId="885"/>
            <ac:spMk id="124" creationId="{D2546E31-B317-402C-9856-F2FC53D18669}"/>
          </ac:spMkLst>
        </pc:spChg>
        <pc:spChg chg="mod">
          <ac:chgData name="Ledermann Albert (I-NAT-GST-CCS)" userId="a5f36771-4462-4696-8c40-8e1a21f9beab" providerId="ADAL" clId="{2A5419C7-9574-4FF8-9B81-A574792CAD2C}" dt="2022-06-07T08:46:58.343" v="26429" actId="108"/>
          <ac:spMkLst>
            <pc:docMk/>
            <pc:sldMk cId="2273052169" sldId="885"/>
            <ac:spMk id="128" creationId="{1890460F-7C09-4FFF-93D4-0FCE348C0FBE}"/>
          </ac:spMkLst>
        </pc:spChg>
        <pc:spChg chg="mod">
          <ac:chgData name="Ledermann Albert (I-NAT-GST-CCS)" userId="a5f36771-4462-4696-8c40-8e1a21f9beab" providerId="ADAL" clId="{2A5419C7-9574-4FF8-9B81-A574792CAD2C}" dt="2022-06-05T05:24:35.229" v="18634"/>
          <ac:spMkLst>
            <pc:docMk/>
            <pc:sldMk cId="2273052169" sldId="885"/>
            <ac:spMk id="129" creationId="{EB4AB60D-4B45-4011-A74B-FA8DFF4B7492}"/>
          </ac:spMkLst>
        </pc:spChg>
        <pc:spChg chg="mod">
          <ac:chgData name="Ledermann Albert (I-NAT-GST-CCS)" userId="a5f36771-4462-4696-8c40-8e1a21f9beab" providerId="ADAL" clId="{2A5419C7-9574-4FF8-9B81-A574792CAD2C}" dt="2022-06-05T05:24:35.229" v="18634"/>
          <ac:spMkLst>
            <pc:docMk/>
            <pc:sldMk cId="2273052169" sldId="885"/>
            <ac:spMk id="130" creationId="{DB578292-B20A-4179-A773-45649CBDD717}"/>
          </ac:spMkLst>
        </pc:spChg>
        <pc:spChg chg="mod">
          <ac:chgData name="Ledermann Albert (I-NAT-GST-CCS)" userId="a5f36771-4462-4696-8c40-8e1a21f9beab" providerId="ADAL" clId="{2A5419C7-9574-4FF8-9B81-A574792CAD2C}" dt="2022-06-05T05:24:35.229" v="18634"/>
          <ac:spMkLst>
            <pc:docMk/>
            <pc:sldMk cId="2273052169" sldId="885"/>
            <ac:spMk id="131" creationId="{C45E4094-53AA-455D-ABDE-9CB8B61705C6}"/>
          </ac:spMkLst>
        </pc:spChg>
        <pc:spChg chg="mod">
          <ac:chgData name="Ledermann Albert (I-NAT-GST-CCS)" userId="a5f36771-4462-4696-8c40-8e1a21f9beab" providerId="ADAL" clId="{2A5419C7-9574-4FF8-9B81-A574792CAD2C}" dt="2022-06-05T05:24:35.229" v="18634"/>
          <ac:spMkLst>
            <pc:docMk/>
            <pc:sldMk cId="2273052169" sldId="885"/>
            <ac:spMk id="132" creationId="{6452D0C6-0A03-4820-A861-A941A7C123AC}"/>
          </ac:spMkLst>
        </pc:spChg>
        <pc:spChg chg="mod">
          <ac:chgData name="Ledermann Albert (I-NAT-GST-CCS)" userId="a5f36771-4462-4696-8c40-8e1a21f9beab" providerId="ADAL" clId="{2A5419C7-9574-4FF8-9B81-A574792CAD2C}" dt="2022-06-05T05:24:35.229" v="18634"/>
          <ac:spMkLst>
            <pc:docMk/>
            <pc:sldMk cId="2273052169" sldId="885"/>
            <ac:spMk id="133" creationId="{7FDEAD64-E6BE-483F-BB06-FC92DFECB0DE}"/>
          </ac:spMkLst>
        </pc:spChg>
        <pc:spChg chg="mod">
          <ac:chgData name="Ledermann Albert (I-NAT-GST-CCS)" userId="a5f36771-4462-4696-8c40-8e1a21f9beab" providerId="ADAL" clId="{2A5419C7-9574-4FF8-9B81-A574792CAD2C}" dt="2022-06-05T05:24:35.229" v="18634"/>
          <ac:spMkLst>
            <pc:docMk/>
            <pc:sldMk cId="2273052169" sldId="885"/>
            <ac:spMk id="134" creationId="{D9B1FA8B-8840-41E0-A7F4-EE6785C36063}"/>
          </ac:spMkLst>
        </pc:spChg>
        <pc:spChg chg="mod">
          <ac:chgData name="Ledermann Albert (I-NAT-GST-CCS)" userId="a5f36771-4462-4696-8c40-8e1a21f9beab" providerId="ADAL" clId="{2A5419C7-9574-4FF8-9B81-A574792CAD2C}" dt="2022-06-05T05:24:35.229" v="18634"/>
          <ac:spMkLst>
            <pc:docMk/>
            <pc:sldMk cId="2273052169" sldId="885"/>
            <ac:spMk id="135" creationId="{CB4360BD-3ACB-4C6D-9FF1-5069EBB959EA}"/>
          </ac:spMkLst>
        </pc:spChg>
        <pc:spChg chg="mod">
          <ac:chgData name="Ledermann Albert (I-NAT-GST-CCS)" userId="a5f36771-4462-4696-8c40-8e1a21f9beab" providerId="ADAL" clId="{2A5419C7-9574-4FF8-9B81-A574792CAD2C}" dt="2022-06-05T05:24:35.229" v="18634"/>
          <ac:spMkLst>
            <pc:docMk/>
            <pc:sldMk cId="2273052169" sldId="885"/>
            <ac:spMk id="136" creationId="{803C26F2-1D52-41BE-9809-90EDF930942C}"/>
          </ac:spMkLst>
        </pc:spChg>
        <pc:spChg chg="mod">
          <ac:chgData name="Ledermann Albert (I-NAT-GST-CCS)" userId="a5f36771-4462-4696-8c40-8e1a21f9beab" providerId="ADAL" clId="{2A5419C7-9574-4FF8-9B81-A574792CAD2C}" dt="2022-06-05T05:24:35.229" v="18634"/>
          <ac:spMkLst>
            <pc:docMk/>
            <pc:sldMk cId="2273052169" sldId="885"/>
            <ac:spMk id="137" creationId="{8B2AD645-EA08-4F65-BEDF-E443CBA44E1C}"/>
          </ac:spMkLst>
        </pc:spChg>
        <pc:spChg chg="mod">
          <ac:chgData name="Ledermann Albert (I-NAT-GST-CCS)" userId="a5f36771-4462-4696-8c40-8e1a21f9beab" providerId="ADAL" clId="{2A5419C7-9574-4FF8-9B81-A574792CAD2C}" dt="2022-06-05T05:24:35.229" v="18634"/>
          <ac:spMkLst>
            <pc:docMk/>
            <pc:sldMk cId="2273052169" sldId="885"/>
            <ac:spMk id="138" creationId="{9E74AA32-5D42-46A3-9818-35ACEE6BB041}"/>
          </ac:spMkLst>
        </pc:spChg>
        <pc:spChg chg="mod">
          <ac:chgData name="Ledermann Albert (I-NAT-GST-CCS)" userId="a5f36771-4462-4696-8c40-8e1a21f9beab" providerId="ADAL" clId="{2A5419C7-9574-4FF8-9B81-A574792CAD2C}" dt="2022-06-05T05:24:35.229" v="18634"/>
          <ac:spMkLst>
            <pc:docMk/>
            <pc:sldMk cId="2273052169" sldId="885"/>
            <ac:spMk id="139" creationId="{EBC74C8D-3E35-46E2-A665-7B2FA6E3F7E2}"/>
          </ac:spMkLst>
        </pc:spChg>
        <pc:spChg chg="add del mod">
          <ac:chgData name="Ledermann Albert (I-NAT-GST-CCS)" userId="a5f36771-4462-4696-8c40-8e1a21f9beab" providerId="ADAL" clId="{2A5419C7-9574-4FF8-9B81-A574792CAD2C}" dt="2022-06-05T05:25:00.524" v="18638"/>
          <ac:spMkLst>
            <pc:docMk/>
            <pc:sldMk cId="2273052169" sldId="885"/>
            <ac:spMk id="143" creationId="{BFA92B6E-84D7-4162-B675-74E32E405346}"/>
          </ac:spMkLst>
        </pc:spChg>
        <pc:spChg chg="add del mod">
          <ac:chgData name="Ledermann Albert (I-NAT-GST-CCS)" userId="a5f36771-4462-4696-8c40-8e1a21f9beab" providerId="ADAL" clId="{2A5419C7-9574-4FF8-9B81-A574792CAD2C}" dt="2022-06-05T05:25:00.524" v="18638"/>
          <ac:spMkLst>
            <pc:docMk/>
            <pc:sldMk cId="2273052169" sldId="885"/>
            <ac:spMk id="148" creationId="{36A4FC63-2B3E-4DBE-9DF1-3A35920D4713}"/>
          </ac:spMkLst>
        </pc:spChg>
        <pc:spChg chg="add del mod">
          <ac:chgData name="Ledermann Albert (I-NAT-GST-CCS)" userId="a5f36771-4462-4696-8c40-8e1a21f9beab" providerId="ADAL" clId="{2A5419C7-9574-4FF8-9B81-A574792CAD2C}" dt="2022-06-07T14:12:31.381" v="29148" actId="478"/>
          <ac:spMkLst>
            <pc:docMk/>
            <pc:sldMk cId="2273052169" sldId="885"/>
            <ac:spMk id="149" creationId="{A16E68E4-913F-4057-868E-AFE927074D24}"/>
          </ac:spMkLst>
        </pc:spChg>
        <pc:spChg chg="mod">
          <ac:chgData name="Ledermann Albert (I-NAT-GST-CCS)" userId="a5f36771-4462-4696-8c40-8e1a21f9beab" providerId="ADAL" clId="{2A5419C7-9574-4FF8-9B81-A574792CAD2C}" dt="2022-06-05T05:35:57.440" v="18929"/>
          <ac:spMkLst>
            <pc:docMk/>
            <pc:sldMk cId="2273052169" sldId="885"/>
            <ac:spMk id="151" creationId="{4DD9CCA4-87FF-4308-82A3-C91D00463CBE}"/>
          </ac:spMkLst>
        </pc:spChg>
        <pc:spChg chg="mod">
          <ac:chgData name="Ledermann Albert (I-NAT-GST-CCS)" userId="a5f36771-4462-4696-8c40-8e1a21f9beab" providerId="ADAL" clId="{2A5419C7-9574-4FF8-9B81-A574792CAD2C}" dt="2022-06-05T05:35:57.440" v="18929"/>
          <ac:spMkLst>
            <pc:docMk/>
            <pc:sldMk cId="2273052169" sldId="885"/>
            <ac:spMk id="152" creationId="{2AE1251D-FE7E-4F59-8738-E475DB993109}"/>
          </ac:spMkLst>
        </pc:spChg>
        <pc:spChg chg="mod">
          <ac:chgData name="Ledermann Albert (I-NAT-GST-CCS)" userId="a5f36771-4462-4696-8c40-8e1a21f9beab" providerId="ADAL" clId="{2A5419C7-9574-4FF8-9B81-A574792CAD2C}" dt="2022-06-07T14:12:31.828" v="29149"/>
          <ac:spMkLst>
            <pc:docMk/>
            <pc:sldMk cId="2273052169" sldId="885"/>
            <ac:spMk id="156" creationId="{23FC9AF1-A39C-4184-985A-DA6C99571654}"/>
          </ac:spMkLst>
        </pc:spChg>
        <pc:spChg chg="mod">
          <ac:chgData name="Ledermann Albert (I-NAT-GST-CCS)" userId="a5f36771-4462-4696-8c40-8e1a21f9beab" providerId="ADAL" clId="{2A5419C7-9574-4FF8-9B81-A574792CAD2C}" dt="2022-06-07T14:12:31.828" v="29149"/>
          <ac:spMkLst>
            <pc:docMk/>
            <pc:sldMk cId="2273052169" sldId="885"/>
            <ac:spMk id="157" creationId="{01EBA7BA-0EB6-4CF4-A504-421732C3F93E}"/>
          </ac:spMkLst>
        </pc:spChg>
        <pc:spChg chg="mod">
          <ac:chgData name="Ledermann Albert (I-NAT-GST-CCS)" userId="a5f36771-4462-4696-8c40-8e1a21f9beab" providerId="ADAL" clId="{2A5419C7-9574-4FF8-9B81-A574792CAD2C}" dt="2022-06-07T14:12:31.828" v="29149"/>
          <ac:spMkLst>
            <pc:docMk/>
            <pc:sldMk cId="2273052169" sldId="885"/>
            <ac:spMk id="158" creationId="{E83CD821-6BDC-4810-9F75-8AF57DFEFF15}"/>
          </ac:spMkLst>
        </pc:spChg>
        <pc:spChg chg="mod">
          <ac:chgData name="Ledermann Albert (I-NAT-GST-CCS)" userId="a5f36771-4462-4696-8c40-8e1a21f9beab" providerId="ADAL" clId="{2A5419C7-9574-4FF8-9B81-A574792CAD2C}" dt="2022-06-07T14:12:31.828" v="29149"/>
          <ac:spMkLst>
            <pc:docMk/>
            <pc:sldMk cId="2273052169" sldId="885"/>
            <ac:spMk id="159" creationId="{011D32D8-CF69-4BB7-A4CE-53AFE0237B7E}"/>
          </ac:spMkLst>
        </pc:spChg>
        <pc:spChg chg="mod">
          <ac:chgData name="Ledermann Albert (I-NAT-GST-CCS)" userId="a5f36771-4462-4696-8c40-8e1a21f9beab" providerId="ADAL" clId="{2A5419C7-9574-4FF8-9B81-A574792CAD2C}" dt="2022-06-07T14:12:31.828" v="29149"/>
          <ac:spMkLst>
            <pc:docMk/>
            <pc:sldMk cId="2273052169" sldId="885"/>
            <ac:spMk id="160" creationId="{3CEE98E1-7F21-43E4-8465-D45E65D9CE59}"/>
          </ac:spMkLst>
        </pc:spChg>
        <pc:spChg chg="mod">
          <ac:chgData name="Ledermann Albert (I-NAT-GST-CCS)" userId="a5f36771-4462-4696-8c40-8e1a21f9beab" providerId="ADAL" clId="{2A5419C7-9574-4FF8-9B81-A574792CAD2C}" dt="2022-06-07T14:12:31.828" v="29149"/>
          <ac:spMkLst>
            <pc:docMk/>
            <pc:sldMk cId="2273052169" sldId="885"/>
            <ac:spMk id="161" creationId="{3BFE393D-CF30-44F8-B3B6-697EA0CF1749}"/>
          </ac:spMkLst>
        </pc:spChg>
        <pc:spChg chg="mod">
          <ac:chgData name="Ledermann Albert (I-NAT-GST-CCS)" userId="a5f36771-4462-4696-8c40-8e1a21f9beab" providerId="ADAL" clId="{2A5419C7-9574-4FF8-9B81-A574792CAD2C}" dt="2022-06-07T14:12:31.828" v="29149"/>
          <ac:spMkLst>
            <pc:docMk/>
            <pc:sldMk cId="2273052169" sldId="885"/>
            <ac:spMk id="162" creationId="{A393CC8F-EB83-4BDE-A5FC-48BEE165F251}"/>
          </ac:spMkLst>
        </pc:spChg>
        <pc:spChg chg="mod">
          <ac:chgData name="Ledermann Albert (I-NAT-GST-CCS)" userId="a5f36771-4462-4696-8c40-8e1a21f9beab" providerId="ADAL" clId="{2A5419C7-9574-4FF8-9B81-A574792CAD2C}" dt="2022-06-07T14:12:31.828" v="29149"/>
          <ac:spMkLst>
            <pc:docMk/>
            <pc:sldMk cId="2273052169" sldId="885"/>
            <ac:spMk id="163" creationId="{CD7EEE68-DA47-417C-9054-CF2404600883}"/>
          </ac:spMkLst>
        </pc:spChg>
        <pc:spChg chg="mod">
          <ac:chgData name="Ledermann Albert (I-NAT-GST-CCS)" userId="a5f36771-4462-4696-8c40-8e1a21f9beab" providerId="ADAL" clId="{2A5419C7-9574-4FF8-9B81-A574792CAD2C}" dt="2022-06-07T14:12:31.828" v="29149"/>
          <ac:spMkLst>
            <pc:docMk/>
            <pc:sldMk cId="2273052169" sldId="885"/>
            <ac:spMk id="164" creationId="{9BBF54A2-AA45-463B-807D-4763B5409F1E}"/>
          </ac:spMkLst>
        </pc:spChg>
        <pc:spChg chg="mod">
          <ac:chgData name="Ledermann Albert (I-NAT-GST-CCS)" userId="a5f36771-4462-4696-8c40-8e1a21f9beab" providerId="ADAL" clId="{2A5419C7-9574-4FF8-9B81-A574792CAD2C}" dt="2022-06-07T14:12:31.828" v="29149"/>
          <ac:spMkLst>
            <pc:docMk/>
            <pc:sldMk cId="2273052169" sldId="885"/>
            <ac:spMk id="165" creationId="{8340A582-9669-425B-82ED-9934CAEA5203}"/>
          </ac:spMkLst>
        </pc:spChg>
        <pc:spChg chg="mod topLvl">
          <ac:chgData name="Ledermann Albert (I-NAT-GST-CCS)" userId="a5f36771-4462-4696-8c40-8e1a21f9beab" providerId="ADAL" clId="{2A5419C7-9574-4FF8-9B81-A574792CAD2C}" dt="2022-06-05T04:02:59.879" v="17971" actId="165"/>
          <ac:spMkLst>
            <pc:docMk/>
            <pc:sldMk cId="2273052169" sldId="885"/>
            <ac:spMk id="170" creationId="{7B4547D7-93A6-4A1A-94E4-D26FB93C00F5}"/>
          </ac:spMkLst>
        </pc:spChg>
        <pc:spChg chg="del mod topLvl">
          <ac:chgData name="Ledermann Albert (I-NAT-GST-CCS)" userId="a5f36771-4462-4696-8c40-8e1a21f9beab" providerId="ADAL" clId="{2A5419C7-9574-4FF8-9B81-A574792CAD2C}" dt="2022-06-05T04:20:02.950" v="18019" actId="478"/>
          <ac:spMkLst>
            <pc:docMk/>
            <pc:sldMk cId="2273052169" sldId="885"/>
            <ac:spMk id="171" creationId="{818178DC-D2B7-4065-B8EA-C1722537F271}"/>
          </ac:spMkLst>
        </pc:spChg>
        <pc:spChg chg="mod">
          <ac:chgData name="Ledermann Albert (I-NAT-GST-CCS)" userId="a5f36771-4462-4696-8c40-8e1a21f9beab" providerId="ADAL" clId="{2A5419C7-9574-4FF8-9B81-A574792CAD2C}" dt="2022-06-07T14:12:31.828" v="29149"/>
          <ac:spMkLst>
            <pc:docMk/>
            <pc:sldMk cId="2273052169" sldId="885"/>
            <ac:spMk id="171" creationId="{939C189B-7EAA-4390-BD88-2F885BEB5268}"/>
          </ac:spMkLst>
        </pc:spChg>
        <pc:spChg chg="mod">
          <ac:chgData name="Ledermann Albert (I-NAT-GST-CCS)" userId="a5f36771-4462-4696-8c40-8e1a21f9beab" providerId="ADAL" clId="{2A5419C7-9574-4FF8-9B81-A574792CAD2C}" dt="2022-06-07T14:12:31.828" v="29149"/>
          <ac:spMkLst>
            <pc:docMk/>
            <pc:sldMk cId="2273052169" sldId="885"/>
            <ac:spMk id="172" creationId="{0D70D538-340A-4F20-9580-4A241C09DD85}"/>
          </ac:spMkLst>
        </pc:spChg>
        <pc:spChg chg="del mod topLvl">
          <ac:chgData name="Ledermann Albert (I-NAT-GST-CCS)" userId="a5f36771-4462-4696-8c40-8e1a21f9beab" providerId="ADAL" clId="{2A5419C7-9574-4FF8-9B81-A574792CAD2C}" dt="2022-06-05T04:54:31.010" v="18380" actId="478"/>
          <ac:spMkLst>
            <pc:docMk/>
            <pc:sldMk cId="2273052169" sldId="885"/>
            <ac:spMk id="172" creationId="{80D9F671-69BA-456D-B200-114C070C30B5}"/>
          </ac:spMkLst>
        </pc:spChg>
        <pc:spChg chg="add del mod topLvl">
          <ac:chgData name="Ledermann Albert (I-NAT-GST-CCS)" userId="a5f36771-4462-4696-8c40-8e1a21f9beab" providerId="ADAL" clId="{2A5419C7-9574-4FF8-9B81-A574792CAD2C}" dt="2022-06-05T05:24:59.892" v="18637" actId="478"/>
          <ac:spMkLst>
            <pc:docMk/>
            <pc:sldMk cId="2273052169" sldId="885"/>
            <ac:spMk id="173" creationId="{6EED1A00-FFE0-4C8E-97B2-BFF76A915E37}"/>
          </ac:spMkLst>
        </pc:spChg>
        <pc:spChg chg="add del mod topLvl">
          <ac:chgData name="Ledermann Albert (I-NAT-GST-CCS)" userId="a5f36771-4462-4696-8c40-8e1a21f9beab" providerId="ADAL" clId="{2A5419C7-9574-4FF8-9B81-A574792CAD2C}" dt="2022-06-05T05:24:59.892" v="18637" actId="478"/>
          <ac:spMkLst>
            <pc:docMk/>
            <pc:sldMk cId="2273052169" sldId="885"/>
            <ac:spMk id="174" creationId="{BB5D692C-A412-45B6-B6A6-A130018284BB}"/>
          </ac:spMkLst>
        </pc:spChg>
        <pc:spChg chg="add del mod topLvl">
          <ac:chgData name="Ledermann Albert (I-NAT-GST-CCS)" userId="a5f36771-4462-4696-8c40-8e1a21f9beab" providerId="ADAL" clId="{2A5419C7-9574-4FF8-9B81-A574792CAD2C}" dt="2022-06-05T05:24:59.892" v="18637" actId="478"/>
          <ac:spMkLst>
            <pc:docMk/>
            <pc:sldMk cId="2273052169" sldId="885"/>
            <ac:spMk id="175" creationId="{4C161E1A-5739-4C19-9DE4-93B5B309E51E}"/>
          </ac:spMkLst>
        </pc:spChg>
        <pc:spChg chg="add mod">
          <ac:chgData name="Ledermann Albert (I-NAT-GST-CCS)" userId="a5f36771-4462-4696-8c40-8e1a21f9beab" providerId="ADAL" clId="{2A5419C7-9574-4FF8-9B81-A574792CAD2C}" dt="2022-06-07T14:12:31.828" v="29149"/>
          <ac:spMkLst>
            <pc:docMk/>
            <pc:sldMk cId="2273052169" sldId="885"/>
            <ac:spMk id="175" creationId="{B26956FD-B1C7-4A09-9357-308763519D47}"/>
          </ac:spMkLst>
        </pc:spChg>
        <pc:spChg chg="add del mod topLvl">
          <ac:chgData name="Ledermann Albert (I-NAT-GST-CCS)" userId="a5f36771-4462-4696-8c40-8e1a21f9beab" providerId="ADAL" clId="{2A5419C7-9574-4FF8-9B81-A574792CAD2C}" dt="2022-06-05T05:24:59.892" v="18637" actId="478"/>
          <ac:spMkLst>
            <pc:docMk/>
            <pc:sldMk cId="2273052169" sldId="885"/>
            <ac:spMk id="176" creationId="{035E91A4-54D2-49CC-B715-189CDE8A4D11}"/>
          </ac:spMkLst>
        </pc:spChg>
        <pc:spChg chg="mod topLvl">
          <ac:chgData name="Ledermann Albert (I-NAT-GST-CCS)" userId="a5f36771-4462-4696-8c40-8e1a21f9beab" providerId="ADAL" clId="{2A5419C7-9574-4FF8-9B81-A574792CAD2C}" dt="2022-06-05T04:03:29.808" v="17974" actId="207"/>
          <ac:spMkLst>
            <pc:docMk/>
            <pc:sldMk cId="2273052169" sldId="885"/>
            <ac:spMk id="178" creationId="{64FD1817-F221-414F-B091-75DF7FA2AFD0}"/>
          </ac:spMkLst>
        </pc:spChg>
        <pc:spChg chg="mod">
          <ac:chgData name="Ledermann Albert (I-NAT-GST-CCS)" userId="a5f36771-4462-4696-8c40-8e1a21f9beab" providerId="ADAL" clId="{2A5419C7-9574-4FF8-9B81-A574792CAD2C}" dt="2022-06-07T14:12:31.828" v="29149"/>
          <ac:spMkLst>
            <pc:docMk/>
            <pc:sldMk cId="2273052169" sldId="885"/>
            <ac:spMk id="179" creationId="{720125AD-9973-4BB9-8DD1-8BD9BE4A541C}"/>
          </ac:spMkLst>
        </pc:spChg>
        <pc:spChg chg="mod">
          <ac:chgData name="Ledermann Albert (I-NAT-GST-CCS)" userId="a5f36771-4462-4696-8c40-8e1a21f9beab" providerId="ADAL" clId="{2A5419C7-9574-4FF8-9B81-A574792CAD2C}" dt="2022-06-07T14:12:31.828" v="29149"/>
          <ac:spMkLst>
            <pc:docMk/>
            <pc:sldMk cId="2273052169" sldId="885"/>
            <ac:spMk id="180" creationId="{8FA6839F-4283-48B1-8354-12B7B2FF51A6}"/>
          </ac:spMkLst>
        </pc:spChg>
        <pc:spChg chg="add mod">
          <ac:chgData name="Ledermann Albert (I-NAT-GST-CCS)" userId="a5f36771-4462-4696-8c40-8e1a21f9beab" providerId="ADAL" clId="{2A5419C7-9574-4FF8-9B81-A574792CAD2C}" dt="2022-06-07T14:12:31.828" v="29149"/>
          <ac:spMkLst>
            <pc:docMk/>
            <pc:sldMk cId="2273052169" sldId="885"/>
            <ac:spMk id="181" creationId="{A9FE94CE-519C-47BD-A59B-3AFFEF33CFFA}"/>
          </ac:spMkLst>
        </pc:spChg>
        <pc:spChg chg="add del mod topLvl">
          <ac:chgData name="Ledermann Albert (I-NAT-GST-CCS)" userId="a5f36771-4462-4696-8c40-8e1a21f9beab" providerId="ADAL" clId="{2A5419C7-9574-4FF8-9B81-A574792CAD2C}" dt="2022-06-05T05:24:59.892" v="18637" actId="478"/>
          <ac:spMkLst>
            <pc:docMk/>
            <pc:sldMk cId="2273052169" sldId="885"/>
            <ac:spMk id="188" creationId="{C5F950BE-AD9D-41C8-A8BF-60A138B0EFF4}"/>
          </ac:spMkLst>
        </pc:spChg>
        <pc:spChg chg="add del mod topLvl">
          <ac:chgData name="Ledermann Albert (I-NAT-GST-CCS)" userId="a5f36771-4462-4696-8c40-8e1a21f9beab" providerId="ADAL" clId="{2A5419C7-9574-4FF8-9B81-A574792CAD2C}" dt="2022-06-05T05:24:59.892" v="18637" actId="478"/>
          <ac:spMkLst>
            <pc:docMk/>
            <pc:sldMk cId="2273052169" sldId="885"/>
            <ac:spMk id="204" creationId="{9D90AF70-F7EE-4CB0-BC05-2982064596D1}"/>
          </ac:spMkLst>
        </pc:spChg>
        <pc:spChg chg="add del mod topLvl">
          <ac:chgData name="Ledermann Albert (I-NAT-GST-CCS)" userId="a5f36771-4462-4696-8c40-8e1a21f9beab" providerId="ADAL" clId="{2A5419C7-9574-4FF8-9B81-A574792CAD2C}" dt="2022-06-05T05:24:59.892" v="18637" actId="478"/>
          <ac:spMkLst>
            <pc:docMk/>
            <pc:sldMk cId="2273052169" sldId="885"/>
            <ac:spMk id="219" creationId="{D71A15FB-E94B-4A47-A03A-0555185ADBAC}"/>
          </ac:spMkLst>
        </pc:spChg>
        <pc:spChg chg="mod topLvl">
          <ac:chgData name="Ledermann Albert (I-NAT-GST-CCS)" userId="a5f36771-4462-4696-8c40-8e1a21f9beab" providerId="ADAL" clId="{2A5419C7-9574-4FF8-9B81-A574792CAD2C}" dt="2022-06-05T04:03:29.808" v="17974" actId="207"/>
          <ac:spMkLst>
            <pc:docMk/>
            <pc:sldMk cId="2273052169" sldId="885"/>
            <ac:spMk id="232" creationId="{6B02A71A-1B05-4159-9CDF-A4CDE8DEE576}"/>
          </ac:spMkLst>
        </pc:spChg>
        <pc:spChg chg="mod topLvl">
          <ac:chgData name="Ledermann Albert (I-NAT-GST-CCS)" userId="a5f36771-4462-4696-8c40-8e1a21f9beab" providerId="ADAL" clId="{2A5419C7-9574-4FF8-9B81-A574792CAD2C}" dt="2022-06-05T04:03:29.808" v="17974" actId="207"/>
          <ac:spMkLst>
            <pc:docMk/>
            <pc:sldMk cId="2273052169" sldId="885"/>
            <ac:spMk id="233" creationId="{D232006A-A788-4D44-B530-2759E0994FE3}"/>
          </ac:spMkLst>
        </pc:spChg>
        <pc:spChg chg="add del mod topLvl">
          <ac:chgData name="Ledermann Albert (I-NAT-GST-CCS)" userId="a5f36771-4462-4696-8c40-8e1a21f9beab" providerId="ADAL" clId="{2A5419C7-9574-4FF8-9B81-A574792CAD2C}" dt="2022-06-05T05:24:59.892" v="18637" actId="478"/>
          <ac:spMkLst>
            <pc:docMk/>
            <pc:sldMk cId="2273052169" sldId="885"/>
            <ac:spMk id="234" creationId="{70654D81-E728-4772-85AB-94B937A8A668}"/>
          </ac:spMkLst>
        </pc:spChg>
        <pc:spChg chg="mod topLvl">
          <ac:chgData name="Ledermann Albert (I-NAT-GST-CCS)" userId="a5f36771-4462-4696-8c40-8e1a21f9beab" providerId="ADAL" clId="{2A5419C7-9574-4FF8-9B81-A574792CAD2C}" dt="2022-06-05T04:03:29.808" v="17974" actId="207"/>
          <ac:spMkLst>
            <pc:docMk/>
            <pc:sldMk cId="2273052169" sldId="885"/>
            <ac:spMk id="262" creationId="{1816BE16-EB96-45DF-B87E-BE3797A6844A}"/>
          </ac:spMkLst>
        </pc:spChg>
        <pc:spChg chg="mod">
          <ac:chgData name="Ledermann Albert (I-NAT-GST-CCS)" userId="a5f36771-4462-4696-8c40-8e1a21f9beab" providerId="ADAL" clId="{2A5419C7-9574-4FF8-9B81-A574792CAD2C}" dt="2022-06-07T13:15:48.104" v="27772" actId="14100"/>
          <ac:spMkLst>
            <pc:docMk/>
            <pc:sldMk cId="2273052169" sldId="885"/>
            <ac:spMk id="284" creationId="{3024F27D-1C81-4128-B4AA-402E6BAD7E3F}"/>
          </ac:spMkLst>
        </pc:spChg>
        <pc:grpChg chg="add del mod">
          <ac:chgData name="Ledermann Albert (I-NAT-GST-CCS)" userId="a5f36771-4462-4696-8c40-8e1a21f9beab" providerId="ADAL" clId="{2A5419C7-9574-4FF8-9B81-A574792CAD2C}" dt="2022-06-05T04:02:59.879" v="17971" actId="165"/>
          <ac:grpSpMkLst>
            <pc:docMk/>
            <pc:sldMk cId="2273052169" sldId="885"/>
            <ac:grpSpMk id="2" creationId="{EE25C4E7-4D66-4256-BE22-7E312C5F9762}"/>
          </ac:grpSpMkLst>
        </pc:grpChg>
        <pc:grpChg chg="add mod">
          <ac:chgData name="Ledermann Albert (I-NAT-GST-CCS)" userId="a5f36771-4462-4696-8c40-8e1a21f9beab" providerId="ADAL" clId="{2A5419C7-9574-4FF8-9B81-A574792CAD2C}" dt="2022-06-07T11:36:11.852" v="26546"/>
          <ac:grpSpMkLst>
            <pc:docMk/>
            <pc:sldMk cId="2273052169" sldId="885"/>
            <ac:grpSpMk id="90" creationId="{DC816887-1478-4834-8F2F-F7DA39463AC8}"/>
          </ac:grpSpMkLst>
        </pc:grpChg>
        <pc:grpChg chg="add mod">
          <ac:chgData name="Ledermann Albert (I-NAT-GST-CCS)" userId="a5f36771-4462-4696-8c40-8e1a21f9beab" providerId="ADAL" clId="{2A5419C7-9574-4FF8-9B81-A574792CAD2C}" dt="2022-06-07T13:21:31.767" v="27949"/>
          <ac:grpSpMkLst>
            <pc:docMk/>
            <pc:sldMk cId="2273052169" sldId="885"/>
            <ac:grpSpMk id="105" creationId="{6CF4AA94-261A-40F5-BF88-7B0D5BB5A24A}"/>
          </ac:grpSpMkLst>
        </pc:grpChg>
        <pc:grpChg chg="add mod">
          <ac:chgData name="Ledermann Albert (I-NAT-GST-CCS)" userId="a5f36771-4462-4696-8c40-8e1a21f9beab" providerId="ADAL" clId="{2A5419C7-9574-4FF8-9B81-A574792CAD2C}" dt="2022-06-08T06:43:40.345" v="30858" actId="14100"/>
          <ac:grpSpMkLst>
            <pc:docMk/>
            <pc:sldMk cId="2273052169" sldId="885"/>
            <ac:grpSpMk id="111" creationId="{5C3A3238-C171-4D3E-ABEF-E9982155E3F6}"/>
          </ac:grpSpMkLst>
        </pc:grpChg>
        <pc:grpChg chg="add del mod">
          <ac:chgData name="Ledermann Albert (I-NAT-GST-CCS)" userId="a5f36771-4462-4696-8c40-8e1a21f9beab" providerId="ADAL" clId="{2A5419C7-9574-4FF8-9B81-A574792CAD2C}" dt="2022-06-05T05:25:00.524" v="18638"/>
          <ac:grpSpMkLst>
            <pc:docMk/>
            <pc:sldMk cId="2273052169" sldId="885"/>
            <ac:grpSpMk id="119" creationId="{4717CB21-2D40-4C63-B2FD-01DF452F87DE}"/>
          </ac:grpSpMkLst>
        </pc:grpChg>
        <pc:grpChg chg="add del mod">
          <ac:chgData name="Ledermann Albert (I-NAT-GST-CCS)" userId="a5f36771-4462-4696-8c40-8e1a21f9beab" providerId="ADAL" clId="{2A5419C7-9574-4FF8-9B81-A574792CAD2C}" dt="2022-06-07T14:12:31.381" v="29148" actId="478"/>
          <ac:grpSpMkLst>
            <pc:docMk/>
            <pc:sldMk cId="2273052169" sldId="885"/>
            <ac:grpSpMk id="125" creationId="{F8A28E0A-F0D0-470D-B286-CDB84A4049F1}"/>
          </ac:grpSpMkLst>
        </pc:grpChg>
        <pc:grpChg chg="mod">
          <ac:chgData name="Ledermann Albert (I-NAT-GST-CCS)" userId="a5f36771-4462-4696-8c40-8e1a21f9beab" providerId="ADAL" clId="{2A5419C7-9574-4FF8-9B81-A574792CAD2C}" dt="2022-06-05T05:24:35.229" v="18634"/>
          <ac:grpSpMkLst>
            <pc:docMk/>
            <pc:sldMk cId="2273052169" sldId="885"/>
            <ac:grpSpMk id="126" creationId="{B180172E-3623-4859-BCF4-75CAA5FD50C3}"/>
          </ac:grpSpMkLst>
        </pc:grpChg>
        <pc:grpChg chg="mod">
          <ac:chgData name="Ledermann Albert (I-NAT-GST-CCS)" userId="a5f36771-4462-4696-8c40-8e1a21f9beab" providerId="ADAL" clId="{2A5419C7-9574-4FF8-9B81-A574792CAD2C}" dt="2022-06-05T05:24:35.229" v="18634"/>
          <ac:grpSpMkLst>
            <pc:docMk/>
            <pc:sldMk cId="2273052169" sldId="885"/>
            <ac:grpSpMk id="127" creationId="{7E6E845A-89E9-4E4C-B144-AB533846983F}"/>
          </ac:grpSpMkLst>
        </pc:grpChg>
        <pc:grpChg chg="add del mod">
          <ac:chgData name="Ledermann Albert (I-NAT-GST-CCS)" userId="a5f36771-4462-4696-8c40-8e1a21f9beab" providerId="ADAL" clId="{2A5419C7-9574-4FF8-9B81-A574792CAD2C}" dt="2022-06-07T14:12:31.381" v="29148" actId="478"/>
          <ac:grpSpMkLst>
            <pc:docMk/>
            <pc:sldMk cId="2273052169" sldId="885"/>
            <ac:grpSpMk id="150" creationId="{3985C1E0-C20F-4C95-A908-35D5801BEEED}"/>
          </ac:grpSpMkLst>
        </pc:grpChg>
        <pc:grpChg chg="add mod">
          <ac:chgData name="Ledermann Albert (I-NAT-GST-CCS)" userId="a5f36771-4462-4696-8c40-8e1a21f9beab" providerId="ADAL" clId="{2A5419C7-9574-4FF8-9B81-A574792CAD2C}" dt="2022-06-07T14:12:31.828" v="29149"/>
          <ac:grpSpMkLst>
            <pc:docMk/>
            <pc:sldMk cId="2273052169" sldId="885"/>
            <ac:grpSpMk id="153" creationId="{B91723C5-A2C8-4F60-A057-376EB60E22C1}"/>
          </ac:grpSpMkLst>
        </pc:grpChg>
        <pc:grpChg chg="mod">
          <ac:chgData name="Ledermann Albert (I-NAT-GST-CCS)" userId="a5f36771-4462-4696-8c40-8e1a21f9beab" providerId="ADAL" clId="{2A5419C7-9574-4FF8-9B81-A574792CAD2C}" dt="2022-06-07T14:12:31.828" v="29149"/>
          <ac:grpSpMkLst>
            <pc:docMk/>
            <pc:sldMk cId="2273052169" sldId="885"/>
            <ac:grpSpMk id="154" creationId="{976AEA53-9B74-49CF-BF12-7BF0F4E3176F}"/>
          </ac:grpSpMkLst>
        </pc:grpChg>
        <pc:grpChg chg="mod">
          <ac:chgData name="Ledermann Albert (I-NAT-GST-CCS)" userId="a5f36771-4462-4696-8c40-8e1a21f9beab" providerId="ADAL" clId="{2A5419C7-9574-4FF8-9B81-A574792CAD2C}" dt="2022-06-07T14:12:31.828" v="29149"/>
          <ac:grpSpMkLst>
            <pc:docMk/>
            <pc:sldMk cId="2273052169" sldId="885"/>
            <ac:grpSpMk id="155" creationId="{AD238E20-603C-4F15-A4D2-7BAE5E233C41}"/>
          </ac:grpSpMkLst>
        </pc:grpChg>
        <pc:grpChg chg="add mod">
          <ac:chgData name="Ledermann Albert (I-NAT-GST-CCS)" userId="a5f36771-4462-4696-8c40-8e1a21f9beab" providerId="ADAL" clId="{2A5419C7-9574-4FF8-9B81-A574792CAD2C}" dt="2022-06-07T14:12:31.828" v="29149"/>
          <ac:grpSpMkLst>
            <pc:docMk/>
            <pc:sldMk cId="2273052169" sldId="885"/>
            <ac:grpSpMk id="176" creationId="{6C0108DB-F736-4645-9F1E-6B32450FB14E}"/>
          </ac:grpSpMkLst>
        </pc:grpChg>
        <pc:grpChg chg="del mod topLvl">
          <ac:chgData name="Ledermann Albert (I-NAT-GST-CCS)" userId="a5f36771-4462-4696-8c40-8e1a21f9beab" providerId="ADAL" clId="{2A5419C7-9574-4FF8-9B81-A574792CAD2C}" dt="2022-06-05T04:03:00.274" v="17972" actId="165"/>
          <ac:grpSpMkLst>
            <pc:docMk/>
            <pc:sldMk cId="2273052169" sldId="885"/>
            <ac:grpSpMk id="235" creationId="{AB3D8014-17D9-4BD9-955A-71C5EA14204F}"/>
          </ac:grpSpMkLst>
        </pc:grpChg>
        <pc:grpChg chg="del">
          <ac:chgData name="Ledermann Albert (I-NAT-GST-CCS)" userId="a5f36771-4462-4696-8c40-8e1a21f9beab" providerId="ADAL" clId="{2A5419C7-9574-4FF8-9B81-A574792CAD2C}" dt="2022-06-04T09:39:12.898" v="14412" actId="478"/>
          <ac:grpSpMkLst>
            <pc:docMk/>
            <pc:sldMk cId="2273052169" sldId="885"/>
            <ac:grpSpMk id="240" creationId="{BA9A82FE-FF91-4EA7-A35E-A15ED37E09CB}"/>
          </ac:grpSpMkLst>
        </pc:grpChg>
        <pc:grpChg chg="del">
          <ac:chgData name="Ledermann Albert (I-NAT-GST-CCS)" userId="a5f36771-4462-4696-8c40-8e1a21f9beab" providerId="ADAL" clId="{2A5419C7-9574-4FF8-9B81-A574792CAD2C}" dt="2022-06-07T13:23:24.514" v="27979" actId="478"/>
          <ac:grpSpMkLst>
            <pc:docMk/>
            <pc:sldMk cId="2273052169" sldId="885"/>
            <ac:grpSpMk id="340" creationId="{CC91304C-F41A-433B-8437-33ECC7C94D1E}"/>
          </ac:grpSpMkLst>
        </pc:grpChg>
        <pc:picChg chg="add del mod">
          <ac:chgData name="Ledermann Albert (I-NAT-GST-CCS)" userId="a5f36771-4462-4696-8c40-8e1a21f9beab" providerId="ADAL" clId="{2A5419C7-9574-4FF8-9B81-A574792CAD2C}" dt="2022-06-05T04:51:03.360" v="18346" actId="478"/>
          <ac:picMkLst>
            <pc:docMk/>
            <pc:sldMk cId="2273052169" sldId="885"/>
            <ac:picMk id="68" creationId="{48CBF850-C21E-4EDD-B5AF-AE3892199C09}"/>
          </ac:picMkLst>
        </pc:picChg>
        <pc:picChg chg="add del mod topLvl">
          <ac:chgData name="Ledermann Albert (I-NAT-GST-CCS)" userId="a5f36771-4462-4696-8c40-8e1a21f9beab" providerId="ADAL" clId="{2A5419C7-9574-4FF8-9B81-A574792CAD2C}" dt="2022-06-05T04:48:23.102" v="18331" actId="478"/>
          <ac:picMkLst>
            <pc:docMk/>
            <pc:sldMk cId="2273052169" sldId="885"/>
            <ac:picMk id="74" creationId="{686F4024-4B5C-445E-B478-E214DFFBB945}"/>
          </ac:picMkLst>
        </pc:picChg>
        <pc:picChg chg="add del mod topLvl">
          <ac:chgData name="Ledermann Albert (I-NAT-GST-CCS)" userId="a5f36771-4462-4696-8c40-8e1a21f9beab" providerId="ADAL" clId="{2A5419C7-9574-4FF8-9B81-A574792CAD2C}" dt="2022-06-05T04:48:23.102" v="18331" actId="478"/>
          <ac:picMkLst>
            <pc:docMk/>
            <pc:sldMk cId="2273052169" sldId="885"/>
            <ac:picMk id="75" creationId="{58FB7601-3C82-4D56-A3BA-09883EB257D1}"/>
          </ac:picMkLst>
        </pc:picChg>
        <pc:picChg chg="add del mod topLvl">
          <ac:chgData name="Ledermann Albert (I-NAT-GST-CCS)" userId="a5f36771-4462-4696-8c40-8e1a21f9beab" providerId="ADAL" clId="{2A5419C7-9574-4FF8-9B81-A574792CAD2C}" dt="2022-06-05T04:48:23.102" v="18331" actId="478"/>
          <ac:picMkLst>
            <pc:docMk/>
            <pc:sldMk cId="2273052169" sldId="885"/>
            <ac:picMk id="82" creationId="{856F7990-B6F8-4D9B-BA67-DB9EE84392CD}"/>
          </ac:picMkLst>
        </pc:picChg>
        <pc:picChg chg="add mod">
          <ac:chgData name="Ledermann Albert (I-NAT-GST-CCS)" userId="a5f36771-4462-4696-8c40-8e1a21f9beab" providerId="ADAL" clId="{2A5419C7-9574-4FF8-9B81-A574792CAD2C}" dt="2022-06-05T04:48:26.400" v="18332"/>
          <ac:picMkLst>
            <pc:docMk/>
            <pc:sldMk cId="2273052169" sldId="885"/>
            <ac:picMk id="84" creationId="{7CBB7D1F-ABE2-49BB-BC85-A83B16BDDC46}"/>
          </ac:picMkLst>
        </pc:picChg>
        <pc:picChg chg="add del mod">
          <ac:chgData name="Ledermann Albert (I-NAT-GST-CCS)" userId="a5f36771-4462-4696-8c40-8e1a21f9beab" providerId="ADAL" clId="{2A5419C7-9574-4FF8-9B81-A574792CAD2C}" dt="2022-06-05T04:48:38.378" v="18333" actId="478"/>
          <ac:picMkLst>
            <pc:docMk/>
            <pc:sldMk cId="2273052169" sldId="885"/>
            <ac:picMk id="86" creationId="{16C0380F-1D1B-4527-8336-C4225331EE03}"/>
          </ac:picMkLst>
        </pc:picChg>
        <pc:picChg chg="add mod">
          <ac:chgData name="Ledermann Albert (I-NAT-GST-CCS)" userId="a5f36771-4462-4696-8c40-8e1a21f9beab" providerId="ADAL" clId="{2A5419C7-9574-4FF8-9B81-A574792CAD2C}" dt="2022-06-05T04:48:26.400" v="18332"/>
          <ac:picMkLst>
            <pc:docMk/>
            <pc:sldMk cId="2273052169" sldId="885"/>
            <ac:picMk id="87" creationId="{9C9148E1-59EA-4FDD-BAC3-B7158FF92B07}"/>
          </ac:picMkLst>
        </pc:picChg>
        <pc:picChg chg="mod">
          <ac:chgData name="Ledermann Albert (I-NAT-GST-CCS)" userId="a5f36771-4462-4696-8c40-8e1a21f9beab" providerId="ADAL" clId="{2A5419C7-9574-4FF8-9B81-A574792CAD2C}" dt="2022-06-07T11:36:11.852" v="26546"/>
          <ac:picMkLst>
            <pc:docMk/>
            <pc:sldMk cId="2273052169" sldId="885"/>
            <ac:picMk id="91" creationId="{49254C33-11C7-4E08-AA2D-54ACE16D020D}"/>
          </ac:picMkLst>
        </pc:picChg>
        <pc:picChg chg="add del mod">
          <ac:chgData name="Ledermann Albert (I-NAT-GST-CCS)" userId="a5f36771-4462-4696-8c40-8e1a21f9beab" providerId="ADAL" clId="{2A5419C7-9574-4FF8-9B81-A574792CAD2C}" dt="2022-06-05T04:48:38.378" v="18333" actId="478"/>
          <ac:picMkLst>
            <pc:docMk/>
            <pc:sldMk cId="2273052169" sldId="885"/>
            <ac:picMk id="91" creationId="{DEE0955D-A08B-4D75-97B9-C7137F128724}"/>
          </ac:picMkLst>
        </pc:picChg>
        <pc:picChg chg="add mod">
          <ac:chgData name="Ledermann Albert (I-NAT-GST-CCS)" userId="a5f36771-4462-4696-8c40-8e1a21f9beab" providerId="ADAL" clId="{2A5419C7-9574-4FF8-9B81-A574792CAD2C}" dt="2022-06-05T04:48:26.400" v="18332"/>
          <ac:picMkLst>
            <pc:docMk/>
            <pc:sldMk cId="2273052169" sldId="885"/>
            <ac:picMk id="101" creationId="{CFB72D54-170A-4CCB-B255-A29D822C7440}"/>
          </ac:picMkLst>
        </pc:picChg>
        <pc:picChg chg="add del mod">
          <ac:chgData name="Ledermann Albert (I-NAT-GST-CCS)" userId="a5f36771-4462-4696-8c40-8e1a21f9beab" providerId="ADAL" clId="{2A5419C7-9574-4FF8-9B81-A574792CAD2C}" dt="2022-06-05T04:53:21.882" v="18362" actId="478"/>
          <ac:picMkLst>
            <pc:docMk/>
            <pc:sldMk cId="2273052169" sldId="885"/>
            <ac:picMk id="104" creationId="{61D091EA-405C-406C-BA2E-EA9ECCF49010}"/>
          </ac:picMkLst>
        </pc:picChg>
        <pc:picChg chg="add del mod">
          <ac:chgData name="Ledermann Albert (I-NAT-GST-CCS)" userId="a5f36771-4462-4696-8c40-8e1a21f9beab" providerId="ADAL" clId="{2A5419C7-9574-4FF8-9B81-A574792CAD2C}" dt="2022-06-05T04:51:33.084" v="18351" actId="478"/>
          <ac:picMkLst>
            <pc:docMk/>
            <pc:sldMk cId="2273052169" sldId="885"/>
            <ac:picMk id="106" creationId="{B468D10F-1FF7-478A-94A3-C318B5681039}"/>
          </ac:picMkLst>
        </pc:picChg>
        <pc:picChg chg="mod">
          <ac:chgData name="Ledermann Albert (I-NAT-GST-CCS)" userId="a5f36771-4462-4696-8c40-8e1a21f9beab" providerId="ADAL" clId="{2A5419C7-9574-4FF8-9B81-A574792CAD2C}" dt="2022-06-07T13:21:31.767" v="27949"/>
          <ac:picMkLst>
            <pc:docMk/>
            <pc:sldMk cId="2273052169" sldId="885"/>
            <ac:picMk id="106" creationId="{D4F23DE1-E482-4902-B8DA-952DD9DC6E9E}"/>
          </ac:picMkLst>
        </pc:picChg>
        <pc:picChg chg="add del mod">
          <ac:chgData name="Ledermann Albert (I-NAT-GST-CCS)" userId="a5f36771-4462-4696-8c40-8e1a21f9beab" providerId="ADAL" clId="{2A5419C7-9574-4FF8-9B81-A574792CAD2C}" dt="2022-06-05T05:24:59.892" v="18637" actId="478"/>
          <ac:picMkLst>
            <pc:docMk/>
            <pc:sldMk cId="2273052169" sldId="885"/>
            <ac:picMk id="111" creationId="{A079AA23-B69F-47AB-B3CC-3A4127B05914}"/>
          </ac:picMkLst>
        </pc:picChg>
        <pc:picChg chg="mod">
          <ac:chgData name="Ledermann Albert (I-NAT-GST-CCS)" userId="a5f36771-4462-4696-8c40-8e1a21f9beab" providerId="ADAL" clId="{2A5419C7-9574-4FF8-9B81-A574792CAD2C}" dt="2022-06-07T14:12:31.828" v="29149"/>
          <ac:picMkLst>
            <pc:docMk/>
            <pc:sldMk cId="2273052169" sldId="885"/>
            <ac:picMk id="112" creationId="{BCD2F7B5-300C-4ACD-B0F3-70FE763FB7DD}"/>
          </ac:picMkLst>
        </pc:picChg>
        <pc:picChg chg="add mod">
          <ac:chgData name="Ledermann Albert (I-NAT-GST-CCS)" userId="a5f36771-4462-4696-8c40-8e1a21f9beab" providerId="ADAL" clId="{2A5419C7-9574-4FF8-9B81-A574792CAD2C}" dt="2022-06-05T04:53:22.248" v="18363"/>
          <ac:picMkLst>
            <pc:docMk/>
            <pc:sldMk cId="2273052169" sldId="885"/>
            <ac:picMk id="113" creationId="{15FE8A62-5F56-4CD1-9C2E-FD673C5CB414}"/>
          </ac:picMkLst>
        </pc:picChg>
        <pc:picChg chg="mod">
          <ac:chgData name="Ledermann Albert (I-NAT-GST-CCS)" userId="a5f36771-4462-4696-8c40-8e1a21f9beab" providerId="ADAL" clId="{2A5419C7-9574-4FF8-9B81-A574792CAD2C}" dt="2022-06-05T05:24:35.229" v="18634"/>
          <ac:picMkLst>
            <pc:docMk/>
            <pc:sldMk cId="2273052169" sldId="885"/>
            <ac:picMk id="120" creationId="{B61C4E3B-9E9F-466C-9090-138AE55265B7}"/>
          </ac:picMkLst>
        </pc:picChg>
        <pc:picChg chg="add del mod">
          <ac:chgData name="Ledermann Albert (I-NAT-GST-CCS)" userId="a5f36771-4462-4696-8c40-8e1a21f9beab" providerId="ADAL" clId="{2A5419C7-9574-4FF8-9B81-A574792CAD2C}" dt="2022-06-07T11:36:11.453" v="26545" actId="478"/>
          <ac:picMkLst>
            <pc:docMk/>
            <pc:sldMk cId="2273052169" sldId="885"/>
            <ac:picMk id="122" creationId="{C529811D-472F-4471-A672-5FC4C36F9B16}"/>
          </ac:picMkLst>
        </pc:picChg>
        <pc:picChg chg="add del mod">
          <ac:chgData name="Ledermann Albert (I-NAT-GST-CCS)" userId="a5f36771-4462-4696-8c40-8e1a21f9beab" providerId="ADAL" clId="{2A5419C7-9574-4FF8-9B81-A574792CAD2C}" dt="2022-06-07T14:12:31.381" v="29148" actId="478"/>
          <ac:picMkLst>
            <pc:docMk/>
            <pc:sldMk cId="2273052169" sldId="885"/>
            <ac:picMk id="140" creationId="{4C7C951E-6B35-4DAA-97B1-7EFE6E75C876}"/>
          </ac:picMkLst>
        </pc:picChg>
        <pc:picChg chg="add del mod">
          <ac:chgData name="Ledermann Albert (I-NAT-GST-CCS)" userId="a5f36771-4462-4696-8c40-8e1a21f9beab" providerId="ADAL" clId="{2A5419C7-9574-4FF8-9B81-A574792CAD2C}" dt="2022-06-07T14:12:31.381" v="29148" actId="478"/>
          <ac:picMkLst>
            <pc:docMk/>
            <pc:sldMk cId="2273052169" sldId="885"/>
            <ac:picMk id="141" creationId="{D70C18A6-7001-4D85-B2C8-78A6B8F1C62E}"/>
          </ac:picMkLst>
        </pc:picChg>
        <pc:picChg chg="add del mod">
          <ac:chgData name="Ledermann Albert (I-NAT-GST-CCS)" userId="a5f36771-4462-4696-8c40-8e1a21f9beab" providerId="ADAL" clId="{2A5419C7-9574-4FF8-9B81-A574792CAD2C}" dt="2022-06-05T05:25:00.524" v="18638"/>
          <ac:picMkLst>
            <pc:docMk/>
            <pc:sldMk cId="2273052169" sldId="885"/>
            <ac:picMk id="142" creationId="{DD48F6DF-11B6-4A4E-A60F-A0C8A4FE8F6F}"/>
          </ac:picMkLst>
        </pc:picChg>
        <pc:picChg chg="add del mod">
          <ac:chgData name="Ledermann Albert (I-NAT-GST-CCS)" userId="a5f36771-4462-4696-8c40-8e1a21f9beab" providerId="ADAL" clId="{2A5419C7-9574-4FF8-9B81-A574792CAD2C}" dt="2022-06-05T05:25:00.524" v="18638"/>
          <ac:picMkLst>
            <pc:docMk/>
            <pc:sldMk cId="2273052169" sldId="885"/>
            <ac:picMk id="146" creationId="{79034B1A-3850-43DC-9D5C-D2382861A9BE}"/>
          </ac:picMkLst>
        </pc:picChg>
        <pc:picChg chg="mod topLvl">
          <ac:chgData name="Ledermann Albert (I-NAT-GST-CCS)" userId="a5f36771-4462-4696-8c40-8e1a21f9beab" providerId="ADAL" clId="{2A5419C7-9574-4FF8-9B81-A574792CAD2C}" dt="2022-06-05T04:02:59.879" v="17971" actId="165"/>
          <ac:picMkLst>
            <pc:docMk/>
            <pc:sldMk cId="2273052169" sldId="885"/>
            <ac:picMk id="166" creationId="{B43F9AEA-5AC3-45AC-88C6-F8AACE5649A6}"/>
          </ac:picMkLst>
        </pc:picChg>
        <pc:picChg chg="mod topLvl">
          <ac:chgData name="Ledermann Albert (I-NAT-GST-CCS)" userId="a5f36771-4462-4696-8c40-8e1a21f9beab" providerId="ADAL" clId="{2A5419C7-9574-4FF8-9B81-A574792CAD2C}" dt="2022-06-05T04:02:59.879" v="17971" actId="165"/>
          <ac:picMkLst>
            <pc:docMk/>
            <pc:sldMk cId="2273052169" sldId="885"/>
            <ac:picMk id="167" creationId="{17563739-C6F0-4D1D-A625-6E4423FC0DA4}"/>
          </ac:picMkLst>
        </pc:picChg>
        <pc:picChg chg="mod topLvl">
          <ac:chgData name="Ledermann Albert (I-NAT-GST-CCS)" userId="a5f36771-4462-4696-8c40-8e1a21f9beab" providerId="ADAL" clId="{2A5419C7-9574-4FF8-9B81-A574792CAD2C}" dt="2022-06-05T04:02:59.879" v="17971" actId="165"/>
          <ac:picMkLst>
            <pc:docMk/>
            <pc:sldMk cId="2273052169" sldId="885"/>
            <ac:picMk id="168" creationId="{7CC6CE87-3042-4993-941D-D39D7A8F092F}"/>
          </ac:picMkLst>
        </pc:picChg>
        <pc:picChg chg="mod topLvl">
          <ac:chgData name="Ledermann Albert (I-NAT-GST-CCS)" userId="a5f36771-4462-4696-8c40-8e1a21f9beab" providerId="ADAL" clId="{2A5419C7-9574-4FF8-9B81-A574792CAD2C}" dt="2022-06-05T04:02:59.879" v="17971" actId="165"/>
          <ac:picMkLst>
            <pc:docMk/>
            <pc:sldMk cId="2273052169" sldId="885"/>
            <ac:picMk id="169" creationId="{B3094925-6A8F-471F-9D90-B880CEDAF183}"/>
          </ac:picMkLst>
        </pc:picChg>
        <pc:picChg chg="add mod">
          <ac:chgData name="Ledermann Albert (I-NAT-GST-CCS)" userId="a5f36771-4462-4696-8c40-8e1a21f9beab" providerId="ADAL" clId="{2A5419C7-9574-4FF8-9B81-A574792CAD2C}" dt="2022-06-07T14:12:31.828" v="29149"/>
          <ac:picMkLst>
            <pc:docMk/>
            <pc:sldMk cId="2273052169" sldId="885"/>
            <ac:picMk id="173" creationId="{65D572B0-BA82-44E5-9992-28ABCA77B8B7}"/>
          </ac:picMkLst>
        </pc:picChg>
        <pc:picChg chg="add mod">
          <ac:chgData name="Ledermann Albert (I-NAT-GST-CCS)" userId="a5f36771-4462-4696-8c40-8e1a21f9beab" providerId="ADAL" clId="{2A5419C7-9574-4FF8-9B81-A574792CAD2C}" dt="2022-06-07T14:12:31.828" v="29149"/>
          <ac:picMkLst>
            <pc:docMk/>
            <pc:sldMk cId="2273052169" sldId="885"/>
            <ac:picMk id="174" creationId="{DE61B564-B90C-4AE2-882E-74D3529D892C}"/>
          </ac:picMkLst>
        </pc:picChg>
        <pc:picChg chg="del">
          <ac:chgData name="Ledermann Albert (I-NAT-GST-CCS)" userId="a5f36771-4462-4696-8c40-8e1a21f9beab" providerId="ADAL" clId="{2A5419C7-9574-4FF8-9B81-A574792CAD2C}" dt="2022-06-04T10:56:54.835" v="14561" actId="478"/>
          <ac:picMkLst>
            <pc:docMk/>
            <pc:sldMk cId="2273052169" sldId="885"/>
            <ac:picMk id="186" creationId="{A9F7E155-DF02-4B36-A3FB-3D6178F54AFC}"/>
          </ac:picMkLst>
        </pc:picChg>
        <pc:picChg chg="del">
          <ac:chgData name="Ledermann Albert (I-NAT-GST-CCS)" userId="a5f36771-4462-4696-8c40-8e1a21f9beab" providerId="ADAL" clId="{2A5419C7-9574-4FF8-9B81-A574792CAD2C}" dt="2022-06-04T09:39:15.522" v="14413" actId="478"/>
          <ac:picMkLst>
            <pc:docMk/>
            <pc:sldMk cId="2273052169" sldId="885"/>
            <ac:picMk id="217" creationId="{582E950B-62D2-4202-986E-515FB661A293}"/>
          </ac:picMkLst>
        </pc:picChg>
        <pc:picChg chg="del">
          <ac:chgData name="Ledermann Albert (I-NAT-GST-CCS)" userId="a5f36771-4462-4696-8c40-8e1a21f9beab" providerId="ADAL" clId="{2A5419C7-9574-4FF8-9B81-A574792CAD2C}" dt="2022-06-04T10:56:54.835" v="14561" actId="478"/>
          <ac:picMkLst>
            <pc:docMk/>
            <pc:sldMk cId="2273052169" sldId="885"/>
            <ac:picMk id="218" creationId="{D49D9DD6-88C8-4231-BCBF-C50282D962DF}"/>
          </ac:picMkLst>
        </pc:picChg>
        <pc:picChg chg="del mod topLvl">
          <ac:chgData name="Ledermann Albert (I-NAT-GST-CCS)" userId="a5f36771-4462-4696-8c40-8e1a21f9beab" providerId="ADAL" clId="{2A5419C7-9574-4FF8-9B81-A574792CAD2C}" dt="2022-06-05T04:48:23.102" v="18331" actId="478"/>
          <ac:picMkLst>
            <pc:docMk/>
            <pc:sldMk cId="2273052169" sldId="885"/>
            <ac:picMk id="224" creationId="{4888C072-3C36-4770-A4ED-63CEFB2B7966}"/>
          </ac:picMkLst>
        </pc:picChg>
        <pc:picChg chg="add del mod topLvl">
          <ac:chgData name="Ledermann Albert (I-NAT-GST-CCS)" userId="a5f36771-4462-4696-8c40-8e1a21f9beab" providerId="ADAL" clId="{2A5419C7-9574-4FF8-9B81-A574792CAD2C}" dt="2022-06-05T05:24:59.892" v="18637" actId="478"/>
          <ac:picMkLst>
            <pc:docMk/>
            <pc:sldMk cId="2273052169" sldId="885"/>
            <ac:picMk id="237" creationId="{86121416-8458-4B29-9A43-BA71B57A5434}"/>
          </ac:picMkLst>
        </pc:picChg>
        <pc:picChg chg="del mod topLvl">
          <ac:chgData name="Ledermann Albert (I-NAT-GST-CCS)" userId="a5f36771-4462-4696-8c40-8e1a21f9beab" providerId="ADAL" clId="{2A5419C7-9574-4FF8-9B81-A574792CAD2C}" dt="2022-06-05T04:51:03.360" v="18346" actId="478"/>
          <ac:picMkLst>
            <pc:docMk/>
            <pc:sldMk cId="2273052169" sldId="885"/>
            <ac:picMk id="259" creationId="{7546AC01-840C-4F36-AD96-BC185BE52ABB}"/>
          </ac:picMkLst>
        </pc:picChg>
        <pc:cxnChg chg="add del mod">
          <ac:chgData name="Ledermann Albert (I-NAT-GST-CCS)" userId="a5f36771-4462-4696-8c40-8e1a21f9beab" providerId="ADAL" clId="{2A5419C7-9574-4FF8-9B81-A574792CAD2C}" dt="2022-06-05T04:55:27.347" v="18399" actId="478"/>
          <ac:cxnSpMkLst>
            <pc:docMk/>
            <pc:sldMk cId="2273052169" sldId="885"/>
            <ac:cxnSpMk id="71" creationId="{795BDDD0-122E-45D8-9B67-C5BBC4660054}"/>
          </ac:cxnSpMkLst>
        </pc:cxnChg>
        <pc:cxnChg chg="add del mod topLvl">
          <ac:chgData name="Ledermann Albert (I-NAT-GST-CCS)" userId="a5f36771-4462-4696-8c40-8e1a21f9beab" providerId="ADAL" clId="{2A5419C7-9574-4FF8-9B81-A574792CAD2C}" dt="2022-06-05T04:48:23.102" v="18331" actId="478"/>
          <ac:cxnSpMkLst>
            <pc:docMk/>
            <pc:sldMk cId="2273052169" sldId="885"/>
            <ac:cxnSpMk id="72" creationId="{C256D333-B6C7-4ED1-9654-DE565B8C9DD4}"/>
          </ac:cxnSpMkLst>
        </pc:cxnChg>
        <pc:cxnChg chg="add del mod topLvl">
          <ac:chgData name="Ledermann Albert (I-NAT-GST-CCS)" userId="a5f36771-4462-4696-8c40-8e1a21f9beab" providerId="ADAL" clId="{2A5419C7-9574-4FF8-9B81-A574792CAD2C}" dt="2022-06-05T04:48:23.102" v="18331" actId="478"/>
          <ac:cxnSpMkLst>
            <pc:docMk/>
            <pc:sldMk cId="2273052169" sldId="885"/>
            <ac:cxnSpMk id="73" creationId="{35548240-35E7-4588-9D72-0FE5921C3C12}"/>
          </ac:cxnSpMkLst>
        </pc:cxnChg>
        <pc:cxnChg chg="add del mod topLvl">
          <ac:chgData name="Ledermann Albert (I-NAT-GST-CCS)" userId="a5f36771-4462-4696-8c40-8e1a21f9beab" providerId="ADAL" clId="{2A5419C7-9574-4FF8-9B81-A574792CAD2C}" dt="2022-06-05T04:48:23.102" v="18331" actId="478"/>
          <ac:cxnSpMkLst>
            <pc:docMk/>
            <pc:sldMk cId="2273052169" sldId="885"/>
            <ac:cxnSpMk id="76" creationId="{6C5E5E1D-88B8-46B9-B785-C426BEE7A479}"/>
          </ac:cxnSpMkLst>
        </pc:cxnChg>
        <pc:cxnChg chg="add del mod topLvl">
          <ac:chgData name="Ledermann Albert (I-NAT-GST-CCS)" userId="a5f36771-4462-4696-8c40-8e1a21f9beab" providerId="ADAL" clId="{2A5419C7-9574-4FF8-9B81-A574792CAD2C}" dt="2022-06-05T04:48:23.102" v="18331" actId="478"/>
          <ac:cxnSpMkLst>
            <pc:docMk/>
            <pc:sldMk cId="2273052169" sldId="885"/>
            <ac:cxnSpMk id="77" creationId="{3E57B611-8764-457E-9294-A9819DA51CB9}"/>
          </ac:cxnSpMkLst>
        </pc:cxnChg>
        <pc:cxnChg chg="add del mod topLvl">
          <ac:chgData name="Ledermann Albert (I-NAT-GST-CCS)" userId="a5f36771-4462-4696-8c40-8e1a21f9beab" providerId="ADAL" clId="{2A5419C7-9574-4FF8-9B81-A574792CAD2C}" dt="2022-06-05T04:48:23.102" v="18331" actId="478"/>
          <ac:cxnSpMkLst>
            <pc:docMk/>
            <pc:sldMk cId="2273052169" sldId="885"/>
            <ac:cxnSpMk id="80" creationId="{E8461AD2-F6BB-43A8-BA8A-3BD4BC5D9368}"/>
          </ac:cxnSpMkLst>
        </pc:cxnChg>
        <pc:cxnChg chg="add mod">
          <ac:chgData name="Ledermann Albert (I-NAT-GST-CCS)" userId="a5f36771-4462-4696-8c40-8e1a21f9beab" providerId="ADAL" clId="{2A5419C7-9574-4FF8-9B81-A574792CAD2C}" dt="2022-06-05T04:48:26.400" v="18332"/>
          <ac:cxnSpMkLst>
            <pc:docMk/>
            <pc:sldMk cId="2273052169" sldId="885"/>
            <ac:cxnSpMk id="83" creationId="{3B0F7B15-6E6E-4C7E-8CA6-2D0D39DDA2E0}"/>
          </ac:cxnSpMkLst>
        </pc:cxnChg>
        <pc:cxnChg chg="add del mod">
          <ac:chgData name="Ledermann Albert (I-NAT-GST-CCS)" userId="a5f36771-4462-4696-8c40-8e1a21f9beab" providerId="ADAL" clId="{2A5419C7-9574-4FF8-9B81-A574792CAD2C}" dt="2022-06-05T04:48:43.573" v="18335" actId="478"/>
          <ac:cxnSpMkLst>
            <pc:docMk/>
            <pc:sldMk cId="2273052169" sldId="885"/>
            <ac:cxnSpMk id="85" creationId="{E6FE217C-CBF6-4049-A6D7-AD2D15D98EE7}"/>
          </ac:cxnSpMkLst>
        </pc:cxnChg>
        <pc:cxnChg chg="add mod">
          <ac:chgData name="Ledermann Albert (I-NAT-GST-CCS)" userId="a5f36771-4462-4696-8c40-8e1a21f9beab" providerId="ADAL" clId="{2A5419C7-9574-4FF8-9B81-A574792CAD2C}" dt="2022-06-05T04:48:26.400" v="18332"/>
          <ac:cxnSpMkLst>
            <pc:docMk/>
            <pc:sldMk cId="2273052169" sldId="885"/>
            <ac:cxnSpMk id="88" creationId="{3DABD1AF-C2E7-4A56-A655-44C23AABB017}"/>
          </ac:cxnSpMkLst>
        </pc:cxnChg>
        <pc:cxnChg chg="add mod">
          <ac:chgData name="Ledermann Albert (I-NAT-GST-CCS)" userId="a5f36771-4462-4696-8c40-8e1a21f9beab" providerId="ADAL" clId="{2A5419C7-9574-4FF8-9B81-A574792CAD2C}" dt="2022-06-05T04:48:26.400" v="18332"/>
          <ac:cxnSpMkLst>
            <pc:docMk/>
            <pc:sldMk cId="2273052169" sldId="885"/>
            <ac:cxnSpMk id="89" creationId="{96CEC43D-D0BB-4A6A-8976-56E56E893E2C}"/>
          </ac:cxnSpMkLst>
        </pc:cxnChg>
        <pc:cxnChg chg="add del mod">
          <ac:chgData name="Ledermann Albert (I-NAT-GST-CCS)" userId="a5f36771-4462-4696-8c40-8e1a21f9beab" providerId="ADAL" clId="{2A5419C7-9574-4FF8-9B81-A574792CAD2C}" dt="2022-06-05T04:48:38.378" v="18333" actId="478"/>
          <ac:cxnSpMkLst>
            <pc:docMk/>
            <pc:sldMk cId="2273052169" sldId="885"/>
            <ac:cxnSpMk id="90" creationId="{CFF09971-873D-4E2C-8B2E-2BFC9D8D0D0D}"/>
          </ac:cxnSpMkLst>
        </pc:cxnChg>
        <pc:cxnChg chg="add del mod">
          <ac:chgData name="Ledermann Albert (I-NAT-GST-CCS)" userId="a5f36771-4462-4696-8c40-8e1a21f9beab" providerId="ADAL" clId="{2A5419C7-9574-4FF8-9B81-A574792CAD2C}" dt="2022-06-05T04:48:41.073" v="18334" actId="478"/>
          <ac:cxnSpMkLst>
            <pc:docMk/>
            <pc:sldMk cId="2273052169" sldId="885"/>
            <ac:cxnSpMk id="92" creationId="{FC4B6B43-DB2D-4490-8972-BCB02D4E41D3}"/>
          </ac:cxnSpMkLst>
        </pc:cxnChg>
        <pc:cxnChg chg="add mod">
          <ac:chgData name="Ledermann Albert (I-NAT-GST-CCS)" userId="a5f36771-4462-4696-8c40-8e1a21f9beab" providerId="ADAL" clId="{2A5419C7-9574-4FF8-9B81-A574792CAD2C}" dt="2022-06-05T04:48:26.400" v="18332"/>
          <ac:cxnSpMkLst>
            <pc:docMk/>
            <pc:sldMk cId="2273052169" sldId="885"/>
            <ac:cxnSpMk id="102" creationId="{374FA6EE-5003-42A4-84D8-7E80DEBFE4BE}"/>
          </ac:cxnSpMkLst>
        </pc:cxnChg>
        <pc:cxnChg chg="add del mod">
          <ac:chgData name="Ledermann Albert (I-NAT-GST-CCS)" userId="a5f36771-4462-4696-8c40-8e1a21f9beab" providerId="ADAL" clId="{2A5419C7-9574-4FF8-9B81-A574792CAD2C}" dt="2022-06-05T04:53:21.882" v="18362" actId="478"/>
          <ac:cxnSpMkLst>
            <pc:docMk/>
            <pc:sldMk cId="2273052169" sldId="885"/>
            <ac:cxnSpMk id="105" creationId="{D67B1DCD-8B68-41F9-A320-CDB0540BD786}"/>
          </ac:cxnSpMkLst>
        </pc:cxnChg>
        <pc:cxnChg chg="add del mod">
          <ac:chgData name="Ledermann Albert (I-NAT-GST-CCS)" userId="a5f36771-4462-4696-8c40-8e1a21f9beab" providerId="ADAL" clId="{2A5419C7-9574-4FF8-9B81-A574792CAD2C}" dt="2022-06-05T04:51:33.084" v="18351" actId="478"/>
          <ac:cxnSpMkLst>
            <pc:docMk/>
            <pc:sldMk cId="2273052169" sldId="885"/>
            <ac:cxnSpMk id="107" creationId="{B72E8D6F-A535-4494-9587-59D31F760989}"/>
          </ac:cxnSpMkLst>
        </pc:cxnChg>
        <pc:cxnChg chg="mod">
          <ac:chgData name="Ledermann Albert (I-NAT-GST-CCS)" userId="a5f36771-4462-4696-8c40-8e1a21f9beab" providerId="ADAL" clId="{2A5419C7-9574-4FF8-9B81-A574792CAD2C}" dt="2022-06-07T13:21:31.767" v="27949"/>
          <ac:cxnSpMkLst>
            <pc:docMk/>
            <pc:sldMk cId="2273052169" sldId="885"/>
            <ac:cxnSpMk id="109" creationId="{77829219-0F0B-4EBC-A456-1EF1456FD48B}"/>
          </ac:cxnSpMkLst>
        </pc:cxnChg>
        <pc:cxnChg chg="add mod">
          <ac:chgData name="Ledermann Albert (I-NAT-GST-CCS)" userId="a5f36771-4462-4696-8c40-8e1a21f9beab" providerId="ADAL" clId="{2A5419C7-9574-4FF8-9B81-A574792CAD2C}" dt="2022-06-07T14:12:31.828" v="29149"/>
          <ac:cxnSpMkLst>
            <pc:docMk/>
            <pc:sldMk cId="2273052169" sldId="885"/>
            <ac:cxnSpMk id="110" creationId="{CB642ABC-A74F-4FF1-A682-BFB2D485AC39}"/>
          </ac:cxnSpMkLst>
        </pc:cxnChg>
        <pc:cxnChg chg="add mod">
          <ac:chgData name="Ledermann Albert (I-NAT-GST-CCS)" userId="a5f36771-4462-4696-8c40-8e1a21f9beab" providerId="ADAL" clId="{2A5419C7-9574-4FF8-9B81-A574792CAD2C}" dt="2022-06-05T04:53:22.248" v="18363"/>
          <ac:cxnSpMkLst>
            <pc:docMk/>
            <pc:sldMk cId="2273052169" sldId="885"/>
            <ac:cxnSpMk id="114" creationId="{B4A617AD-1BEC-4509-91DF-81AF78FDD775}"/>
          </ac:cxnSpMkLst>
        </pc:cxnChg>
        <pc:cxnChg chg="add mod">
          <ac:chgData name="Ledermann Albert (I-NAT-GST-CCS)" userId="a5f36771-4462-4696-8c40-8e1a21f9beab" providerId="ADAL" clId="{2A5419C7-9574-4FF8-9B81-A574792CAD2C}" dt="2022-06-05T04:55:34.671" v="18402" actId="1036"/>
          <ac:cxnSpMkLst>
            <pc:docMk/>
            <pc:sldMk cId="2273052169" sldId="885"/>
            <ac:cxnSpMk id="116" creationId="{778C1312-8608-4EFF-8F24-F279B185D3D6}"/>
          </ac:cxnSpMkLst>
        </pc:cxnChg>
        <pc:cxnChg chg="add del mod">
          <ac:chgData name="Ledermann Albert (I-NAT-GST-CCS)" userId="a5f36771-4462-4696-8c40-8e1a21f9beab" providerId="ADAL" clId="{2A5419C7-9574-4FF8-9B81-A574792CAD2C}" dt="2022-06-05T05:25:00.524" v="18638"/>
          <ac:cxnSpMkLst>
            <pc:docMk/>
            <pc:sldMk cId="2273052169" sldId="885"/>
            <ac:cxnSpMk id="117" creationId="{34BA4524-5524-4DAD-B9A0-B55071AC0D96}"/>
          </ac:cxnSpMkLst>
        </pc:cxnChg>
        <pc:cxnChg chg="mod">
          <ac:chgData name="Ledermann Albert (I-NAT-GST-CCS)" userId="a5f36771-4462-4696-8c40-8e1a21f9beab" providerId="ADAL" clId="{2A5419C7-9574-4FF8-9B81-A574792CAD2C}" dt="2022-06-05T05:24:35.229" v="18634"/>
          <ac:cxnSpMkLst>
            <pc:docMk/>
            <pc:sldMk cId="2273052169" sldId="885"/>
            <ac:cxnSpMk id="121" creationId="{A673A239-6BBD-451C-A002-0637212C58F2}"/>
          </ac:cxnSpMkLst>
        </pc:cxnChg>
        <pc:cxnChg chg="mod">
          <ac:chgData name="Ledermann Albert (I-NAT-GST-CCS)" userId="a5f36771-4462-4696-8c40-8e1a21f9beab" providerId="ADAL" clId="{2A5419C7-9574-4FF8-9B81-A574792CAD2C}" dt="2022-06-07T14:12:31.828" v="29149"/>
          <ac:cxnSpMkLst>
            <pc:docMk/>
            <pc:sldMk cId="2273052169" sldId="885"/>
            <ac:cxnSpMk id="122" creationId="{6FE962FA-BC52-408F-B710-B90EFD8879C3}"/>
          </ac:cxnSpMkLst>
        </pc:cxnChg>
        <pc:cxnChg chg="add del mod">
          <ac:chgData name="Ledermann Albert (I-NAT-GST-CCS)" userId="a5f36771-4462-4696-8c40-8e1a21f9beab" providerId="ADAL" clId="{2A5419C7-9574-4FF8-9B81-A574792CAD2C}" dt="2022-06-07T14:12:31.381" v="29148" actId="478"/>
          <ac:cxnSpMkLst>
            <pc:docMk/>
            <pc:sldMk cId="2273052169" sldId="885"/>
            <ac:cxnSpMk id="144" creationId="{74839D05-6D2C-4E24-84F5-D902837A2607}"/>
          </ac:cxnSpMkLst>
        </pc:cxnChg>
        <pc:cxnChg chg="add del mod">
          <ac:chgData name="Ledermann Albert (I-NAT-GST-CCS)" userId="a5f36771-4462-4696-8c40-8e1a21f9beab" providerId="ADAL" clId="{2A5419C7-9574-4FF8-9B81-A574792CAD2C}" dt="2022-06-05T05:25:00.524" v="18638"/>
          <ac:cxnSpMkLst>
            <pc:docMk/>
            <pc:sldMk cId="2273052169" sldId="885"/>
            <ac:cxnSpMk id="145" creationId="{EF9CEBBD-8574-4583-9780-4A1C2030059E}"/>
          </ac:cxnSpMkLst>
        </pc:cxnChg>
        <pc:cxnChg chg="add del mod">
          <ac:chgData name="Ledermann Albert (I-NAT-GST-CCS)" userId="a5f36771-4462-4696-8c40-8e1a21f9beab" providerId="ADAL" clId="{2A5419C7-9574-4FF8-9B81-A574792CAD2C}" dt="2022-06-05T05:25:00.524" v="18638"/>
          <ac:cxnSpMkLst>
            <pc:docMk/>
            <pc:sldMk cId="2273052169" sldId="885"/>
            <ac:cxnSpMk id="147" creationId="{D7C605A9-4029-490E-AC10-190BC738C614}"/>
          </ac:cxnSpMkLst>
        </pc:cxnChg>
        <pc:cxnChg chg="mod topLvl">
          <ac:chgData name="Ledermann Albert (I-NAT-GST-CCS)" userId="a5f36771-4462-4696-8c40-8e1a21f9beab" providerId="ADAL" clId="{2A5419C7-9574-4FF8-9B81-A574792CAD2C}" dt="2022-06-05T04:03:24.356" v="17973" actId="692"/>
          <ac:cxnSpMkLst>
            <pc:docMk/>
            <pc:sldMk cId="2273052169" sldId="885"/>
            <ac:cxnSpMk id="177" creationId="{7FA207FF-3FBA-4331-8091-FA16D37EB60C}"/>
          </ac:cxnSpMkLst>
        </pc:cxnChg>
        <pc:cxnChg chg="del">
          <ac:chgData name="Ledermann Albert (I-NAT-GST-CCS)" userId="a5f36771-4462-4696-8c40-8e1a21f9beab" providerId="ADAL" clId="{2A5419C7-9574-4FF8-9B81-A574792CAD2C}" dt="2022-06-04T10:56:54.835" v="14561" actId="478"/>
          <ac:cxnSpMkLst>
            <pc:docMk/>
            <pc:sldMk cId="2273052169" sldId="885"/>
            <ac:cxnSpMk id="184" creationId="{D8884B0C-C759-4C66-AA1F-04F8EF1A7E2F}"/>
          </ac:cxnSpMkLst>
        </pc:cxnChg>
        <pc:cxnChg chg="del">
          <ac:chgData name="Ledermann Albert (I-NAT-GST-CCS)" userId="a5f36771-4462-4696-8c40-8e1a21f9beab" providerId="ADAL" clId="{2A5419C7-9574-4FF8-9B81-A574792CAD2C}" dt="2022-06-04T10:56:54.835" v="14561" actId="478"/>
          <ac:cxnSpMkLst>
            <pc:docMk/>
            <pc:sldMk cId="2273052169" sldId="885"/>
            <ac:cxnSpMk id="185" creationId="{6A9F3DD4-D4D0-40E6-B0BA-B90CA12FAA3A}"/>
          </ac:cxnSpMkLst>
        </pc:cxnChg>
        <pc:cxnChg chg="del">
          <ac:chgData name="Ledermann Albert (I-NAT-GST-CCS)" userId="a5f36771-4462-4696-8c40-8e1a21f9beab" providerId="ADAL" clId="{2A5419C7-9574-4FF8-9B81-A574792CAD2C}" dt="2022-06-04T09:39:01.859" v="14409" actId="478"/>
          <ac:cxnSpMkLst>
            <pc:docMk/>
            <pc:sldMk cId="2273052169" sldId="885"/>
            <ac:cxnSpMk id="187" creationId="{1F5DB33C-6671-4A08-9A07-1094760679A0}"/>
          </ac:cxnSpMkLst>
        </pc:cxnChg>
        <pc:cxnChg chg="add del mod topLvl">
          <ac:chgData name="Ledermann Albert (I-NAT-GST-CCS)" userId="a5f36771-4462-4696-8c40-8e1a21f9beab" providerId="ADAL" clId="{2A5419C7-9574-4FF8-9B81-A574792CAD2C}" dt="2022-06-05T05:24:59.892" v="18637" actId="478"/>
          <ac:cxnSpMkLst>
            <pc:docMk/>
            <pc:sldMk cId="2273052169" sldId="885"/>
            <ac:cxnSpMk id="216" creationId="{A3B4317C-8950-44CF-9BC2-BE66FA14DD3C}"/>
          </ac:cxnSpMkLst>
        </pc:cxnChg>
        <pc:cxnChg chg="del mod">
          <ac:chgData name="Ledermann Albert (I-NAT-GST-CCS)" userId="a5f36771-4462-4696-8c40-8e1a21f9beab" providerId="ADAL" clId="{2A5419C7-9574-4FF8-9B81-A574792CAD2C}" dt="2022-06-04T10:56:54.835" v="14561" actId="478"/>
          <ac:cxnSpMkLst>
            <pc:docMk/>
            <pc:sldMk cId="2273052169" sldId="885"/>
            <ac:cxnSpMk id="221" creationId="{E63589FD-1633-4A89-8F7F-BB79DB1EB669}"/>
          </ac:cxnSpMkLst>
        </pc:cxnChg>
        <pc:cxnChg chg="del mod">
          <ac:chgData name="Ledermann Albert (I-NAT-GST-CCS)" userId="a5f36771-4462-4696-8c40-8e1a21f9beab" providerId="ADAL" clId="{2A5419C7-9574-4FF8-9B81-A574792CAD2C}" dt="2022-06-04T10:56:54.835" v="14561" actId="478"/>
          <ac:cxnSpMkLst>
            <pc:docMk/>
            <pc:sldMk cId="2273052169" sldId="885"/>
            <ac:cxnSpMk id="222" creationId="{03893304-5727-4606-B4B9-BEB40FBF8B33}"/>
          </ac:cxnSpMkLst>
        </pc:cxnChg>
        <pc:cxnChg chg="del mod">
          <ac:chgData name="Ledermann Albert (I-NAT-GST-CCS)" userId="a5f36771-4462-4696-8c40-8e1a21f9beab" providerId="ADAL" clId="{2A5419C7-9574-4FF8-9B81-A574792CAD2C}" dt="2022-06-04T09:39:08.087" v="14411" actId="478"/>
          <ac:cxnSpMkLst>
            <pc:docMk/>
            <pc:sldMk cId="2273052169" sldId="885"/>
            <ac:cxnSpMk id="223" creationId="{6F9C5360-AD86-45DA-B3A9-682BC09537D6}"/>
          </ac:cxnSpMkLst>
        </pc:cxnChg>
        <pc:cxnChg chg="del mod">
          <ac:chgData name="Ledermann Albert (I-NAT-GST-CCS)" userId="a5f36771-4462-4696-8c40-8e1a21f9beab" providerId="ADAL" clId="{2A5419C7-9574-4FF8-9B81-A574792CAD2C}" dt="2022-06-04T09:39:05.365" v="14410" actId="478"/>
          <ac:cxnSpMkLst>
            <pc:docMk/>
            <pc:sldMk cId="2273052169" sldId="885"/>
            <ac:cxnSpMk id="226" creationId="{AE0033F1-FEBC-4C22-BE9E-B8B5A26CDA7A}"/>
          </ac:cxnSpMkLst>
        </pc:cxnChg>
        <pc:cxnChg chg="add del mod topLvl">
          <ac:chgData name="Ledermann Albert (I-NAT-GST-CCS)" userId="a5f36771-4462-4696-8c40-8e1a21f9beab" providerId="ADAL" clId="{2A5419C7-9574-4FF8-9B81-A574792CAD2C}" dt="2022-06-05T05:24:59.892" v="18637" actId="478"/>
          <ac:cxnSpMkLst>
            <pc:docMk/>
            <pc:sldMk cId="2273052169" sldId="885"/>
            <ac:cxnSpMk id="238" creationId="{1D1A5B60-1784-4667-A338-80A8137D9B15}"/>
          </ac:cxnSpMkLst>
        </pc:cxnChg>
        <pc:cxnChg chg="del mod topLvl">
          <ac:chgData name="Ledermann Albert (I-NAT-GST-CCS)" userId="a5f36771-4462-4696-8c40-8e1a21f9beab" providerId="ADAL" clId="{2A5419C7-9574-4FF8-9B81-A574792CAD2C}" dt="2022-06-05T04:51:03.360" v="18346" actId="478"/>
          <ac:cxnSpMkLst>
            <pc:docMk/>
            <pc:sldMk cId="2273052169" sldId="885"/>
            <ac:cxnSpMk id="260" creationId="{3948C94C-6D88-49E1-8658-7272EC81CA1F}"/>
          </ac:cxnSpMkLst>
        </pc:cxnChg>
      </pc:sldChg>
      <pc:sldChg chg="addSp delSp modSp add del mod">
        <pc:chgData name="Ledermann Albert (I-NAT-GST-CCS)" userId="a5f36771-4462-4696-8c40-8e1a21f9beab" providerId="ADAL" clId="{2A5419C7-9574-4FF8-9B81-A574792CAD2C}" dt="2022-06-09T08:34:01.259" v="34020" actId="2696"/>
        <pc:sldMkLst>
          <pc:docMk/>
          <pc:sldMk cId="1252725536" sldId="886"/>
        </pc:sldMkLst>
        <pc:spChg chg="mod">
          <ac:chgData name="Ledermann Albert (I-NAT-GST-CCS)" userId="a5f36771-4462-4696-8c40-8e1a21f9beab" providerId="ADAL" clId="{2A5419C7-9574-4FF8-9B81-A574792CAD2C}" dt="2022-06-07T05:33:00.993" v="26252" actId="20577"/>
          <ac:spMkLst>
            <pc:docMk/>
            <pc:sldMk cId="1252725536" sldId="886"/>
            <ac:spMk id="3" creationId="{88634188-2875-4668-B56E-DD2333E8E07A}"/>
          </ac:spMkLst>
        </pc:spChg>
        <pc:spChg chg="add mod topLvl">
          <ac:chgData name="Ledermann Albert (I-NAT-GST-CCS)" userId="a5f36771-4462-4696-8c40-8e1a21f9beab" providerId="ADAL" clId="{2A5419C7-9574-4FF8-9B81-A574792CAD2C}" dt="2022-06-05T04:17:11.485" v="17984" actId="207"/>
          <ac:spMkLst>
            <pc:docMk/>
            <pc:sldMk cId="1252725536" sldId="886"/>
            <ac:spMk id="69" creationId="{71E50E3C-95B4-40B8-AE9E-2A4F979BE22E}"/>
          </ac:spMkLst>
        </pc:spChg>
        <pc:spChg chg="add mod topLvl">
          <ac:chgData name="Ledermann Albert (I-NAT-GST-CCS)" userId="a5f36771-4462-4696-8c40-8e1a21f9beab" providerId="ADAL" clId="{2A5419C7-9574-4FF8-9B81-A574792CAD2C}" dt="2022-06-05T04:17:11.485" v="17984" actId="207"/>
          <ac:spMkLst>
            <pc:docMk/>
            <pc:sldMk cId="1252725536" sldId="886"/>
            <ac:spMk id="70" creationId="{052E747E-798A-4EAA-BF3C-802124CBC33D}"/>
          </ac:spMkLst>
        </pc:spChg>
        <pc:spChg chg="add mod topLvl">
          <ac:chgData name="Ledermann Albert (I-NAT-GST-CCS)" userId="a5f36771-4462-4696-8c40-8e1a21f9beab" providerId="ADAL" clId="{2A5419C7-9574-4FF8-9B81-A574792CAD2C}" dt="2022-06-05T04:17:11.485" v="17984" actId="207"/>
          <ac:spMkLst>
            <pc:docMk/>
            <pc:sldMk cId="1252725536" sldId="886"/>
            <ac:spMk id="71" creationId="{B37D57C8-1589-463C-B0C1-AEBD9FC555A9}"/>
          </ac:spMkLst>
        </pc:spChg>
        <pc:spChg chg="add mod topLvl">
          <ac:chgData name="Ledermann Albert (I-NAT-GST-CCS)" userId="a5f36771-4462-4696-8c40-8e1a21f9beab" providerId="ADAL" clId="{2A5419C7-9574-4FF8-9B81-A574792CAD2C}" dt="2022-06-05T04:17:11.485" v="17984" actId="207"/>
          <ac:spMkLst>
            <pc:docMk/>
            <pc:sldMk cId="1252725536" sldId="886"/>
            <ac:spMk id="72" creationId="{7E5B2586-B627-4B72-929A-29EBDAA141E2}"/>
          </ac:spMkLst>
        </pc:spChg>
        <pc:spChg chg="add mod topLvl">
          <ac:chgData name="Ledermann Albert (I-NAT-GST-CCS)" userId="a5f36771-4462-4696-8c40-8e1a21f9beab" providerId="ADAL" clId="{2A5419C7-9574-4FF8-9B81-A574792CAD2C}" dt="2022-06-05T04:17:11.485" v="17984" actId="207"/>
          <ac:spMkLst>
            <pc:docMk/>
            <pc:sldMk cId="1252725536" sldId="886"/>
            <ac:spMk id="73" creationId="{52B1DD51-08B7-4879-81F2-4B5D505BD672}"/>
          </ac:spMkLst>
        </pc:spChg>
        <pc:spChg chg="add mod topLvl">
          <ac:chgData name="Ledermann Albert (I-NAT-GST-CCS)" userId="a5f36771-4462-4696-8c40-8e1a21f9beab" providerId="ADAL" clId="{2A5419C7-9574-4FF8-9B81-A574792CAD2C}" dt="2022-06-05T04:17:11.485" v="17984" actId="207"/>
          <ac:spMkLst>
            <pc:docMk/>
            <pc:sldMk cId="1252725536" sldId="886"/>
            <ac:spMk id="74" creationId="{03EFF67A-3DCA-40CE-B565-45DD7D90910C}"/>
          </ac:spMkLst>
        </pc:spChg>
        <pc:spChg chg="add del mod topLvl">
          <ac:chgData name="Ledermann Albert (I-NAT-GST-CCS)" userId="a5f36771-4462-4696-8c40-8e1a21f9beab" providerId="ADAL" clId="{2A5419C7-9574-4FF8-9B81-A574792CAD2C}" dt="2022-06-05T04:33:33.264" v="18142" actId="478"/>
          <ac:spMkLst>
            <pc:docMk/>
            <pc:sldMk cId="1252725536" sldId="886"/>
            <ac:spMk id="77" creationId="{0B24C9BF-997D-4EFF-A421-CBE6A01C01FF}"/>
          </ac:spMkLst>
        </pc:spChg>
        <pc:spChg chg="add del mod topLvl">
          <ac:chgData name="Ledermann Albert (I-NAT-GST-CCS)" userId="a5f36771-4462-4696-8c40-8e1a21f9beab" providerId="ADAL" clId="{2A5419C7-9574-4FF8-9B81-A574792CAD2C}" dt="2022-06-05T04:33:25.601" v="18138" actId="478"/>
          <ac:spMkLst>
            <pc:docMk/>
            <pc:sldMk cId="1252725536" sldId="886"/>
            <ac:spMk id="78" creationId="{124F0181-3602-4D92-8FC8-B99F5A1EBD33}"/>
          </ac:spMkLst>
        </pc:spChg>
        <pc:spChg chg="add del mod topLvl">
          <ac:chgData name="Ledermann Albert (I-NAT-GST-CCS)" userId="a5f36771-4462-4696-8c40-8e1a21f9beab" providerId="ADAL" clId="{2A5419C7-9574-4FF8-9B81-A574792CAD2C}" dt="2022-06-05T04:48:03.912" v="18329" actId="478"/>
          <ac:spMkLst>
            <pc:docMk/>
            <pc:sldMk cId="1252725536" sldId="886"/>
            <ac:spMk id="95" creationId="{3E26E7F2-818B-4A9D-A82F-98F71D9A2FBC}"/>
          </ac:spMkLst>
        </pc:spChg>
        <pc:spChg chg="add del mod topLvl">
          <ac:chgData name="Ledermann Albert (I-NAT-GST-CCS)" userId="a5f36771-4462-4696-8c40-8e1a21f9beab" providerId="ADAL" clId="{2A5419C7-9574-4FF8-9B81-A574792CAD2C}" dt="2022-06-05T04:48:03.912" v="18329" actId="478"/>
          <ac:spMkLst>
            <pc:docMk/>
            <pc:sldMk cId="1252725536" sldId="886"/>
            <ac:spMk id="96" creationId="{40B0963C-A5D1-484E-8074-3EE7EFED98FE}"/>
          </ac:spMkLst>
        </pc:spChg>
        <pc:spChg chg="add del mod topLvl">
          <ac:chgData name="Ledermann Albert (I-NAT-GST-CCS)" userId="a5f36771-4462-4696-8c40-8e1a21f9beab" providerId="ADAL" clId="{2A5419C7-9574-4FF8-9B81-A574792CAD2C}" dt="2022-06-05T04:50:54.426" v="18344" actId="478"/>
          <ac:spMkLst>
            <pc:docMk/>
            <pc:sldMk cId="1252725536" sldId="886"/>
            <ac:spMk id="97" creationId="{EC6AA8C9-B332-4BEA-AA43-2FFD1EC7CA91}"/>
          </ac:spMkLst>
        </pc:spChg>
        <pc:spChg chg="add del mod topLvl">
          <ac:chgData name="Ledermann Albert (I-NAT-GST-CCS)" userId="a5f36771-4462-4696-8c40-8e1a21f9beab" providerId="ADAL" clId="{2A5419C7-9574-4FF8-9B81-A574792CAD2C}" dt="2022-06-05T04:48:03.912" v="18329" actId="478"/>
          <ac:spMkLst>
            <pc:docMk/>
            <pc:sldMk cId="1252725536" sldId="886"/>
            <ac:spMk id="98" creationId="{ED5A3132-61DD-4A99-9E84-F6B3A74896F1}"/>
          </ac:spMkLst>
        </pc:spChg>
        <pc:spChg chg="add del mod topLvl">
          <ac:chgData name="Ledermann Albert (I-NAT-GST-CCS)" userId="a5f36771-4462-4696-8c40-8e1a21f9beab" providerId="ADAL" clId="{2A5419C7-9574-4FF8-9B81-A574792CAD2C}" dt="2022-06-05T04:48:03.912" v="18329" actId="478"/>
          <ac:spMkLst>
            <pc:docMk/>
            <pc:sldMk cId="1252725536" sldId="886"/>
            <ac:spMk id="99" creationId="{09FBABDF-7882-4196-9488-13A4157D2093}"/>
          </ac:spMkLst>
        </pc:spChg>
        <pc:spChg chg="add del">
          <ac:chgData name="Ledermann Albert (I-NAT-GST-CCS)" userId="a5f36771-4462-4696-8c40-8e1a21f9beab" providerId="ADAL" clId="{2A5419C7-9574-4FF8-9B81-A574792CAD2C}" dt="2022-06-05T04:20:09.907" v="18021" actId="22"/>
          <ac:spMkLst>
            <pc:docMk/>
            <pc:sldMk cId="1252725536" sldId="886"/>
            <ac:spMk id="102" creationId="{7958A6CB-BF37-431F-9E76-621344DFA450}"/>
          </ac:spMkLst>
        </pc:spChg>
        <pc:spChg chg="add del">
          <ac:chgData name="Ledermann Albert (I-NAT-GST-CCS)" userId="a5f36771-4462-4696-8c40-8e1a21f9beab" providerId="ADAL" clId="{2A5419C7-9574-4FF8-9B81-A574792CAD2C}" dt="2022-06-05T04:20:15.816" v="18023" actId="22"/>
          <ac:spMkLst>
            <pc:docMk/>
            <pc:sldMk cId="1252725536" sldId="886"/>
            <ac:spMk id="104" creationId="{8DD86D52-ACCE-4B03-960E-8FF0C0419B6D}"/>
          </ac:spMkLst>
        </pc:spChg>
        <pc:spChg chg="add del mod topLvl">
          <ac:chgData name="Ledermann Albert (I-NAT-GST-CCS)" userId="a5f36771-4462-4696-8c40-8e1a21f9beab" providerId="ADAL" clId="{2A5419C7-9574-4FF8-9B81-A574792CAD2C}" dt="2022-06-05T04:48:03.912" v="18329" actId="478"/>
          <ac:spMkLst>
            <pc:docMk/>
            <pc:sldMk cId="1252725536" sldId="886"/>
            <ac:spMk id="105" creationId="{67FCD3B2-DC9E-465A-A3CB-7EE860A7B05F}"/>
          </ac:spMkLst>
        </pc:spChg>
        <pc:spChg chg="add mod">
          <ac:chgData name="Ledermann Albert (I-NAT-GST-CCS)" userId="a5f36771-4462-4696-8c40-8e1a21f9beab" providerId="ADAL" clId="{2A5419C7-9574-4FF8-9B81-A574792CAD2C}" dt="2022-06-07T09:07:17.649" v="26503" actId="20577"/>
          <ac:spMkLst>
            <pc:docMk/>
            <pc:sldMk cId="1252725536" sldId="886"/>
            <ac:spMk id="106" creationId="{B0CE35AB-6381-4E34-BB3A-7AB622123A51}"/>
          </ac:spMkLst>
        </pc:spChg>
        <pc:spChg chg="add del mod">
          <ac:chgData name="Ledermann Albert (I-NAT-GST-CCS)" userId="a5f36771-4462-4696-8c40-8e1a21f9beab" providerId="ADAL" clId="{2A5419C7-9574-4FF8-9B81-A574792CAD2C}" dt="2022-06-08T06:52:14.384" v="31249" actId="478"/>
          <ac:spMkLst>
            <pc:docMk/>
            <pc:sldMk cId="1252725536" sldId="886"/>
            <ac:spMk id="110" creationId="{9B7FFA97-B809-4E19-80E0-8C59A0E3F2E6}"/>
          </ac:spMkLst>
        </pc:spChg>
        <pc:spChg chg="add mod">
          <ac:chgData name="Ledermann Albert (I-NAT-GST-CCS)" userId="a5f36771-4462-4696-8c40-8e1a21f9beab" providerId="ADAL" clId="{2A5419C7-9574-4FF8-9B81-A574792CAD2C}" dt="2022-06-08T06:52:32.269" v="31254" actId="207"/>
          <ac:spMkLst>
            <pc:docMk/>
            <pc:sldMk cId="1252725536" sldId="886"/>
            <ac:spMk id="111" creationId="{7C134ECA-1F5D-43F2-9BD5-483493A69E4A}"/>
          </ac:spMkLst>
        </pc:spChg>
        <pc:spChg chg="add mod">
          <ac:chgData name="Ledermann Albert (I-NAT-GST-CCS)" userId="a5f36771-4462-4696-8c40-8e1a21f9beab" providerId="ADAL" clId="{2A5419C7-9574-4FF8-9B81-A574792CAD2C}" dt="2022-06-08T06:48:44.247" v="31078" actId="20577"/>
          <ac:spMkLst>
            <pc:docMk/>
            <pc:sldMk cId="1252725536" sldId="886"/>
            <ac:spMk id="117" creationId="{F6AAD0B0-6809-4906-9512-28767E8A80FD}"/>
          </ac:spMkLst>
        </pc:spChg>
        <pc:spChg chg="add mod">
          <ac:chgData name="Ledermann Albert (I-NAT-GST-CCS)" userId="a5f36771-4462-4696-8c40-8e1a21f9beab" providerId="ADAL" clId="{2A5419C7-9574-4FF8-9B81-A574792CAD2C}" dt="2022-06-08T06:48:48.229" v="31082" actId="20577"/>
          <ac:spMkLst>
            <pc:docMk/>
            <pc:sldMk cId="1252725536" sldId="886"/>
            <ac:spMk id="118" creationId="{CE7C64E3-EF6C-4394-AAF0-DCC2AC3F20CE}"/>
          </ac:spMkLst>
        </pc:spChg>
        <pc:spChg chg="add del mod">
          <ac:chgData name="Ledermann Albert (I-NAT-GST-CCS)" userId="a5f36771-4462-4696-8c40-8e1a21f9beab" providerId="ADAL" clId="{2A5419C7-9574-4FF8-9B81-A574792CAD2C}" dt="2022-06-05T05:44:26.124" v="19000" actId="478"/>
          <ac:spMkLst>
            <pc:docMk/>
            <pc:sldMk cId="1252725536" sldId="886"/>
            <ac:spMk id="119" creationId="{AB640A59-4763-4872-942C-119183D8DE29}"/>
          </ac:spMkLst>
        </pc:spChg>
        <pc:spChg chg="add del mod">
          <ac:chgData name="Ledermann Albert (I-NAT-GST-CCS)" userId="a5f36771-4462-4696-8c40-8e1a21f9beab" providerId="ADAL" clId="{2A5419C7-9574-4FF8-9B81-A574792CAD2C}" dt="2022-06-08T09:28:12.637" v="31682" actId="21"/>
          <ac:spMkLst>
            <pc:docMk/>
            <pc:sldMk cId="1252725536" sldId="886"/>
            <ac:spMk id="120" creationId="{641B170F-80F6-469F-8A6F-28450EB08EF0}"/>
          </ac:spMkLst>
        </pc:spChg>
        <pc:spChg chg="add del mod">
          <ac:chgData name="Ledermann Albert (I-NAT-GST-CCS)" userId="a5f36771-4462-4696-8c40-8e1a21f9beab" providerId="ADAL" clId="{2A5419C7-9574-4FF8-9B81-A574792CAD2C}" dt="2022-06-05T05:44:30.648" v="19004" actId="478"/>
          <ac:spMkLst>
            <pc:docMk/>
            <pc:sldMk cId="1252725536" sldId="886"/>
            <ac:spMk id="120" creationId="{819627CF-1424-466A-A353-17D80967131F}"/>
          </ac:spMkLst>
        </pc:spChg>
        <pc:spChg chg="add del mod">
          <ac:chgData name="Ledermann Albert (I-NAT-GST-CCS)" userId="a5f36771-4462-4696-8c40-8e1a21f9beab" providerId="ADAL" clId="{2A5419C7-9574-4FF8-9B81-A574792CAD2C}" dt="2022-06-08T09:28:35.186" v="31685" actId="21"/>
          <ac:spMkLst>
            <pc:docMk/>
            <pc:sldMk cId="1252725536" sldId="886"/>
            <ac:spMk id="121" creationId="{9576AFEE-688B-40F7-B612-65D418B6CE64}"/>
          </ac:spMkLst>
        </pc:spChg>
        <pc:spChg chg="mod">
          <ac:chgData name="Ledermann Albert (I-NAT-GST-CCS)" userId="a5f36771-4462-4696-8c40-8e1a21f9beab" providerId="ADAL" clId="{2A5419C7-9574-4FF8-9B81-A574792CAD2C}" dt="2022-06-09T05:26:34.364" v="33402"/>
          <ac:spMkLst>
            <pc:docMk/>
            <pc:sldMk cId="1252725536" sldId="886"/>
            <ac:spMk id="121" creationId="{A56D03BD-A6B7-43C5-A5C8-A6152C6D4179}"/>
          </ac:spMkLst>
        </pc:spChg>
        <pc:spChg chg="add del mod topLvl">
          <ac:chgData name="Ledermann Albert (I-NAT-GST-CCS)" userId="a5f36771-4462-4696-8c40-8e1a21f9beab" providerId="ADAL" clId="{2A5419C7-9574-4FF8-9B81-A574792CAD2C}" dt="2022-06-05T04:33:29.225" v="18139" actId="478"/>
          <ac:spMkLst>
            <pc:docMk/>
            <pc:sldMk cId="1252725536" sldId="886"/>
            <ac:spMk id="121" creationId="{F1937D95-ECB3-4E24-8A90-F50D2BD41619}"/>
          </ac:spMkLst>
        </pc:spChg>
        <pc:spChg chg="add del mod topLvl">
          <ac:chgData name="Ledermann Albert (I-NAT-GST-CCS)" userId="a5f36771-4462-4696-8c40-8e1a21f9beab" providerId="ADAL" clId="{2A5419C7-9574-4FF8-9B81-A574792CAD2C}" dt="2022-06-05T04:33:25.601" v="18138" actId="478"/>
          <ac:spMkLst>
            <pc:docMk/>
            <pc:sldMk cId="1252725536" sldId="886"/>
            <ac:spMk id="122" creationId="{B2D29CB7-FABF-42A2-A144-C712018A449E}"/>
          </ac:spMkLst>
        </pc:spChg>
        <pc:spChg chg="add mod topLvl">
          <ac:chgData name="Ledermann Albert (I-NAT-GST-CCS)" userId="a5f36771-4462-4696-8c40-8e1a21f9beab" providerId="ADAL" clId="{2A5419C7-9574-4FF8-9B81-A574792CAD2C}" dt="2022-06-05T05:38:31.645" v="18946" actId="164"/>
          <ac:spMkLst>
            <pc:docMk/>
            <pc:sldMk cId="1252725536" sldId="886"/>
            <ac:spMk id="123" creationId="{9BB51561-90A4-4B80-B0B9-8BA511FEAAD0}"/>
          </ac:spMkLst>
        </pc:spChg>
        <pc:spChg chg="add mod">
          <ac:chgData name="Ledermann Albert (I-NAT-GST-CCS)" userId="a5f36771-4462-4696-8c40-8e1a21f9beab" providerId="ADAL" clId="{2A5419C7-9574-4FF8-9B81-A574792CAD2C}" dt="2022-06-08T06:52:14.702" v="31250"/>
          <ac:spMkLst>
            <pc:docMk/>
            <pc:sldMk cId="1252725536" sldId="886"/>
            <ac:spMk id="124" creationId="{7F5D36BD-F026-4AB5-898D-ADABC4BD8B1B}"/>
          </ac:spMkLst>
        </pc:spChg>
        <pc:spChg chg="add del mod">
          <ac:chgData name="Ledermann Albert (I-NAT-GST-CCS)" userId="a5f36771-4462-4696-8c40-8e1a21f9beab" providerId="ADAL" clId="{2A5419C7-9574-4FF8-9B81-A574792CAD2C}" dt="2022-06-08T09:32:34.406" v="31700" actId="21"/>
          <ac:spMkLst>
            <pc:docMk/>
            <pc:sldMk cId="1252725536" sldId="886"/>
            <ac:spMk id="125" creationId="{EC9DB04A-C8DC-4998-8CA2-7DD29EC9A1AA}"/>
          </ac:spMkLst>
        </pc:spChg>
        <pc:spChg chg="add del mod">
          <ac:chgData name="Ledermann Albert (I-NAT-GST-CCS)" userId="a5f36771-4462-4696-8c40-8e1a21f9beab" providerId="ADAL" clId="{2A5419C7-9574-4FF8-9B81-A574792CAD2C}" dt="2022-06-08T09:33:08.252" v="31703" actId="21"/>
          <ac:spMkLst>
            <pc:docMk/>
            <pc:sldMk cId="1252725536" sldId="886"/>
            <ac:spMk id="127" creationId="{34596C7F-ABB5-4E6B-A76D-EF94A03BAE33}"/>
          </ac:spMkLst>
        </pc:spChg>
        <pc:spChg chg="add del mod">
          <ac:chgData name="Ledermann Albert (I-NAT-GST-CCS)" userId="a5f36771-4462-4696-8c40-8e1a21f9beab" providerId="ADAL" clId="{2A5419C7-9574-4FF8-9B81-A574792CAD2C}" dt="2022-06-05T04:50:54.426" v="18344" actId="478"/>
          <ac:spMkLst>
            <pc:docMk/>
            <pc:sldMk cId="1252725536" sldId="886"/>
            <ac:spMk id="127" creationId="{69FA90DC-3D5C-4849-AD1E-259C05F4B00D}"/>
          </ac:spMkLst>
        </pc:spChg>
        <pc:spChg chg="add del mod">
          <ac:chgData name="Ledermann Albert (I-NAT-GST-CCS)" userId="a5f36771-4462-4696-8c40-8e1a21f9beab" providerId="ADAL" clId="{2A5419C7-9574-4FF8-9B81-A574792CAD2C}" dt="2022-06-08T09:33:35.931" v="31706" actId="21"/>
          <ac:spMkLst>
            <pc:docMk/>
            <pc:sldMk cId="1252725536" sldId="886"/>
            <ac:spMk id="128" creationId="{8C4F4FD4-C1FC-496F-9E1E-37872EA05CB3}"/>
          </ac:spMkLst>
        </pc:spChg>
        <pc:spChg chg="add mod">
          <ac:chgData name="Ledermann Albert (I-NAT-GST-CCS)" userId="a5f36771-4462-4696-8c40-8e1a21f9beab" providerId="ADAL" clId="{2A5419C7-9574-4FF8-9B81-A574792CAD2C}" dt="2022-06-08T09:34:06.163" v="31708"/>
          <ac:spMkLst>
            <pc:docMk/>
            <pc:sldMk cId="1252725536" sldId="886"/>
            <ac:spMk id="129" creationId="{22EA57B3-F44C-4A21-B830-BDA7D225BCAF}"/>
          </ac:spMkLst>
        </pc:spChg>
        <pc:spChg chg="add del mod">
          <ac:chgData name="Ledermann Albert (I-NAT-GST-CCS)" userId="a5f36771-4462-4696-8c40-8e1a21f9beab" providerId="ADAL" clId="{2A5419C7-9574-4FF8-9B81-A574792CAD2C}" dt="2022-06-05T04:50:54.426" v="18344" actId="478"/>
          <ac:spMkLst>
            <pc:docMk/>
            <pc:sldMk cId="1252725536" sldId="886"/>
            <ac:spMk id="129" creationId="{4CB93079-745F-46FE-A3BB-C5C6D9CA878C}"/>
          </ac:spMkLst>
        </pc:spChg>
        <pc:spChg chg="add del mod">
          <ac:chgData name="Ledermann Albert (I-NAT-GST-CCS)" userId="a5f36771-4462-4696-8c40-8e1a21f9beab" providerId="ADAL" clId="{2A5419C7-9574-4FF8-9B81-A574792CAD2C}" dt="2022-06-05T04:50:54.426" v="18344" actId="478"/>
          <ac:spMkLst>
            <pc:docMk/>
            <pc:sldMk cId="1252725536" sldId="886"/>
            <ac:spMk id="130" creationId="{9E26E7BC-4A50-40AB-A295-F3CE2E81383B}"/>
          </ac:spMkLst>
        </pc:spChg>
        <pc:spChg chg="add del mod">
          <ac:chgData name="Ledermann Albert (I-NAT-GST-CCS)" userId="a5f36771-4462-4696-8c40-8e1a21f9beab" providerId="ADAL" clId="{2A5419C7-9574-4FF8-9B81-A574792CAD2C}" dt="2022-06-07T12:56:29.102" v="27639" actId="478"/>
          <ac:spMkLst>
            <pc:docMk/>
            <pc:sldMk cId="1252725536" sldId="886"/>
            <ac:spMk id="130" creationId="{D8D81C35-91CD-48FC-B05E-380BDC80B139}"/>
          </ac:spMkLst>
        </pc:spChg>
        <pc:spChg chg="add mod">
          <ac:chgData name="Ledermann Albert (I-NAT-GST-CCS)" userId="a5f36771-4462-4696-8c40-8e1a21f9beab" providerId="ADAL" clId="{2A5419C7-9574-4FF8-9B81-A574792CAD2C}" dt="2022-06-07T15:32:23.851" v="29190" actId="14100"/>
          <ac:spMkLst>
            <pc:docMk/>
            <pc:sldMk cId="1252725536" sldId="886"/>
            <ac:spMk id="133" creationId="{68D4A0C6-9E20-4AAB-8123-508F6BA1EA2E}"/>
          </ac:spMkLst>
        </pc:spChg>
        <pc:spChg chg="add mod">
          <ac:chgData name="Ledermann Albert (I-NAT-GST-CCS)" userId="a5f36771-4462-4696-8c40-8e1a21f9beab" providerId="ADAL" clId="{2A5419C7-9574-4FF8-9B81-A574792CAD2C}" dt="2022-06-05T04:48:05.015" v="18330"/>
          <ac:spMkLst>
            <pc:docMk/>
            <pc:sldMk cId="1252725536" sldId="886"/>
            <ac:spMk id="144" creationId="{7A9F1A34-D76C-4AEF-BCF1-1E55D044FFEE}"/>
          </ac:spMkLst>
        </pc:spChg>
        <pc:spChg chg="add mod">
          <ac:chgData name="Ledermann Albert (I-NAT-GST-CCS)" userId="a5f36771-4462-4696-8c40-8e1a21f9beab" providerId="ADAL" clId="{2A5419C7-9574-4FF8-9B81-A574792CAD2C}" dt="2022-06-05T04:48:05.015" v="18330"/>
          <ac:spMkLst>
            <pc:docMk/>
            <pc:sldMk cId="1252725536" sldId="886"/>
            <ac:spMk id="145" creationId="{BDA0CCD2-9C0C-45EC-BBF1-70F88B5F09A4}"/>
          </ac:spMkLst>
        </pc:spChg>
        <pc:spChg chg="add mod">
          <ac:chgData name="Ledermann Albert (I-NAT-GST-CCS)" userId="a5f36771-4462-4696-8c40-8e1a21f9beab" providerId="ADAL" clId="{2A5419C7-9574-4FF8-9B81-A574792CAD2C}" dt="2022-06-05T04:48:05.015" v="18330"/>
          <ac:spMkLst>
            <pc:docMk/>
            <pc:sldMk cId="1252725536" sldId="886"/>
            <ac:spMk id="146" creationId="{D48F2A3B-934A-4AE8-BF91-38FE2FF5E372}"/>
          </ac:spMkLst>
        </pc:spChg>
        <pc:spChg chg="add mod">
          <ac:chgData name="Ledermann Albert (I-NAT-GST-CCS)" userId="a5f36771-4462-4696-8c40-8e1a21f9beab" providerId="ADAL" clId="{2A5419C7-9574-4FF8-9B81-A574792CAD2C}" dt="2022-06-05T04:48:05.015" v="18330"/>
          <ac:spMkLst>
            <pc:docMk/>
            <pc:sldMk cId="1252725536" sldId="886"/>
            <ac:spMk id="147" creationId="{BB678464-EBF2-4A2B-BDD2-027B0F8B94EF}"/>
          </ac:spMkLst>
        </pc:spChg>
        <pc:spChg chg="add mod">
          <ac:chgData name="Ledermann Albert (I-NAT-GST-CCS)" userId="a5f36771-4462-4696-8c40-8e1a21f9beab" providerId="ADAL" clId="{2A5419C7-9574-4FF8-9B81-A574792CAD2C}" dt="2022-06-05T04:48:05.015" v="18330"/>
          <ac:spMkLst>
            <pc:docMk/>
            <pc:sldMk cId="1252725536" sldId="886"/>
            <ac:spMk id="148" creationId="{E19DAFA6-9C0E-4359-852A-9D1C191BBB50}"/>
          </ac:spMkLst>
        </pc:spChg>
        <pc:spChg chg="add mod">
          <ac:chgData name="Ledermann Albert (I-NAT-GST-CCS)" userId="a5f36771-4462-4696-8c40-8e1a21f9beab" providerId="ADAL" clId="{2A5419C7-9574-4FF8-9B81-A574792CAD2C}" dt="2022-06-05T19:54:38.732" v="25059" actId="1076"/>
          <ac:spMkLst>
            <pc:docMk/>
            <pc:sldMk cId="1252725536" sldId="886"/>
            <ac:spMk id="149" creationId="{2048106D-D28C-4128-8B09-49A96F34E460}"/>
          </ac:spMkLst>
        </pc:spChg>
        <pc:spChg chg="add mod">
          <ac:chgData name="Ledermann Albert (I-NAT-GST-CCS)" userId="a5f36771-4462-4696-8c40-8e1a21f9beab" providerId="ADAL" clId="{2A5419C7-9574-4FF8-9B81-A574792CAD2C}" dt="2022-06-07T13:19:37.607" v="27901" actId="555"/>
          <ac:spMkLst>
            <pc:docMk/>
            <pc:sldMk cId="1252725536" sldId="886"/>
            <ac:spMk id="150" creationId="{B533CC2B-BC4A-425A-A75F-42DAF3D37169}"/>
          </ac:spMkLst>
        </pc:spChg>
        <pc:spChg chg="add mod">
          <ac:chgData name="Ledermann Albert (I-NAT-GST-CCS)" userId="a5f36771-4462-4696-8c40-8e1a21f9beab" providerId="ADAL" clId="{2A5419C7-9574-4FF8-9B81-A574792CAD2C}" dt="2022-06-05T04:48:05.015" v="18330"/>
          <ac:spMkLst>
            <pc:docMk/>
            <pc:sldMk cId="1252725536" sldId="886"/>
            <ac:spMk id="151" creationId="{45587959-70B0-4220-AFF9-6741A0D01831}"/>
          </ac:spMkLst>
        </pc:spChg>
        <pc:spChg chg="add mod">
          <ac:chgData name="Ledermann Albert (I-NAT-GST-CCS)" userId="a5f36771-4462-4696-8c40-8e1a21f9beab" providerId="ADAL" clId="{2A5419C7-9574-4FF8-9B81-A574792CAD2C}" dt="2022-06-05T04:48:05.015" v="18330"/>
          <ac:spMkLst>
            <pc:docMk/>
            <pc:sldMk cId="1252725536" sldId="886"/>
            <ac:spMk id="154" creationId="{0DE29988-3CA5-40D2-82C9-22B44360A8F3}"/>
          </ac:spMkLst>
        </pc:spChg>
        <pc:spChg chg="add del mod">
          <ac:chgData name="Ledermann Albert (I-NAT-GST-CCS)" userId="a5f36771-4462-4696-8c40-8e1a21f9beab" providerId="ADAL" clId="{2A5419C7-9574-4FF8-9B81-A574792CAD2C}" dt="2022-06-07T12:56:32.056" v="27640" actId="478"/>
          <ac:spMkLst>
            <pc:docMk/>
            <pc:sldMk cId="1252725536" sldId="886"/>
            <ac:spMk id="155" creationId="{85013E8B-CBE2-49E5-B969-DF734A61A53B}"/>
          </ac:spMkLst>
        </pc:spChg>
        <pc:spChg chg="mod">
          <ac:chgData name="Ledermann Albert (I-NAT-GST-CCS)" userId="a5f36771-4462-4696-8c40-8e1a21f9beab" providerId="ADAL" clId="{2A5419C7-9574-4FF8-9B81-A574792CAD2C}" dt="2022-06-09T05:28:39.847" v="33424"/>
          <ac:spMkLst>
            <pc:docMk/>
            <pc:sldMk cId="1252725536" sldId="886"/>
            <ac:spMk id="155" creationId="{D9B9DBAE-8815-4E09-A63F-5AD4BA9A4F82}"/>
          </ac:spMkLst>
        </pc:spChg>
        <pc:spChg chg="add del mod">
          <ac:chgData name="Ledermann Albert (I-NAT-GST-CCS)" userId="a5f36771-4462-4696-8c40-8e1a21f9beab" providerId="ADAL" clId="{2A5419C7-9574-4FF8-9B81-A574792CAD2C}" dt="2022-06-07T12:54:11.038" v="27606" actId="478"/>
          <ac:spMkLst>
            <pc:docMk/>
            <pc:sldMk cId="1252725536" sldId="886"/>
            <ac:spMk id="156" creationId="{1AE5F34B-63D4-4342-AB4F-DBD88B357269}"/>
          </ac:spMkLst>
        </pc:spChg>
        <pc:spChg chg="add mod">
          <ac:chgData name="Ledermann Albert (I-NAT-GST-CCS)" userId="a5f36771-4462-4696-8c40-8e1a21f9beab" providerId="ADAL" clId="{2A5419C7-9574-4FF8-9B81-A574792CAD2C}" dt="2022-06-05T19:54:38.732" v="25059" actId="1076"/>
          <ac:spMkLst>
            <pc:docMk/>
            <pc:sldMk cId="1252725536" sldId="886"/>
            <ac:spMk id="159" creationId="{FDF550B7-2D57-4FCD-AE6A-FEE285F538EC}"/>
          </ac:spMkLst>
        </pc:spChg>
        <pc:spChg chg="add mod">
          <ac:chgData name="Ledermann Albert (I-NAT-GST-CCS)" userId="a5f36771-4462-4696-8c40-8e1a21f9beab" providerId="ADAL" clId="{2A5419C7-9574-4FF8-9B81-A574792CAD2C}" dt="2022-06-05T19:54:38.732" v="25059" actId="1076"/>
          <ac:spMkLst>
            <pc:docMk/>
            <pc:sldMk cId="1252725536" sldId="886"/>
            <ac:spMk id="160" creationId="{E05C4BB4-178A-4012-8667-2EF7021363FB}"/>
          </ac:spMkLst>
        </pc:spChg>
        <pc:spChg chg="add mod">
          <ac:chgData name="Ledermann Albert (I-NAT-GST-CCS)" userId="a5f36771-4462-4696-8c40-8e1a21f9beab" providerId="ADAL" clId="{2A5419C7-9574-4FF8-9B81-A574792CAD2C}" dt="2022-06-05T19:54:38.732" v="25059" actId="1076"/>
          <ac:spMkLst>
            <pc:docMk/>
            <pc:sldMk cId="1252725536" sldId="886"/>
            <ac:spMk id="161" creationId="{0D87844E-822E-428E-825E-BCD6B82E3D61}"/>
          </ac:spMkLst>
        </pc:spChg>
        <pc:spChg chg="add del mod">
          <ac:chgData name="Ledermann Albert (I-NAT-GST-CCS)" userId="a5f36771-4462-4696-8c40-8e1a21f9beab" providerId="ADAL" clId="{2A5419C7-9574-4FF8-9B81-A574792CAD2C}" dt="2022-06-07T12:54:47.323" v="27613" actId="478"/>
          <ac:spMkLst>
            <pc:docMk/>
            <pc:sldMk cId="1252725536" sldId="886"/>
            <ac:spMk id="162" creationId="{F8C56275-037C-42CC-80FC-06B924905D85}"/>
          </ac:spMkLst>
        </pc:spChg>
        <pc:spChg chg="add del mod">
          <ac:chgData name="Ledermann Albert (I-NAT-GST-CCS)" userId="a5f36771-4462-4696-8c40-8e1a21f9beab" providerId="ADAL" clId="{2A5419C7-9574-4FF8-9B81-A574792CAD2C}" dt="2022-06-05T05:26:14.669" v="18652" actId="478"/>
          <ac:spMkLst>
            <pc:docMk/>
            <pc:sldMk cId="1252725536" sldId="886"/>
            <ac:spMk id="163" creationId="{4C1D1A05-E3FA-4AD3-88FB-87CF59A5DABE}"/>
          </ac:spMkLst>
        </pc:spChg>
        <pc:spChg chg="add mod">
          <ac:chgData name="Ledermann Albert (I-NAT-GST-CCS)" userId="a5f36771-4462-4696-8c40-8e1a21f9beab" providerId="ADAL" clId="{2A5419C7-9574-4FF8-9B81-A574792CAD2C}" dt="2022-06-07T13:33:02.970" v="28094" actId="20577"/>
          <ac:spMkLst>
            <pc:docMk/>
            <pc:sldMk cId="1252725536" sldId="886"/>
            <ac:spMk id="163" creationId="{541B95D2-70F7-4950-89F4-5E9A08477DE3}"/>
          </ac:spMkLst>
        </pc:spChg>
        <pc:spChg chg="mod topLvl">
          <ac:chgData name="Ledermann Albert (I-NAT-GST-CCS)" userId="a5f36771-4462-4696-8c40-8e1a21f9beab" providerId="ADAL" clId="{2A5419C7-9574-4FF8-9B81-A574792CAD2C}" dt="2022-06-05T04:13:15.799" v="17975" actId="165"/>
          <ac:spMkLst>
            <pc:docMk/>
            <pc:sldMk cId="1252725536" sldId="886"/>
            <ac:spMk id="170" creationId="{7B4547D7-93A6-4A1A-94E4-D26FB93C00F5}"/>
          </ac:spMkLst>
        </pc:spChg>
        <pc:spChg chg="del mod topLvl">
          <ac:chgData name="Ledermann Albert (I-NAT-GST-CCS)" userId="a5f36771-4462-4696-8c40-8e1a21f9beab" providerId="ADAL" clId="{2A5419C7-9574-4FF8-9B81-A574792CAD2C}" dt="2022-06-05T04:20:41.739" v="18035" actId="478"/>
          <ac:spMkLst>
            <pc:docMk/>
            <pc:sldMk cId="1252725536" sldId="886"/>
            <ac:spMk id="171" creationId="{818178DC-D2B7-4065-B8EA-C1722537F271}"/>
          </ac:spMkLst>
        </pc:spChg>
        <pc:spChg chg="add mod">
          <ac:chgData name="Ledermann Albert (I-NAT-GST-CCS)" userId="a5f36771-4462-4696-8c40-8e1a21f9beab" providerId="ADAL" clId="{2A5419C7-9574-4FF8-9B81-A574792CAD2C}" dt="2022-06-07T15:30:43.336" v="29178" actId="14100"/>
          <ac:spMkLst>
            <pc:docMk/>
            <pc:sldMk cId="1252725536" sldId="886"/>
            <ac:spMk id="171" creationId="{EC807F9A-512D-4FB1-8754-5569B5A6751D}"/>
          </ac:spMkLst>
        </pc:spChg>
        <pc:spChg chg="add mod">
          <ac:chgData name="Ledermann Albert (I-NAT-GST-CCS)" userId="a5f36771-4462-4696-8c40-8e1a21f9beab" providerId="ADAL" clId="{2A5419C7-9574-4FF8-9B81-A574792CAD2C}" dt="2022-06-07T15:32:23.851" v="29190" actId="14100"/>
          <ac:spMkLst>
            <pc:docMk/>
            <pc:sldMk cId="1252725536" sldId="886"/>
            <ac:spMk id="172" creationId="{24F809F3-9776-4DA0-9703-1217836F2373}"/>
          </ac:spMkLst>
        </pc:spChg>
        <pc:spChg chg="del mod topLvl">
          <ac:chgData name="Ledermann Albert (I-NAT-GST-CCS)" userId="a5f36771-4462-4696-8c40-8e1a21f9beab" providerId="ADAL" clId="{2A5419C7-9574-4FF8-9B81-A574792CAD2C}" dt="2022-06-05T04:54:25.476" v="18378" actId="478"/>
          <ac:spMkLst>
            <pc:docMk/>
            <pc:sldMk cId="1252725536" sldId="886"/>
            <ac:spMk id="172" creationId="{80D9F671-69BA-456D-B200-114C070C30B5}"/>
          </ac:spMkLst>
        </pc:spChg>
        <pc:spChg chg="add mod">
          <ac:chgData name="Ledermann Albert (I-NAT-GST-CCS)" userId="a5f36771-4462-4696-8c40-8e1a21f9beab" providerId="ADAL" clId="{2A5419C7-9574-4FF8-9B81-A574792CAD2C}" dt="2022-06-07T13:27:37.731" v="28088" actId="20577"/>
          <ac:spMkLst>
            <pc:docMk/>
            <pc:sldMk cId="1252725536" sldId="886"/>
            <ac:spMk id="173" creationId="{2D0CA691-46B5-4D59-B7C1-8620B1930F95}"/>
          </ac:spMkLst>
        </pc:spChg>
        <pc:spChg chg="del mod topLvl">
          <ac:chgData name="Ledermann Albert (I-NAT-GST-CCS)" userId="a5f36771-4462-4696-8c40-8e1a21f9beab" providerId="ADAL" clId="{2A5419C7-9574-4FF8-9B81-A574792CAD2C}" dt="2022-06-05T05:26:14.669" v="18652" actId="478"/>
          <ac:spMkLst>
            <pc:docMk/>
            <pc:sldMk cId="1252725536" sldId="886"/>
            <ac:spMk id="173" creationId="{6EED1A00-FFE0-4C8E-97B2-BFF76A915E37}"/>
          </ac:spMkLst>
        </pc:spChg>
        <pc:spChg chg="add mod">
          <ac:chgData name="Ledermann Albert (I-NAT-GST-CCS)" userId="a5f36771-4462-4696-8c40-8e1a21f9beab" providerId="ADAL" clId="{2A5419C7-9574-4FF8-9B81-A574792CAD2C}" dt="2022-06-07T15:30:43.336" v="29178" actId="14100"/>
          <ac:spMkLst>
            <pc:docMk/>
            <pc:sldMk cId="1252725536" sldId="886"/>
            <ac:spMk id="174" creationId="{AB7537E1-669C-46D1-AB38-DFE10475EC4B}"/>
          </ac:spMkLst>
        </pc:spChg>
        <pc:spChg chg="del mod topLvl">
          <ac:chgData name="Ledermann Albert (I-NAT-GST-CCS)" userId="a5f36771-4462-4696-8c40-8e1a21f9beab" providerId="ADAL" clId="{2A5419C7-9574-4FF8-9B81-A574792CAD2C}" dt="2022-06-05T05:26:14.669" v="18652" actId="478"/>
          <ac:spMkLst>
            <pc:docMk/>
            <pc:sldMk cId="1252725536" sldId="886"/>
            <ac:spMk id="174" creationId="{BB5D692C-A412-45B6-B6A6-A130018284BB}"/>
          </ac:spMkLst>
        </pc:spChg>
        <pc:spChg chg="del mod topLvl">
          <ac:chgData name="Ledermann Albert (I-NAT-GST-CCS)" userId="a5f36771-4462-4696-8c40-8e1a21f9beab" providerId="ADAL" clId="{2A5419C7-9574-4FF8-9B81-A574792CAD2C}" dt="2022-06-05T05:26:14.669" v="18652" actId="478"/>
          <ac:spMkLst>
            <pc:docMk/>
            <pc:sldMk cId="1252725536" sldId="886"/>
            <ac:spMk id="175" creationId="{4C161E1A-5739-4C19-9DE4-93B5B309E51E}"/>
          </ac:spMkLst>
        </pc:spChg>
        <pc:spChg chg="del mod topLvl">
          <ac:chgData name="Ledermann Albert (I-NAT-GST-CCS)" userId="a5f36771-4462-4696-8c40-8e1a21f9beab" providerId="ADAL" clId="{2A5419C7-9574-4FF8-9B81-A574792CAD2C}" dt="2022-06-05T05:26:14.669" v="18652" actId="478"/>
          <ac:spMkLst>
            <pc:docMk/>
            <pc:sldMk cId="1252725536" sldId="886"/>
            <ac:spMk id="176" creationId="{035E91A4-54D2-49CC-B715-189CDE8A4D11}"/>
          </ac:spMkLst>
        </pc:spChg>
        <pc:spChg chg="add mod">
          <ac:chgData name="Ledermann Albert (I-NAT-GST-CCS)" userId="a5f36771-4462-4696-8c40-8e1a21f9beab" providerId="ADAL" clId="{2A5419C7-9574-4FF8-9B81-A574792CAD2C}" dt="2022-06-07T13:21:01.689" v="27944" actId="164"/>
          <ac:spMkLst>
            <pc:docMk/>
            <pc:sldMk cId="1252725536" sldId="886"/>
            <ac:spMk id="176" creationId="{B4332BF3-4830-48CC-AE57-F317E160947C}"/>
          </ac:spMkLst>
        </pc:spChg>
        <pc:spChg chg="del">
          <ac:chgData name="Ledermann Albert (I-NAT-GST-CCS)" userId="a5f36771-4462-4696-8c40-8e1a21f9beab" providerId="ADAL" clId="{2A5419C7-9574-4FF8-9B81-A574792CAD2C}" dt="2022-06-04T09:20:52.826" v="14282" actId="478"/>
          <ac:spMkLst>
            <pc:docMk/>
            <pc:sldMk cId="1252725536" sldId="886"/>
            <ac:spMk id="178" creationId="{64FD1817-F221-414F-B091-75DF7FA2AFD0}"/>
          </ac:spMkLst>
        </pc:spChg>
        <pc:spChg chg="add del mod">
          <ac:chgData name="Ledermann Albert (I-NAT-GST-CCS)" userId="a5f36771-4462-4696-8c40-8e1a21f9beab" providerId="ADAL" clId="{2A5419C7-9574-4FF8-9B81-A574792CAD2C}" dt="2022-06-07T13:20:21.657" v="27939" actId="21"/>
          <ac:spMkLst>
            <pc:docMk/>
            <pc:sldMk cId="1252725536" sldId="886"/>
            <ac:spMk id="178" creationId="{ACA81F25-B3F7-4E4D-B9F0-41E57531E3FB}"/>
          </ac:spMkLst>
        </pc:spChg>
        <pc:spChg chg="add mod">
          <ac:chgData name="Ledermann Albert (I-NAT-GST-CCS)" userId="a5f36771-4462-4696-8c40-8e1a21f9beab" providerId="ADAL" clId="{2A5419C7-9574-4FF8-9B81-A574792CAD2C}" dt="2022-06-07T12:12:38.744" v="26707" actId="164"/>
          <ac:spMkLst>
            <pc:docMk/>
            <pc:sldMk cId="1252725536" sldId="886"/>
            <ac:spMk id="181" creationId="{5B58AC05-ABDB-4DB8-9955-1B45409CFF45}"/>
          </ac:spMkLst>
        </pc:spChg>
        <pc:spChg chg="add mod">
          <ac:chgData name="Ledermann Albert (I-NAT-GST-CCS)" userId="a5f36771-4462-4696-8c40-8e1a21f9beab" providerId="ADAL" clId="{2A5419C7-9574-4FF8-9B81-A574792CAD2C}" dt="2022-06-07T13:19:45.812" v="27903" actId="571"/>
          <ac:spMkLst>
            <pc:docMk/>
            <pc:sldMk cId="1252725536" sldId="886"/>
            <ac:spMk id="185" creationId="{9F44C9D4-4D3E-401C-BFE0-8BFA134C65BA}"/>
          </ac:spMkLst>
        </pc:spChg>
        <pc:spChg chg="add del mod">
          <ac:chgData name="Ledermann Albert (I-NAT-GST-CCS)" userId="a5f36771-4462-4696-8c40-8e1a21f9beab" providerId="ADAL" clId="{2A5419C7-9574-4FF8-9B81-A574792CAD2C}" dt="2022-06-07T13:36:51.709" v="28129" actId="21"/>
          <ac:spMkLst>
            <pc:docMk/>
            <pc:sldMk cId="1252725536" sldId="886"/>
            <ac:spMk id="186" creationId="{F02AE0F6-052D-44FA-B8BC-4369D6886267}"/>
          </ac:spMkLst>
        </pc:spChg>
        <pc:spChg chg="del mod topLvl">
          <ac:chgData name="Ledermann Albert (I-NAT-GST-CCS)" userId="a5f36771-4462-4696-8c40-8e1a21f9beab" providerId="ADAL" clId="{2A5419C7-9574-4FF8-9B81-A574792CAD2C}" dt="2022-06-05T05:26:14.669" v="18652" actId="478"/>
          <ac:spMkLst>
            <pc:docMk/>
            <pc:sldMk cId="1252725536" sldId="886"/>
            <ac:spMk id="188" creationId="{C5F950BE-AD9D-41C8-A8BF-60A138B0EFF4}"/>
          </ac:spMkLst>
        </pc:spChg>
        <pc:spChg chg="add del mod">
          <ac:chgData name="Ledermann Albert (I-NAT-GST-CCS)" userId="a5f36771-4462-4696-8c40-8e1a21f9beab" providerId="ADAL" clId="{2A5419C7-9574-4FF8-9B81-A574792CAD2C}" dt="2022-06-07T14:12:54.064" v="29150" actId="478"/>
          <ac:spMkLst>
            <pc:docMk/>
            <pc:sldMk cId="1252725536" sldId="886"/>
            <ac:spMk id="190" creationId="{733AAD8B-0EDD-4CCD-9890-A94D74F6B63B}"/>
          </ac:spMkLst>
        </pc:spChg>
        <pc:spChg chg="mod">
          <ac:chgData name="Ledermann Albert (I-NAT-GST-CCS)" userId="a5f36771-4462-4696-8c40-8e1a21f9beab" providerId="ADAL" clId="{2A5419C7-9574-4FF8-9B81-A574792CAD2C}" dt="2022-06-07T08:47:08.580" v="26430" actId="108"/>
          <ac:spMkLst>
            <pc:docMk/>
            <pc:sldMk cId="1252725536" sldId="886"/>
            <ac:spMk id="194" creationId="{A59E91C4-8FF6-4021-803D-42BDC8A56805}"/>
          </ac:spMkLst>
        </pc:spChg>
        <pc:spChg chg="mod">
          <ac:chgData name="Ledermann Albert (I-NAT-GST-CCS)" userId="a5f36771-4462-4696-8c40-8e1a21f9beab" providerId="ADAL" clId="{2A5419C7-9574-4FF8-9B81-A574792CAD2C}" dt="2022-06-05T05:26:15.207" v="18653"/>
          <ac:spMkLst>
            <pc:docMk/>
            <pc:sldMk cId="1252725536" sldId="886"/>
            <ac:spMk id="195" creationId="{D13DD91E-5ED7-471F-BF8D-0515AF89CFA6}"/>
          </ac:spMkLst>
        </pc:spChg>
        <pc:spChg chg="mod">
          <ac:chgData name="Ledermann Albert (I-NAT-GST-CCS)" userId="a5f36771-4462-4696-8c40-8e1a21f9beab" providerId="ADAL" clId="{2A5419C7-9574-4FF8-9B81-A574792CAD2C}" dt="2022-06-05T05:26:15.207" v="18653"/>
          <ac:spMkLst>
            <pc:docMk/>
            <pc:sldMk cId="1252725536" sldId="886"/>
            <ac:spMk id="196" creationId="{CDF9E1B6-A2AE-44D3-A108-6118508D6EA8}"/>
          </ac:spMkLst>
        </pc:spChg>
        <pc:spChg chg="mod">
          <ac:chgData name="Ledermann Albert (I-NAT-GST-CCS)" userId="a5f36771-4462-4696-8c40-8e1a21f9beab" providerId="ADAL" clId="{2A5419C7-9574-4FF8-9B81-A574792CAD2C}" dt="2022-06-05T05:26:15.207" v="18653"/>
          <ac:spMkLst>
            <pc:docMk/>
            <pc:sldMk cId="1252725536" sldId="886"/>
            <ac:spMk id="197" creationId="{AC9AB02A-F7E9-4DBB-87DE-A2322570A90B}"/>
          </ac:spMkLst>
        </pc:spChg>
        <pc:spChg chg="mod">
          <ac:chgData name="Ledermann Albert (I-NAT-GST-CCS)" userId="a5f36771-4462-4696-8c40-8e1a21f9beab" providerId="ADAL" clId="{2A5419C7-9574-4FF8-9B81-A574792CAD2C}" dt="2022-06-05T05:26:15.207" v="18653"/>
          <ac:spMkLst>
            <pc:docMk/>
            <pc:sldMk cId="1252725536" sldId="886"/>
            <ac:spMk id="198" creationId="{811097FD-7618-4900-9F6E-0194B48CDA43}"/>
          </ac:spMkLst>
        </pc:spChg>
        <pc:spChg chg="mod">
          <ac:chgData name="Ledermann Albert (I-NAT-GST-CCS)" userId="a5f36771-4462-4696-8c40-8e1a21f9beab" providerId="ADAL" clId="{2A5419C7-9574-4FF8-9B81-A574792CAD2C}" dt="2022-06-05T05:26:15.207" v="18653"/>
          <ac:spMkLst>
            <pc:docMk/>
            <pc:sldMk cId="1252725536" sldId="886"/>
            <ac:spMk id="199" creationId="{10AD8FB4-3088-4C85-9075-5EFDCA963F8B}"/>
          </ac:spMkLst>
        </pc:spChg>
        <pc:spChg chg="mod">
          <ac:chgData name="Ledermann Albert (I-NAT-GST-CCS)" userId="a5f36771-4462-4696-8c40-8e1a21f9beab" providerId="ADAL" clId="{2A5419C7-9574-4FF8-9B81-A574792CAD2C}" dt="2022-06-05T05:26:15.207" v="18653"/>
          <ac:spMkLst>
            <pc:docMk/>
            <pc:sldMk cId="1252725536" sldId="886"/>
            <ac:spMk id="200" creationId="{7A6D8D00-9B89-4E2E-A231-FCEF92029CFC}"/>
          </ac:spMkLst>
        </pc:spChg>
        <pc:spChg chg="mod">
          <ac:chgData name="Ledermann Albert (I-NAT-GST-CCS)" userId="a5f36771-4462-4696-8c40-8e1a21f9beab" providerId="ADAL" clId="{2A5419C7-9574-4FF8-9B81-A574792CAD2C}" dt="2022-06-05T05:26:15.207" v="18653"/>
          <ac:spMkLst>
            <pc:docMk/>
            <pc:sldMk cId="1252725536" sldId="886"/>
            <ac:spMk id="201" creationId="{547DFED7-3AE0-4875-89B1-26F407999F51}"/>
          </ac:spMkLst>
        </pc:spChg>
        <pc:spChg chg="mod">
          <ac:chgData name="Ledermann Albert (I-NAT-GST-CCS)" userId="a5f36771-4462-4696-8c40-8e1a21f9beab" providerId="ADAL" clId="{2A5419C7-9574-4FF8-9B81-A574792CAD2C}" dt="2022-06-05T05:26:15.207" v="18653"/>
          <ac:spMkLst>
            <pc:docMk/>
            <pc:sldMk cId="1252725536" sldId="886"/>
            <ac:spMk id="202" creationId="{A134B775-D5F6-4D94-BE4C-C9C591D53B15}"/>
          </ac:spMkLst>
        </pc:spChg>
        <pc:spChg chg="mod">
          <ac:chgData name="Ledermann Albert (I-NAT-GST-CCS)" userId="a5f36771-4462-4696-8c40-8e1a21f9beab" providerId="ADAL" clId="{2A5419C7-9574-4FF8-9B81-A574792CAD2C}" dt="2022-06-05T05:26:15.207" v="18653"/>
          <ac:spMkLst>
            <pc:docMk/>
            <pc:sldMk cId="1252725536" sldId="886"/>
            <ac:spMk id="203" creationId="{EF72511E-66E5-4A50-809B-2DF19F90C8CF}"/>
          </ac:spMkLst>
        </pc:spChg>
        <pc:spChg chg="mod">
          <ac:chgData name="Ledermann Albert (I-NAT-GST-CCS)" userId="a5f36771-4462-4696-8c40-8e1a21f9beab" providerId="ADAL" clId="{2A5419C7-9574-4FF8-9B81-A574792CAD2C}" dt="2022-06-07T13:21:39.576" v="27951"/>
          <ac:spMkLst>
            <pc:docMk/>
            <pc:sldMk cId="1252725536" sldId="886"/>
            <ac:spMk id="204" creationId="{42A556E4-C2CC-4734-BB44-7D53117DA760}"/>
          </ac:spMkLst>
        </pc:spChg>
        <pc:spChg chg="del mod topLvl">
          <ac:chgData name="Ledermann Albert (I-NAT-GST-CCS)" userId="a5f36771-4462-4696-8c40-8e1a21f9beab" providerId="ADAL" clId="{2A5419C7-9574-4FF8-9B81-A574792CAD2C}" dt="2022-06-05T05:26:14.669" v="18652" actId="478"/>
          <ac:spMkLst>
            <pc:docMk/>
            <pc:sldMk cId="1252725536" sldId="886"/>
            <ac:spMk id="204" creationId="{9D90AF70-F7EE-4CB0-BC05-2982064596D1}"/>
          </ac:spMkLst>
        </pc:spChg>
        <pc:spChg chg="mod">
          <ac:chgData name="Ledermann Albert (I-NAT-GST-CCS)" userId="a5f36771-4462-4696-8c40-8e1a21f9beab" providerId="ADAL" clId="{2A5419C7-9574-4FF8-9B81-A574792CAD2C}" dt="2022-06-05T05:26:15.207" v="18653"/>
          <ac:spMkLst>
            <pc:docMk/>
            <pc:sldMk cId="1252725536" sldId="886"/>
            <ac:spMk id="205" creationId="{88AD7531-FC56-4882-8D01-8A4F53378075}"/>
          </ac:spMkLst>
        </pc:spChg>
        <pc:spChg chg="mod">
          <ac:chgData name="Ledermann Albert (I-NAT-GST-CCS)" userId="a5f36771-4462-4696-8c40-8e1a21f9beab" providerId="ADAL" clId="{2A5419C7-9574-4FF8-9B81-A574792CAD2C}" dt="2022-06-05T05:26:15.207" v="18653"/>
          <ac:spMkLst>
            <pc:docMk/>
            <pc:sldMk cId="1252725536" sldId="886"/>
            <ac:spMk id="206" creationId="{1BF74469-0D86-4B6D-BF87-804BCF8AC23D}"/>
          </ac:spMkLst>
        </pc:spChg>
        <pc:spChg chg="add mod">
          <ac:chgData name="Ledermann Albert (I-NAT-GST-CCS)" userId="a5f36771-4462-4696-8c40-8e1a21f9beab" providerId="ADAL" clId="{2A5419C7-9574-4FF8-9B81-A574792CAD2C}" dt="2022-06-05T05:26:15.207" v="18653"/>
          <ac:spMkLst>
            <pc:docMk/>
            <pc:sldMk cId="1252725536" sldId="886"/>
            <ac:spMk id="210" creationId="{373D09FC-6CDB-45DC-A6C1-95BB5BBD3769}"/>
          </ac:spMkLst>
        </pc:spChg>
        <pc:spChg chg="add del mod">
          <ac:chgData name="Ledermann Albert (I-NAT-GST-CCS)" userId="a5f36771-4462-4696-8c40-8e1a21f9beab" providerId="ADAL" clId="{2A5419C7-9574-4FF8-9B81-A574792CAD2C}" dt="2022-06-07T12:15:55.896" v="26829" actId="478"/>
          <ac:spMkLst>
            <pc:docMk/>
            <pc:sldMk cId="1252725536" sldId="886"/>
            <ac:spMk id="215" creationId="{CD6F2243-2136-47C6-BBB0-B534650D2BD3}"/>
          </ac:spMkLst>
        </pc:spChg>
        <pc:spChg chg="add del mod">
          <ac:chgData name="Ledermann Albert (I-NAT-GST-CCS)" userId="a5f36771-4462-4696-8c40-8e1a21f9beab" providerId="ADAL" clId="{2A5419C7-9574-4FF8-9B81-A574792CAD2C}" dt="2022-06-08T09:27:59.565" v="31679" actId="21"/>
          <ac:spMkLst>
            <pc:docMk/>
            <pc:sldMk cId="1252725536" sldId="886"/>
            <ac:spMk id="217" creationId="{1A480BBC-D3B0-4F74-8441-A419396D7005}"/>
          </ac:spMkLst>
        </pc:spChg>
        <pc:spChg chg="del mod topLvl">
          <ac:chgData name="Ledermann Albert (I-NAT-GST-CCS)" userId="a5f36771-4462-4696-8c40-8e1a21f9beab" providerId="ADAL" clId="{2A5419C7-9574-4FF8-9B81-A574792CAD2C}" dt="2022-06-05T05:26:14.669" v="18652" actId="478"/>
          <ac:spMkLst>
            <pc:docMk/>
            <pc:sldMk cId="1252725536" sldId="886"/>
            <ac:spMk id="219" creationId="{D71A15FB-E94B-4A47-A03A-0555185ADBAC}"/>
          </ac:spMkLst>
        </pc:spChg>
        <pc:spChg chg="add del mod">
          <ac:chgData name="Ledermann Albert (I-NAT-GST-CCS)" userId="a5f36771-4462-4696-8c40-8e1a21f9beab" providerId="ADAL" clId="{2A5419C7-9574-4FF8-9B81-A574792CAD2C}" dt="2022-06-07T12:15:38.069" v="26826" actId="478"/>
          <ac:spMkLst>
            <pc:docMk/>
            <pc:sldMk cId="1252725536" sldId="886"/>
            <ac:spMk id="220" creationId="{1F2A6A5F-505B-4028-8C47-E781DFAC2B29}"/>
          </ac:spMkLst>
        </pc:spChg>
        <pc:spChg chg="add mod">
          <ac:chgData name="Ledermann Albert (I-NAT-GST-CCS)" userId="a5f36771-4462-4696-8c40-8e1a21f9beab" providerId="ADAL" clId="{2A5419C7-9574-4FF8-9B81-A574792CAD2C}" dt="2022-06-09T05:29:04.747" v="33429" actId="554"/>
          <ac:spMkLst>
            <pc:docMk/>
            <pc:sldMk cId="1252725536" sldId="886"/>
            <ac:spMk id="223" creationId="{5C840C03-CB52-4964-9C43-70DAAB99F3A0}"/>
          </ac:spMkLst>
        </pc:spChg>
        <pc:spChg chg="add mod">
          <ac:chgData name="Ledermann Albert (I-NAT-GST-CCS)" userId="a5f36771-4462-4696-8c40-8e1a21f9beab" providerId="ADAL" clId="{2A5419C7-9574-4FF8-9B81-A574792CAD2C}" dt="2022-06-07T11:35:58.210" v="26542" actId="164"/>
          <ac:spMkLst>
            <pc:docMk/>
            <pc:sldMk cId="1252725536" sldId="886"/>
            <ac:spMk id="227" creationId="{FA4BF925-D585-4603-9CDD-FB702DD83BF9}"/>
          </ac:spMkLst>
        </pc:spChg>
        <pc:spChg chg="mod">
          <ac:chgData name="Ledermann Albert (I-NAT-GST-CCS)" userId="a5f36771-4462-4696-8c40-8e1a21f9beab" providerId="ADAL" clId="{2A5419C7-9574-4FF8-9B81-A574792CAD2C}" dt="2022-06-05T05:36:03.653" v="18930"/>
          <ac:spMkLst>
            <pc:docMk/>
            <pc:sldMk cId="1252725536" sldId="886"/>
            <ac:spMk id="229" creationId="{EA036E68-3D06-4A45-8B4D-CC955AD39A10}"/>
          </ac:spMkLst>
        </pc:spChg>
        <pc:spChg chg="mod">
          <ac:chgData name="Ledermann Albert (I-NAT-GST-CCS)" userId="a5f36771-4462-4696-8c40-8e1a21f9beab" providerId="ADAL" clId="{2A5419C7-9574-4FF8-9B81-A574792CAD2C}" dt="2022-06-05T05:36:03.653" v="18930"/>
          <ac:spMkLst>
            <pc:docMk/>
            <pc:sldMk cId="1252725536" sldId="886"/>
            <ac:spMk id="230" creationId="{06840206-AC01-45F8-AD2C-9352B6027BF1}"/>
          </ac:spMkLst>
        </pc:spChg>
        <pc:spChg chg="add mod">
          <ac:chgData name="Ledermann Albert (I-NAT-GST-CCS)" userId="a5f36771-4462-4696-8c40-8e1a21f9beab" providerId="ADAL" clId="{2A5419C7-9574-4FF8-9B81-A574792CAD2C}" dt="2022-06-07T13:36:58.956" v="28130" actId="207"/>
          <ac:spMkLst>
            <pc:docMk/>
            <pc:sldMk cId="1252725536" sldId="886"/>
            <ac:spMk id="231" creationId="{CFFCA32D-0D87-4179-84D0-FE5046A77DEC}"/>
          </ac:spMkLst>
        </pc:spChg>
        <pc:spChg chg="del">
          <ac:chgData name="Ledermann Albert (I-NAT-GST-CCS)" userId="a5f36771-4462-4696-8c40-8e1a21f9beab" providerId="ADAL" clId="{2A5419C7-9574-4FF8-9B81-A574792CAD2C}" dt="2022-06-04T09:20:54.413" v="14283" actId="478"/>
          <ac:spMkLst>
            <pc:docMk/>
            <pc:sldMk cId="1252725536" sldId="886"/>
            <ac:spMk id="232" creationId="{6B02A71A-1B05-4159-9CDF-A4CDE8DEE576}"/>
          </ac:spMkLst>
        </pc:spChg>
        <pc:spChg chg="add mod">
          <ac:chgData name="Ledermann Albert (I-NAT-GST-CCS)" userId="a5f36771-4462-4696-8c40-8e1a21f9beab" providerId="ADAL" clId="{2A5419C7-9574-4FF8-9B81-A574792CAD2C}" dt="2022-06-05T05:40:04.184" v="18986"/>
          <ac:spMkLst>
            <pc:docMk/>
            <pc:sldMk cId="1252725536" sldId="886"/>
            <ac:spMk id="232" creationId="{8DED5518-9900-4ECA-908C-50B53502C2E5}"/>
          </ac:spMkLst>
        </pc:spChg>
        <pc:spChg chg="del">
          <ac:chgData name="Ledermann Albert (I-NAT-GST-CCS)" userId="a5f36771-4462-4696-8c40-8e1a21f9beab" providerId="ADAL" clId="{2A5419C7-9574-4FF8-9B81-A574792CAD2C}" dt="2022-06-04T09:20:56.850" v="14284" actId="478"/>
          <ac:spMkLst>
            <pc:docMk/>
            <pc:sldMk cId="1252725536" sldId="886"/>
            <ac:spMk id="233" creationId="{D232006A-A788-4D44-B530-2759E0994FE3}"/>
          </ac:spMkLst>
        </pc:spChg>
        <pc:spChg chg="mod">
          <ac:chgData name="Ledermann Albert (I-NAT-GST-CCS)" userId="a5f36771-4462-4696-8c40-8e1a21f9beab" providerId="ADAL" clId="{2A5419C7-9574-4FF8-9B81-A574792CAD2C}" dt="2022-06-07T14:12:54.512" v="29151"/>
          <ac:spMkLst>
            <pc:docMk/>
            <pc:sldMk cId="1252725536" sldId="886"/>
            <ac:spMk id="234" creationId="{641076FE-5E9A-49FD-AD5E-5CCC31502E0B}"/>
          </ac:spMkLst>
        </pc:spChg>
        <pc:spChg chg="del mod topLvl">
          <ac:chgData name="Ledermann Albert (I-NAT-GST-CCS)" userId="a5f36771-4462-4696-8c40-8e1a21f9beab" providerId="ADAL" clId="{2A5419C7-9574-4FF8-9B81-A574792CAD2C}" dt="2022-06-05T05:26:14.669" v="18652" actId="478"/>
          <ac:spMkLst>
            <pc:docMk/>
            <pc:sldMk cId="1252725536" sldId="886"/>
            <ac:spMk id="234" creationId="{70654D81-E728-4772-85AB-94B937A8A668}"/>
          </ac:spMkLst>
        </pc:spChg>
        <pc:spChg chg="mod">
          <ac:chgData name="Ledermann Albert (I-NAT-GST-CCS)" userId="a5f36771-4462-4696-8c40-8e1a21f9beab" providerId="ADAL" clId="{2A5419C7-9574-4FF8-9B81-A574792CAD2C}" dt="2022-06-07T14:12:54.512" v="29151"/>
          <ac:spMkLst>
            <pc:docMk/>
            <pc:sldMk cId="1252725536" sldId="886"/>
            <ac:spMk id="235" creationId="{3F4A4B3B-4341-4205-B7BD-145C40021F05}"/>
          </ac:spMkLst>
        </pc:spChg>
        <pc:spChg chg="mod">
          <ac:chgData name="Ledermann Albert (I-NAT-GST-CCS)" userId="a5f36771-4462-4696-8c40-8e1a21f9beab" providerId="ADAL" clId="{2A5419C7-9574-4FF8-9B81-A574792CAD2C}" dt="2022-06-07T14:12:54.512" v="29151"/>
          <ac:spMkLst>
            <pc:docMk/>
            <pc:sldMk cId="1252725536" sldId="886"/>
            <ac:spMk id="236" creationId="{42C50770-2627-4C71-ADE8-DB2B8C60A9DF}"/>
          </ac:spMkLst>
        </pc:spChg>
        <pc:spChg chg="mod">
          <ac:chgData name="Ledermann Albert (I-NAT-GST-CCS)" userId="a5f36771-4462-4696-8c40-8e1a21f9beab" providerId="ADAL" clId="{2A5419C7-9574-4FF8-9B81-A574792CAD2C}" dt="2022-06-07T14:12:54.512" v="29151"/>
          <ac:spMkLst>
            <pc:docMk/>
            <pc:sldMk cId="1252725536" sldId="886"/>
            <ac:spMk id="237" creationId="{D7253035-0EE4-4E31-9D4C-65E5B0031D4B}"/>
          </ac:spMkLst>
        </pc:spChg>
        <pc:spChg chg="mod">
          <ac:chgData name="Ledermann Albert (I-NAT-GST-CCS)" userId="a5f36771-4462-4696-8c40-8e1a21f9beab" providerId="ADAL" clId="{2A5419C7-9574-4FF8-9B81-A574792CAD2C}" dt="2022-06-07T14:12:54.512" v="29151"/>
          <ac:spMkLst>
            <pc:docMk/>
            <pc:sldMk cId="1252725536" sldId="886"/>
            <ac:spMk id="238" creationId="{76AEE105-A745-44AB-90DE-6A7D1B756F0D}"/>
          </ac:spMkLst>
        </pc:spChg>
        <pc:spChg chg="mod">
          <ac:chgData name="Ledermann Albert (I-NAT-GST-CCS)" userId="a5f36771-4462-4696-8c40-8e1a21f9beab" providerId="ADAL" clId="{2A5419C7-9574-4FF8-9B81-A574792CAD2C}" dt="2022-06-07T14:12:54.512" v="29151"/>
          <ac:spMkLst>
            <pc:docMk/>
            <pc:sldMk cId="1252725536" sldId="886"/>
            <ac:spMk id="239" creationId="{FF4F8F87-31CE-4910-A6EF-FE7C9B4FE0C3}"/>
          </ac:spMkLst>
        </pc:spChg>
        <pc:spChg chg="mod">
          <ac:chgData name="Ledermann Albert (I-NAT-GST-CCS)" userId="a5f36771-4462-4696-8c40-8e1a21f9beab" providerId="ADAL" clId="{2A5419C7-9574-4FF8-9B81-A574792CAD2C}" dt="2022-06-07T14:12:54.512" v="29151"/>
          <ac:spMkLst>
            <pc:docMk/>
            <pc:sldMk cId="1252725536" sldId="886"/>
            <ac:spMk id="240" creationId="{392F2926-6D2F-491F-9BDB-22151C6B820B}"/>
          </ac:spMkLst>
        </pc:spChg>
        <pc:spChg chg="mod">
          <ac:chgData name="Ledermann Albert (I-NAT-GST-CCS)" userId="a5f36771-4462-4696-8c40-8e1a21f9beab" providerId="ADAL" clId="{2A5419C7-9574-4FF8-9B81-A574792CAD2C}" dt="2022-06-07T14:12:54.512" v="29151"/>
          <ac:spMkLst>
            <pc:docMk/>
            <pc:sldMk cId="1252725536" sldId="886"/>
            <ac:spMk id="241" creationId="{459BE645-7301-4790-BF45-99245AAC4E46}"/>
          </ac:spMkLst>
        </pc:spChg>
        <pc:spChg chg="del mod topLvl">
          <ac:chgData name="Ledermann Albert (I-NAT-GST-CCS)" userId="a5f36771-4462-4696-8c40-8e1a21f9beab" providerId="ADAL" clId="{2A5419C7-9574-4FF8-9B81-A574792CAD2C}" dt="2022-06-05T04:48:03.912" v="18329" actId="478"/>
          <ac:spMkLst>
            <pc:docMk/>
            <pc:sldMk cId="1252725536" sldId="886"/>
            <ac:spMk id="242" creationId="{9B302E6A-DAE7-42FC-B82F-188683B8D0EC}"/>
          </ac:spMkLst>
        </pc:spChg>
        <pc:spChg chg="mod">
          <ac:chgData name="Ledermann Albert (I-NAT-GST-CCS)" userId="a5f36771-4462-4696-8c40-8e1a21f9beab" providerId="ADAL" clId="{2A5419C7-9574-4FF8-9B81-A574792CAD2C}" dt="2022-06-07T14:12:54.512" v="29151"/>
          <ac:spMkLst>
            <pc:docMk/>
            <pc:sldMk cId="1252725536" sldId="886"/>
            <ac:spMk id="242" creationId="{DA09401C-91B9-4AC6-A2E3-3965D413A37B}"/>
          </ac:spMkLst>
        </pc:spChg>
        <pc:spChg chg="mod topLvl">
          <ac:chgData name="Ledermann Albert (I-NAT-GST-CCS)" userId="a5f36771-4462-4696-8c40-8e1a21f9beab" providerId="ADAL" clId="{2A5419C7-9574-4FF8-9B81-A574792CAD2C}" dt="2022-06-05T05:55:58.075" v="19115" actId="164"/>
          <ac:spMkLst>
            <pc:docMk/>
            <pc:sldMk cId="1252725536" sldId="886"/>
            <ac:spMk id="243" creationId="{1E8E4FC3-4923-48B9-BB89-0B3037E78A39}"/>
          </ac:spMkLst>
        </pc:spChg>
        <pc:spChg chg="mod">
          <ac:chgData name="Ledermann Albert (I-NAT-GST-CCS)" userId="a5f36771-4462-4696-8c40-8e1a21f9beab" providerId="ADAL" clId="{2A5419C7-9574-4FF8-9B81-A574792CAD2C}" dt="2022-06-07T14:12:54.512" v="29151"/>
          <ac:spMkLst>
            <pc:docMk/>
            <pc:sldMk cId="1252725536" sldId="886"/>
            <ac:spMk id="243" creationId="{C361DF4B-3CAB-418F-8302-14B7E7452079}"/>
          </ac:spMkLst>
        </pc:spChg>
        <pc:spChg chg="mod topLvl">
          <ac:chgData name="Ledermann Albert (I-NAT-GST-CCS)" userId="a5f36771-4462-4696-8c40-8e1a21f9beab" providerId="ADAL" clId="{2A5419C7-9574-4FF8-9B81-A574792CAD2C}" dt="2022-06-05T05:55:58.075" v="19115" actId="164"/>
          <ac:spMkLst>
            <pc:docMk/>
            <pc:sldMk cId="1252725536" sldId="886"/>
            <ac:spMk id="244" creationId="{9E2DC3DF-D5EA-4486-8485-BA87B327A6C7}"/>
          </ac:spMkLst>
        </pc:spChg>
        <pc:spChg chg="mod">
          <ac:chgData name="Ledermann Albert (I-NAT-GST-CCS)" userId="a5f36771-4462-4696-8c40-8e1a21f9beab" providerId="ADAL" clId="{2A5419C7-9574-4FF8-9B81-A574792CAD2C}" dt="2022-06-07T14:12:54.512" v="29151"/>
          <ac:spMkLst>
            <pc:docMk/>
            <pc:sldMk cId="1252725536" sldId="886"/>
            <ac:spMk id="244" creationId="{D740289B-74D2-4944-B3EE-2546450553FE}"/>
          </ac:spMkLst>
        </pc:spChg>
        <pc:spChg chg="mod">
          <ac:chgData name="Ledermann Albert (I-NAT-GST-CCS)" userId="a5f36771-4462-4696-8c40-8e1a21f9beab" providerId="ADAL" clId="{2A5419C7-9574-4FF8-9B81-A574792CAD2C}" dt="2022-06-07T14:12:54.512" v="29151"/>
          <ac:spMkLst>
            <pc:docMk/>
            <pc:sldMk cId="1252725536" sldId="886"/>
            <ac:spMk id="245" creationId="{85375F67-C048-4C26-AEE3-FC220011EE5C}"/>
          </ac:spMkLst>
        </pc:spChg>
        <pc:spChg chg="del mod topLvl">
          <ac:chgData name="Ledermann Albert (I-NAT-GST-CCS)" userId="a5f36771-4462-4696-8c40-8e1a21f9beab" providerId="ADAL" clId="{2A5419C7-9574-4FF8-9B81-A574792CAD2C}" dt="2022-06-05T04:48:03.912" v="18329" actId="478"/>
          <ac:spMkLst>
            <pc:docMk/>
            <pc:sldMk cId="1252725536" sldId="886"/>
            <ac:spMk id="247" creationId="{DF9BE0BB-30F4-4163-969E-52076D026F39}"/>
          </ac:spMkLst>
        </pc:spChg>
        <pc:spChg chg="add del mod">
          <ac:chgData name="Ledermann Albert (I-NAT-GST-CCS)" userId="a5f36771-4462-4696-8c40-8e1a21f9beab" providerId="ADAL" clId="{2A5419C7-9574-4FF8-9B81-A574792CAD2C}" dt="2022-06-07T14:12:58.794" v="29152" actId="478"/>
          <ac:spMkLst>
            <pc:docMk/>
            <pc:sldMk cId="1252725536" sldId="886"/>
            <ac:spMk id="248" creationId="{A10FDEB8-F6FE-48FF-9409-CD752BE88DBF}"/>
          </ac:spMkLst>
        </pc:spChg>
        <pc:spChg chg="mod">
          <ac:chgData name="Ledermann Albert (I-NAT-GST-CCS)" userId="a5f36771-4462-4696-8c40-8e1a21f9beab" providerId="ADAL" clId="{2A5419C7-9574-4FF8-9B81-A574792CAD2C}" dt="2022-06-07T14:12:54.512" v="29151"/>
          <ac:spMkLst>
            <pc:docMk/>
            <pc:sldMk cId="1252725536" sldId="886"/>
            <ac:spMk id="250" creationId="{70C19ADE-9153-457F-81F7-7FEE746F719F}"/>
          </ac:spMkLst>
        </pc:spChg>
        <pc:spChg chg="add del mod">
          <ac:chgData name="Ledermann Albert (I-NAT-GST-CCS)" userId="a5f36771-4462-4696-8c40-8e1a21f9beab" providerId="ADAL" clId="{2A5419C7-9574-4FF8-9B81-A574792CAD2C}" dt="2022-06-05T05:52:49.354" v="19064" actId="478"/>
          <ac:spMkLst>
            <pc:docMk/>
            <pc:sldMk cId="1252725536" sldId="886"/>
            <ac:spMk id="250" creationId="{9B2E469A-B263-498E-8675-85ADDBFBB62A}"/>
          </ac:spMkLst>
        </pc:spChg>
        <pc:spChg chg="mod">
          <ac:chgData name="Ledermann Albert (I-NAT-GST-CCS)" userId="a5f36771-4462-4696-8c40-8e1a21f9beab" providerId="ADAL" clId="{2A5419C7-9574-4FF8-9B81-A574792CAD2C}" dt="2022-06-07T14:12:54.512" v="29151"/>
          <ac:spMkLst>
            <pc:docMk/>
            <pc:sldMk cId="1252725536" sldId="886"/>
            <ac:spMk id="251" creationId="{74E18EAF-7E8D-4C4D-BBBE-4B7964DBC0B1}"/>
          </ac:spMkLst>
        </pc:spChg>
        <pc:spChg chg="add mod ord">
          <ac:chgData name="Ledermann Albert (I-NAT-GST-CCS)" userId="a5f36771-4462-4696-8c40-8e1a21f9beab" providerId="ADAL" clId="{2A5419C7-9574-4FF8-9B81-A574792CAD2C}" dt="2022-06-05T05:55:58.075" v="19115" actId="164"/>
          <ac:spMkLst>
            <pc:docMk/>
            <pc:sldMk cId="1252725536" sldId="886"/>
            <ac:spMk id="251" creationId="{F3890077-38C3-48B1-8706-2FA9BD0628A3}"/>
          </ac:spMkLst>
        </pc:spChg>
        <pc:spChg chg="add del mod">
          <ac:chgData name="Ledermann Albert (I-NAT-GST-CCS)" userId="a5f36771-4462-4696-8c40-8e1a21f9beab" providerId="ADAL" clId="{2A5419C7-9574-4FF8-9B81-A574792CAD2C}" dt="2022-06-07T14:12:58.794" v="29152" actId="478"/>
          <ac:spMkLst>
            <pc:docMk/>
            <pc:sldMk cId="1252725536" sldId="886"/>
            <ac:spMk id="252" creationId="{3356E15E-5C27-4297-BCA2-19EED3F2A097}"/>
          </ac:spMkLst>
        </pc:spChg>
        <pc:spChg chg="del mod topLvl">
          <ac:chgData name="Ledermann Albert (I-NAT-GST-CCS)" userId="a5f36771-4462-4696-8c40-8e1a21f9beab" providerId="ADAL" clId="{2A5419C7-9574-4FF8-9B81-A574792CAD2C}" dt="2022-06-05T04:48:03.912" v="18329" actId="478"/>
          <ac:spMkLst>
            <pc:docMk/>
            <pc:sldMk cId="1252725536" sldId="886"/>
            <ac:spMk id="252" creationId="{A47502DB-D2D9-44F5-B276-F23CDAEA0828}"/>
          </ac:spMkLst>
        </pc:spChg>
        <pc:spChg chg="mod">
          <ac:chgData name="Ledermann Albert (I-NAT-GST-CCS)" userId="a5f36771-4462-4696-8c40-8e1a21f9beab" providerId="ADAL" clId="{2A5419C7-9574-4FF8-9B81-A574792CAD2C}" dt="2022-06-05T19:54:30.456" v="25057" actId="1076"/>
          <ac:spMkLst>
            <pc:docMk/>
            <pc:sldMk cId="1252725536" sldId="886"/>
            <ac:spMk id="254" creationId="{82386E7F-DF28-4382-8580-EAB8A9D401F3}"/>
          </ac:spMkLst>
        </pc:spChg>
        <pc:spChg chg="del mod topLvl">
          <ac:chgData name="Ledermann Albert (I-NAT-GST-CCS)" userId="a5f36771-4462-4696-8c40-8e1a21f9beab" providerId="ADAL" clId="{2A5419C7-9574-4FF8-9B81-A574792CAD2C}" dt="2022-06-05T04:48:03.912" v="18329" actId="478"/>
          <ac:spMkLst>
            <pc:docMk/>
            <pc:sldMk cId="1252725536" sldId="886"/>
            <ac:spMk id="255" creationId="{9D17EB79-59A4-41CF-BD46-037FCC09252B}"/>
          </ac:spMkLst>
        </pc:spChg>
        <pc:spChg chg="mod">
          <ac:chgData name="Ledermann Albert (I-NAT-GST-CCS)" userId="a5f36771-4462-4696-8c40-8e1a21f9beab" providerId="ADAL" clId="{2A5419C7-9574-4FF8-9B81-A574792CAD2C}" dt="2022-06-07T12:49:06.508" v="27551" actId="20577"/>
          <ac:spMkLst>
            <pc:docMk/>
            <pc:sldMk cId="1252725536" sldId="886"/>
            <ac:spMk id="258" creationId="{1E404175-9FA6-4C32-8337-2F19CB885D4F}"/>
          </ac:spMkLst>
        </pc:spChg>
        <pc:spChg chg="mod">
          <ac:chgData name="Ledermann Albert (I-NAT-GST-CCS)" userId="a5f36771-4462-4696-8c40-8e1a21f9beab" providerId="ADAL" clId="{2A5419C7-9574-4FF8-9B81-A574792CAD2C}" dt="2022-06-07T12:49:10.476" v="27552" actId="20577"/>
          <ac:spMkLst>
            <pc:docMk/>
            <pc:sldMk cId="1252725536" sldId="886"/>
            <ac:spMk id="261" creationId="{77443A37-249A-4980-BBC2-19876CDF856F}"/>
          </ac:spMkLst>
        </pc:spChg>
        <pc:spChg chg="del">
          <ac:chgData name="Ledermann Albert (I-NAT-GST-CCS)" userId="a5f36771-4462-4696-8c40-8e1a21f9beab" providerId="ADAL" clId="{2A5419C7-9574-4FF8-9B81-A574792CAD2C}" dt="2022-06-04T09:20:57.949" v="14285" actId="478"/>
          <ac:spMkLst>
            <pc:docMk/>
            <pc:sldMk cId="1252725536" sldId="886"/>
            <ac:spMk id="262" creationId="{1816BE16-EB96-45DF-B87E-BE3797A6844A}"/>
          </ac:spMkLst>
        </pc:spChg>
        <pc:spChg chg="mod">
          <ac:chgData name="Ledermann Albert (I-NAT-GST-CCS)" userId="a5f36771-4462-4696-8c40-8e1a21f9beab" providerId="ADAL" clId="{2A5419C7-9574-4FF8-9B81-A574792CAD2C}" dt="2022-06-07T12:45:41.473" v="27521" actId="553"/>
          <ac:spMkLst>
            <pc:docMk/>
            <pc:sldMk cId="1252725536" sldId="886"/>
            <ac:spMk id="284" creationId="{3024F27D-1C81-4128-B4AA-402E6BAD7E3F}"/>
          </ac:spMkLst>
        </pc:spChg>
        <pc:grpChg chg="add mod">
          <ac:chgData name="Ledermann Albert (I-NAT-GST-CCS)" userId="a5f36771-4462-4696-8c40-8e1a21f9beab" providerId="ADAL" clId="{2A5419C7-9574-4FF8-9B81-A574792CAD2C}" dt="2022-06-07T11:35:58.210" v="26542" actId="164"/>
          <ac:grpSpMkLst>
            <pc:docMk/>
            <pc:sldMk cId="1252725536" sldId="886"/>
            <ac:grpSpMk id="2" creationId="{4C431A97-4052-4FFA-B7E4-96504CC4A2AE}"/>
          </ac:grpSpMkLst>
        </pc:grpChg>
        <pc:grpChg chg="add del mod">
          <ac:chgData name="Ledermann Albert (I-NAT-GST-CCS)" userId="a5f36771-4462-4696-8c40-8e1a21f9beab" providerId="ADAL" clId="{2A5419C7-9574-4FF8-9B81-A574792CAD2C}" dt="2022-06-05T04:13:15.799" v="17975" actId="165"/>
          <ac:grpSpMkLst>
            <pc:docMk/>
            <pc:sldMk cId="1252725536" sldId="886"/>
            <ac:grpSpMk id="2" creationId="{888E778F-D12D-4D37-96B0-2473C3330910}"/>
          </ac:grpSpMkLst>
        </pc:grpChg>
        <pc:grpChg chg="add mod ord">
          <ac:chgData name="Ledermann Albert (I-NAT-GST-CCS)" userId="a5f36771-4462-4696-8c40-8e1a21f9beab" providerId="ADAL" clId="{2A5419C7-9574-4FF8-9B81-A574792CAD2C}" dt="2022-06-09T05:29:11.397" v="33430" actId="166"/>
          <ac:grpSpMkLst>
            <pc:docMk/>
            <pc:sldMk cId="1252725536" sldId="886"/>
            <ac:grpSpMk id="5" creationId="{3CE76B90-6F7F-47BA-969D-53F317A97243}"/>
          </ac:grpSpMkLst>
        </pc:grpChg>
        <pc:grpChg chg="add del mod">
          <ac:chgData name="Ledermann Albert (I-NAT-GST-CCS)" userId="a5f36771-4462-4696-8c40-8e1a21f9beab" providerId="ADAL" clId="{2A5419C7-9574-4FF8-9B81-A574792CAD2C}" dt="2022-06-09T05:26:33.902" v="33401" actId="478"/>
          <ac:grpSpMkLst>
            <pc:docMk/>
            <pc:sldMk cId="1252725536" sldId="886"/>
            <ac:grpSpMk id="6" creationId="{6CFB4EF9-3743-4493-8730-FF765DBFEBE9}"/>
          </ac:grpSpMkLst>
        </pc:grpChg>
        <pc:grpChg chg="add del mod">
          <ac:chgData name="Ledermann Albert (I-NAT-GST-CCS)" userId="a5f36771-4462-4696-8c40-8e1a21f9beab" providerId="ADAL" clId="{2A5419C7-9574-4FF8-9B81-A574792CAD2C}" dt="2022-06-05T04:35:52.618" v="18146" actId="478"/>
          <ac:grpSpMkLst>
            <pc:docMk/>
            <pc:sldMk cId="1252725536" sldId="886"/>
            <ac:grpSpMk id="7" creationId="{B191EEF7-33BF-4A84-808C-0E2895EEAA49}"/>
          </ac:grpSpMkLst>
        </pc:grpChg>
        <pc:grpChg chg="add mod">
          <ac:chgData name="Ledermann Albert (I-NAT-GST-CCS)" userId="a5f36771-4462-4696-8c40-8e1a21f9beab" providerId="ADAL" clId="{2A5419C7-9574-4FF8-9B81-A574792CAD2C}" dt="2022-06-05T05:38:38.024" v="18947" actId="1076"/>
          <ac:grpSpMkLst>
            <pc:docMk/>
            <pc:sldMk cId="1252725536" sldId="886"/>
            <ac:grpSpMk id="8" creationId="{8933CF94-A2C8-47B1-8298-52A8C81DC40F}"/>
          </ac:grpSpMkLst>
        </pc:grpChg>
        <pc:grpChg chg="add del mod">
          <ac:chgData name="Ledermann Albert (I-NAT-GST-CCS)" userId="a5f36771-4462-4696-8c40-8e1a21f9beab" providerId="ADAL" clId="{2A5419C7-9574-4FF8-9B81-A574792CAD2C}" dt="2022-06-05T08:32:10.261" v="19923" actId="478"/>
          <ac:grpSpMkLst>
            <pc:docMk/>
            <pc:sldMk cId="1252725536" sldId="886"/>
            <ac:grpSpMk id="9" creationId="{F1980455-1E90-41A9-BD1E-A1F33118B45A}"/>
          </ac:grpSpMkLst>
        </pc:grpChg>
        <pc:grpChg chg="add del mod">
          <ac:chgData name="Ledermann Albert (I-NAT-GST-CCS)" userId="a5f36771-4462-4696-8c40-8e1a21f9beab" providerId="ADAL" clId="{2A5419C7-9574-4FF8-9B81-A574792CAD2C}" dt="2022-06-04T10:55:41.188" v="14549" actId="21"/>
          <ac:grpSpMkLst>
            <pc:docMk/>
            <pc:sldMk cId="1252725536" sldId="886"/>
            <ac:grpSpMk id="16" creationId="{861485A7-0A24-4383-8E12-C476C3F0016D}"/>
          </ac:grpSpMkLst>
        </pc:grpChg>
        <pc:grpChg chg="add del mod">
          <ac:chgData name="Ledermann Albert (I-NAT-GST-CCS)" userId="a5f36771-4462-4696-8c40-8e1a21f9beab" providerId="ADAL" clId="{2A5419C7-9574-4FF8-9B81-A574792CAD2C}" dt="2022-06-04T10:55:41.188" v="14549" actId="21"/>
          <ac:grpSpMkLst>
            <pc:docMk/>
            <pc:sldMk cId="1252725536" sldId="886"/>
            <ac:grpSpMk id="17" creationId="{069C84B6-8FF2-46B8-B563-BC1073C37F62}"/>
          </ac:grpSpMkLst>
        </pc:grpChg>
        <pc:grpChg chg="add del mod">
          <ac:chgData name="Ledermann Albert (I-NAT-GST-CCS)" userId="a5f36771-4462-4696-8c40-8e1a21f9beab" providerId="ADAL" clId="{2A5419C7-9574-4FF8-9B81-A574792CAD2C}" dt="2022-06-07T13:21:38.218" v="27950" actId="478"/>
          <ac:grpSpMkLst>
            <pc:docMk/>
            <pc:sldMk cId="1252725536" sldId="886"/>
            <ac:grpSpMk id="17" creationId="{138DD99E-056F-4646-8707-7E80F59801AF}"/>
          </ac:grpSpMkLst>
        </pc:grpChg>
        <pc:grpChg chg="add del mod">
          <ac:chgData name="Ledermann Albert (I-NAT-GST-CCS)" userId="a5f36771-4462-4696-8c40-8e1a21f9beab" providerId="ADAL" clId="{2A5419C7-9574-4FF8-9B81-A574792CAD2C}" dt="2022-06-05T05:44:28.113" v="19002" actId="478"/>
          <ac:grpSpMkLst>
            <pc:docMk/>
            <pc:sldMk cId="1252725536" sldId="886"/>
            <ac:grpSpMk id="112" creationId="{377AF87C-9EA6-42A2-8F5B-19456651B4C8}"/>
          </ac:grpSpMkLst>
        </pc:grpChg>
        <pc:grpChg chg="add del mod">
          <ac:chgData name="Ledermann Albert (I-NAT-GST-CCS)" userId="a5f36771-4462-4696-8c40-8e1a21f9beab" providerId="ADAL" clId="{2A5419C7-9574-4FF8-9B81-A574792CAD2C}" dt="2022-06-05T05:44:28.961" v="19003" actId="478"/>
          <ac:grpSpMkLst>
            <pc:docMk/>
            <pc:sldMk cId="1252725536" sldId="886"/>
            <ac:grpSpMk id="115" creationId="{5B67F88C-85CA-49E0-9C36-7169E5CD17FE}"/>
          </ac:grpSpMkLst>
        </pc:grpChg>
        <pc:grpChg chg="add del mod ord">
          <ac:chgData name="Ledermann Albert (I-NAT-GST-CCS)" userId="a5f36771-4462-4696-8c40-8e1a21f9beab" providerId="ADAL" clId="{2A5419C7-9574-4FF8-9B81-A574792CAD2C}" dt="2022-06-09T05:28:30.324" v="33423" actId="478"/>
          <ac:grpSpMkLst>
            <pc:docMk/>
            <pc:sldMk cId="1252725536" sldId="886"/>
            <ac:grpSpMk id="120" creationId="{6A81DAA5-7AD9-45E9-9576-B17C047BDE1E}"/>
          </ac:grpSpMkLst>
        </pc:grpChg>
        <pc:grpChg chg="mod">
          <ac:chgData name="Ledermann Albert (I-NAT-GST-CCS)" userId="a5f36771-4462-4696-8c40-8e1a21f9beab" providerId="ADAL" clId="{2A5419C7-9574-4FF8-9B81-A574792CAD2C}" dt="2022-06-09T05:26:34.364" v="33402"/>
          <ac:grpSpMkLst>
            <pc:docMk/>
            <pc:sldMk cId="1252725536" sldId="886"/>
            <ac:grpSpMk id="122" creationId="{FA7BA0B4-0558-48FE-B896-B88B4773383D}"/>
          </ac:grpSpMkLst>
        </pc:grpChg>
        <pc:grpChg chg="add mod">
          <ac:chgData name="Ledermann Albert (I-NAT-GST-CCS)" userId="a5f36771-4462-4696-8c40-8e1a21f9beab" providerId="ADAL" clId="{2A5419C7-9574-4FF8-9B81-A574792CAD2C}" dt="2022-06-09T05:29:04.747" v="33429" actId="554"/>
          <ac:grpSpMkLst>
            <pc:docMk/>
            <pc:sldMk cId="1252725536" sldId="886"/>
            <ac:grpSpMk id="130" creationId="{51E63195-BD0B-4964-B100-1D05107CBA7A}"/>
          </ac:grpSpMkLst>
        </pc:grpChg>
        <pc:grpChg chg="mod">
          <ac:chgData name="Ledermann Albert (I-NAT-GST-CCS)" userId="a5f36771-4462-4696-8c40-8e1a21f9beab" providerId="ADAL" clId="{2A5419C7-9574-4FF8-9B81-A574792CAD2C}" dt="2022-06-09T05:28:39.847" v="33424"/>
          <ac:grpSpMkLst>
            <pc:docMk/>
            <pc:sldMk cId="1252725536" sldId="886"/>
            <ac:grpSpMk id="156" creationId="{B30EDBE1-6860-4785-8C30-A1B556CEC229}"/>
          </ac:grpSpMkLst>
        </pc:grpChg>
        <pc:grpChg chg="add mod">
          <ac:chgData name="Ledermann Albert (I-NAT-GST-CCS)" userId="a5f36771-4462-4696-8c40-8e1a21f9beab" providerId="ADAL" clId="{2A5419C7-9574-4FF8-9B81-A574792CAD2C}" dt="2022-06-07T12:12:38.744" v="26707" actId="164"/>
          <ac:grpSpMkLst>
            <pc:docMk/>
            <pc:sldMk cId="1252725536" sldId="886"/>
            <ac:grpSpMk id="182" creationId="{30D1064B-FC47-4143-8D90-09EF3BC17024}"/>
          </ac:grpSpMkLst>
        </pc:grpChg>
        <pc:grpChg chg="add mod">
          <ac:chgData name="Ledermann Albert (I-NAT-GST-CCS)" userId="a5f36771-4462-4696-8c40-8e1a21f9beab" providerId="ADAL" clId="{2A5419C7-9574-4FF8-9B81-A574792CAD2C}" dt="2022-06-07T13:21:39.576" v="27951"/>
          <ac:grpSpMkLst>
            <pc:docMk/>
            <pc:sldMk cId="1252725536" sldId="886"/>
            <ac:grpSpMk id="187" creationId="{7C96EAA2-D66D-44A9-849F-37518286BE2C}"/>
          </ac:grpSpMkLst>
        </pc:grpChg>
        <pc:grpChg chg="add del mod">
          <ac:chgData name="Ledermann Albert (I-NAT-GST-CCS)" userId="a5f36771-4462-4696-8c40-8e1a21f9beab" providerId="ADAL" clId="{2A5419C7-9574-4FF8-9B81-A574792CAD2C}" dt="2022-06-07T14:12:54.064" v="29150" actId="478"/>
          <ac:grpSpMkLst>
            <pc:docMk/>
            <pc:sldMk cId="1252725536" sldId="886"/>
            <ac:grpSpMk id="191" creationId="{5495A982-050B-4C46-8146-9E6FF45FF8F5}"/>
          </ac:grpSpMkLst>
        </pc:grpChg>
        <pc:grpChg chg="mod">
          <ac:chgData name="Ledermann Albert (I-NAT-GST-CCS)" userId="a5f36771-4462-4696-8c40-8e1a21f9beab" providerId="ADAL" clId="{2A5419C7-9574-4FF8-9B81-A574792CAD2C}" dt="2022-06-05T05:26:15.207" v="18653"/>
          <ac:grpSpMkLst>
            <pc:docMk/>
            <pc:sldMk cId="1252725536" sldId="886"/>
            <ac:grpSpMk id="192" creationId="{887208E2-EBEB-40E2-8D52-659ECB5A4188}"/>
          </ac:grpSpMkLst>
        </pc:grpChg>
        <pc:grpChg chg="mod">
          <ac:chgData name="Ledermann Albert (I-NAT-GST-CCS)" userId="a5f36771-4462-4696-8c40-8e1a21f9beab" providerId="ADAL" clId="{2A5419C7-9574-4FF8-9B81-A574792CAD2C}" dt="2022-06-05T05:26:15.207" v="18653"/>
          <ac:grpSpMkLst>
            <pc:docMk/>
            <pc:sldMk cId="1252725536" sldId="886"/>
            <ac:grpSpMk id="193" creationId="{E666AC46-5048-4C55-90D9-5712F1906C87}"/>
          </ac:grpSpMkLst>
        </pc:grpChg>
        <pc:grpChg chg="add del mod">
          <ac:chgData name="Ledermann Albert (I-NAT-GST-CCS)" userId="a5f36771-4462-4696-8c40-8e1a21f9beab" providerId="ADAL" clId="{2A5419C7-9574-4FF8-9B81-A574792CAD2C}" dt="2022-06-09T05:26:33.902" v="33401" actId="478"/>
          <ac:grpSpMkLst>
            <pc:docMk/>
            <pc:sldMk cId="1252725536" sldId="886"/>
            <ac:grpSpMk id="219" creationId="{535447DA-CE4E-4AD2-A1F9-CE9EC22B22B6}"/>
          </ac:grpSpMkLst>
        </pc:grpChg>
        <pc:grpChg chg="add mod">
          <ac:chgData name="Ledermann Albert (I-NAT-GST-CCS)" userId="a5f36771-4462-4696-8c40-8e1a21f9beab" providerId="ADAL" clId="{2A5419C7-9574-4FF8-9B81-A574792CAD2C}" dt="2022-06-07T14:12:54.512" v="29151"/>
          <ac:grpSpMkLst>
            <pc:docMk/>
            <pc:sldMk cId="1252725536" sldId="886"/>
            <ac:grpSpMk id="224" creationId="{DAD24DEE-79E4-4F8B-AEE0-841BCBB3722C}"/>
          </ac:grpSpMkLst>
        </pc:grpChg>
        <pc:grpChg chg="mod">
          <ac:chgData name="Ledermann Albert (I-NAT-GST-CCS)" userId="a5f36771-4462-4696-8c40-8e1a21f9beab" providerId="ADAL" clId="{2A5419C7-9574-4FF8-9B81-A574792CAD2C}" dt="2022-06-07T14:12:54.512" v="29151"/>
          <ac:grpSpMkLst>
            <pc:docMk/>
            <pc:sldMk cId="1252725536" sldId="886"/>
            <ac:grpSpMk id="226" creationId="{79813027-A47D-4E0D-AE30-ED18D7E76417}"/>
          </ac:grpSpMkLst>
        </pc:grpChg>
        <pc:grpChg chg="add del mod">
          <ac:chgData name="Ledermann Albert (I-NAT-GST-CCS)" userId="a5f36771-4462-4696-8c40-8e1a21f9beab" providerId="ADAL" clId="{2A5419C7-9574-4FF8-9B81-A574792CAD2C}" dt="2022-06-07T14:12:54.064" v="29150" actId="478"/>
          <ac:grpSpMkLst>
            <pc:docMk/>
            <pc:sldMk cId="1252725536" sldId="886"/>
            <ac:grpSpMk id="228" creationId="{49A66A88-FA8E-4CED-A067-EDD5DA503ACB}"/>
          </ac:grpSpMkLst>
        </pc:grpChg>
        <pc:grpChg chg="mod">
          <ac:chgData name="Ledermann Albert (I-NAT-GST-CCS)" userId="a5f36771-4462-4696-8c40-8e1a21f9beab" providerId="ADAL" clId="{2A5419C7-9574-4FF8-9B81-A574792CAD2C}" dt="2022-06-07T14:12:54.512" v="29151"/>
          <ac:grpSpMkLst>
            <pc:docMk/>
            <pc:sldMk cId="1252725536" sldId="886"/>
            <ac:grpSpMk id="233" creationId="{A941BC4D-1948-46C3-AFB2-3BD7800F3C1B}"/>
          </ac:grpSpMkLst>
        </pc:grpChg>
        <pc:grpChg chg="add del mod">
          <ac:chgData name="Ledermann Albert (I-NAT-GST-CCS)" userId="a5f36771-4462-4696-8c40-8e1a21f9beab" providerId="ADAL" clId="{2A5419C7-9574-4FF8-9B81-A574792CAD2C}" dt="2022-06-05T05:51:24.629" v="19034" actId="165"/>
          <ac:grpSpMkLst>
            <pc:docMk/>
            <pc:sldMk cId="1252725536" sldId="886"/>
            <ac:grpSpMk id="233" creationId="{F580164B-BFED-4BA2-BEE1-9B9BC846DAC3}"/>
          </ac:grpSpMkLst>
        </pc:grpChg>
        <pc:grpChg chg="del mod topLvl">
          <ac:chgData name="Ledermann Albert (I-NAT-GST-CCS)" userId="a5f36771-4462-4696-8c40-8e1a21f9beab" providerId="ADAL" clId="{2A5419C7-9574-4FF8-9B81-A574792CAD2C}" dt="2022-06-05T04:13:17.668" v="17976" actId="165"/>
          <ac:grpSpMkLst>
            <pc:docMk/>
            <pc:sldMk cId="1252725536" sldId="886"/>
            <ac:grpSpMk id="235" creationId="{AB3D8014-17D9-4BD9-955A-71C5EA14204F}"/>
          </ac:grpSpMkLst>
        </pc:grpChg>
        <pc:grpChg chg="mod ord topLvl">
          <ac:chgData name="Ledermann Albert (I-NAT-GST-CCS)" userId="a5f36771-4462-4696-8c40-8e1a21f9beab" providerId="ADAL" clId="{2A5419C7-9574-4FF8-9B81-A574792CAD2C}" dt="2022-06-05T05:55:58.075" v="19115" actId="164"/>
          <ac:grpSpMkLst>
            <pc:docMk/>
            <pc:sldMk cId="1252725536" sldId="886"/>
            <ac:grpSpMk id="236" creationId="{0965AD2B-E80B-479B-8D26-D317A584CFF0}"/>
          </ac:grpSpMkLst>
        </pc:grpChg>
        <pc:grpChg chg="mod topLvl">
          <ac:chgData name="Ledermann Albert (I-NAT-GST-CCS)" userId="a5f36771-4462-4696-8c40-8e1a21f9beab" providerId="ADAL" clId="{2A5419C7-9574-4FF8-9B81-A574792CAD2C}" dt="2022-06-05T05:55:58.075" v="19115" actId="164"/>
          <ac:grpSpMkLst>
            <pc:docMk/>
            <pc:sldMk cId="1252725536" sldId="886"/>
            <ac:grpSpMk id="239" creationId="{17CAA92B-0D0F-4474-B0E5-5BA792D17721}"/>
          </ac:grpSpMkLst>
        </pc:grpChg>
        <pc:grpChg chg="del mod topLvl">
          <ac:chgData name="Ledermann Albert (I-NAT-GST-CCS)" userId="a5f36771-4462-4696-8c40-8e1a21f9beab" providerId="ADAL" clId="{2A5419C7-9574-4FF8-9B81-A574792CAD2C}" dt="2022-06-05T04:13:17.668" v="17976" actId="165"/>
          <ac:grpSpMkLst>
            <pc:docMk/>
            <pc:sldMk cId="1252725536" sldId="886"/>
            <ac:grpSpMk id="240" creationId="{BA9A82FE-FF91-4EA7-A35E-A15ED37E09CB}"/>
          </ac:grpSpMkLst>
        </pc:grpChg>
        <pc:grpChg chg="add mod">
          <ac:chgData name="Ledermann Albert (I-NAT-GST-CCS)" userId="a5f36771-4462-4696-8c40-8e1a21f9beab" providerId="ADAL" clId="{2A5419C7-9574-4FF8-9B81-A574792CAD2C}" dt="2022-06-07T14:12:54.512" v="29151"/>
          <ac:grpSpMkLst>
            <pc:docMk/>
            <pc:sldMk cId="1252725536" sldId="886"/>
            <ac:grpSpMk id="249" creationId="{36AFE93D-A853-45BD-BEB7-2260F45FA05F}"/>
          </ac:grpSpMkLst>
        </pc:grpChg>
        <pc:grpChg chg="add mod">
          <ac:chgData name="Ledermann Albert (I-NAT-GST-CCS)" userId="a5f36771-4462-4696-8c40-8e1a21f9beab" providerId="ADAL" clId="{2A5419C7-9574-4FF8-9B81-A574792CAD2C}" dt="2022-06-05T19:54:51.363" v="25060" actId="1076"/>
          <ac:grpSpMkLst>
            <pc:docMk/>
            <pc:sldMk cId="1252725536" sldId="886"/>
            <ac:grpSpMk id="253" creationId="{330B187A-5713-421E-A8A9-27F37896B241}"/>
          </ac:grpSpMkLst>
        </pc:grpChg>
        <pc:grpChg chg="mod">
          <ac:chgData name="Ledermann Albert (I-NAT-GST-CCS)" userId="a5f36771-4462-4696-8c40-8e1a21f9beab" providerId="ADAL" clId="{2A5419C7-9574-4FF8-9B81-A574792CAD2C}" dt="2022-06-05T08:32:11.897" v="19924"/>
          <ac:grpSpMkLst>
            <pc:docMk/>
            <pc:sldMk cId="1252725536" sldId="886"/>
            <ac:grpSpMk id="256" creationId="{B80987BA-4CCE-444C-8109-EA801EFF30E3}"/>
          </ac:grpSpMkLst>
        </pc:grpChg>
        <pc:grpChg chg="mod">
          <ac:chgData name="Ledermann Albert (I-NAT-GST-CCS)" userId="a5f36771-4462-4696-8c40-8e1a21f9beab" providerId="ADAL" clId="{2A5419C7-9574-4FF8-9B81-A574792CAD2C}" dt="2022-06-05T08:32:11.897" v="19924"/>
          <ac:grpSpMkLst>
            <pc:docMk/>
            <pc:sldMk cId="1252725536" sldId="886"/>
            <ac:grpSpMk id="262" creationId="{D0931521-F29A-4D68-8CF9-BB97A4A83922}"/>
          </ac:grpSpMkLst>
        </pc:grpChg>
        <pc:grpChg chg="del">
          <ac:chgData name="Ledermann Albert (I-NAT-GST-CCS)" userId="a5f36771-4462-4696-8c40-8e1a21f9beab" providerId="ADAL" clId="{2A5419C7-9574-4FF8-9B81-A574792CAD2C}" dt="2022-06-07T13:23:32.402" v="27980" actId="478"/>
          <ac:grpSpMkLst>
            <pc:docMk/>
            <pc:sldMk cId="1252725536" sldId="886"/>
            <ac:grpSpMk id="340" creationId="{CC91304C-F41A-433B-8437-33ECC7C94D1E}"/>
          </ac:grpSpMkLst>
        </pc:grpChg>
        <pc:picChg chg="add del mod topLvl">
          <ac:chgData name="Ledermann Albert (I-NAT-GST-CCS)" userId="a5f36771-4462-4696-8c40-8e1a21f9beab" providerId="ADAL" clId="{2A5419C7-9574-4FF8-9B81-A574792CAD2C}" dt="2022-06-05T04:33:25.601" v="18138" actId="478"/>
          <ac:picMkLst>
            <pc:docMk/>
            <pc:sldMk cId="1252725536" sldId="886"/>
            <ac:picMk id="76" creationId="{A48F3B3B-51E8-4BBB-9A0F-919F3F9F1EA4}"/>
          </ac:picMkLst>
        </pc:picChg>
        <pc:picChg chg="add mod">
          <ac:chgData name="Ledermann Albert (I-NAT-GST-CCS)" userId="a5f36771-4462-4696-8c40-8e1a21f9beab" providerId="ADAL" clId="{2A5419C7-9574-4FF8-9B81-A574792CAD2C}" dt="2022-06-04T10:54:17.371" v="14548" actId="692"/>
          <ac:picMkLst>
            <pc:docMk/>
            <pc:sldMk cId="1252725536" sldId="886"/>
            <ac:picMk id="100" creationId="{0A2ED9DA-A9A8-4ACC-9D14-8ABE999B6A45}"/>
          </ac:picMkLst>
        </pc:picChg>
        <pc:picChg chg="add del mod topLvl">
          <ac:chgData name="Ledermann Albert (I-NAT-GST-CCS)" userId="a5f36771-4462-4696-8c40-8e1a21f9beab" providerId="ADAL" clId="{2A5419C7-9574-4FF8-9B81-A574792CAD2C}" dt="2022-06-05T04:48:03.912" v="18329" actId="478"/>
          <ac:picMkLst>
            <pc:docMk/>
            <pc:sldMk cId="1252725536" sldId="886"/>
            <ac:picMk id="101" creationId="{0ECD4725-2B73-4C03-A40F-0699B348E785}"/>
          </ac:picMkLst>
        </pc:picChg>
        <pc:picChg chg="add mod">
          <ac:chgData name="Ledermann Albert (I-NAT-GST-CCS)" userId="a5f36771-4462-4696-8c40-8e1a21f9beab" providerId="ADAL" clId="{2A5419C7-9574-4FF8-9B81-A574792CAD2C}" dt="2022-06-04T10:54:12.704" v="14547" actId="692"/>
          <ac:picMkLst>
            <pc:docMk/>
            <pc:sldMk cId="1252725536" sldId="886"/>
            <ac:picMk id="106" creationId="{454A112B-7740-41B4-8C3F-134F5215C5BC}"/>
          </ac:picMkLst>
        </pc:picChg>
        <pc:picChg chg="add mod">
          <ac:chgData name="Ledermann Albert (I-NAT-GST-CCS)" userId="a5f36771-4462-4696-8c40-8e1a21f9beab" providerId="ADAL" clId="{2A5419C7-9574-4FF8-9B81-A574792CAD2C}" dt="2022-06-04T10:54:12.704" v="14547" actId="692"/>
          <ac:picMkLst>
            <pc:docMk/>
            <pc:sldMk cId="1252725536" sldId="886"/>
            <ac:picMk id="107" creationId="{B63C6AC8-D975-47B8-B986-3F0430FB1E1E}"/>
          </ac:picMkLst>
        </pc:picChg>
        <pc:picChg chg="add del mod">
          <ac:chgData name="Ledermann Albert (I-NAT-GST-CCS)" userId="a5f36771-4462-4696-8c40-8e1a21f9beab" providerId="ADAL" clId="{2A5419C7-9574-4FF8-9B81-A574792CAD2C}" dt="2022-06-05T04:50:54.426" v="18344" actId="478"/>
          <ac:picMkLst>
            <pc:docMk/>
            <pc:sldMk cId="1252725536" sldId="886"/>
            <ac:picMk id="109" creationId="{500135B1-67B4-4D31-8505-BE492C16645F}"/>
          </ac:picMkLst>
        </pc:picChg>
        <pc:picChg chg="add mod">
          <ac:chgData name="Ledermann Albert (I-NAT-GST-CCS)" userId="a5f36771-4462-4696-8c40-8e1a21f9beab" providerId="ADAL" clId="{2A5419C7-9574-4FF8-9B81-A574792CAD2C}" dt="2022-06-04T10:54:17.371" v="14548" actId="692"/>
          <ac:picMkLst>
            <pc:docMk/>
            <pc:sldMk cId="1252725536" sldId="886"/>
            <ac:picMk id="109" creationId="{9A8D49D8-D157-4CB9-A73F-C023CBFE33E5}"/>
          </ac:picMkLst>
        </pc:picChg>
        <pc:picChg chg="add del mod">
          <ac:chgData name="Ledermann Albert (I-NAT-GST-CCS)" userId="a5f36771-4462-4696-8c40-8e1a21f9beab" providerId="ADAL" clId="{2A5419C7-9574-4FF8-9B81-A574792CAD2C}" dt="2022-06-04T10:55:41.188" v="14549" actId="21"/>
          <ac:picMkLst>
            <pc:docMk/>
            <pc:sldMk cId="1252725536" sldId="886"/>
            <ac:picMk id="111" creationId="{AE129CB5-20F2-4210-989A-CED29D8C4617}"/>
          </ac:picMkLst>
        </pc:picChg>
        <pc:picChg chg="mod">
          <ac:chgData name="Ledermann Albert (I-NAT-GST-CCS)" userId="a5f36771-4462-4696-8c40-8e1a21f9beab" providerId="ADAL" clId="{2A5419C7-9574-4FF8-9B81-A574792CAD2C}" dt="2022-06-04T11:44:45.899" v="15375" actId="208"/>
          <ac:picMkLst>
            <pc:docMk/>
            <pc:sldMk cId="1252725536" sldId="886"/>
            <ac:picMk id="113" creationId="{2A36AAB9-4A0D-46B4-BC65-F7F87DC849AF}"/>
          </ac:picMkLst>
        </pc:picChg>
        <pc:picChg chg="mod">
          <ac:chgData name="Ledermann Albert (I-NAT-GST-CCS)" userId="a5f36771-4462-4696-8c40-8e1a21f9beab" providerId="ADAL" clId="{2A5419C7-9574-4FF8-9B81-A574792CAD2C}" dt="2022-06-04T11:44:45.899" v="15375" actId="208"/>
          <ac:picMkLst>
            <pc:docMk/>
            <pc:sldMk cId="1252725536" sldId="886"/>
            <ac:picMk id="114" creationId="{3A941D64-E0EE-4349-A82D-6206B7525BC5}"/>
          </ac:picMkLst>
        </pc:picChg>
        <pc:picChg chg="mod">
          <ac:chgData name="Ledermann Albert (I-NAT-GST-CCS)" userId="a5f36771-4462-4696-8c40-8e1a21f9beab" providerId="ADAL" clId="{2A5419C7-9574-4FF8-9B81-A574792CAD2C}" dt="2022-06-04T11:44:45.899" v="15375" actId="208"/>
          <ac:picMkLst>
            <pc:docMk/>
            <pc:sldMk cId="1252725536" sldId="886"/>
            <ac:picMk id="116" creationId="{0581A292-A385-4489-B2D0-5D8F47FAB198}"/>
          </ac:picMkLst>
        </pc:picChg>
        <pc:picChg chg="mod">
          <ac:chgData name="Ledermann Albert (I-NAT-GST-CCS)" userId="a5f36771-4462-4696-8c40-8e1a21f9beab" providerId="ADAL" clId="{2A5419C7-9574-4FF8-9B81-A574792CAD2C}" dt="2022-06-04T11:44:45.899" v="15375" actId="208"/>
          <ac:picMkLst>
            <pc:docMk/>
            <pc:sldMk cId="1252725536" sldId="886"/>
            <ac:picMk id="117" creationId="{1E0C422A-CA29-42C7-B074-1F670A5E9288}"/>
          </ac:picMkLst>
        </pc:picChg>
        <pc:picChg chg="add del mod">
          <ac:chgData name="Ledermann Albert (I-NAT-GST-CCS)" userId="a5f36771-4462-4696-8c40-8e1a21f9beab" providerId="ADAL" clId="{2A5419C7-9574-4FF8-9B81-A574792CAD2C}" dt="2022-06-05T05:44:27.242" v="19001" actId="478"/>
          <ac:picMkLst>
            <pc:docMk/>
            <pc:sldMk cId="1252725536" sldId="886"/>
            <ac:picMk id="118" creationId="{718BC78D-5157-45E7-BFBB-D80B0ED65C44}"/>
          </ac:picMkLst>
        </pc:picChg>
        <pc:picChg chg="mod">
          <ac:chgData name="Ledermann Albert (I-NAT-GST-CCS)" userId="a5f36771-4462-4696-8c40-8e1a21f9beab" providerId="ADAL" clId="{2A5419C7-9574-4FF8-9B81-A574792CAD2C}" dt="2022-06-09T05:26:34.364" v="33402"/>
          <ac:picMkLst>
            <pc:docMk/>
            <pc:sldMk cId="1252725536" sldId="886"/>
            <ac:picMk id="127" creationId="{44B6247B-7FB0-4DA5-B324-3CF67080541F}"/>
          </ac:picMkLst>
        </pc:picChg>
        <pc:picChg chg="mod">
          <ac:chgData name="Ledermann Albert (I-NAT-GST-CCS)" userId="a5f36771-4462-4696-8c40-8e1a21f9beab" providerId="ADAL" clId="{2A5419C7-9574-4FF8-9B81-A574792CAD2C}" dt="2022-06-09T05:26:34.364" v="33402"/>
          <ac:picMkLst>
            <pc:docMk/>
            <pc:sldMk cId="1252725536" sldId="886"/>
            <ac:picMk id="128" creationId="{09A5E029-3EA4-49AA-81D6-E9C119764617}"/>
          </ac:picMkLst>
        </pc:picChg>
        <pc:picChg chg="add del mod">
          <ac:chgData name="Ledermann Albert (I-NAT-GST-CCS)" userId="a5f36771-4462-4696-8c40-8e1a21f9beab" providerId="ADAL" clId="{2A5419C7-9574-4FF8-9B81-A574792CAD2C}" dt="2022-06-05T04:50:54.426" v="18344" actId="478"/>
          <ac:picMkLst>
            <pc:docMk/>
            <pc:sldMk cId="1252725536" sldId="886"/>
            <ac:picMk id="128" creationId="{D49A06C9-97B3-4868-96B2-95FAC800ED16}"/>
          </ac:picMkLst>
        </pc:picChg>
        <pc:picChg chg="add mod">
          <ac:chgData name="Ledermann Albert (I-NAT-GST-CCS)" userId="a5f36771-4462-4696-8c40-8e1a21f9beab" providerId="ADAL" clId="{2A5419C7-9574-4FF8-9B81-A574792CAD2C}" dt="2022-06-05T04:48:05.015" v="18330"/>
          <ac:picMkLst>
            <pc:docMk/>
            <pc:sldMk cId="1252725536" sldId="886"/>
            <ac:picMk id="135" creationId="{4A407EC0-7CB8-42A2-9C4E-26F968286062}"/>
          </ac:picMkLst>
        </pc:picChg>
        <pc:picChg chg="add mod">
          <ac:chgData name="Ledermann Albert (I-NAT-GST-CCS)" userId="a5f36771-4462-4696-8c40-8e1a21f9beab" providerId="ADAL" clId="{2A5419C7-9574-4FF8-9B81-A574792CAD2C}" dt="2022-06-05T04:48:05.015" v="18330"/>
          <ac:picMkLst>
            <pc:docMk/>
            <pc:sldMk cId="1252725536" sldId="886"/>
            <ac:picMk id="137" creationId="{6E1FE2CF-D40F-42AA-9360-D70B7590E590}"/>
          </ac:picMkLst>
        </pc:picChg>
        <pc:picChg chg="add mod">
          <ac:chgData name="Ledermann Albert (I-NAT-GST-CCS)" userId="a5f36771-4462-4696-8c40-8e1a21f9beab" providerId="ADAL" clId="{2A5419C7-9574-4FF8-9B81-A574792CAD2C}" dt="2022-06-05T04:48:05.015" v="18330"/>
          <ac:picMkLst>
            <pc:docMk/>
            <pc:sldMk cId="1252725536" sldId="886"/>
            <ac:picMk id="138" creationId="{8203B85C-26A5-4E61-B371-0344C447D252}"/>
          </ac:picMkLst>
        </pc:picChg>
        <pc:picChg chg="add mod">
          <ac:chgData name="Ledermann Albert (I-NAT-GST-CCS)" userId="a5f36771-4462-4696-8c40-8e1a21f9beab" providerId="ADAL" clId="{2A5419C7-9574-4FF8-9B81-A574792CAD2C}" dt="2022-06-05T04:48:05.015" v="18330"/>
          <ac:picMkLst>
            <pc:docMk/>
            <pc:sldMk cId="1252725536" sldId="886"/>
            <ac:picMk id="142" creationId="{689D519D-E8DD-42BC-A275-95D9156CAEA6}"/>
          </ac:picMkLst>
        </pc:picChg>
        <pc:picChg chg="add mod">
          <ac:chgData name="Ledermann Albert (I-NAT-GST-CCS)" userId="a5f36771-4462-4696-8c40-8e1a21f9beab" providerId="ADAL" clId="{2A5419C7-9574-4FF8-9B81-A574792CAD2C}" dt="2022-06-05T04:48:05.015" v="18330"/>
          <ac:picMkLst>
            <pc:docMk/>
            <pc:sldMk cId="1252725536" sldId="886"/>
            <ac:picMk id="152" creationId="{83D8E2FB-05B4-4DDA-9749-65A39810370B}"/>
          </ac:picMkLst>
        </pc:picChg>
        <pc:picChg chg="add del mod">
          <ac:chgData name="Ledermann Albert (I-NAT-GST-CCS)" userId="a5f36771-4462-4696-8c40-8e1a21f9beab" providerId="ADAL" clId="{2A5419C7-9574-4FF8-9B81-A574792CAD2C}" dt="2022-06-05T04:53:13.081" v="18360" actId="478"/>
          <ac:picMkLst>
            <pc:docMk/>
            <pc:sldMk cId="1252725536" sldId="886"/>
            <ac:picMk id="155" creationId="{6D0ACD5E-5786-41CF-A991-312BB030124E}"/>
          </ac:picMkLst>
        </pc:picChg>
        <pc:picChg chg="add mod">
          <ac:chgData name="Ledermann Albert (I-NAT-GST-CCS)" userId="a5f36771-4462-4696-8c40-8e1a21f9beab" providerId="ADAL" clId="{2A5419C7-9574-4FF8-9B81-A574792CAD2C}" dt="2022-06-05T04:50:54.926" v="18345"/>
          <ac:picMkLst>
            <pc:docMk/>
            <pc:sldMk cId="1252725536" sldId="886"/>
            <ac:picMk id="157" creationId="{EBDB32EB-DD77-416E-AEBF-958D9B7706A4}"/>
          </ac:picMkLst>
        </pc:picChg>
        <pc:picChg chg="add del mod">
          <ac:chgData name="Ledermann Albert (I-NAT-GST-CCS)" userId="a5f36771-4462-4696-8c40-8e1a21f9beab" providerId="ADAL" clId="{2A5419C7-9574-4FF8-9B81-A574792CAD2C}" dt="2022-06-05T05:26:14.669" v="18652" actId="478"/>
          <ac:picMkLst>
            <pc:docMk/>
            <pc:sldMk cId="1252725536" sldId="886"/>
            <ac:picMk id="162" creationId="{711F838A-5292-4D0E-90E1-C01B03346BD9}"/>
          </ac:picMkLst>
        </pc:picChg>
        <pc:picChg chg="add mod">
          <ac:chgData name="Ledermann Albert (I-NAT-GST-CCS)" userId="a5f36771-4462-4696-8c40-8e1a21f9beab" providerId="ADAL" clId="{2A5419C7-9574-4FF8-9B81-A574792CAD2C}" dt="2022-06-05T04:53:13.382" v="18361"/>
          <ac:picMkLst>
            <pc:docMk/>
            <pc:sldMk cId="1252725536" sldId="886"/>
            <ac:picMk id="164" creationId="{5DE41300-17C0-405B-A3A4-EC39E6485581}"/>
          </ac:picMkLst>
        </pc:picChg>
        <pc:picChg chg="mod topLvl">
          <ac:chgData name="Ledermann Albert (I-NAT-GST-CCS)" userId="a5f36771-4462-4696-8c40-8e1a21f9beab" providerId="ADAL" clId="{2A5419C7-9574-4FF8-9B81-A574792CAD2C}" dt="2022-06-08T06:46:51.186" v="31002" actId="1035"/>
          <ac:picMkLst>
            <pc:docMk/>
            <pc:sldMk cId="1252725536" sldId="886"/>
            <ac:picMk id="166" creationId="{B43F9AEA-5AC3-45AC-88C6-F8AACE5649A6}"/>
          </ac:picMkLst>
        </pc:picChg>
        <pc:picChg chg="mod topLvl">
          <ac:chgData name="Ledermann Albert (I-NAT-GST-CCS)" userId="a5f36771-4462-4696-8c40-8e1a21f9beab" providerId="ADAL" clId="{2A5419C7-9574-4FF8-9B81-A574792CAD2C}" dt="2022-06-05T04:15:45.352" v="17978" actId="2085"/>
          <ac:picMkLst>
            <pc:docMk/>
            <pc:sldMk cId="1252725536" sldId="886"/>
            <ac:picMk id="167" creationId="{17563739-C6F0-4D1D-A625-6E4423FC0DA4}"/>
          </ac:picMkLst>
        </pc:picChg>
        <pc:picChg chg="mod topLvl">
          <ac:chgData name="Ledermann Albert (I-NAT-GST-CCS)" userId="a5f36771-4462-4696-8c40-8e1a21f9beab" providerId="ADAL" clId="{2A5419C7-9574-4FF8-9B81-A574792CAD2C}" dt="2022-06-05T04:13:15.799" v="17975" actId="165"/>
          <ac:picMkLst>
            <pc:docMk/>
            <pc:sldMk cId="1252725536" sldId="886"/>
            <ac:picMk id="168" creationId="{7CC6CE87-3042-4993-941D-D39D7A8F092F}"/>
          </ac:picMkLst>
        </pc:picChg>
        <pc:picChg chg="mod topLvl">
          <ac:chgData name="Ledermann Albert (I-NAT-GST-CCS)" userId="a5f36771-4462-4696-8c40-8e1a21f9beab" providerId="ADAL" clId="{2A5419C7-9574-4FF8-9B81-A574792CAD2C}" dt="2022-06-05T04:15:45.352" v="17978" actId="2085"/>
          <ac:picMkLst>
            <pc:docMk/>
            <pc:sldMk cId="1252725536" sldId="886"/>
            <ac:picMk id="169" creationId="{B3094925-6A8F-471F-9D90-B880CEDAF183}"/>
          </ac:picMkLst>
        </pc:picChg>
        <pc:picChg chg="add mod">
          <ac:chgData name="Ledermann Albert (I-NAT-GST-CCS)" userId="a5f36771-4462-4696-8c40-8e1a21f9beab" providerId="ADAL" clId="{2A5419C7-9574-4FF8-9B81-A574792CAD2C}" dt="2022-06-07T13:21:01.689" v="27944" actId="164"/>
          <ac:picMkLst>
            <pc:docMk/>
            <pc:sldMk cId="1252725536" sldId="886"/>
            <ac:picMk id="175" creationId="{0B334F5A-15A9-4BC7-B9BF-4BFC38BC551D}"/>
          </ac:picMkLst>
        </pc:picChg>
        <pc:picChg chg="mod">
          <ac:chgData name="Ledermann Albert (I-NAT-GST-CCS)" userId="a5f36771-4462-4696-8c40-8e1a21f9beab" providerId="ADAL" clId="{2A5419C7-9574-4FF8-9B81-A574792CAD2C}" dt="2022-06-09T05:28:39.847" v="33424"/>
          <ac:picMkLst>
            <pc:docMk/>
            <pc:sldMk cId="1252725536" sldId="886"/>
            <ac:picMk id="175" creationId="{5EB26CE7-981F-4F36-B03D-BB3CAB11B699}"/>
          </ac:picMkLst>
        </pc:picChg>
        <pc:picChg chg="mod">
          <ac:chgData name="Ledermann Albert (I-NAT-GST-CCS)" userId="a5f36771-4462-4696-8c40-8e1a21f9beab" providerId="ADAL" clId="{2A5419C7-9574-4FF8-9B81-A574792CAD2C}" dt="2022-06-09T05:28:39.847" v="33424"/>
          <ac:picMkLst>
            <pc:docMk/>
            <pc:sldMk cId="1252725536" sldId="886"/>
            <ac:picMk id="176" creationId="{87F8432A-7464-446B-9780-35F29DAD8644}"/>
          </ac:picMkLst>
        </pc:picChg>
        <pc:picChg chg="mod">
          <ac:chgData name="Ledermann Albert (I-NAT-GST-CCS)" userId="a5f36771-4462-4696-8c40-8e1a21f9beab" providerId="ADAL" clId="{2A5419C7-9574-4FF8-9B81-A574792CAD2C}" dt="2022-06-05T05:26:15.207" v="18653"/>
          <ac:picMkLst>
            <pc:docMk/>
            <pc:sldMk cId="1252725536" sldId="886"/>
            <ac:picMk id="183" creationId="{A9FA425C-10DE-4A86-9AFF-CA976AB13578}"/>
          </ac:picMkLst>
        </pc:picChg>
        <pc:picChg chg="del mod topLvl">
          <ac:chgData name="Ledermann Albert (I-NAT-GST-CCS)" userId="a5f36771-4462-4696-8c40-8e1a21f9beab" providerId="ADAL" clId="{2A5419C7-9574-4FF8-9B81-A574792CAD2C}" dt="2022-06-05T04:48:03.912" v="18329" actId="478"/>
          <ac:picMkLst>
            <pc:docMk/>
            <pc:sldMk cId="1252725536" sldId="886"/>
            <ac:picMk id="186" creationId="{A9F7E155-DF02-4B36-A3FB-3D6178F54AFC}"/>
          </ac:picMkLst>
        </pc:picChg>
        <pc:picChg chg="mod">
          <ac:chgData name="Ledermann Albert (I-NAT-GST-CCS)" userId="a5f36771-4462-4696-8c40-8e1a21f9beab" providerId="ADAL" clId="{2A5419C7-9574-4FF8-9B81-A574792CAD2C}" dt="2022-06-07T13:21:39.576" v="27951"/>
          <ac:picMkLst>
            <pc:docMk/>
            <pc:sldMk cId="1252725536" sldId="886"/>
            <ac:picMk id="188" creationId="{DBE98541-3FFF-4739-9AF5-EE324E518C31}"/>
          </ac:picMkLst>
        </pc:picChg>
        <pc:picChg chg="add del mod">
          <ac:chgData name="Ledermann Albert (I-NAT-GST-CCS)" userId="a5f36771-4462-4696-8c40-8e1a21f9beab" providerId="ADAL" clId="{2A5419C7-9574-4FF8-9B81-A574792CAD2C}" dt="2022-06-07T12:15:39.569" v="26827" actId="478"/>
          <ac:picMkLst>
            <pc:docMk/>
            <pc:sldMk cId="1252725536" sldId="886"/>
            <ac:picMk id="207" creationId="{AF46477A-B601-4B40-8948-0673E13BB84A}"/>
          </ac:picMkLst>
        </pc:picChg>
        <pc:picChg chg="add del mod">
          <ac:chgData name="Ledermann Albert (I-NAT-GST-CCS)" userId="a5f36771-4462-4696-8c40-8e1a21f9beab" providerId="ADAL" clId="{2A5419C7-9574-4FF8-9B81-A574792CAD2C}" dt="2022-06-07T12:15:35.592" v="26825" actId="478"/>
          <ac:picMkLst>
            <pc:docMk/>
            <pc:sldMk cId="1252725536" sldId="886"/>
            <ac:picMk id="208" creationId="{AC2AC500-1AF9-4405-A643-041C178DAC41}"/>
          </ac:picMkLst>
        </pc:picChg>
        <pc:picChg chg="add mod">
          <ac:chgData name="Ledermann Albert (I-NAT-GST-CCS)" userId="a5f36771-4462-4696-8c40-8e1a21f9beab" providerId="ADAL" clId="{2A5419C7-9574-4FF8-9B81-A574792CAD2C}" dt="2022-06-05T05:26:15.207" v="18653"/>
          <ac:picMkLst>
            <pc:docMk/>
            <pc:sldMk cId="1252725536" sldId="886"/>
            <ac:picMk id="209" creationId="{93D26919-9A01-4725-89E0-035FF24F6753}"/>
          </ac:picMkLst>
        </pc:picChg>
        <pc:picChg chg="add del mod">
          <ac:chgData name="Ledermann Albert (I-NAT-GST-CCS)" userId="a5f36771-4462-4696-8c40-8e1a21f9beab" providerId="ADAL" clId="{2A5419C7-9574-4FF8-9B81-A574792CAD2C}" dt="2022-06-07T12:15:56.671" v="26830" actId="478"/>
          <ac:picMkLst>
            <pc:docMk/>
            <pc:sldMk cId="1252725536" sldId="886"/>
            <ac:picMk id="213" creationId="{3CD5AE06-7B69-4558-AEFF-D878F7DD2B1E}"/>
          </ac:picMkLst>
        </pc:picChg>
        <pc:picChg chg="del mod topLvl">
          <ac:chgData name="Ledermann Albert (I-NAT-GST-CCS)" userId="a5f36771-4462-4696-8c40-8e1a21f9beab" providerId="ADAL" clId="{2A5419C7-9574-4FF8-9B81-A574792CAD2C}" dt="2022-06-05T04:48:03.912" v="18329" actId="478"/>
          <ac:picMkLst>
            <pc:docMk/>
            <pc:sldMk cId="1252725536" sldId="886"/>
            <ac:picMk id="217" creationId="{582E950B-62D2-4202-986E-515FB661A293}"/>
          </ac:picMkLst>
        </pc:picChg>
        <pc:picChg chg="del mod topLvl">
          <ac:chgData name="Ledermann Albert (I-NAT-GST-CCS)" userId="a5f36771-4462-4696-8c40-8e1a21f9beab" providerId="ADAL" clId="{2A5419C7-9574-4FF8-9B81-A574792CAD2C}" dt="2022-06-05T04:48:03.912" v="18329" actId="478"/>
          <ac:picMkLst>
            <pc:docMk/>
            <pc:sldMk cId="1252725536" sldId="886"/>
            <ac:picMk id="218" creationId="{D49D9DD6-88C8-4231-BCBF-C50282D962DF}"/>
          </ac:picMkLst>
        </pc:picChg>
        <pc:picChg chg="mod">
          <ac:chgData name="Ledermann Albert (I-NAT-GST-CCS)" userId="a5f36771-4462-4696-8c40-8e1a21f9beab" providerId="ADAL" clId="{2A5419C7-9574-4FF8-9B81-A574792CAD2C}" dt="2022-06-07T14:12:54.512" v="29151"/>
          <ac:picMkLst>
            <pc:docMk/>
            <pc:sldMk cId="1252725536" sldId="886"/>
            <ac:picMk id="221" creationId="{9B400579-DD82-4084-94B1-6A7CACBB533F}"/>
          </ac:picMkLst>
        </pc:picChg>
        <pc:picChg chg="del mod topLvl">
          <ac:chgData name="Ledermann Albert (I-NAT-GST-CCS)" userId="a5f36771-4462-4696-8c40-8e1a21f9beab" providerId="ADAL" clId="{2A5419C7-9574-4FF8-9B81-A574792CAD2C}" dt="2022-06-05T04:48:03.912" v="18329" actId="478"/>
          <ac:picMkLst>
            <pc:docMk/>
            <pc:sldMk cId="1252725536" sldId="886"/>
            <ac:picMk id="224" creationId="{4888C072-3C36-4770-A4ED-63CEFB2B7966}"/>
          </ac:picMkLst>
        </pc:picChg>
        <pc:picChg chg="add mod">
          <ac:chgData name="Ledermann Albert (I-NAT-GST-CCS)" userId="a5f36771-4462-4696-8c40-8e1a21f9beab" providerId="ADAL" clId="{2A5419C7-9574-4FF8-9B81-A574792CAD2C}" dt="2022-06-07T11:35:58.210" v="26542" actId="164"/>
          <ac:picMkLst>
            <pc:docMk/>
            <pc:sldMk cId="1252725536" sldId="886"/>
            <ac:picMk id="225" creationId="{1E791401-5673-477A-BFAE-A180D48623FA}"/>
          </ac:picMkLst>
        </pc:picChg>
        <pc:picChg chg="del mod topLvl">
          <ac:chgData name="Ledermann Albert (I-NAT-GST-CCS)" userId="a5f36771-4462-4696-8c40-8e1a21f9beab" providerId="ADAL" clId="{2A5419C7-9574-4FF8-9B81-A574792CAD2C}" dt="2022-06-05T05:26:14.669" v="18652" actId="478"/>
          <ac:picMkLst>
            <pc:docMk/>
            <pc:sldMk cId="1252725536" sldId="886"/>
            <ac:picMk id="237" creationId="{86121416-8458-4B29-9A43-BA71B57A5434}"/>
          </ac:picMkLst>
        </pc:picChg>
        <pc:picChg chg="mod topLvl">
          <ac:chgData name="Ledermann Albert (I-NAT-GST-CCS)" userId="a5f36771-4462-4696-8c40-8e1a21f9beab" providerId="ADAL" clId="{2A5419C7-9574-4FF8-9B81-A574792CAD2C}" dt="2022-06-05T05:55:58.075" v="19115" actId="164"/>
          <ac:picMkLst>
            <pc:docMk/>
            <pc:sldMk cId="1252725536" sldId="886"/>
            <ac:picMk id="241" creationId="{231099A6-DC2E-405C-8D36-660EAF3C5C03}"/>
          </ac:picMkLst>
        </pc:picChg>
        <pc:picChg chg="mod">
          <ac:chgData name="Ledermann Albert (I-NAT-GST-CCS)" userId="a5f36771-4462-4696-8c40-8e1a21f9beab" providerId="ADAL" clId="{2A5419C7-9574-4FF8-9B81-A574792CAD2C}" dt="2022-06-05T05:51:24.629" v="19034" actId="165"/>
          <ac:picMkLst>
            <pc:docMk/>
            <pc:sldMk cId="1252725536" sldId="886"/>
            <ac:picMk id="245" creationId="{77CEA621-C381-4254-8A1E-F541A971EBF8}"/>
          </ac:picMkLst>
        </pc:picChg>
        <pc:picChg chg="mod">
          <ac:chgData name="Ledermann Albert (I-NAT-GST-CCS)" userId="a5f36771-4462-4696-8c40-8e1a21f9beab" providerId="ADAL" clId="{2A5419C7-9574-4FF8-9B81-A574792CAD2C}" dt="2022-06-05T05:51:24.629" v="19034" actId="165"/>
          <ac:picMkLst>
            <pc:docMk/>
            <pc:sldMk cId="1252725536" sldId="886"/>
            <ac:picMk id="246" creationId="{BA652615-B0F6-44CC-9375-EB4B78501DBF}"/>
          </ac:picMkLst>
        </pc:picChg>
        <pc:picChg chg="add del mod">
          <ac:chgData name="Ledermann Albert (I-NAT-GST-CCS)" userId="a5f36771-4462-4696-8c40-8e1a21f9beab" providerId="ADAL" clId="{2A5419C7-9574-4FF8-9B81-A574792CAD2C}" dt="2022-06-07T14:12:58.794" v="29152" actId="478"/>
          <ac:picMkLst>
            <pc:docMk/>
            <pc:sldMk cId="1252725536" sldId="886"/>
            <ac:picMk id="246" creationId="{C5D75A1D-BA27-4C8D-8195-CB41F7E43786}"/>
          </ac:picMkLst>
        </pc:picChg>
        <pc:picChg chg="add del mod">
          <ac:chgData name="Ledermann Albert (I-NAT-GST-CCS)" userId="a5f36771-4462-4696-8c40-8e1a21f9beab" providerId="ADAL" clId="{2A5419C7-9574-4FF8-9B81-A574792CAD2C}" dt="2022-06-07T14:12:58.794" v="29152" actId="478"/>
          <ac:picMkLst>
            <pc:docMk/>
            <pc:sldMk cId="1252725536" sldId="886"/>
            <ac:picMk id="247" creationId="{02358CD6-8E75-4A47-8079-58C1FE643B58}"/>
          </ac:picMkLst>
        </pc:picChg>
        <pc:picChg chg="mod">
          <ac:chgData name="Ledermann Albert (I-NAT-GST-CCS)" userId="a5f36771-4462-4696-8c40-8e1a21f9beab" providerId="ADAL" clId="{2A5419C7-9574-4FF8-9B81-A574792CAD2C}" dt="2022-06-05T05:55:16.855" v="19100" actId="207"/>
          <ac:picMkLst>
            <pc:docMk/>
            <pc:sldMk cId="1252725536" sldId="886"/>
            <ac:picMk id="248" creationId="{0CDE7AE6-0D12-40B2-B0C0-C454978AD594}"/>
          </ac:picMkLst>
        </pc:picChg>
        <pc:picChg chg="mod">
          <ac:chgData name="Ledermann Albert (I-NAT-GST-CCS)" userId="a5f36771-4462-4696-8c40-8e1a21f9beab" providerId="ADAL" clId="{2A5419C7-9574-4FF8-9B81-A574792CAD2C}" dt="2022-06-05T05:55:50.062" v="19114" actId="1037"/>
          <ac:picMkLst>
            <pc:docMk/>
            <pc:sldMk cId="1252725536" sldId="886"/>
            <ac:picMk id="249" creationId="{CECDC385-D5B8-493E-A08B-F206AEE00951}"/>
          </ac:picMkLst>
        </pc:picChg>
        <pc:picChg chg="mod">
          <ac:chgData name="Ledermann Albert (I-NAT-GST-CCS)" userId="a5f36771-4462-4696-8c40-8e1a21f9beab" providerId="ADAL" clId="{2A5419C7-9574-4FF8-9B81-A574792CAD2C}" dt="2022-06-05T08:32:11.897" v="19924"/>
          <ac:picMkLst>
            <pc:docMk/>
            <pc:sldMk cId="1252725536" sldId="886"/>
            <ac:picMk id="257" creationId="{F71DAFD5-9F60-4B46-B3FC-9298FD1C9795}"/>
          </ac:picMkLst>
        </pc:picChg>
        <pc:picChg chg="del mod topLvl">
          <ac:chgData name="Ledermann Albert (I-NAT-GST-CCS)" userId="a5f36771-4462-4696-8c40-8e1a21f9beab" providerId="ADAL" clId="{2A5419C7-9574-4FF8-9B81-A574792CAD2C}" dt="2022-06-05T04:50:54.426" v="18344" actId="478"/>
          <ac:picMkLst>
            <pc:docMk/>
            <pc:sldMk cId="1252725536" sldId="886"/>
            <ac:picMk id="259" creationId="{7546AC01-840C-4F36-AD96-BC185BE52ABB}"/>
          </ac:picMkLst>
        </pc:picChg>
        <pc:picChg chg="mod">
          <ac:chgData name="Ledermann Albert (I-NAT-GST-CCS)" userId="a5f36771-4462-4696-8c40-8e1a21f9beab" providerId="ADAL" clId="{2A5419C7-9574-4FF8-9B81-A574792CAD2C}" dt="2022-06-05T08:32:11.897" v="19924"/>
          <ac:picMkLst>
            <pc:docMk/>
            <pc:sldMk cId="1252725536" sldId="886"/>
            <ac:picMk id="263" creationId="{2BF49768-CD81-43A8-A9C3-F054B6B1C18E}"/>
          </ac:picMkLst>
        </pc:picChg>
        <pc:picChg chg="mod">
          <ac:chgData name="Ledermann Albert (I-NAT-GST-CCS)" userId="a5f36771-4462-4696-8c40-8e1a21f9beab" providerId="ADAL" clId="{2A5419C7-9574-4FF8-9B81-A574792CAD2C}" dt="2022-06-05T08:32:11.897" v="19924"/>
          <ac:picMkLst>
            <pc:docMk/>
            <pc:sldMk cId="1252725536" sldId="886"/>
            <ac:picMk id="264" creationId="{08AE4FF3-580A-42C2-A01D-18F5B98225BE}"/>
          </ac:picMkLst>
        </pc:picChg>
        <pc:picChg chg="mod">
          <ac:chgData name="Ledermann Albert (I-NAT-GST-CCS)" userId="a5f36771-4462-4696-8c40-8e1a21f9beab" providerId="ADAL" clId="{2A5419C7-9574-4FF8-9B81-A574792CAD2C}" dt="2022-06-05T08:32:11.897" v="19924"/>
          <ac:picMkLst>
            <pc:docMk/>
            <pc:sldMk cId="1252725536" sldId="886"/>
            <ac:picMk id="265" creationId="{7B33FCFE-6B97-4C17-AB63-47501C21B22F}"/>
          </ac:picMkLst>
        </pc:picChg>
        <pc:picChg chg="mod">
          <ac:chgData name="Ledermann Albert (I-NAT-GST-CCS)" userId="a5f36771-4462-4696-8c40-8e1a21f9beab" providerId="ADAL" clId="{2A5419C7-9574-4FF8-9B81-A574792CAD2C}" dt="2022-06-05T08:32:11.897" v="19924"/>
          <ac:picMkLst>
            <pc:docMk/>
            <pc:sldMk cId="1252725536" sldId="886"/>
            <ac:picMk id="266" creationId="{E22B333C-05E1-468F-8E1C-894D8A9DF182}"/>
          </ac:picMkLst>
        </pc:picChg>
        <pc:cxnChg chg="add del mod">
          <ac:chgData name="Ledermann Albert (I-NAT-GST-CCS)" userId="a5f36771-4462-4696-8c40-8e1a21f9beab" providerId="ADAL" clId="{2A5419C7-9574-4FF8-9B81-A574792CAD2C}" dt="2022-06-04T09:23:03.462" v="14291" actId="478"/>
          <ac:cxnSpMkLst>
            <pc:docMk/>
            <pc:sldMk cId="1252725536" sldId="886"/>
            <ac:cxnSpMk id="68" creationId="{19C1DBA8-EF31-4302-B684-89FA8C4CC535}"/>
          </ac:cxnSpMkLst>
        </pc:cxnChg>
        <pc:cxnChg chg="add del mod">
          <ac:chgData name="Ledermann Albert (I-NAT-GST-CCS)" userId="a5f36771-4462-4696-8c40-8e1a21f9beab" providerId="ADAL" clId="{2A5419C7-9574-4FF8-9B81-A574792CAD2C}" dt="2022-06-04T09:33:19.638" v="14390" actId="478"/>
          <ac:cxnSpMkLst>
            <pc:docMk/>
            <pc:sldMk cId="1252725536" sldId="886"/>
            <ac:cxnSpMk id="75" creationId="{393F3931-20B4-4DB5-BFA8-1A1F0B74C656}"/>
          </ac:cxnSpMkLst>
        </pc:cxnChg>
        <pc:cxnChg chg="add del mod topLvl">
          <ac:chgData name="Ledermann Albert (I-NAT-GST-CCS)" userId="a5f36771-4462-4696-8c40-8e1a21f9beab" providerId="ADAL" clId="{2A5419C7-9574-4FF8-9B81-A574792CAD2C}" dt="2022-06-05T04:31:47.989" v="18131" actId="478"/>
          <ac:cxnSpMkLst>
            <pc:docMk/>
            <pc:sldMk cId="1252725536" sldId="886"/>
            <ac:cxnSpMk id="79" creationId="{E3D642CB-C104-41EE-AA19-F39CAFC17A29}"/>
          </ac:cxnSpMkLst>
        </pc:cxnChg>
        <pc:cxnChg chg="add del mod topLvl">
          <ac:chgData name="Ledermann Albert (I-NAT-GST-CCS)" userId="a5f36771-4462-4696-8c40-8e1a21f9beab" providerId="ADAL" clId="{2A5419C7-9574-4FF8-9B81-A574792CAD2C}" dt="2022-06-05T04:31:49.129" v="18132" actId="478"/>
          <ac:cxnSpMkLst>
            <pc:docMk/>
            <pc:sldMk cId="1252725536" sldId="886"/>
            <ac:cxnSpMk id="80" creationId="{AAECCFA0-CDA8-4C5B-B396-2E307A85A943}"/>
          </ac:cxnSpMkLst>
        </pc:cxnChg>
        <pc:cxnChg chg="add del mod topLvl">
          <ac:chgData name="Ledermann Albert (I-NAT-GST-CCS)" userId="a5f36771-4462-4696-8c40-8e1a21f9beab" providerId="ADAL" clId="{2A5419C7-9574-4FF8-9B81-A574792CAD2C}" dt="2022-06-05T04:33:25.601" v="18138" actId="478"/>
          <ac:cxnSpMkLst>
            <pc:docMk/>
            <pc:sldMk cId="1252725536" sldId="886"/>
            <ac:cxnSpMk id="81" creationId="{3C58C8CB-A08F-4AF7-ACF8-0B516B4728F5}"/>
          </ac:cxnSpMkLst>
        </pc:cxnChg>
        <pc:cxnChg chg="add del mod topLvl">
          <ac:chgData name="Ledermann Albert (I-NAT-GST-CCS)" userId="a5f36771-4462-4696-8c40-8e1a21f9beab" providerId="ADAL" clId="{2A5419C7-9574-4FF8-9B81-A574792CAD2C}" dt="2022-06-05T04:33:30.612" v="18140" actId="478"/>
          <ac:cxnSpMkLst>
            <pc:docMk/>
            <pc:sldMk cId="1252725536" sldId="886"/>
            <ac:cxnSpMk id="82" creationId="{E786FCD4-DF36-4336-A0A8-1B07015D972E}"/>
          </ac:cxnSpMkLst>
        </pc:cxnChg>
        <pc:cxnChg chg="add del mod topLvl">
          <ac:chgData name="Ledermann Albert (I-NAT-GST-CCS)" userId="a5f36771-4462-4696-8c40-8e1a21f9beab" providerId="ADAL" clId="{2A5419C7-9574-4FF8-9B81-A574792CAD2C}" dt="2022-06-05T04:33:32.247" v="18141" actId="478"/>
          <ac:cxnSpMkLst>
            <pc:docMk/>
            <pc:sldMk cId="1252725536" sldId="886"/>
            <ac:cxnSpMk id="83" creationId="{DF4DF50D-EA2E-4ADE-85BA-86A3C65FE494}"/>
          </ac:cxnSpMkLst>
        </pc:cxnChg>
        <pc:cxnChg chg="add del mod topLvl">
          <ac:chgData name="Ledermann Albert (I-NAT-GST-CCS)" userId="a5f36771-4462-4696-8c40-8e1a21f9beab" providerId="ADAL" clId="{2A5419C7-9574-4FF8-9B81-A574792CAD2C}" dt="2022-06-05T04:48:03.912" v="18329" actId="478"/>
          <ac:cxnSpMkLst>
            <pc:docMk/>
            <pc:sldMk cId="1252725536" sldId="886"/>
            <ac:cxnSpMk id="103" creationId="{022ADBA3-CAA0-4C69-BFD3-6A768E5E26C5}"/>
          </ac:cxnSpMkLst>
        </pc:cxnChg>
        <pc:cxnChg chg="add mod">
          <ac:chgData name="Ledermann Albert (I-NAT-GST-CCS)" userId="a5f36771-4462-4696-8c40-8e1a21f9beab" providerId="ADAL" clId="{2A5419C7-9574-4FF8-9B81-A574792CAD2C}" dt="2022-06-05T04:32:08.035" v="18134" actId="164"/>
          <ac:cxnSpMkLst>
            <pc:docMk/>
            <pc:sldMk cId="1252725536" sldId="886"/>
            <ac:cxnSpMk id="107" creationId="{9E43D20C-7AE7-4420-B2B1-3DECFFF0122D}"/>
          </ac:cxnSpMkLst>
        </pc:cxnChg>
        <pc:cxnChg chg="add mod">
          <ac:chgData name="Ledermann Albert (I-NAT-GST-CCS)" userId="a5f36771-4462-4696-8c40-8e1a21f9beab" providerId="ADAL" clId="{2A5419C7-9574-4FF8-9B81-A574792CAD2C}" dt="2022-06-05T04:32:08.035" v="18134" actId="164"/>
          <ac:cxnSpMkLst>
            <pc:docMk/>
            <pc:sldMk cId="1252725536" sldId="886"/>
            <ac:cxnSpMk id="108" creationId="{433AFB94-FCBF-4B61-A585-09F307F121C1}"/>
          </ac:cxnSpMkLst>
        </pc:cxnChg>
        <pc:cxnChg chg="add mod">
          <ac:chgData name="Ledermann Albert (I-NAT-GST-CCS)" userId="a5f36771-4462-4696-8c40-8e1a21f9beab" providerId="ADAL" clId="{2A5419C7-9574-4FF8-9B81-A574792CAD2C}" dt="2022-06-08T06:47:17.113" v="31009" actId="1036"/>
          <ac:cxnSpMkLst>
            <pc:docMk/>
            <pc:sldMk cId="1252725536" sldId="886"/>
            <ac:cxnSpMk id="119" creationId="{E6314BE7-76A7-4E37-96D4-2E753269DD73}"/>
          </ac:cxnSpMkLst>
        </pc:cxnChg>
        <pc:cxnChg chg="add del mod">
          <ac:chgData name="Ledermann Albert (I-NAT-GST-CCS)" userId="a5f36771-4462-4696-8c40-8e1a21f9beab" providerId="ADAL" clId="{2A5419C7-9574-4FF8-9B81-A574792CAD2C}" dt="2022-06-05T04:50:54.426" v="18344" actId="478"/>
          <ac:cxnSpMkLst>
            <pc:docMk/>
            <pc:sldMk cId="1252725536" sldId="886"/>
            <ac:cxnSpMk id="124" creationId="{6AABB6A8-64C2-4FE5-B65C-333CEA7C0495}"/>
          </ac:cxnSpMkLst>
        </pc:cxnChg>
        <pc:cxnChg chg="mod">
          <ac:chgData name="Ledermann Albert (I-NAT-GST-CCS)" userId="a5f36771-4462-4696-8c40-8e1a21f9beab" providerId="ADAL" clId="{2A5419C7-9574-4FF8-9B81-A574792CAD2C}" dt="2022-06-09T05:26:34.364" v="33402"/>
          <ac:cxnSpMkLst>
            <pc:docMk/>
            <pc:sldMk cId="1252725536" sldId="886"/>
            <ac:cxnSpMk id="125" creationId="{08651808-4F87-46B3-A2FA-AD24382C54FD}"/>
          </ac:cxnSpMkLst>
        </pc:cxnChg>
        <pc:cxnChg chg="add del mod">
          <ac:chgData name="Ledermann Albert (I-NAT-GST-CCS)" userId="a5f36771-4462-4696-8c40-8e1a21f9beab" providerId="ADAL" clId="{2A5419C7-9574-4FF8-9B81-A574792CAD2C}" dt="2022-06-08T06:47:20.580" v="31010" actId="478"/>
          <ac:cxnSpMkLst>
            <pc:docMk/>
            <pc:sldMk cId="1252725536" sldId="886"/>
            <ac:cxnSpMk id="125" creationId="{662C5D9C-3B91-4DA9-8097-CCD0E6A894E6}"/>
          </ac:cxnSpMkLst>
        </pc:cxnChg>
        <pc:cxnChg chg="add mod">
          <ac:chgData name="Ledermann Albert (I-NAT-GST-CCS)" userId="a5f36771-4462-4696-8c40-8e1a21f9beab" providerId="ADAL" clId="{2A5419C7-9574-4FF8-9B81-A574792CAD2C}" dt="2022-06-08T06:52:14.384" v="31249" actId="478"/>
          <ac:cxnSpMkLst>
            <pc:docMk/>
            <pc:sldMk cId="1252725536" sldId="886"/>
            <ac:cxnSpMk id="126" creationId="{1D66FB5F-DAF9-4E03-A9EE-5922D74CA110}"/>
          </ac:cxnSpMkLst>
        </pc:cxnChg>
        <pc:cxnChg chg="add mod">
          <ac:chgData name="Ledermann Albert (I-NAT-GST-CCS)" userId="a5f36771-4462-4696-8c40-8e1a21f9beab" providerId="ADAL" clId="{2A5419C7-9574-4FF8-9B81-A574792CAD2C}" dt="2022-06-07T11:43:15.721" v="26617" actId="164"/>
          <ac:cxnSpMkLst>
            <pc:docMk/>
            <pc:sldMk cId="1252725536" sldId="886"/>
            <ac:cxnSpMk id="131" creationId="{1B388533-D7DD-4172-8C23-53B00B2A583E}"/>
          </ac:cxnSpMkLst>
        </pc:cxnChg>
        <pc:cxnChg chg="add mod">
          <ac:chgData name="Ledermann Albert (I-NAT-GST-CCS)" userId="a5f36771-4462-4696-8c40-8e1a21f9beab" providerId="ADAL" clId="{2A5419C7-9574-4FF8-9B81-A574792CAD2C}" dt="2022-06-07T11:43:15.721" v="26617" actId="164"/>
          <ac:cxnSpMkLst>
            <pc:docMk/>
            <pc:sldMk cId="1252725536" sldId="886"/>
            <ac:cxnSpMk id="132" creationId="{E498855C-0DA4-4A06-8452-D2144CAB6FE0}"/>
          </ac:cxnSpMkLst>
        </pc:cxnChg>
        <pc:cxnChg chg="add del mod">
          <ac:chgData name="Ledermann Albert (I-NAT-GST-CCS)" userId="a5f36771-4462-4696-8c40-8e1a21f9beab" providerId="ADAL" clId="{2A5419C7-9574-4FF8-9B81-A574792CAD2C}" dt="2022-06-05T04:55:39.246" v="18403" actId="478"/>
          <ac:cxnSpMkLst>
            <pc:docMk/>
            <pc:sldMk cId="1252725536" sldId="886"/>
            <ac:cxnSpMk id="133" creationId="{677E800E-FDB6-4B4D-9C16-D94FC78E224F}"/>
          </ac:cxnSpMkLst>
        </pc:cxnChg>
        <pc:cxnChg chg="add mod">
          <ac:chgData name="Ledermann Albert (I-NAT-GST-CCS)" userId="a5f36771-4462-4696-8c40-8e1a21f9beab" providerId="ADAL" clId="{2A5419C7-9574-4FF8-9B81-A574792CAD2C}" dt="2022-06-05T04:48:05.015" v="18330"/>
          <ac:cxnSpMkLst>
            <pc:docMk/>
            <pc:sldMk cId="1252725536" sldId="886"/>
            <ac:cxnSpMk id="134" creationId="{DC1453CF-5E11-4F0F-BAC1-B26A953444C4}"/>
          </ac:cxnSpMkLst>
        </pc:cxnChg>
        <pc:cxnChg chg="add mod">
          <ac:chgData name="Ledermann Albert (I-NAT-GST-CCS)" userId="a5f36771-4462-4696-8c40-8e1a21f9beab" providerId="ADAL" clId="{2A5419C7-9574-4FF8-9B81-A574792CAD2C}" dt="2022-06-05T04:48:05.015" v="18330"/>
          <ac:cxnSpMkLst>
            <pc:docMk/>
            <pc:sldMk cId="1252725536" sldId="886"/>
            <ac:cxnSpMk id="136" creationId="{44BAD208-7981-4DD5-BA94-34258A3CC8AC}"/>
          </ac:cxnSpMkLst>
        </pc:cxnChg>
        <pc:cxnChg chg="add mod">
          <ac:chgData name="Ledermann Albert (I-NAT-GST-CCS)" userId="a5f36771-4462-4696-8c40-8e1a21f9beab" providerId="ADAL" clId="{2A5419C7-9574-4FF8-9B81-A574792CAD2C}" dt="2022-06-05T04:48:05.015" v="18330"/>
          <ac:cxnSpMkLst>
            <pc:docMk/>
            <pc:sldMk cId="1252725536" sldId="886"/>
            <ac:cxnSpMk id="139" creationId="{7C043987-49DC-499B-A861-E6AE2E3D0CC2}"/>
          </ac:cxnSpMkLst>
        </pc:cxnChg>
        <pc:cxnChg chg="add mod">
          <ac:chgData name="Ledermann Albert (I-NAT-GST-CCS)" userId="a5f36771-4462-4696-8c40-8e1a21f9beab" providerId="ADAL" clId="{2A5419C7-9574-4FF8-9B81-A574792CAD2C}" dt="2022-06-05T04:48:05.015" v="18330"/>
          <ac:cxnSpMkLst>
            <pc:docMk/>
            <pc:sldMk cId="1252725536" sldId="886"/>
            <ac:cxnSpMk id="140" creationId="{BA8334D8-4931-46E4-B1FC-A76D7CA9C84F}"/>
          </ac:cxnSpMkLst>
        </pc:cxnChg>
        <pc:cxnChg chg="add mod">
          <ac:chgData name="Ledermann Albert (I-NAT-GST-CCS)" userId="a5f36771-4462-4696-8c40-8e1a21f9beab" providerId="ADAL" clId="{2A5419C7-9574-4FF8-9B81-A574792CAD2C}" dt="2022-06-05T04:48:05.015" v="18330"/>
          <ac:cxnSpMkLst>
            <pc:docMk/>
            <pc:sldMk cId="1252725536" sldId="886"/>
            <ac:cxnSpMk id="141" creationId="{46F002B9-891F-4AE6-89BE-5CE2D1139AC0}"/>
          </ac:cxnSpMkLst>
        </pc:cxnChg>
        <pc:cxnChg chg="add mod">
          <ac:chgData name="Ledermann Albert (I-NAT-GST-CCS)" userId="a5f36771-4462-4696-8c40-8e1a21f9beab" providerId="ADAL" clId="{2A5419C7-9574-4FF8-9B81-A574792CAD2C}" dt="2022-06-05T04:48:05.015" v="18330"/>
          <ac:cxnSpMkLst>
            <pc:docMk/>
            <pc:sldMk cId="1252725536" sldId="886"/>
            <ac:cxnSpMk id="143" creationId="{0B780F71-E08C-4FCA-8A7A-8CBDAB8F97D0}"/>
          </ac:cxnSpMkLst>
        </pc:cxnChg>
        <pc:cxnChg chg="add mod">
          <ac:chgData name="Ledermann Albert (I-NAT-GST-CCS)" userId="a5f36771-4462-4696-8c40-8e1a21f9beab" providerId="ADAL" clId="{2A5419C7-9574-4FF8-9B81-A574792CAD2C}" dt="2022-06-05T04:48:05.015" v="18330"/>
          <ac:cxnSpMkLst>
            <pc:docMk/>
            <pc:sldMk cId="1252725536" sldId="886"/>
            <ac:cxnSpMk id="153" creationId="{B7960FBF-A969-4FE0-9324-F56D2AE15DF4}"/>
          </ac:cxnSpMkLst>
        </pc:cxnChg>
        <pc:cxnChg chg="add del mod">
          <ac:chgData name="Ledermann Albert (I-NAT-GST-CCS)" userId="a5f36771-4462-4696-8c40-8e1a21f9beab" providerId="ADAL" clId="{2A5419C7-9574-4FF8-9B81-A574792CAD2C}" dt="2022-06-05T04:53:13.081" v="18360" actId="478"/>
          <ac:cxnSpMkLst>
            <pc:docMk/>
            <pc:sldMk cId="1252725536" sldId="886"/>
            <ac:cxnSpMk id="156" creationId="{EF8C40C3-0FB1-40BB-B75C-C707F2344420}"/>
          </ac:cxnSpMkLst>
        </pc:cxnChg>
        <pc:cxnChg chg="add mod">
          <ac:chgData name="Ledermann Albert (I-NAT-GST-CCS)" userId="a5f36771-4462-4696-8c40-8e1a21f9beab" providerId="ADAL" clId="{2A5419C7-9574-4FF8-9B81-A574792CAD2C}" dt="2022-06-05T04:50:54.926" v="18345"/>
          <ac:cxnSpMkLst>
            <pc:docMk/>
            <pc:sldMk cId="1252725536" sldId="886"/>
            <ac:cxnSpMk id="158" creationId="{2F2CA219-F043-4E96-BFFF-C861AC043246}"/>
          </ac:cxnSpMkLst>
        </pc:cxnChg>
        <pc:cxnChg chg="mod">
          <ac:chgData name="Ledermann Albert (I-NAT-GST-CCS)" userId="a5f36771-4462-4696-8c40-8e1a21f9beab" providerId="ADAL" clId="{2A5419C7-9574-4FF8-9B81-A574792CAD2C}" dt="2022-06-09T05:28:39.847" v="33424"/>
          <ac:cxnSpMkLst>
            <pc:docMk/>
            <pc:sldMk cId="1252725536" sldId="886"/>
            <ac:cxnSpMk id="162" creationId="{62873842-3022-4225-A84F-F8E6A39B63E8}"/>
          </ac:cxnSpMkLst>
        </pc:cxnChg>
        <pc:cxnChg chg="add mod">
          <ac:chgData name="Ledermann Albert (I-NAT-GST-CCS)" userId="a5f36771-4462-4696-8c40-8e1a21f9beab" providerId="ADAL" clId="{2A5419C7-9574-4FF8-9B81-A574792CAD2C}" dt="2022-06-05T04:53:13.382" v="18361"/>
          <ac:cxnSpMkLst>
            <pc:docMk/>
            <pc:sldMk cId="1252725536" sldId="886"/>
            <ac:cxnSpMk id="165" creationId="{CE2D26AF-DAFF-4346-B0A7-493D80D292DE}"/>
          </ac:cxnSpMkLst>
        </pc:cxnChg>
        <pc:cxnChg chg="mod topLvl">
          <ac:chgData name="Ledermann Albert (I-NAT-GST-CCS)" userId="a5f36771-4462-4696-8c40-8e1a21f9beab" providerId="ADAL" clId="{2A5419C7-9574-4FF8-9B81-A574792CAD2C}" dt="2022-06-09T05:28:49.454" v="33426" actId="14100"/>
          <ac:cxnSpMkLst>
            <pc:docMk/>
            <pc:sldMk cId="1252725536" sldId="886"/>
            <ac:cxnSpMk id="177" creationId="{7FA207FF-3FBA-4331-8091-FA16D37EB60C}"/>
          </ac:cxnSpMkLst>
        </pc:cxnChg>
        <pc:cxnChg chg="add mod">
          <ac:chgData name="Ledermann Albert (I-NAT-GST-CCS)" userId="a5f36771-4462-4696-8c40-8e1a21f9beab" providerId="ADAL" clId="{2A5419C7-9574-4FF8-9B81-A574792CAD2C}" dt="2022-06-05T04:55:39.446" v="18404"/>
          <ac:cxnSpMkLst>
            <pc:docMk/>
            <pc:sldMk cId="1252725536" sldId="886"/>
            <ac:cxnSpMk id="179" creationId="{8C497177-2A45-4B8A-8EC4-92A73DACDE4F}"/>
          </ac:cxnSpMkLst>
        </pc:cxnChg>
        <pc:cxnChg chg="add mod">
          <ac:chgData name="Ledermann Albert (I-NAT-GST-CCS)" userId="a5f36771-4462-4696-8c40-8e1a21f9beab" providerId="ADAL" clId="{2A5419C7-9574-4FF8-9B81-A574792CAD2C}" dt="2022-06-09T05:28:59.982" v="33428" actId="14100"/>
          <ac:cxnSpMkLst>
            <pc:docMk/>
            <pc:sldMk cId="1252725536" sldId="886"/>
            <ac:cxnSpMk id="180" creationId="{372EBC2A-31EB-44DC-9D81-BA775A83B36D}"/>
          </ac:cxnSpMkLst>
        </pc:cxnChg>
        <pc:cxnChg chg="add mod">
          <ac:chgData name="Ledermann Albert (I-NAT-GST-CCS)" userId="a5f36771-4462-4696-8c40-8e1a21f9beab" providerId="ADAL" clId="{2A5419C7-9574-4FF8-9B81-A574792CAD2C}" dt="2022-06-07T13:21:38.218" v="27950" actId="478"/>
          <ac:cxnSpMkLst>
            <pc:docMk/>
            <pc:sldMk cId="1252725536" sldId="886"/>
            <ac:cxnSpMk id="184" creationId="{741BB93D-3990-4F6D-B608-C6882FDB5EC7}"/>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184" creationId="{D8884B0C-C759-4C66-AA1F-04F8EF1A7E2F}"/>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185" creationId="{6A9F3DD4-D4D0-40E6-B0BA-B90CA12FAA3A}"/>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187" creationId="{1F5DB33C-6671-4A08-9A07-1094760679A0}"/>
          </ac:cxnSpMkLst>
        </pc:cxnChg>
        <pc:cxnChg chg="mod">
          <ac:chgData name="Ledermann Albert (I-NAT-GST-CCS)" userId="a5f36771-4462-4696-8c40-8e1a21f9beab" providerId="ADAL" clId="{2A5419C7-9574-4FF8-9B81-A574792CAD2C}" dt="2022-06-05T05:26:15.207" v="18653"/>
          <ac:cxnSpMkLst>
            <pc:docMk/>
            <pc:sldMk cId="1252725536" sldId="886"/>
            <ac:cxnSpMk id="189" creationId="{344F41AD-FC80-4EBB-907C-071495F40049}"/>
          </ac:cxnSpMkLst>
        </pc:cxnChg>
        <pc:cxnChg chg="add mod">
          <ac:chgData name="Ledermann Albert (I-NAT-GST-CCS)" userId="a5f36771-4462-4696-8c40-8e1a21f9beab" providerId="ADAL" clId="{2A5419C7-9574-4FF8-9B81-A574792CAD2C}" dt="2022-06-07T14:12:54.064" v="29150" actId="478"/>
          <ac:cxnSpMkLst>
            <pc:docMk/>
            <pc:sldMk cId="1252725536" sldId="886"/>
            <ac:cxnSpMk id="211" creationId="{1CB694C4-F9C8-4EFC-A4B1-E1150C0CFF40}"/>
          </ac:cxnSpMkLst>
        </pc:cxnChg>
        <pc:cxnChg chg="add mod">
          <ac:chgData name="Ledermann Albert (I-NAT-GST-CCS)" userId="a5f36771-4462-4696-8c40-8e1a21f9beab" providerId="ADAL" clId="{2A5419C7-9574-4FF8-9B81-A574792CAD2C}" dt="2022-06-05T05:26:15.207" v="18653"/>
          <ac:cxnSpMkLst>
            <pc:docMk/>
            <pc:sldMk cId="1252725536" sldId="886"/>
            <ac:cxnSpMk id="212" creationId="{E984007C-C0DB-4E85-9244-FFC7DD3FE7A6}"/>
          </ac:cxnSpMkLst>
        </pc:cxnChg>
        <pc:cxnChg chg="add del mod">
          <ac:chgData name="Ledermann Albert (I-NAT-GST-CCS)" userId="a5f36771-4462-4696-8c40-8e1a21f9beab" providerId="ADAL" clId="{2A5419C7-9574-4FF8-9B81-A574792CAD2C}" dt="2022-06-07T12:15:53.796" v="26828" actId="478"/>
          <ac:cxnSpMkLst>
            <pc:docMk/>
            <pc:sldMk cId="1252725536" sldId="886"/>
            <ac:cxnSpMk id="214" creationId="{38F28DB3-80BF-480B-B637-128349665CAC}"/>
          </ac:cxnSpMkLst>
        </pc:cxnChg>
        <pc:cxnChg chg="del mod topLvl">
          <ac:chgData name="Ledermann Albert (I-NAT-GST-CCS)" userId="a5f36771-4462-4696-8c40-8e1a21f9beab" providerId="ADAL" clId="{2A5419C7-9574-4FF8-9B81-A574792CAD2C}" dt="2022-06-05T05:26:14.669" v="18652" actId="478"/>
          <ac:cxnSpMkLst>
            <pc:docMk/>
            <pc:sldMk cId="1252725536" sldId="886"/>
            <ac:cxnSpMk id="216" creationId="{A3B4317C-8950-44CF-9BC2-BE66FA14DD3C}"/>
          </ac:cxnSpMkLst>
        </pc:cxnChg>
        <pc:cxnChg chg="mod">
          <ac:chgData name="Ledermann Albert (I-NAT-GST-CCS)" userId="a5f36771-4462-4696-8c40-8e1a21f9beab" providerId="ADAL" clId="{2A5419C7-9574-4FF8-9B81-A574792CAD2C}" dt="2022-06-07T13:21:39.576" v="27951"/>
          <ac:cxnSpMkLst>
            <pc:docMk/>
            <pc:sldMk cId="1252725536" sldId="886"/>
            <ac:cxnSpMk id="216" creationId="{B93C9209-D8E6-4629-80AF-8E851CC3CE83}"/>
          </ac:cxnSpMkLst>
        </pc:cxnChg>
        <pc:cxnChg chg="add del mod">
          <ac:chgData name="Ledermann Albert (I-NAT-GST-CCS)" userId="a5f36771-4462-4696-8c40-8e1a21f9beab" providerId="ADAL" clId="{2A5419C7-9574-4FF8-9B81-A574792CAD2C}" dt="2022-06-09T05:28:55.543" v="33427" actId="478"/>
          <ac:cxnSpMkLst>
            <pc:docMk/>
            <pc:sldMk cId="1252725536" sldId="886"/>
            <ac:cxnSpMk id="218" creationId="{9F5140AF-0A48-4CD2-AAC6-223D893A24C5}"/>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221" creationId="{E63589FD-1633-4A89-8F7F-BB79DB1EB669}"/>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222" creationId="{03893304-5727-4606-B4B9-BEB40FBF8B33}"/>
          </ac:cxnSpMkLst>
        </pc:cxnChg>
        <pc:cxnChg chg="mod">
          <ac:chgData name="Ledermann Albert (I-NAT-GST-CCS)" userId="a5f36771-4462-4696-8c40-8e1a21f9beab" providerId="ADAL" clId="{2A5419C7-9574-4FF8-9B81-A574792CAD2C}" dt="2022-06-07T14:12:54.512" v="29151"/>
          <ac:cxnSpMkLst>
            <pc:docMk/>
            <pc:sldMk cId="1252725536" sldId="886"/>
            <ac:cxnSpMk id="222" creationId="{404E825A-618B-4B46-AEEA-993E4706B91C}"/>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223" creationId="{6F9C5360-AD86-45DA-B3A9-682BC09537D6}"/>
          </ac:cxnSpMkLst>
        </pc:cxnChg>
        <pc:cxnChg chg="del mod topLvl">
          <ac:chgData name="Ledermann Albert (I-NAT-GST-CCS)" userId="a5f36771-4462-4696-8c40-8e1a21f9beab" providerId="ADAL" clId="{2A5419C7-9574-4FF8-9B81-A574792CAD2C}" dt="2022-06-05T04:48:03.912" v="18329" actId="478"/>
          <ac:cxnSpMkLst>
            <pc:docMk/>
            <pc:sldMk cId="1252725536" sldId="886"/>
            <ac:cxnSpMk id="226" creationId="{AE0033F1-FEBC-4C22-BE9E-B8B5A26CDA7A}"/>
          </ac:cxnSpMkLst>
        </pc:cxnChg>
        <pc:cxnChg chg="del mod topLvl">
          <ac:chgData name="Ledermann Albert (I-NAT-GST-CCS)" userId="a5f36771-4462-4696-8c40-8e1a21f9beab" providerId="ADAL" clId="{2A5419C7-9574-4FF8-9B81-A574792CAD2C}" dt="2022-06-05T05:26:14.669" v="18652" actId="478"/>
          <ac:cxnSpMkLst>
            <pc:docMk/>
            <pc:sldMk cId="1252725536" sldId="886"/>
            <ac:cxnSpMk id="238" creationId="{1D1A5B60-1784-4667-A338-80A8137D9B15}"/>
          </ac:cxnSpMkLst>
        </pc:cxnChg>
        <pc:cxnChg chg="del mod topLvl">
          <ac:chgData name="Ledermann Albert (I-NAT-GST-CCS)" userId="a5f36771-4462-4696-8c40-8e1a21f9beab" providerId="ADAL" clId="{2A5419C7-9574-4FF8-9B81-A574792CAD2C}" dt="2022-06-05T04:50:54.426" v="18344" actId="478"/>
          <ac:cxnSpMkLst>
            <pc:docMk/>
            <pc:sldMk cId="1252725536" sldId="886"/>
            <ac:cxnSpMk id="260" creationId="{3948C94C-6D88-49E1-8658-7272EC81CA1F}"/>
          </ac:cxnSpMkLst>
        </pc:cxnChg>
      </pc:sldChg>
      <pc:sldChg chg="addSp delSp modSp add del mod">
        <pc:chgData name="Ledermann Albert (I-NAT-GST-CCS)" userId="a5f36771-4462-4696-8c40-8e1a21f9beab" providerId="ADAL" clId="{2A5419C7-9574-4FF8-9B81-A574792CAD2C}" dt="2022-06-10T05:19:47.808" v="34213" actId="2696"/>
        <pc:sldMkLst>
          <pc:docMk/>
          <pc:sldMk cId="4192368002" sldId="887"/>
        </pc:sldMkLst>
        <pc:spChg chg="mod">
          <ac:chgData name="Ledermann Albert (I-NAT-GST-CCS)" userId="a5f36771-4462-4696-8c40-8e1a21f9beab" providerId="ADAL" clId="{2A5419C7-9574-4FF8-9B81-A574792CAD2C}" dt="2022-06-07T05:33:09.516" v="26262" actId="20577"/>
          <ac:spMkLst>
            <pc:docMk/>
            <pc:sldMk cId="4192368002" sldId="887"/>
            <ac:spMk id="3" creationId="{88634188-2875-4668-B56E-DD2333E8E07A}"/>
          </ac:spMkLst>
        </pc:spChg>
        <pc:spChg chg="del">
          <ac:chgData name="Ledermann Albert (I-NAT-GST-CCS)" userId="a5f36771-4462-4696-8c40-8e1a21f9beab" providerId="ADAL" clId="{2A5419C7-9574-4FF8-9B81-A574792CAD2C}" dt="2022-06-04T12:53:07.785" v="15740" actId="478"/>
          <ac:spMkLst>
            <pc:docMk/>
            <pc:sldMk cId="4192368002" sldId="887"/>
            <ac:spMk id="69" creationId="{71E50E3C-95B4-40B8-AE9E-2A4F979BE22E}"/>
          </ac:spMkLst>
        </pc:spChg>
        <pc:spChg chg="mod topLvl">
          <ac:chgData name="Ledermann Albert (I-NAT-GST-CCS)" userId="a5f36771-4462-4696-8c40-8e1a21f9beab" providerId="ADAL" clId="{2A5419C7-9574-4FF8-9B81-A574792CAD2C}" dt="2022-06-05T04:17:00.250" v="17983" actId="207"/>
          <ac:spMkLst>
            <pc:docMk/>
            <pc:sldMk cId="4192368002" sldId="887"/>
            <ac:spMk id="70" creationId="{052E747E-798A-4EAA-BF3C-802124CBC33D}"/>
          </ac:spMkLst>
        </pc:spChg>
        <pc:spChg chg="del">
          <ac:chgData name="Ledermann Albert (I-NAT-GST-CCS)" userId="a5f36771-4462-4696-8c40-8e1a21f9beab" providerId="ADAL" clId="{2A5419C7-9574-4FF8-9B81-A574792CAD2C}" dt="2022-06-04T12:53:03.749" v="15739" actId="478"/>
          <ac:spMkLst>
            <pc:docMk/>
            <pc:sldMk cId="4192368002" sldId="887"/>
            <ac:spMk id="71" creationId="{B37D57C8-1589-463C-B0C1-AEBD9FC555A9}"/>
          </ac:spMkLst>
        </pc:spChg>
        <pc:spChg chg="mod topLvl">
          <ac:chgData name="Ledermann Albert (I-NAT-GST-CCS)" userId="a5f36771-4462-4696-8c40-8e1a21f9beab" providerId="ADAL" clId="{2A5419C7-9574-4FF8-9B81-A574792CAD2C}" dt="2022-06-05T04:17:00.250" v="17983" actId="207"/>
          <ac:spMkLst>
            <pc:docMk/>
            <pc:sldMk cId="4192368002" sldId="887"/>
            <ac:spMk id="72" creationId="{7E5B2586-B627-4B72-929A-29EBDAA141E2}"/>
          </ac:spMkLst>
        </pc:spChg>
        <pc:spChg chg="del">
          <ac:chgData name="Ledermann Albert (I-NAT-GST-CCS)" userId="a5f36771-4462-4696-8c40-8e1a21f9beab" providerId="ADAL" clId="{2A5419C7-9574-4FF8-9B81-A574792CAD2C}" dt="2022-06-04T12:53:09.422" v="15741" actId="478"/>
          <ac:spMkLst>
            <pc:docMk/>
            <pc:sldMk cId="4192368002" sldId="887"/>
            <ac:spMk id="73" creationId="{52B1DD51-08B7-4879-81F2-4B5D505BD672}"/>
          </ac:spMkLst>
        </pc:spChg>
        <pc:spChg chg="del">
          <ac:chgData name="Ledermann Albert (I-NAT-GST-CCS)" userId="a5f36771-4462-4696-8c40-8e1a21f9beab" providerId="ADAL" clId="{2A5419C7-9574-4FF8-9B81-A574792CAD2C}" dt="2022-06-04T12:53:01.926" v="15738" actId="478"/>
          <ac:spMkLst>
            <pc:docMk/>
            <pc:sldMk cId="4192368002" sldId="887"/>
            <ac:spMk id="74" creationId="{03EFF67A-3DCA-40CE-B565-45DD7D90910C}"/>
          </ac:spMkLst>
        </pc:spChg>
        <pc:spChg chg="del mod topLvl">
          <ac:chgData name="Ledermann Albert (I-NAT-GST-CCS)" userId="a5f36771-4462-4696-8c40-8e1a21f9beab" providerId="ADAL" clId="{2A5419C7-9574-4FF8-9B81-A574792CAD2C}" dt="2022-06-05T04:28:23.499" v="18099" actId="478"/>
          <ac:spMkLst>
            <pc:docMk/>
            <pc:sldMk cId="4192368002" sldId="887"/>
            <ac:spMk id="77" creationId="{0B24C9BF-997D-4EFF-A421-CBE6A01C01FF}"/>
          </ac:spMkLst>
        </pc:spChg>
        <pc:spChg chg="del mod topLvl">
          <ac:chgData name="Ledermann Albert (I-NAT-GST-CCS)" userId="a5f36771-4462-4696-8c40-8e1a21f9beab" providerId="ADAL" clId="{2A5419C7-9574-4FF8-9B81-A574792CAD2C}" dt="2022-06-05T04:28:23.499" v="18099" actId="478"/>
          <ac:spMkLst>
            <pc:docMk/>
            <pc:sldMk cId="4192368002" sldId="887"/>
            <ac:spMk id="78" creationId="{124F0181-3602-4D92-8FC8-B99F5A1EBD33}"/>
          </ac:spMkLst>
        </pc:spChg>
        <pc:spChg chg="del mod topLvl">
          <ac:chgData name="Ledermann Albert (I-NAT-GST-CCS)" userId="a5f36771-4462-4696-8c40-8e1a21f9beab" providerId="ADAL" clId="{2A5419C7-9574-4FF8-9B81-A574792CAD2C}" dt="2022-06-05T04:47:51.004" v="18327" actId="478"/>
          <ac:spMkLst>
            <pc:docMk/>
            <pc:sldMk cId="4192368002" sldId="887"/>
            <ac:spMk id="95" creationId="{3E26E7F2-818B-4A9D-A82F-98F71D9A2FBC}"/>
          </ac:spMkLst>
        </pc:spChg>
        <pc:spChg chg="del mod topLvl">
          <ac:chgData name="Ledermann Albert (I-NAT-GST-CCS)" userId="a5f36771-4462-4696-8c40-8e1a21f9beab" providerId="ADAL" clId="{2A5419C7-9574-4FF8-9B81-A574792CAD2C}" dt="2022-06-05T04:47:51.004" v="18327" actId="478"/>
          <ac:spMkLst>
            <pc:docMk/>
            <pc:sldMk cId="4192368002" sldId="887"/>
            <ac:spMk id="96" creationId="{40B0963C-A5D1-484E-8074-3EE7EFED98FE}"/>
          </ac:spMkLst>
        </pc:spChg>
        <pc:spChg chg="del mod topLvl">
          <ac:chgData name="Ledermann Albert (I-NAT-GST-CCS)" userId="a5f36771-4462-4696-8c40-8e1a21f9beab" providerId="ADAL" clId="{2A5419C7-9574-4FF8-9B81-A574792CAD2C}" dt="2022-06-05T04:50:01.563" v="18338" actId="478"/>
          <ac:spMkLst>
            <pc:docMk/>
            <pc:sldMk cId="4192368002" sldId="887"/>
            <ac:spMk id="97" creationId="{EC6AA8C9-B332-4BEA-AA43-2FFD1EC7CA91}"/>
          </ac:spMkLst>
        </pc:spChg>
        <pc:spChg chg="del mod topLvl">
          <ac:chgData name="Ledermann Albert (I-NAT-GST-CCS)" userId="a5f36771-4462-4696-8c40-8e1a21f9beab" providerId="ADAL" clId="{2A5419C7-9574-4FF8-9B81-A574792CAD2C}" dt="2022-06-05T04:47:51.004" v="18327" actId="478"/>
          <ac:spMkLst>
            <pc:docMk/>
            <pc:sldMk cId="4192368002" sldId="887"/>
            <ac:spMk id="98" creationId="{ED5A3132-61DD-4A99-9E84-F6B3A74896F1}"/>
          </ac:spMkLst>
        </pc:spChg>
        <pc:spChg chg="del mod topLvl">
          <ac:chgData name="Ledermann Albert (I-NAT-GST-CCS)" userId="a5f36771-4462-4696-8c40-8e1a21f9beab" providerId="ADAL" clId="{2A5419C7-9574-4FF8-9B81-A574792CAD2C}" dt="2022-06-05T04:47:51.004" v="18327" actId="478"/>
          <ac:spMkLst>
            <pc:docMk/>
            <pc:sldMk cId="4192368002" sldId="887"/>
            <ac:spMk id="99" creationId="{09FBABDF-7882-4196-9488-13A4157D2093}"/>
          </ac:spMkLst>
        </pc:spChg>
        <pc:spChg chg="add mod topLvl">
          <ac:chgData name="Ledermann Albert (I-NAT-GST-CCS)" userId="a5f36771-4462-4696-8c40-8e1a21f9beab" providerId="ADAL" clId="{2A5419C7-9574-4FF8-9B81-A574792CAD2C}" dt="2022-06-05T04:17:00.250" v="17983" actId="207"/>
          <ac:spMkLst>
            <pc:docMk/>
            <pc:sldMk cId="4192368002" sldId="887"/>
            <ac:spMk id="100" creationId="{9347B68B-64E6-49D3-A2F5-7E22B60DFA53}"/>
          </ac:spMkLst>
        </pc:spChg>
        <pc:spChg chg="add mod topLvl">
          <ac:chgData name="Ledermann Albert (I-NAT-GST-CCS)" userId="a5f36771-4462-4696-8c40-8e1a21f9beab" providerId="ADAL" clId="{2A5419C7-9574-4FF8-9B81-A574792CAD2C}" dt="2022-06-05T04:17:00.250" v="17983" actId="207"/>
          <ac:spMkLst>
            <pc:docMk/>
            <pc:sldMk cId="4192368002" sldId="887"/>
            <ac:spMk id="102" creationId="{5065BA0C-CC8E-4176-BB00-E4A1DE5DF3AF}"/>
          </ac:spMkLst>
        </pc:spChg>
        <pc:spChg chg="add mod topLvl">
          <ac:chgData name="Ledermann Albert (I-NAT-GST-CCS)" userId="a5f36771-4462-4696-8c40-8e1a21f9beab" providerId="ADAL" clId="{2A5419C7-9574-4FF8-9B81-A574792CAD2C}" dt="2022-06-05T04:17:00.250" v="17983" actId="207"/>
          <ac:spMkLst>
            <pc:docMk/>
            <pc:sldMk cId="4192368002" sldId="887"/>
            <ac:spMk id="104" creationId="{F0508F37-618C-4A57-BE4C-08AED5AFB8BA}"/>
          </ac:spMkLst>
        </pc:spChg>
        <pc:spChg chg="del mod topLvl">
          <ac:chgData name="Ledermann Albert (I-NAT-GST-CCS)" userId="a5f36771-4462-4696-8c40-8e1a21f9beab" providerId="ADAL" clId="{2A5419C7-9574-4FF8-9B81-A574792CAD2C}" dt="2022-06-05T04:47:51.004" v="18327" actId="478"/>
          <ac:spMkLst>
            <pc:docMk/>
            <pc:sldMk cId="4192368002" sldId="887"/>
            <ac:spMk id="105" creationId="{67FCD3B2-DC9E-465A-A3CB-7EE860A7B05F}"/>
          </ac:spMkLst>
        </pc:spChg>
        <pc:spChg chg="add mod topLvl">
          <ac:chgData name="Ledermann Albert (I-NAT-GST-CCS)" userId="a5f36771-4462-4696-8c40-8e1a21f9beab" providerId="ADAL" clId="{2A5419C7-9574-4FF8-9B81-A574792CAD2C}" dt="2022-06-05T04:17:00.250" v="17983" actId="207"/>
          <ac:spMkLst>
            <pc:docMk/>
            <pc:sldMk cId="4192368002" sldId="887"/>
            <ac:spMk id="106" creationId="{6CD5C2B1-91A5-4336-9719-BFC0111F5DAF}"/>
          </ac:spMkLst>
        </pc:spChg>
        <pc:spChg chg="add mod ord topLvl">
          <ac:chgData name="Ledermann Albert (I-NAT-GST-CCS)" userId="a5f36771-4462-4696-8c40-8e1a21f9beab" providerId="ADAL" clId="{2A5419C7-9574-4FF8-9B81-A574792CAD2C}" dt="2022-06-05T04:17:00.250" v="17983" actId="207"/>
          <ac:spMkLst>
            <pc:docMk/>
            <pc:sldMk cId="4192368002" sldId="887"/>
            <ac:spMk id="107" creationId="{A30AE28C-BEBD-4CAD-A3F1-7ED86DFE502B}"/>
          </ac:spMkLst>
        </pc:spChg>
        <pc:spChg chg="add del mod topLvl">
          <ac:chgData name="Ledermann Albert (I-NAT-GST-CCS)" userId="a5f36771-4462-4696-8c40-8e1a21f9beab" providerId="ADAL" clId="{2A5419C7-9574-4FF8-9B81-A574792CAD2C}" dt="2022-06-05T05:40:28.684" v="18987" actId="478"/>
          <ac:spMkLst>
            <pc:docMk/>
            <pc:sldMk cId="4192368002" sldId="887"/>
            <ac:spMk id="108" creationId="{896C8ED0-A48D-4B13-A4DA-A535F227B718}"/>
          </ac:spMkLst>
        </pc:spChg>
        <pc:spChg chg="add mod">
          <ac:chgData name="Ledermann Albert (I-NAT-GST-CCS)" userId="a5f36771-4462-4696-8c40-8e1a21f9beab" providerId="ADAL" clId="{2A5419C7-9574-4FF8-9B81-A574792CAD2C}" dt="2022-06-07T09:07:29.290" v="26514" actId="20577"/>
          <ac:spMkLst>
            <pc:docMk/>
            <pc:sldMk cId="4192368002" sldId="887"/>
            <ac:spMk id="109" creationId="{E8056A86-F870-4257-8DE3-BC09E6A13E9D}"/>
          </ac:spMkLst>
        </pc:spChg>
        <pc:spChg chg="add del mod">
          <ac:chgData name="Ledermann Albert (I-NAT-GST-CCS)" userId="a5f36771-4462-4696-8c40-8e1a21f9beab" providerId="ADAL" clId="{2A5419C7-9574-4FF8-9B81-A574792CAD2C}" dt="2022-06-07T15:33:13.683" v="29195" actId="21"/>
          <ac:spMkLst>
            <pc:docMk/>
            <pc:sldMk cId="4192368002" sldId="887"/>
            <ac:spMk id="110" creationId="{717912F4-D182-4411-88B8-A02427FCD0AA}"/>
          </ac:spMkLst>
        </pc:spChg>
        <pc:spChg chg="add del mod">
          <ac:chgData name="Ledermann Albert (I-NAT-GST-CCS)" userId="a5f36771-4462-4696-8c40-8e1a21f9beab" providerId="ADAL" clId="{2A5419C7-9574-4FF8-9B81-A574792CAD2C}" dt="2022-06-08T06:52:09.968" v="31247" actId="478"/>
          <ac:spMkLst>
            <pc:docMk/>
            <pc:sldMk cId="4192368002" sldId="887"/>
            <ac:spMk id="110" creationId="{819FEAE0-ACFB-4185-A894-0D43A3C724EA}"/>
          </ac:spMkLst>
        </pc:spChg>
        <pc:spChg chg="add mod">
          <ac:chgData name="Ledermann Albert (I-NAT-GST-CCS)" userId="a5f36771-4462-4696-8c40-8e1a21f9beab" providerId="ADAL" clId="{2A5419C7-9574-4FF8-9B81-A574792CAD2C}" dt="2022-06-08T06:50:50.699" v="31211"/>
          <ac:spMkLst>
            <pc:docMk/>
            <pc:sldMk cId="4192368002" sldId="887"/>
            <ac:spMk id="112" creationId="{9FE2D0D5-5D7A-4D0F-998C-1091D0A83570}"/>
          </ac:spMkLst>
        </pc:spChg>
        <pc:spChg chg="add mod">
          <ac:chgData name="Ledermann Albert (I-NAT-GST-CCS)" userId="a5f36771-4462-4696-8c40-8e1a21f9beab" providerId="ADAL" clId="{2A5419C7-9574-4FF8-9B81-A574792CAD2C}" dt="2022-06-08T06:50:50.699" v="31211"/>
          <ac:spMkLst>
            <pc:docMk/>
            <pc:sldMk cId="4192368002" sldId="887"/>
            <ac:spMk id="113" creationId="{3FA70F49-74B3-404F-8FD4-7A05BB9FDD8C}"/>
          </ac:spMkLst>
        </pc:spChg>
        <pc:spChg chg="add mod">
          <ac:chgData name="Ledermann Albert (I-NAT-GST-CCS)" userId="a5f36771-4462-4696-8c40-8e1a21f9beab" providerId="ADAL" clId="{2A5419C7-9574-4FF8-9B81-A574792CAD2C}" dt="2022-06-08T06:52:10.337" v="31248"/>
          <ac:spMkLst>
            <pc:docMk/>
            <pc:sldMk cId="4192368002" sldId="887"/>
            <ac:spMk id="114" creationId="{F9E92961-34B1-4914-9A5C-C99D0FEFEE49}"/>
          </ac:spMkLst>
        </pc:spChg>
        <pc:spChg chg="add mod">
          <ac:chgData name="Ledermann Albert (I-NAT-GST-CCS)" userId="a5f36771-4462-4696-8c40-8e1a21f9beab" providerId="ADAL" clId="{2A5419C7-9574-4FF8-9B81-A574792CAD2C}" dt="2022-06-08T06:52:39.094" v="31256"/>
          <ac:spMkLst>
            <pc:docMk/>
            <pc:sldMk cId="4192368002" sldId="887"/>
            <ac:spMk id="115" creationId="{F35C2D00-7C4E-4E98-8661-CD9B14826A35}"/>
          </ac:spMkLst>
        </pc:spChg>
        <pc:spChg chg="add del mod">
          <ac:chgData name="Ledermann Albert (I-NAT-GST-CCS)" userId="a5f36771-4462-4696-8c40-8e1a21f9beab" providerId="ADAL" clId="{2A5419C7-9574-4FF8-9B81-A574792CAD2C}" dt="2022-06-08T09:30:51.673" v="31697" actId="21"/>
          <ac:spMkLst>
            <pc:docMk/>
            <pc:sldMk cId="4192368002" sldId="887"/>
            <ac:spMk id="116" creationId="{639FD484-4A8C-475E-B29C-DE7745B0A364}"/>
          </ac:spMkLst>
        </pc:spChg>
        <pc:spChg chg="add mod">
          <ac:chgData name="Ledermann Albert (I-NAT-GST-CCS)" userId="a5f36771-4462-4696-8c40-8e1a21f9beab" providerId="ADAL" clId="{2A5419C7-9574-4FF8-9B81-A574792CAD2C}" dt="2022-06-08T09:31:04.862" v="31699"/>
          <ac:spMkLst>
            <pc:docMk/>
            <pc:sldMk cId="4192368002" sldId="887"/>
            <ac:spMk id="117" creationId="{24076747-FE55-4AD4-83D7-584B88753F86}"/>
          </ac:spMkLst>
        </pc:spChg>
        <pc:spChg chg="mod">
          <ac:chgData name="Ledermann Albert (I-NAT-GST-CCS)" userId="a5f36771-4462-4696-8c40-8e1a21f9beab" providerId="ADAL" clId="{2A5419C7-9574-4FF8-9B81-A574792CAD2C}" dt="2022-06-09T05:28:16.718" v="33422" actId="20577"/>
          <ac:spMkLst>
            <pc:docMk/>
            <pc:sldMk cId="4192368002" sldId="887"/>
            <ac:spMk id="118" creationId="{A40AADC7-1234-4970-8939-67B1880BA9F0}"/>
          </ac:spMkLst>
        </pc:spChg>
        <pc:spChg chg="del">
          <ac:chgData name="Ledermann Albert (I-NAT-GST-CCS)" userId="a5f36771-4462-4696-8c40-8e1a21f9beab" providerId="ADAL" clId="{2A5419C7-9574-4FF8-9B81-A574792CAD2C}" dt="2022-06-05T05:43:59.076" v="18994" actId="478"/>
          <ac:spMkLst>
            <pc:docMk/>
            <pc:sldMk cId="4192368002" sldId="887"/>
            <ac:spMk id="119" creationId="{AB640A59-4763-4872-942C-119183D8DE29}"/>
          </ac:spMkLst>
        </pc:spChg>
        <pc:spChg chg="del">
          <ac:chgData name="Ledermann Albert (I-NAT-GST-CCS)" userId="a5f36771-4462-4696-8c40-8e1a21f9beab" providerId="ADAL" clId="{2A5419C7-9574-4FF8-9B81-A574792CAD2C}" dt="2022-06-05T05:44:05.835" v="18998" actId="478"/>
          <ac:spMkLst>
            <pc:docMk/>
            <pc:sldMk cId="4192368002" sldId="887"/>
            <ac:spMk id="120" creationId="{819627CF-1424-466A-A353-17D80967131F}"/>
          </ac:spMkLst>
        </pc:spChg>
        <pc:spChg chg="del mod topLvl">
          <ac:chgData name="Ledermann Albert (I-NAT-GST-CCS)" userId="a5f36771-4462-4696-8c40-8e1a21f9beab" providerId="ADAL" clId="{2A5419C7-9574-4FF8-9B81-A574792CAD2C}" dt="2022-06-05T04:28:07.439" v="18098" actId="478"/>
          <ac:spMkLst>
            <pc:docMk/>
            <pc:sldMk cId="4192368002" sldId="887"/>
            <ac:spMk id="121" creationId="{F1937D95-ECB3-4E24-8A90-F50D2BD41619}"/>
          </ac:spMkLst>
        </pc:spChg>
        <pc:spChg chg="del mod topLvl">
          <ac:chgData name="Ledermann Albert (I-NAT-GST-CCS)" userId="a5f36771-4462-4696-8c40-8e1a21f9beab" providerId="ADAL" clId="{2A5419C7-9574-4FF8-9B81-A574792CAD2C}" dt="2022-06-05T04:28:07.439" v="18098" actId="478"/>
          <ac:spMkLst>
            <pc:docMk/>
            <pc:sldMk cId="4192368002" sldId="887"/>
            <ac:spMk id="122" creationId="{B2D29CB7-FABF-42A2-A144-C712018A449E}"/>
          </ac:spMkLst>
        </pc:spChg>
        <pc:spChg chg="add del mod">
          <ac:chgData name="Ledermann Albert (I-NAT-GST-CCS)" userId="a5f36771-4462-4696-8c40-8e1a21f9beab" providerId="ADAL" clId="{2A5419C7-9574-4FF8-9B81-A574792CAD2C}" dt="2022-06-08T06:50:47.782" v="31209" actId="478"/>
          <ac:spMkLst>
            <pc:docMk/>
            <pc:sldMk cId="4192368002" sldId="887"/>
            <ac:spMk id="124" creationId="{102DAC25-059C-4021-ABA4-01AA151004D9}"/>
          </ac:spMkLst>
        </pc:spChg>
        <pc:spChg chg="add del mod">
          <ac:chgData name="Ledermann Albert (I-NAT-GST-CCS)" userId="a5f36771-4462-4696-8c40-8e1a21f9beab" providerId="ADAL" clId="{2A5419C7-9574-4FF8-9B81-A574792CAD2C}" dt="2022-06-08T06:52:38.786" v="31255" actId="478"/>
          <ac:spMkLst>
            <pc:docMk/>
            <pc:sldMk cId="4192368002" sldId="887"/>
            <ac:spMk id="125" creationId="{33E72522-7419-4F2A-8603-64FE9B028A01}"/>
          </ac:spMkLst>
        </pc:spChg>
        <pc:spChg chg="mod">
          <ac:chgData name="Ledermann Albert (I-NAT-GST-CCS)" userId="a5f36771-4462-4696-8c40-8e1a21f9beab" providerId="ADAL" clId="{2A5419C7-9574-4FF8-9B81-A574792CAD2C}" dt="2022-06-05T19:55:09.475" v="25062"/>
          <ac:spMkLst>
            <pc:docMk/>
            <pc:sldMk cId="4192368002" sldId="887"/>
            <ac:spMk id="129" creationId="{D7548B53-A1B1-4C68-997B-C59C8A264272}"/>
          </ac:spMkLst>
        </pc:spChg>
        <pc:spChg chg="add del mod">
          <ac:chgData name="Ledermann Albert (I-NAT-GST-CCS)" userId="a5f36771-4462-4696-8c40-8e1a21f9beab" providerId="ADAL" clId="{2A5419C7-9574-4FF8-9B81-A574792CAD2C}" dt="2022-06-05T04:50:01.563" v="18338" actId="478"/>
          <ac:spMkLst>
            <pc:docMk/>
            <pc:sldMk cId="4192368002" sldId="887"/>
            <ac:spMk id="129" creationId="{E2448A2D-068E-48E6-85C0-46CB139A865F}"/>
          </ac:spMkLst>
        </pc:spChg>
        <pc:spChg chg="add del mod">
          <ac:chgData name="Ledermann Albert (I-NAT-GST-CCS)" userId="a5f36771-4462-4696-8c40-8e1a21f9beab" providerId="ADAL" clId="{2A5419C7-9574-4FF8-9B81-A574792CAD2C}" dt="2022-06-05T04:50:01.563" v="18338" actId="478"/>
          <ac:spMkLst>
            <pc:docMk/>
            <pc:sldMk cId="4192368002" sldId="887"/>
            <ac:spMk id="130" creationId="{FE084501-202A-4079-82EE-5BFFDB981B8F}"/>
          </ac:spMkLst>
        </pc:spChg>
        <pc:spChg chg="add del mod">
          <ac:chgData name="Ledermann Albert (I-NAT-GST-CCS)" userId="a5f36771-4462-4696-8c40-8e1a21f9beab" providerId="ADAL" clId="{2A5419C7-9574-4FF8-9B81-A574792CAD2C}" dt="2022-06-05T04:50:01.563" v="18338" actId="478"/>
          <ac:spMkLst>
            <pc:docMk/>
            <pc:sldMk cId="4192368002" sldId="887"/>
            <ac:spMk id="132" creationId="{D35F07DA-3511-46F1-86C3-2E200C1833C2}"/>
          </ac:spMkLst>
        </pc:spChg>
        <pc:spChg chg="mod">
          <ac:chgData name="Ledermann Albert (I-NAT-GST-CCS)" userId="a5f36771-4462-4696-8c40-8e1a21f9beab" providerId="ADAL" clId="{2A5419C7-9574-4FF8-9B81-A574792CAD2C}" dt="2022-06-07T13:23:55.203" v="27982" actId="20577"/>
          <ac:spMkLst>
            <pc:docMk/>
            <pc:sldMk cId="4192368002" sldId="887"/>
            <ac:spMk id="132" creationId="{EC421859-EDFE-4B82-BAFF-4DF260AEE2D7}"/>
          </ac:spMkLst>
        </pc:spChg>
        <pc:spChg chg="mod">
          <ac:chgData name="Ledermann Albert (I-NAT-GST-CCS)" userId="a5f36771-4462-4696-8c40-8e1a21f9beab" providerId="ADAL" clId="{2A5419C7-9574-4FF8-9B81-A574792CAD2C}" dt="2022-06-07T13:23:56.774" v="27984" actId="20577"/>
          <ac:spMkLst>
            <pc:docMk/>
            <pc:sldMk cId="4192368002" sldId="887"/>
            <ac:spMk id="133" creationId="{2FC0278D-7F04-4E31-B0AA-F0F06224087A}"/>
          </ac:spMkLst>
        </pc:spChg>
        <pc:spChg chg="add mod">
          <ac:chgData name="Ledermann Albert (I-NAT-GST-CCS)" userId="a5f36771-4462-4696-8c40-8e1a21f9beab" providerId="ADAL" clId="{2A5419C7-9574-4FF8-9B81-A574792CAD2C}" dt="2022-06-05T04:47:52.629" v="18328"/>
          <ac:spMkLst>
            <pc:docMk/>
            <pc:sldMk cId="4192368002" sldId="887"/>
            <ac:spMk id="150" creationId="{26973EFB-40B4-44D4-AA79-66CCEB046C48}"/>
          </ac:spMkLst>
        </pc:spChg>
        <pc:spChg chg="add mod">
          <ac:chgData name="Ledermann Albert (I-NAT-GST-CCS)" userId="a5f36771-4462-4696-8c40-8e1a21f9beab" providerId="ADAL" clId="{2A5419C7-9574-4FF8-9B81-A574792CAD2C}" dt="2022-06-05T04:47:52.629" v="18328"/>
          <ac:spMkLst>
            <pc:docMk/>
            <pc:sldMk cId="4192368002" sldId="887"/>
            <ac:spMk id="151" creationId="{C2E2E4E9-CF06-4638-AAFF-6CC267D14D08}"/>
          </ac:spMkLst>
        </pc:spChg>
        <pc:spChg chg="add mod">
          <ac:chgData name="Ledermann Albert (I-NAT-GST-CCS)" userId="a5f36771-4462-4696-8c40-8e1a21f9beab" providerId="ADAL" clId="{2A5419C7-9574-4FF8-9B81-A574792CAD2C}" dt="2022-06-05T04:47:52.629" v="18328"/>
          <ac:spMkLst>
            <pc:docMk/>
            <pc:sldMk cId="4192368002" sldId="887"/>
            <ac:spMk id="152" creationId="{DB71F06A-5B52-4263-9486-629FBDA69F09}"/>
          </ac:spMkLst>
        </pc:spChg>
        <pc:spChg chg="add mod">
          <ac:chgData name="Ledermann Albert (I-NAT-GST-CCS)" userId="a5f36771-4462-4696-8c40-8e1a21f9beab" providerId="ADAL" clId="{2A5419C7-9574-4FF8-9B81-A574792CAD2C}" dt="2022-06-05T04:47:52.629" v="18328"/>
          <ac:spMkLst>
            <pc:docMk/>
            <pc:sldMk cId="4192368002" sldId="887"/>
            <ac:spMk id="153" creationId="{6DE422A8-B4AA-4C02-88EC-966972AB12AB}"/>
          </ac:spMkLst>
        </pc:spChg>
        <pc:spChg chg="add mod">
          <ac:chgData name="Ledermann Albert (I-NAT-GST-CCS)" userId="a5f36771-4462-4696-8c40-8e1a21f9beab" providerId="ADAL" clId="{2A5419C7-9574-4FF8-9B81-A574792CAD2C}" dt="2022-06-05T04:47:52.629" v="18328"/>
          <ac:spMkLst>
            <pc:docMk/>
            <pc:sldMk cId="4192368002" sldId="887"/>
            <ac:spMk id="154" creationId="{B3ECD1C5-84F7-49F4-920A-45CC2E6CC305}"/>
          </ac:spMkLst>
        </pc:spChg>
        <pc:spChg chg="add mod">
          <ac:chgData name="Ledermann Albert (I-NAT-GST-CCS)" userId="a5f36771-4462-4696-8c40-8e1a21f9beab" providerId="ADAL" clId="{2A5419C7-9574-4FF8-9B81-A574792CAD2C}" dt="2022-06-05T04:47:52.629" v="18328"/>
          <ac:spMkLst>
            <pc:docMk/>
            <pc:sldMk cId="4192368002" sldId="887"/>
            <ac:spMk id="155" creationId="{ECC41513-E8AD-4CD5-8A12-CA0C8690DE98}"/>
          </ac:spMkLst>
        </pc:spChg>
        <pc:spChg chg="add mod">
          <ac:chgData name="Ledermann Albert (I-NAT-GST-CCS)" userId="a5f36771-4462-4696-8c40-8e1a21f9beab" providerId="ADAL" clId="{2A5419C7-9574-4FF8-9B81-A574792CAD2C}" dt="2022-06-05T04:47:52.629" v="18328"/>
          <ac:spMkLst>
            <pc:docMk/>
            <pc:sldMk cId="4192368002" sldId="887"/>
            <ac:spMk id="156" creationId="{C8230A16-3693-4779-A09E-A3EBED8EECE7}"/>
          </ac:spMkLst>
        </pc:spChg>
        <pc:spChg chg="add mod">
          <ac:chgData name="Ledermann Albert (I-NAT-GST-CCS)" userId="a5f36771-4462-4696-8c40-8e1a21f9beab" providerId="ADAL" clId="{2A5419C7-9574-4FF8-9B81-A574792CAD2C}" dt="2022-06-05T04:47:52.629" v="18328"/>
          <ac:spMkLst>
            <pc:docMk/>
            <pc:sldMk cId="4192368002" sldId="887"/>
            <ac:spMk id="157" creationId="{C425175C-BB35-4E89-ACAE-D9A84DF0418C}"/>
          </ac:spMkLst>
        </pc:spChg>
        <pc:spChg chg="add mod">
          <ac:chgData name="Ledermann Albert (I-NAT-GST-CCS)" userId="a5f36771-4462-4696-8c40-8e1a21f9beab" providerId="ADAL" clId="{2A5419C7-9574-4FF8-9B81-A574792CAD2C}" dt="2022-06-05T04:47:52.629" v="18328"/>
          <ac:spMkLst>
            <pc:docMk/>
            <pc:sldMk cId="4192368002" sldId="887"/>
            <ac:spMk id="160" creationId="{F13F974A-08EC-4295-8193-D5633BA2452E}"/>
          </ac:spMkLst>
        </pc:spChg>
        <pc:spChg chg="mod">
          <ac:chgData name="Ledermann Albert (I-NAT-GST-CCS)" userId="a5f36771-4462-4696-8c40-8e1a21f9beab" providerId="ADAL" clId="{2A5419C7-9574-4FF8-9B81-A574792CAD2C}" dt="2022-06-07T11:36:19.038" v="26548"/>
          <ac:spMkLst>
            <pc:docMk/>
            <pc:sldMk cId="4192368002" sldId="887"/>
            <ac:spMk id="164" creationId="{2CEB3C38-13E9-4F8D-9376-8973800927B9}"/>
          </ac:spMkLst>
        </pc:spChg>
        <pc:spChg chg="add del mod">
          <ac:chgData name="Ledermann Albert (I-NAT-GST-CCS)" userId="a5f36771-4462-4696-8c40-8e1a21f9beab" providerId="ADAL" clId="{2A5419C7-9574-4FF8-9B81-A574792CAD2C}" dt="2022-06-05T04:50:16.252" v="18340" actId="478"/>
          <ac:spMkLst>
            <pc:docMk/>
            <pc:sldMk cId="4192368002" sldId="887"/>
            <ac:spMk id="165" creationId="{DA182E2B-071F-4978-8A1D-9241EC209042}"/>
          </ac:spMkLst>
        </pc:spChg>
        <pc:spChg chg="mod topLvl">
          <ac:chgData name="Ledermann Albert (I-NAT-GST-CCS)" userId="a5f36771-4462-4696-8c40-8e1a21f9beab" providerId="ADAL" clId="{2A5419C7-9574-4FF8-9B81-A574792CAD2C}" dt="2022-06-05T04:15:59.014" v="17979" actId="165"/>
          <ac:spMkLst>
            <pc:docMk/>
            <pc:sldMk cId="4192368002" sldId="887"/>
            <ac:spMk id="170" creationId="{7B4547D7-93A6-4A1A-94E4-D26FB93C00F5}"/>
          </ac:spMkLst>
        </pc:spChg>
        <pc:spChg chg="mod">
          <ac:chgData name="Ledermann Albert (I-NAT-GST-CCS)" userId="a5f36771-4462-4696-8c40-8e1a21f9beab" providerId="ADAL" clId="{2A5419C7-9574-4FF8-9B81-A574792CAD2C}" dt="2022-06-07T12:13:04.464" v="26710"/>
          <ac:spMkLst>
            <pc:docMk/>
            <pc:sldMk cId="4192368002" sldId="887"/>
            <ac:spMk id="171" creationId="{106B1EA9-FAD4-4D03-A4A8-7EA54B31777E}"/>
          </ac:spMkLst>
        </pc:spChg>
        <pc:spChg chg="del mod topLvl">
          <ac:chgData name="Ledermann Albert (I-NAT-GST-CCS)" userId="a5f36771-4462-4696-8c40-8e1a21f9beab" providerId="ADAL" clId="{2A5419C7-9574-4FF8-9B81-A574792CAD2C}" dt="2022-06-05T04:27:31.247" v="18097" actId="478"/>
          <ac:spMkLst>
            <pc:docMk/>
            <pc:sldMk cId="4192368002" sldId="887"/>
            <ac:spMk id="171" creationId="{818178DC-D2B7-4065-B8EA-C1722537F271}"/>
          </ac:spMkLst>
        </pc:spChg>
        <pc:spChg chg="del mod topLvl">
          <ac:chgData name="Ledermann Albert (I-NAT-GST-CCS)" userId="a5f36771-4462-4696-8c40-8e1a21f9beab" providerId="ADAL" clId="{2A5419C7-9574-4FF8-9B81-A574792CAD2C}" dt="2022-06-05T04:52:11.823" v="18352" actId="478"/>
          <ac:spMkLst>
            <pc:docMk/>
            <pc:sldMk cId="4192368002" sldId="887"/>
            <ac:spMk id="172" creationId="{80D9F671-69BA-456D-B200-114C070C30B5}"/>
          </ac:spMkLst>
        </pc:spChg>
        <pc:spChg chg="del mod topLvl">
          <ac:chgData name="Ledermann Albert (I-NAT-GST-CCS)" userId="a5f36771-4462-4696-8c40-8e1a21f9beab" providerId="ADAL" clId="{2A5419C7-9574-4FF8-9B81-A574792CAD2C}" dt="2022-06-05T05:26:25.455" v="18654" actId="478"/>
          <ac:spMkLst>
            <pc:docMk/>
            <pc:sldMk cId="4192368002" sldId="887"/>
            <ac:spMk id="173" creationId="{6EED1A00-FFE0-4C8E-97B2-BFF76A915E37}"/>
          </ac:spMkLst>
        </pc:spChg>
        <pc:spChg chg="del mod topLvl">
          <ac:chgData name="Ledermann Albert (I-NAT-GST-CCS)" userId="a5f36771-4462-4696-8c40-8e1a21f9beab" providerId="ADAL" clId="{2A5419C7-9574-4FF8-9B81-A574792CAD2C}" dt="2022-06-05T05:26:25.455" v="18654" actId="478"/>
          <ac:spMkLst>
            <pc:docMk/>
            <pc:sldMk cId="4192368002" sldId="887"/>
            <ac:spMk id="174" creationId="{BB5D692C-A412-45B6-B6A6-A130018284BB}"/>
          </ac:spMkLst>
        </pc:spChg>
        <pc:spChg chg="del mod topLvl">
          <ac:chgData name="Ledermann Albert (I-NAT-GST-CCS)" userId="a5f36771-4462-4696-8c40-8e1a21f9beab" providerId="ADAL" clId="{2A5419C7-9574-4FF8-9B81-A574792CAD2C}" dt="2022-06-05T05:26:25.455" v="18654" actId="478"/>
          <ac:spMkLst>
            <pc:docMk/>
            <pc:sldMk cId="4192368002" sldId="887"/>
            <ac:spMk id="175" creationId="{4C161E1A-5739-4C19-9DE4-93B5B309E51E}"/>
          </ac:spMkLst>
        </pc:spChg>
        <pc:spChg chg="del mod topLvl">
          <ac:chgData name="Ledermann Albert (I-NAT-GST-CCS)" userId="a5f36771-4462-4696-8c40-8e1a21f9beab" providerId="ADAL" clId="{2A5419C7-9574-4FF8-9B81-A574792CAD2C}" dt="2022-06-05T05:26:25.455" v="18654" actId="478"/>
          <ac:spMkLst>
            <pc:docMk/>
            <pc:sldMk cId="4192368002" sldId="887"/>
            <ac:spMk id="176" creationId="{035E91A4-54D2-49CC-B715-189CDE8A4D11}"/>
          </ac:spMkLst>
        </pc:spChg>
        <pc:spChg chg="add del mod">
          <ac:chgData name="Ledermann Albert (I-NAT-GST-CCS)" userId="a5f36771-4462-4696-8c40-8e1a21f9beab" providerId="ADAL" clId="{2A5419C7-9574-4FF8-9B81-A574792CAD2C}" dt="2022-06-05T04:50:16.252" v="18340" actId="478"/>
          <ac:spMkLst>
            <pc:docMk/>
            <pc:sldMk cId="4192368002" sldId="887"/>
            <ac:spMk id="178" creationId="{267B89BC-E062-4990-BE07-DF4E6FDDA435}"/>
          </ac:spMkLst>
        </pc:spChg>
        <pc:spChg chg="add del mod">
          <ac:chgData name="Ledermann Albert (I-NAT-GST-CCS)" userId="a5f36771-4462-4696-8c40-8e1a21f9beab" providerId="ADAL" clId="{2A5419C7-9574-4FF8-9B81-A574792CAD2C}" dt="2022-06-05T04:50:16.252" v="18340" actId="478"/>
          <ac:spMkLst>
            <pc:docMk/>
            <pc:sldMk cId="4192368002" sldId="887"/>
            <ac:spMk id="179" creationId="{288440C3-97D6-47A9-9CB6-C4B5BD2D2F2A}"/>
          </ac:spMkLst>
        </pc:spChg>
        <pc:spChg chg="add del mod">
          <ac:chgData name="Ledermann Albert (I-NAT-GST-CCS)" userId="a5f36771-4462-4696-8c40-8e1a21f9beab" providerId="ADAL" clId="{2A5419C7-9574-4FF8-9B81-A574792CAD2C}" dt="2022-06-07T12:18:12.263" v="26840" actId="21"/>
          <ac:spMkLst>
            <pc:docMk/>
            <pc:sldMk cId="4192368002" sldId="887"/>
            <ac:spMk id="179" creationId="{741CC6F1-5E36-4C24-BCFE-68AD6EBF31FF}"/>
          </ac:spMkLst>
        </pc:spChg>
        <pc:spChg chg="add del mod">
          <ac:chgData name="Ledermann Albert (I-NAT-GST-CCS)" userId="a5f36771-4462-4696-8c40-8e1a21f9beab" providerId="ADAL" clId="{2A5419C7-9574-4FF8-9B81-A574792CAD2C}" dt="2022-06-07T12:19:17.099" v="26845" actId="21"/>
          <ac:spMkLst>
            <pc:docMk/>
            <pc:sldMk cId="4192368002" sldId="887"/>
            <ac:spMk id="180" creationId="{4B905FEC-F8F6-4E18-903C-FCD223E7174E}"/>
          </ac:spMkLst>
        </pc:spChg>
        <pc:spChg chg="add del mod">
          <ac:chgData name="Ledermann Albert (I-NAT-GST-CCS)" userId="a5f36771-4462-4696-8c40-8e1a21f9beab" providerId="ADAL" clId="{2A5419C7-9574-4FF8-9B81-A574792CAD2C}" dt="2022-06-05T04:50:16.252" v="18340" actId="478"/>
          <ac:spMkLst>
            <pc:docMk/>
            <pc:sldMk cId="4192368002" sldId="887"/>
            <ac:spMk id="181" creationId="{545A0E16-93D4-4181-87D8-BB19311CFA56}"/>
          </ac:spMkLst>
        </pc:spChg>
        <pc:spChg chg="add del mod">
          <ac:chgData name="Ledermann Albert (I-NAT-GST-CCS)" userId="a5f36771-4462-4696-8c40-8e1a21f9beab" providerId="ADAL" clId="{2A5419C7-9574-4FF8-9B81-A574792CAD2C}" dt="2022-06-08T09:29:00.481" v="31688" actId="21"/>
          <ac:spMkLst>
            <pc:docMk/>
            <pc:sldMk cId="4192368002" sldId="887"/>
            <ac:spMk id="181" creationId="{F028AC8F-B584-4D11-B163-B1062E67F7B0}"/>
          </ac:spMkLst>
        </pc:spChg>
        <pc:spChg chg="mod">
          <ac:chgData name="Ledermann Albert (I-NAT-GST-CCS)" userId="a5f36771-4462-4696-8c40-8e1a21f9beab" providerId="ADAL" clId="{2A5419C7-9574-4FF8-9B81-A574792CAD2C}" dt="2022-06-07T13:34:33.214" v="28113" actId="20577"/>
          <ac:spMkLst>
            <pc:docMk/>
            <pc:sldMk cId="4192368002" sldId="887"/>
            <ac:spMk id="184" creationId="{6175F14B-94C6-4091-9436-C3BB7C1EBFCC}"/>
          </ac:spMkLst>
        </pc:spChg>
        <pc:spChg chg="add del mod">
          <ac:chgData name="Ledermann Albert (I-NAT-GST-CCS)" userId="a5f36771-4462-4696-8c40-8e1a21f9beab" providerId="ADAL" clId="{2A5419C7-9574-4FF8-9B81-A574792CAD2C}" dt="2022-06-07T13:43:33.748" v="28277" actId="478"/>
          <ac:spMkLst>
            <pc:docMk/>
            <pc:sldMk cId="4192368002" sldId="887"/>
            <ac:spMk id="186" creationId="{D084B031-7BF9-44F2-BC9F-372C0AFA9C90}"/>
          </ac:spMkLst>
        </pc:spChg>
        <pc:spChg chg="add del mod">
          <ac:chgData name="Ledermann Albert (I-NAT-GST-CCS)" userId="a5f36771-4462-4696-8c40-8e1a21f9beab" providerId="ADAL" clId="{2A5419C7-9574-4FF8-9B81-A574792CAD2C}" dt="2022-06-07T13:39:48.867" v="28192" actId="478"/>
          <ac:spMkLst>
            <pc:docMk/>
            <pc:sldMk cId="4192368002" sldId="887"/>
            <ac:spMk id="187" creationId="{91C9CC34-02E7-4C61-BCC5-0B3EE230F67C}"/>
          </ac:spMkLst>
        </pc:spChg>
        <pc:spChg chg="add del mod">
          <ac:chgData name="Ledermann Albert (I-NAT-GST-CCS)" userId="a5f36771-4462-4696-8c40-8e1a21f9beab" providerId="ADAL" clId="{2A5419C7-9574-4FF8-9B81-A574792CAD2C}" dt="2022-06-07T13:39:48.867" v="28192" actId="478"/>
          <ac:spMkLst>
            <pc:docMk/>
            <pc:sldMk cId="4192368002" sldId="887"/>
            <ac:spMk id="188" creationId="{B7BDCDD1-76C2-4D78-A633-43C8EBB7294B}"/>
          </ac:spMkLst>
        </pc:spChg>
        <pc:spChg chg="del mod topLvl">
          <ac:chgData name="Ledermann Albert (I-NAT-GST-CCS)" userId="a5f36771-4462-4696-8c40-8e1a21f9beab" providerId="ADAL" clId="{2A5419C7-9574-4FF8-9B81-A574792CAD2C}" dt="2022-06-05T05:26:25.455" v="18654" actId="478"/>
          <ac:spMkLst>
            <pc:docMk/>
            <pc:sldMk cId="4192368002" sldId="887"/>
            <ac:spMk id="188" creationId="{C5F950BE-AD9D-41C8-A8BF-60A138B0EFF4}"/>
          </ac:spMkLst>
        </pc:spChg>
        <pc:spChg chg="add del mod">
          <ac:chgData name="Ledermann Albert (I-NAT-GST-CCS)" userId="a5f36771-4462-4696-8c40-8e1a21f9beab" providerId="ADAL" clId="{2A5419C7-9574-4FF8-9B81-A574792CAD2C}" dt="2022-06-05T08:32:44.962" v="19927" actId="478"/>
          <ac:spMkLst>
            <pc:docMk/>
            <pc:sldMk cId="4192368002" sldId="887"/>
            <ac:spMk id="191" creationId="{36463875-6B58-4BC7-BF91-572787C0C7CA}"/>
          </ac:spMkLst>
        </pc:spChg>
        <pc:spChg chg="add del mod">
          <ac:chgData name="Ledermann Albert (I-NAT-GST-CCS)" userId="a5f36771-4462-4696-8c40-8e1a21f9beab" providerId="ADAL" clId="{2A5419C7-9574-4FF8-9B81-A574792CAD2C}" dt="2022-06-07T13:43:32.428" v="28276" actId="478"/>
          <ac:spMkLst>
            <pc:docMk/>
            <pc:sldMk cId="4192368002" sldId="887"/>
            <ac:spMk id="191" creationId="{926E93A1-478E-431C-B566-50CCB773E3E2}"/>
          </ac:spMkLst>
        </pc:spChg>
        <pc:spChg chg="add mod">
          <ac:chgData name="Ledermann Albert (I-NAT-GST-CCS)" userId="a5f36771-4462-4696-8c40-8e1a21f9beab" providerId="ADAL" clId="{2A5419C7-9574-4FF8-9B81-A574792CAD2C}" dt="2022-06-05T04:50:42.663" v="18343"/>
          <ac:spMkLst>
            <pc:docMk/>
            <pc:sldMk cId="4192368002" sldId="887"/>
            <ac:spMk id="192" creationId="{E72D4535-F4A5-4CE2-9746-4E4A55149C02}"/>
          </ac:spMkLst>
        </pc:spChg>
        <pc:spChg chg="add mod">
          <ac:chgData name="Ledermann Albert (I-NAT-GST-CCS)" userId="a5f36771-4462-4696-8c40-8e1a21f9beab" providerId="ADAL" clId="{2A5419C7-9574-4FF8-9B81-A574792CAD2C}" dt="2022-06-05T04:50:42.663" v="18343"/>
          <ac:spMkLst>
            <pc:docMk/>
            <pc:sldMk cId="4192368002" sldId="887"/>
            <ac:spMk id="193" creationId="{D17B0B24-1684-4957-B95B-859225AC7A4B}"/>
          </ac:spMkLst>
        </pc:spChg>
        <pc:spChg chg="add del mod">
          <ac:chgData name="Ledermann Albert (I-NAT-GST-CCS)" userId="a5f36771-4462-4696-8c40-8e1a21f9beab" providerId="ADAL" clId="{2A5419C7-9574-4FF8-9B81-A574792CAD2C}" dt="2022-06-07T13:39:48.867" v="28192" actId="478"/>
          <ac:spMkLst>
            <pc:docMk/>
            <pc:sldMk cId="4192368002" sldId="887"/>
            <ac:spMk id="194" creationId="{1E71FD2B-8968-4DAA-A91B-414C8C620EE5}"/>
          </ac:spMkLst>
        </pc:spChg>
        <pc:spChg chg="add del mod">
          <ac:chgData name="Ledermann Albert (I-NAT-GST-CCS)" userId="a5f36771-4462-4696-8c40-8e1a21f9beab" providerId="ADAL" clId="{2A5419C7-9574-4FF8-9B81-A574792CAD2C}" dt="2022-06-07T13:39:48.867" v="28192" actId="478"/>
          <ac:spMkLst>
            <pc:docMk/>
            <pc:sldMk cId="4192368002" sldId="887"/>
            <ac:spMk id="195" creationId="{28C72242-ADD7-47D1-B18B-387B58BF4574}"/>
          </ac:spMkLst>
        </pc:spChg>
        <pc:spChg chg="add del mod">
          <ac:chgData name="Ledermann Albert (I-NAT-GST-CCS)" userId="a5f36771-4462-4696-8c40-8e1a21f9beab" providerId="ADAL" clId="{2A5419C7-9574-4FF8-9B81-A574792CAD2C}" dt="2022-06-05T05:26:25.455" v="18654" actId="478"/>
          <ac:spMkLst>
            <pc:docMk/>
            <pc:sldMk cId="4192368002" sldId="887"/>
            <ac:spMk id="195" creationId="{90F49BB9-C0FE-48B9-9E79-26971274F74D}"/>
          </ac:spMkLst>
        </pc:spChg>
        <pc:spChg chg="add del mod">
          <ac:chgData name="Ledermann Albert (I-NAT-GST-CCS)" userId="a5f36771-4462-4696-8c40-8e1a21f9beab" providerId="ADAL" clId="{2A5419C7-9574-4FF8-9B81-A574792CAD2C}" dt="2022-06-07T13:43:01.842" v="28269"/>
          <ac:spMkLst>
            <pc:docMk/>
            <pc:sldMk cId="4192368002" sldId="887"/>
            <ac:spMk id="196" creationId="{6B859241-DC21-47DD-8DFE-AD84D6B9CD74}"/>
          </ac:spMkLst>
        </pc:spChg>
        <pc:spChg chg="add del mod">
          <ac:chgData name="Ledermann Albert (I-NAT-GST-CCS)" userId="a5f36771-4462-4696-8c40-8e1a21f9beab" providerId="ADAL" clId="{2A5419C7-9574-4FF8-9B81-A574792CAD2C}" dt="2022-06-05T04:54:19.506" v="18376" actId="478"/>
          <ac:spMkLst>
            <pc:docMk/>
            <pc:sldMk cId="4192368002" sldId="887"/>
            <ac:spMk id="196" creationId="{841636E4-FEE2-4DC1-8CBB-7FFCA0C31F91}"/>
          </ac:spMkLst>
        </pc:spChg>
        <pc:spChg chg="add del mod">
          <ac:chgData name="Ledermann Albert (I-NAT-GST-CCS)" userId="a5f36771-4462-4696-8c40-8e1a21f9beab" providerId="ADAL" clId="{2A5419C7-9574-4FF8-9B81-A574792CAD2C}" dt="2022-06-07T13:43:01.842" v="28269"/>
          <ac:spMkLst>
            <pc:docMk/>
            <pc:sldMk cId="4192368002" sldId="887"/>
            <ac:spMk id="197" creationId="{478E8724-7B69-4346-85BE-604239D61CBC}"/>
          </ac:spMkLst>
        </pc:spChg>
        <pc:spChg chg="add del mod">
          <ac:chgData name="Ledermann Albert (I-NAT-GST-CCS)" userId="a5f36771-4462-4696-8c40-8e1a21f9beab" providerId="ADAL" clId="{2A5419C7-9574-4FF8-9B81-A574792CAD2C}" dt="2022-06-07T12:17:56.052" v="26837" actId="21"/>
          <ac:spMkLst>
            <pc:docMk/>
            <pc:sldMk cId="4192368002" sldId="887"/>
            <ac:spMk id="198" creationId="{901D0D38-CAC3-479F-83F6-2561E0EB8EC3}"/>
          </ac:spMkLst>
        </pc:spChg>
        <pc:spChg chg="add del mod">
          <ac:chgData name="Ledermann Albert (I-NAT-GST-CCS)" userId="a5f36771-4462-4696-8c40-8e1a21f9beab" providerId="ADAL" clId="{2A5419C7-9574-4FF8-9B81-A574792CAD2C}" dt="2022-06-07T12:13:00.330" v="26708" actId="478"/>
          <ac:spMkLst>
            <pc:docMk/>
            <pc:sldMk cId="4192368002" sldId="887"/>
            <ac:spMk id="201" creationId="{3D9C5D66-D0BE-40C4-9A83-C67B3AF9A261}"/>
          </ac:spMkLst>
        </pc:spChg>
        <pc:spChg chg="add mod">
          <ac:chgData name="Ledermann Albert (I-NAT-GST-CCS)" userId="a5f36771-4462-4696-8c40-8e1a21f9beab" providerId="ADAL" clId="{2A5419C7-9574-4FF8-9B81-A574792CAD2C}" dt="2022-06-07T15:33:03.609" v="29193" actId="1076"/>
          <ac:spMkLst>
            <pc:docMk/>
            <pc:sldMk cId="4192368002" sldId="887"/>
            <ac:spMk id="204" creationId="{5A41BF0D-8252-4233-95F2-146CF40F41F9}"/>
          </ac:spMkLst>
        </pc:spChg>
        <pc:spChg chg="del mod topLvl">
          <ac:chgData name="Ledermann Albert (I-NAT-GST-CCS)" userId="a5f36771-4462-4696-8c40-8e1a21f9beab" providerId="ADAL" clId="{2A5419C7-9574-4FF8-9B81-A574792CAD2C}" dt="2022-06-05T05:26:25.455" v="18654" actId="478"/>
          <ac:spMkLst>
            <pc:docMk/>
            <pc:sldMk cId="4192368002" sldId="887"/>
            <ac:spMk id="204" creationId="{9D90AF70-F7EE-4CB0-BC05-2982064596D1}"/>
          </ac:spMkLst>
        </pc:spChg>
        <pc:spChg chg="add del mod">
          <ac:chgData name="Ledermann Albert (I-NAT-GST-CCS)" userId="a5f36771-4462-4696-8c40-8e1a21f9beab" providerId="ADAL" clId="{2A5419C7-9574-4FF8-9B81-A574792CAD2C}" dt="2022-06-07T14:13:09.942" v="29153" actId="478"/>
          <ac:spMkLst>
            <pc:docMk/>
            <pc:sldMk cId="4192368002" sldId="887"/>
            <ac:spMk id="206" creationId="{4CC8B17B-1A9F-4554-B781-F71BAE327DDC}"/>
          </ac:spMkLst>
        </pc:spChg>
        <pc:spChg chg="mod">
          <ac:chgData name="Ledermann Albert (I-NAT-GST-CCS)" userId="a5f36771-4462-4696-8c40-8e1a21f9beab" providerId="ADAL" clId="{2A5419C7-9574-4FF8-9B81-A574792CAD2C}" dt="2022-06-07T08:47:27.264" v="26435" actId="108"/>
          <ac:spMkLst>
            <pc:docMk/>
            <pc:sldMk cId="4192368002" sldId="887"/>
            <ac:spMk id="210" creationId="{27C4737D-F13C-4072-9187-A65AAA96D6A9}"/>
          </ac:spMkLst>
        </pc:spChg>
        <pc:spChg chg="mod">
          <ac:chgData name="Ledermann Albert (I-NAT-GST-CCS)" userId="a5f36771-4462-4696-8c40-8e1a21f9beab" providerId="ADAL" clId="{2A5419C7-9574-4FF8-9B81-A574792CAD2C}" dt="2022-06-07T08:47:20.810" v="26434" actId="108"/>
          <ac:spMkLst>
            <pc:docMk/>
            <pc:sldMk cId="4192368002" sldId="887"/>
            <ac:spMk id="211" creationId="{58735AB3-4ADD-46B0-A4C1-57ED66E0345B}"/>
          </ac:spMkLst>
        </pc:spChg>
        <pc:spChg chg="mod">
          <ac:chgData name="Ledermann Albert (I-NAT-GST-CCS)" userId="a5f36771-4462-4696-8c40-8e1a21f9beab" providerId="ADAL" clId="{2A5419C7-9574-4FF8-9B81-A574792CAD2C}" dt="2022-06-07T08:47:20.810" v="26434" actId="108"/>
          <ac:spMkLst>
            <pc:docMk/>
            <pc:sldMk cId="4192368002" sldId="887"/>
            <ac:spMk id="212" creationId="{E80457BA-5B36-458F-9F4B-A6B3FD8A3E0F}"/>
          </ac:spMkLst>
        </pc:spChg>
        <pc:spChg chg="mod">
          <ac:chgData name="Ledermann Albert (I-NAT-GST-CCS)" userId="a5f36771-4462-4696-8c40-8e1a21f9beab" providerId="ADAL" clId="{2A5419C7-9574-4FF8-9B81-A574792CAD2C}" dt="2022-06-07T08:47:20.810" v="26434" actId="108"/>
          <ac:spMkLst>
            <pc:docMk/>
            <pc:sldMk cId="4192368002" sldId="887"/>
            <ac:spMk id="213" creationId="{A01F3BDD-ED85-4B80-9A8A-2E372B5C8B1F}"/>
          </ac:spMkLst>
        </pc:spChg>
        <pc:spChg chg="mod">
          <ac:chgData name="Ledermann Albert (I-NAT-GST-CCS)" userId="a5f36771-4462-4696-8c40-8e1a21f9beab" providerId="ADAL" clId="{2A5419C7-9574-4FF8-9B81-A574792CAD2C}" dt="2022-06-07T08:47:20.810" v="26434" actId="108"/>
          <ac:spMkLst>
            <pc:docMk/>
            <pc:sldMk cId="4192368002" sldId="887"/>
            <ac:spMk id="214" creationId="{BEA58682-6886-4D01-899A-8EA47D4588FD}"/>
          </ac:spMkLst>
        </pc:spChg>
        <pc:spChg chg="mod">
          <ac:chgData name="Ledermann Albert (I-NAT-GST-CCS)" userId="a5f36771-4462-4696-8c40-8e1a21f9beab" providerId="ADAL" clId="{2A5419C7-9574-4FF8-9B81-A574792CAD2C}" dt="2022-06-07T08:47:20.810" v="26434" actId="108"/>
          <ac:spMkLst>
            <pc:docMk/>
            <pc:sldMk cId="4192368002" sldId="887"/>
            <ac:spMk id="215" creationId="{6F711013-09E3-4AB0-87A8-6809C2183673}"/>
          </ac:spMkLst>
        </pc:spChg>
        <pc:spChg chg="add mod">
          <ac:chgData name="Ledermann Albert (I-NAT-GST-CCS)" userId="a5f36771-4462-4696-8c40-8e1a21f9beab" providerId="ADAL" clId="{2A5419C7-9574-4FF8-9B81-A574792CAD2C}" dt="2022-06-07T15:33:03.609" v="29193" actId="1076"/>
          <ac:spMkLst>
            <pc:docMk/>
            <pc:sldMk cId="4192368002" sldId="887"/>
            <ac:spMk id="216" creationId="{614BDD33-7270-45E8-9257-C340241CD138}"/>
          </ac:spMkLst>
        </pc:spChg>
        <pc:spChg chg="add del mod">
          <ac:chgData name="Ledermann Albert (I-NAT-GST-CCS)" userId="a5f36771-4462-4696-8c40-8e1a21f9beab" providerId="ADAL" clId="{2A5419C7-9574-4FF8-9B81-A574792CAD2C}" dt="2022-06-07T13:44:16.356" v="28281" actId="478"/>
          <ac:spMkLst>
            <pc:docMk/>
            <pc:sldMk cId="4192368002" sldId="887"/>
            <ac:spMk id="217" creationId="{2A8D349C-4881-4874-A8D8-7C3EE1683730}"/>
          </ac:spMkLst>
        </pc:spChg>
        <pc:spChg chg="add del mod">
          <ac:chgData name="Ledermann Albert (I-NAT-GST-CCS)" userId="a5f36771-4462-4696-8c40-8e1a21f9beab" providerId="ADAL" clId="{2A5419C7-9574-4FF8-9B81-A574792CAD2C}" dt="2022-06-07T13:44:15.034" v="28280" actId="478"/>
          <ac:spMkLst>
            <pc:docMk/>
            <pc:sldMk cId="4192368002" sldId="887"/>
            <ac:spMk id="218" creationId="{449331AE-3F53-48CB-8539-3228B8C41961}"/>
          </ac:spMkLst>
        </pc:spChg>
        <pc:spChg chg="del mod topLvl">
          <ac:chgData name="Ledermann Albert (I-NAT-GST-CCS)" userId="a5f36771-4462-4696-8c40-8e1a21f9beab" providerId="ADAL" clId="{2A5419C7-9574-4FF8-9B81-A574792CAD2C}" dt="2022-06-05T05:26:25.455" v="18654" actId="478"/>
          <ac:spMkLst>
            <pc:docMk/>
            <pc:sldMk cId="4192368002" sldId="887"/>
            <ac:spMk id="219" creationId="{D71A15FB-E94B-4A47-A03A-0555185ADBAC}"/>
          </ac:spMkLst>
        </pc:spChg>
        <pc:spChg chg="mod">
          <ac:chgData name="Ledermann Albert (I-NAT-GST-CCS)" userId="a5f36771-4462-4696-8c40-8e1a21f9beab" providerId="ADAL" clId="{2A5419C7-9574-4FF8-9B81-A574792CAD2C}" dt="2022-06-07T08:47:20.810" v="26434" actId="108"/>
          <ac:spMkLst>
            <pc:docMk/>
            <pc:sldMk cId="4192368002" sldId="887"/>
            <ac:spMk id="220" creationId="{DCF9FF6E-F25F-4D9D-B6D2-ACF1FB88B279}"/>
          </ac:spMkLst>
        </pc:spChg>
        <pc:spChg chg="add mod">
          <ac:chgData name="Ledermann Albert (I-NAT-GST-CCS)" userId="a5f36771-4462-4696-8c40-8e1a21f9beab" providerId="ADAL" clId="{2A5419C7-9574-4FF8-9B81-A574792CAD2C}" dt="2022-06-09T05:28:00.183" v="33413" actId="554"/>
          <ac:spMkLst>
            <pc:docMk/>
            <pc:sldMk cId="4192368002" sldId="887"/>
            <ac:spMk id="224" creationId="{763EA02D-F5BA-4B3D-8F97-157F86756FCA}"/>
          </ac:spMkLst>
        </pc:spChg>
        <pc:spChg chg="mod">
          <ac:chgData name="Ledermann Albert (I-NAT-GST-CCS)" userId="a5f36771-4462-4696-8c40-8e1a21f9beab" providerId="ADAL" clId="{2A5419C7-9574-4FF8-9B81-A574792CAD2C}" dt="2022-06-07T08:47:20.810" v="26434" actId="108"/>
          <ac:spMkLst>
            <pc:docMk/>
            <pc:sldMk cId="4192368002" sldId="887"/>
            <ac:spMk id="225" creationId="{09D03B26-7D2C-4A30-994A-DF741E6B4AC2}"/>
          </ac:spMkLst>
        </pc:spChg>
        <pc:spChg chg="mod">
          <ac:chgData name="Ledermann Albert (I-NAT-GST-CCS)" userId="a5f36771-4462-4696-8c40-8e1a21f9beab" providerId="ADAL" clId="{2A5419C7-9574-4FF8-9B81-A574792CAD2C}" dt="2022-06-07T08:47:20.810" v="26434" actId="108"/>
          <ac:spMkLst>
            <pc:docMk/>
            <pc:sldMk cId="4192368002" sldId="887"/>
            <ac:spMk id="227" creationId="{11210D3A-BD2B-4D0E-831D-2BDFDE51E0FC}"/>
          </ac:spMkLst>
        </pc:spChg>
        <pc:spChg chg="mod">
          <ac:chgData name="Ledermann Albert (I-NAT-GST-CCS)" userId="a5f36771-4462-4696-8c40-8e1a21f9beab" providerId="ADAL" clId="{2A5419C7-9574-4FF8-9B81-A574792CAD2C}" dt="2022-06-07T08:47:20.810" v="26434" actId="108"/>
          <ac:spMkLst>
            <pc:docMk/>
            <pc:sldMk cId="4192368002" sldId="887"/>
            <ac:spMk id="228" creationId="{76E8512B-E8C8-4053-B0BC-EC1279F568E0}"/>
          </ac:spMkLst>
        </pc:spChg>
        <pc:spChg chg="mod">
          <ac:chgData name="Ledermann Albert (I-NAT-GST-CCS)" userId="a5f36771-4462-4696-8c40-8e1a21f9beab" providerId="ADAL" clId="{2A5419C7-9574-4FF8-9B81-A574792CAD2C}" dt="2022-06-07T08:47:20.810" v="26434" actId="108"/>
          <ac:spMkLst>
            <pc:docMk/>
            <pc:sldMk cId="4192368002" sldId="887"/>
            <ac:spMk id="229" creationId="{C1CD9A68-3F5D-4359-A172-FF8A4051CC67}"/>
          </ac:spMkLst>
        </pc:spChg>
        <pc:spChg chg="mod">
          <ac:chgData name="Ledermann Albert (I-NAT-GST-CCS)" userId="a5f36771-4462-4696-8c40-8e1a21f9beab" providerId="ADAL" clId="{2A5419C7-9574-4FF8-9B81-A574792CAD2C}" dt="2022-06-07T08:47:20.810" v="26434" actId="108"/>
          <ac:spMkLst>
            <pc:docMk/>
            <pc:sldMk cId="4192368002" sldId="887"/>
            <ac:spMk id="230" creationId="{07520F03-0659-4223-A153-A9282E7ACD92}"/>
          </ac:spMkLst>
        </pc:spChg>
        <pc:spChg chg="del mod topLvl">
          <ac:chgData name="Ledermann Albert (I-NAT-GST-CCS)" userId="a5f36771-4462-4696-8c40-8e1a21f9beab" providerId="ADAL" clId="{2A5419C7-9574-4FF8-9B81-A574792CAD2C}" dt="2022-06-05T05:26:25.455" v="18654" actId="478"/>
          <ac:spMkLst>
            <pc:docMk/>
            <pc:sldMk cId="4192368002" sldId="887"/>
            <ac:spMk id="234" creationId="{70654D81-E728-4772-85AB-94B937A8A668}"/>
          </ac:spMkLst>
        </pc:spChg>
        <pc:spChg chg="add mod">
          <ac:chgData name="Ledermann Albert (I-NAT-GST-CCS)" userId="a5f36771-4462-4696-8c40-8e1a21f9beab" providerId="ADAL" clId="{2A5419C7-9574-4FF8-9B81-A574792CAD2C}" dt="2022-06-05T05:26:25.929" v="18655"/>
          <ac:spMkLst>
            <pc:docMk/>
            <pc:sldMk cId="4192368002" sldId="887"/>
            <ac:spMk id="236" creationId="{DD5DE6B5-830E-40FE-9D39-F12E1CCEB9BB}"/>
          </ac:spMkLst>
        </pc:spChg>
        <pc:spChg chg="mod">
          <ac:chgData name="Ledermann Albert (I-NAT-GST-CCS)" userId="a5f36771-4462-4696-8c40-8e1a21f9beab" providerId="ADAL" clId="{2A5419C7-9574-4FF8-9B81-A574792CAD2C}" dt="2022-06-07T14:13:10.442" v="29154"/>
          <ac:spMkLst>
            <pc:docMk/>
            <pc:sldMk cId="4192368002" sldId="887"/>
            <ac:spMk id="237" creationId="{A083238E-F002-4443-ADA6-B0EF4965F603}"/>
          </ac:spMkLst>
        </pc:spChg>
        <pc:spChg chg="mod">
          <ac:chgData name="Ledermann Albert (I-NAT-GST-CCS)" userId="a5f36771-4462-4696-8c40-8e1a21f9beab" providerId="ADAL" clId="{2A5419C7-9574-4FF8-9B81-A574792CAD2C}" dt="2022-06-07T14:13:10.442" v="29154"/>
          <ac:spMkLst>
            <pc:docMk/>
            <pc:sldMk cId="4192368002" sldId="887"/>
            <ac:spMk id="238" creationId="{5240CEF1-A2B0-4023-ABDC-89258D757A17}"/>
          </ac:spMkLst>
        </pc:spChg>
        <pc:spChg chg="mod">
          <ac:chgData name="Ledermann Albert (I-NAT-GST-CCS)" userId="a5f36771-4462-4696-8c40-8e1a21f9beab" providerId="ADAL" clId="{2A5419C7-9574-4FF8-9B81-A574792CAD2C}" dt="2022-06-07T14:13:10.442" v="29154"/>
          <ac:spMkLst>
            <pc:docMk/>
            <pc:sldMk cId="4192368002" sldId="887"/>
            <ac:spMk id="240" creationId="{92980E45-D5B9-4A39-AF2B-40926C7C413C}"/>
          </ac:spMkLst>
        </pc:spChg>
        <pc:spChg chg="mod">
          <ac:chgData name="Ledermann Albert (I-NAT-GST-CCS)" userId="a5f36771-4462-4696-8c40-8e1a21f9beab" providerId="ADAL" clId="{2A5419C7-9574-4FF8-9B81-A574792CAD2C}" dt="2022-06-07T14:13:10.442" v="29154"/>
          <ac:spMkLst>
            <pc:docMk/>
            <pc:sldMk cId="4192368002" sldId="887"/>
            <ac:spMk id="242" creationId="{1F26D7AB-2A29-4CB3-B4DB-96E016010A4B}"/>
          </ac:spMkLst>
        </pc:spChg>
        <pc:spChg chg="del mod topLvl">
          <ac:chgData name="Ledermann Albert (I-NAT-GST-CCS)" userId="a5f36771-4462-4696-8c40-8e1a21f9beab" providerId="ADAL" clId="{2A5419C7-9574-4FF8-9B81-A574792CAD2C}" dt="2022-06-05T04:47:51.004" v="18327" actId="478"/>
          <ac:spMkLst>
            <pc:docMk/>
            <pc:sldMk cId="4192368002" sldId="887"/>
            <ac:spMk id="242" creationId="{9B302E6A-DAE7-42FC-B82F-188683B8D0EC}"/>
          </ac:spMkLst>
        </pc:spChg>
        <pc:spChg chg="add del mod">
          <ac:chgData name="Ledermann Albert (I-NAT-GST-CCS)" userId="a5f36771-4462-4696-8c40-8e1a21f9beab" providerId="ADAL" clId="{2A5419C7-9574-4FF8-9B81-A574792CAD2C}" dt="2022-06-07T12:16:40.803" v="26835" actId="478"/>
          <ac:spMkLst>
            <pc:docMk/>
            <pc:sldMk cId="4192368002" sldId="887"/>
            <ac:spMk id="245" creationId="{8592C719-8C09-4FC9-9CB0-66691C3F481A}"/>
          </ac:spMkLst>
        </pc:spChg>
        <pc:spChg chg="add del mod">
          <ac:chgData name="Ledermann Albert (I-NAT-GST-CCS)" userId="a5f36771-4462-4696-8c40-8e1a21f9beab" providerId="ADAL" clId="{2A5419C7-9574-4FF8-9B81-A574792CAD2C}" dt="2022-06-07T12:16:37.547" v="26833" actId="478"/>
          <ac:spMkLst>
            <pc:docMk/>
            <pc:sldMk cId="4192368002" sldId="887"/>
            <ac:spMk id="246" creationId="{F340E9C7-0C66-4D5F-AADE-1158C34F4CE6}"/>
          </ac:spMkLst>
        </pc:spChg>
        <pc:spChg chg="mod">
          <ac:chgData name="Ledermann Albert (I-NAT-GST-CCS)" userId="a5f36771-4462-4696-8c40-8e1a21f9beab" providerId="ADAL" clId="{2A5419C7-9574-4FF8-9B81-A574792CAD2C}" dt="2022-06-07T14:13:10.442" v="29154"/>
          <ac:spMkLst>
            <pc:docMk/>
            <pc:sldMk cId="4192368002" sldId="887"/>
            <ac:spMk id="247" creationId="{343BD2CE-BB85-4E4D-B12D-E3ED8D5E9034}"/>
          </ac:spMkLst>
        </pc:spChg>
        <pc:spChg chg="del mod topLvl">
          <ac:chgData name="Ledermann Albert (I-NAT-GST-CCS)" userId="a5f36771-4462-4696-8c40-8e1a21f9beab" providerId="ADAL" clId="{2A5419C7-9574-4FF8-9B81-A574792CAD2C}" dt="2022-06-05T04:47:51.004" v="18327" actId="478"/>
          <ac:spMkLst>
            <pc:docMk/>
            <pc:sldMk cId="4192368002" sldId="887"/>
            <ac:spMk id="247" creationId="{DF9BE0BB-30F4-4163-969E-52076D026F39}"/>
          </ac:spMkLst>
        </pc:spChg>
        <pc:spChg chg="mod">
          <ac:chgData name="Ledermann Albert (I-NAT-GST-CCS)" userId="a5f36771-4462-4696-8c40-8e1a21f9beab" providerId="ADAL" clId="{2A5419C7-9574-4FF8-9B81-A574792CAD2C}" dt="2022-06-07T14:13:10.442" v="29154"/>
          <ac:spMkLst>
            <pc:docMk/>
            <pc:sldMk cId="4192368002" sldId="887"/>
            <ac:spMk id="248" creationId="{CFFC7758-D090-4FD6-86D9-D51321266621}"/>
          </ac:spMkLst>
        </pc:spChg>
        <pc:spChg chg="mod">
          <ac:chgData name="Ledermann Albert (I-NAT-GST-CCS)" userId="a5f36771-4462-4696-8c40-8e1a21f9beab" providerId="ADAL" clId="{2A5419C7-9574-4FF8-9B81-A574792CAD2C}" dt="2022-06-07T14:13:10.442" v="29154"/>
          <ac:spMkLst>
            <pc:docMk/>
            <pc:sldMk cId="4192368002" sldId="887"/>
            <ac:spMk id="249" creationId="{0BDB1FE4-3FFB-4821-B5FD-4CE9BCC2A7B8}"/>
          </ac:spMkLst>
        </pc:spChg>
        <pc:spChg chg="add del mod">
          <ac:chgData name="Ledermann Albert (I-NAT-GST-CCS)" userId="a5f36771-4462-4696-8c40-8e1a21f9beab" providerId="ADAL" clId="{2A5419C7-9574-4FF8-9B81-A574792CAD2C}" dt="2022-06-07T11:36:18.713" v="26547" actId="478"/>
          <ac:spMkLst>
            <pc:docMk/>
            <pc:sldMk cId="4192368002" sldId="887"/>
            <ac:spMk id="249" creationId="{8028A48D-E031-40A4-AA97-B7FDC6F8FCBB}"/>
          </ac:spMkLst>
        </pc:spChg>
        <pc:spChg chg="mod">
          <ac:chgData name="Ledermann Albert (I-NAT-GST-CCS)" userId="a5f36771-4462-4696-8c40-8e1a21f9beab" providerId="ADAL" clId="{2A5419C7-9574-4FF8-9B81-A574792CAD2C}" dt="2022-06-05T05:36:06.292" v="18931"/>
          <ac:spMkLst>
            <pc:docMk/>
            <pc:sldMk cId="4192368002" sldId="887"/>
            <ac:spMk id="251" creationId="{E3DE1096-0305-48EC-A3EE-5B64B7C74539}"/>
          </ac:spMkLst>
        </pc:spChg>
        <pc:spChg chg="mod">
          <ac:chgData name="Ledermann Albert (I-NAT-GST-CCS)" userId="a5f36771-4462-4696-8c40-8e1a21f9beab" providerId="ADAL" clId="{2A5419C7-9574-4FF8-9B81-A574792CAD2C}" dt="2022-06-07T14:13:10.442" v="29154"/>
          <ac:spMkLst>
            <pc:docMk/>
            <pc:sldMk cId="4192368002" sldId="887"/>
            <ac:spMk id="252" creationId="{32EAF02A-3C76-43FF-B393-7D8348B98C65}"/>
          </ac:spMkLst>
        </pc:spChg>
        <pc:spChg chg="del mod topLvl">
          <ac:chgData name="Ledermann Albert (I-NAT-GST-CCS)" userId="a5f36771-4462-4696-8c40-8e1a21f9beab" providerId="ADAL" clId="{2A5419C7-9574-4FF8-9B81-A574792CAD2C}" dt="2022-06-05T04:47:51.004" v="18327" actId="478"/>
          <ac:spMkLst>
            <pc:docMk/>
            <pc:sldMk cId="4192368002" sldId="887"/>
            <ac:spMk id="252" creationId="{A47502DB-D2D9-44F5-B276-F23CDAEA0828}"/>
          </ac:spMkLst>
        </pc:spChg>
        <pc:spChg chg="mod">
          <ac:chgData name="Ledermann Albert (I-NAT-GST-CCS)" userId="a5f36771-4462-4696-8c40-8e1a21f9beab" providerId="ADAL" clId="{2A5419C7-9574-4FF8-9B81-A574792CAD2C}" dt="2022-06-05T05:36:06.292" v="18931"/>
          <ac:spMkLst>
            <pc:docMk/>
            <pc:sldMk cId="4192368002" sldId="887"/>
            <ac:spMk id="253" creationId="{1788A168-E000-4A38-9450-696EEB7BAEE8}"/>
          </ac:spMkLst>
        </pc:spChg>
        <pc:spChg chg="mod">
          <ac:chgData name="Ledermann Albert (I-NAT-GST-CCS)" userId="a5f36771-4462-4696-8c40-8e1a21f9beab" providerId="ADAL" clId="{2A5419C7-9574-4FF8-9B81-A574792CAD2C}" dt="2022-06-07T14:13:10.442" v="29154"/>
          <ac:spMkLst>
            <pc:docMk/>
            <pc:sldMk cId="4192368002" sldId="887"/>
            <ac:spMk id="255" creationId="{12B331F3-F47F-4E86-908B-F2280B8BEBD6}"/>
          </ac:spMkLst>
        </pc:spChg>
        <pc:spChg chg="del mod topLvl">
          <ac:chgData name="Ledermann Albert (I-NAT-GST-CCS)" userId="a5f36771-4462-4696-8c40-8e1a21f9beab" providerId="ADAL" clId="{2A5419C7-9574-4FF8-9B81-A574792CAD2C}" dt="2022-06-05T04:47:51.004" v="18327" actId="478"/>
          <ac:spMkLst>
            <pc:docMk/>
            <pc:sldMk cId="4192368002" sldId="887"/>
            <ac:spMk id="255" creationId="{9D17EB79-59A4-41CF-BD46-037FCC09252B}"/>
          </ac:spMkLst>
        </pc:spChg>
        <pc:spChg chg="mod">
          <ac:chgData name="Ledermann Albert (I-NAT-GST-CCS)" userId="a5f36771-4462-4696-8c40-8e1a21f9beab" providerId="ADAL" clId="{2A5419C7-9574-4FF8-9B81-A574792CAD2C}" dt="2022-06-05T05:38:54.552" v="18948"/>
          <ac:spMkLst>
            <pc:docMk/>
            <pc:sldMk cId="4192368002" sldId="887"/>
            <ac:spMk id="256" creationId="{F81AC3B8-D250-434C-B558-91B1EEDE3FAC}"/>
          </ac:spMkLst>
        </pc:spChg>
        <pc:spChg chg="mod">
          <ac:chgData name="Ledermann Albert (I-NAT-GST-CCS)" userId="a5f36771-4462-4696-8c40-8e1a21f9beab" providerId="ADAL" clId="{2A5419C7-9574-4FF8-9B81-A574792CAD2C}" dt="2022-06-07T12:19:38.586" v="26846" actId="207"/>
          <ac:spMkLst>
            <pc:docMk/>
            <pc:sldMk cId="4192368002" sldId="887"/>
            <ac:spMk id="257" creationId="{7A996BEB-7C71-4B94-B32A-8CA2A6780FB5}"/>
          </ac:spMkLst>
        </pc:spChg>
        <pc:spChg chg="add mod">
          <ac:chgData name="Ledermann Albert (I-NAT-GST-CCS)" userId="a5f36771-4462-4696-8c40-8e1a21f9beab" providerId="ADAL" clId="{2A5419C7-9574-4FF8-9B81-A574792CAD2C}" dt="2022-06-05T05:40:29.231" v="18988"/>
          <ac:spMkLst>
            <pc:docMk/>
            <pc:sldMk cId="4192368002" sldId="887"/>
            <ac:spMk id="258" creationId="{276B9B28-3957-4911-88A0-46EC81668FDA}"/>
          </ac:spMkLst>
        </pc:spChg>
        <pc:spChg chg="mod">
          <ac:chgData name="Ledermann Albert (I-NAT-GST-CCS)" userId="a5f36771-4462-4696-8c40-8e1a21f9beab" providerId="ADAL" clId="{2A5419C7-9574-4FF8-9B81-A574792CAD2C}" dt="2022-06-07T14:13:10.442" v="29154"/>
          <ac:spMkLst>
            <pc:docMk/>
            <pc:sldMk cId="4192368002" sldId="887"/>
            <ac:spMk id="259" creationId="{22FC181A-38E9-4782-8C6E-370E6E52A056}"/>
          </ac:spMkLst>
        </pc:spChg>
        <pc:spChg chg="mod">
          <ac:chgData name="Ledermann Albert (I-NAT-GST-CCS)" userId="a5f36771-4462-4696-8c40-8e1a21f9beab" providerId="ADAL" clId="{2A5419C7-9574-4FF8-9B81-A574792CAD2C}" dt="2022-06-07T14:13:10.442" v="29154"/>
          <ac:spMkLst>
            <pc:docMk/>
            <pc:sldMk cId="4192368002" sldId="887"/>
            <ac:spMk id="260" creationId="{9F0172F9-9E71-4633-812C-9596497A1548}"/>
          </ac:spMkLst>
        </pc:spChg>
        <pc:spChg chg="mod">
          <ac:chgData name="Ledermann Albert (I-NAT-GST-CCS)" userId="a5f36771-4462-4696-8c40-8e1a21f9beab" providerId="ADAL" clId="{2A5419C7-9574-4FF8-9B81-A574792CAD2C}" dt="2022-06-07T14:13:10.442" v="29154"/>
          <ac:spMkLst>
            <pc:docMk/>
            <pc:sldMk cId="4192368002" sldId="887"/>
            <ac:spMk id="261" creationId="{61B402EC-EC0F-4AE9-B344-144AB0B19402}"/>
          </ac:spMkLst>
        </pc:spChg>
        <pc:spChg chg="add del mod">
          <ac:chgData name="Ledermann Albert (I-NAT-GST-CCS)" userId="a5f36771-4462-4696-8c40-8e1a21f9beab" providerId="ADAL" clId="{2A5419C7-9574-4FF8-9B81-A574792CAD2C}" dt="2022-06-07T14:13:37.865" v="29155" actId="478"/>
          <ac:spMkLst>
            <pc:docMk/>
            <pc:sldMk cId="4192368002" sldId="887"/>
            <ac:spMk id="264" creationId="{40676FEE-8E02-4637-B903-4016D32B9ECD}"/>
          </ac:spMkLst>
        </pc:spChg>
        <pc:spChg chg="mod">
          <ac:chgData name="Ledermann Albert (I-NAT-GST-CCS)" userId="a5f36771-4462-4696-8c40-8e1a21f9beab" providerId="ADAL" clId="{2A5419C7-9574-4FF8-9B81-A574792CAD2C}" dt="2022-06-05T05:44:07.053" v="18999"/>
          <ac:spMkLst>
            <pc:docMk/>
            <pc:sldMk cId="4192368002" sldId="887"/>
            <ac:spMk id="265" creationId="{D8C44AE9-3B9F-4CD9-8C44-C76EB2414F44}"/>
          </ac:spMkLst>
        </pc:spChg>
        <pc:spChg chg="mod">
          <ac:chgData name="Ledermann Albert (I-NAT-GST-CCS)" userId="a5f36771-4462-4696-8c40-8e1a21f9beab" providerId="ADAL" clId="{2A5419C7-9574-4FF8-9B81-A574792CAD2C}" dt="2022-06-07T14:13:10.442" v="29154"/>
          <ac:spMkLst>
            <pc:docMk/>
            <pc:sldMk cId="4192368002" sldId="887"/>
            <ac:spMk id="266" creationId="{4DC1537C-D51D-4C5B-A4ED-82A4828821A9}"/>
          </ac:spMkLst>
        </pc:spChg>
        <pc:spChg chg="mod">
          <ac:chgData name="Ledermann Albert (I-NAT-GST-CCS)" userId="a5f36771-4462-4696-8c40-8e1a21f9beab" providerId="ADAL" clId="{2A5419C7-9574-4FF8-9B81-A574792CAD2C}" dt="2022-06-05T05:44:07.053" v="18999"/>
          <ac:spMkLst>
            <pc:docMk/>
            <pc:sldMk cId="4192368002" sldId="887"/>
            <ac:spMk id="266" creationId="{F4CD4ED1-8C6A-4650-BCEC-2EEF40D2B9E4}"/>
          </ac:spMkLst>
        </pc:spChg>
        <pc:spChg chg="mod">
          <ac:chgData name="Ledermann Albert (I-NAT-GST-CCS)" userId="a5f36771-4462-4696-8c40-8e1a21f9beab" providerId="ADAL" clId="{2A5419C7-9574-4FF8-9B81-A574792CAD2C}" dt="2022-06-07T14:13:10.442" v="29154"/>
          <ac:spMkLst>
            <pc:docMk/>
            <pc:sldMk cId="4192368002" sldId="887"/>
            <ac:spMk id="267" creationId="{6ADC6B05-50BE-44D3-94A1-5ADEE4B03C81}"/>
          </ac:spMkLst>
        </pc:spChg>
        <pc:spChg chg="add del mod">
          <ac:chgData name="Ledermann Albert (I-NAT-GST-CCS)" userId="a5f36771-4462-4696-8c40-8e1a21f9beab" providerId="ADAL" clId="{2A5419C7-9574-4FF8-9B81-A574792CAD2C}" dt="2022-06-07T14:13:37.865" v="29155" actId="478"/>
          <ac:spMkLst>
            <pc:docMk/>
            <pc:sldMk cId="4192368002" sldId="887"/>
            <ac:spMk id="268" creationId="{DA0A1EE2-C081-4F09-93E6-84997DF1211F}"/>
          </ac:spMkLst>
        </pc:spChg>
        <pc:spChg chg="add del mod">
          <ac:chgData name="Ledermann Albert (I-NAT-GST-CCS)" userId="a5f36771-4462-4696-8c40-8e1a21f9beab" providerId="ADAL" clId="{2A5419C7-9574-4FF8-9B81-A574792CAD2C}" dt="2022-06-05T05:54:16.167" v="19093" actId="478"/>
          <ac:spMkLst>
            <pc:docMk/>
            <pc:sldMk cId="4192368002" sldId="887"/>
            <ac:spMk id="271" creationId="{867B54EB-4F8E-43A8-A97D-ABBB21C08C69}"/>
          </ac:spMkLst>
        </pc:spChg>
        <pc:spChg chg="add del mod">
          <ac:chgData name="Ledermann Albert (I-NAT-GST-CCS)" userId="a5f36771-4462-4696-8c40-8e1a21f9beab" providerId="ADAL" clId="{2A5419C7-9574-4FF8-9B81-A574792CAD2C}" dt="2022-06-05T05:56:12.495" v="19117"/>
          <ac:spMkLst>
            <pc:docMk/>
            <pc:sldMk cId="4192368002" sldId="887"/>
            <ac:spMk id="272" creationId="{682A7750-94D1-41D5-8E3D-754E47333B0B}"/>
          </ac:spMkLst>
        </pc:spChg>
        <pc:spChg chg="mod">
          <ac:chgData name="Ledermann Albert (I-NAT-GST-CCS)" userId="a5f36771-4462-4696-8c40-8e1a21f9beab" providerId="ADAL" clId="{2A5419C7-9574-4FF8-9B81-A574792CAD2C}" dt="2022-06-05T08:31:28.047" v="19920" actId="3064"/>
          <ac:spMkLst>
            <pc:docMk/>
            <pc:sldMk cId="4192368002" sldId="887"/>
            <ac:spMk id="274" creationId="{0DE42C67-E09C-4C06-9435-A7C5EFB53256}"/>
          </ac:spMkLst>
        </pc:spChg>
        <pc:spChg chg="mod">
          <ac:chgData name="Ledermann Albert (I-NAT-GST-CCS)" userId="a5f36771-4462-4696-8c40-8e1a21f9beab" providerId="ADAL" clId="{2A5419C7-9574-4FF8-9B81-A574792CAD2C}" dt="2022-06-05T05:56:24.578" v="19118"/>
          <ac:spMkLst>
            <pc:docMk/>
            <pc:sldMk cId="4192368002" sldId="887"/>
            <ac:spMk id="277" creationId="{B38AF584-ACB8-4CB6-80A3-2F6950066074}"/>
          </ac:spMkLst>
        </pc:spChg>
        <pc:spChg chg="mod">
          <ac:chgData name="Ledermann Albert (I-NAT-GST-CCS)" userId="a5f36771-4462-4696-8c40-8e1a21f9beab" providerId="ADAL" clId="{2A5419C7-9574-4FF8-9B81-A574792CAD2C}" dt="2022-06-05T05:56:24.578" v="19118"/>
          <ac:spMkLst>
            <pc:docMk/>
            <pc:sldMk cId="4192368002" sldId="887"/>
            <ac:spMk id="278" creationId="{83925E25-03A7-4C3A-B7EA-33C0D20BCEF8}"/>
          </ac:spMkLst>
        </pc:spChg>
        <pc:spChg chg="mod">
          <ac:chgData name="Ledermann Albert (I-NAT-GST-CCS)" userId="a5f36771-4462-4696-8c40-8e1a21f9beab" providerId="ADAL" clId="{2A5419C7-9574-4FF8-9B81-A574792CAD2C}" dt="2022-06-07T13:52:09.195" v="28549" actId="20577"/>
          <ac:spMkLst>
            <pc:docMk/>
            <pc:sldMk cId="4192368002" sldId="887"/>
            <ac:spMk id="284" creationId="{3024F27D-1C81-4128-B4AA-402E6BAD7E3F}"/>
          </ac:spMkLst>
        </pc:spChg>
        <pc:grpChg chg="add del mod">
          <ac:chgData name="Ledermann Albert (I-NAT-GST-CCS)" userId="a5f36771-4462-4696-8c40-8e1a21f9beab" providerId="ADAL" clId="{2A5419C7-9574-4FF8-9B81-A574792CAD2C}" dt="2022-06-05T04:15:59.014" v="17979" actId="165"/>
          <ac:grpSpMkLst>
            <pc:docMk/>
            <pc:sldMk cId="4192368002" sldId="887"/>
            <ac:grpSpMk id="2" creationId="{007D1756-D273-4BA8-8E41-0790305A7CBE}"/>
          </ac:grpSpMkLst>
        </pc:grpChg>
        <pc:grpChg chg="del">
          <ac:chgData name="Ledermann Albert (I-NAT-GST-CCS)" userId="a5f36771-4462-4696-8c40-8e1a21f9beab" providerId="ADAL" clId="{2A5419C7-9574-4FF8-9B81-A574792CAD2C}" dt="2022-06-05T05:44:01.956" v="18995" actId="478"/>
          <ac:grpSpMkLst>
            <pc:docMk/>
            <pc:sldMk cId="4192368002" sldId="887"/>
            <ac:grpSpMk id="112" creationId="{377AF87C-9EA6-42A2-8F5B-19456651B4C8}"/>
          </ac:grpSpMkLst>
        </pc:grpChg>
        <pc:grpChg chg="del">
          <ac:chgData name="Ledermann Albert (I-NAT-GST-CCS)" userId="a5f36771-4462-4696-8c40-8e1a21f9beab" providerId="ADAL" clId="{2A5419C7-9574-4FF8-9B81-A574792CAD2C}" dt="2022-06-05T05:44:03.961" v="18997" actId="478"/>
          <ac:grpSpMkLst>
            <pc:docMk/>
            <pc:sldMk cId="4192368002" sldId="887"/>
            <ac:grpSpMk id="115" creationId="{5B67F88C-85CA-49E0-9C36-7169E5CD17FE}"/>
          </ac:grpSpMkLst>
        </pc:grpChg>
        <pc:grpChg chg="add mod">
          <ac:chgData name="Ledermann Albert (I-NAT-GST-CCS)" userId="a5f36771-4462-4696-8c40-8e1a21f9beab" providerId="ADAL" clId="{2A5419C7-9574-4FF8-9B81-A574792CAD2C}" dt="2022-06-09T05:28:00.183" v="33413" actId="554"/>
          <ac:grpSpMkLst>
            <pc:docMk/>
            <pc:sldMk cId="4192368002" sldId="887"/>
            <ac:grpSpMk id="116" creationId="{D3E803B7-E6CA-4070-A215-89D9D029B4D8}"/>
          </ac:grpSpMkLst>
        </pc:grpChg>
        <pc:grpChg chg="mod">
          <ac:chgData name="Ledermann Albert (I-NAT-GST-CCS)" userId="a5f36771-4462-4696-8c40-8e1a21f9beab" providerId="ADAL" clId="{2A5419C7-9574-4FF8-9B81-A574792CAD2C}" dt="2022-06-09T05:27:03.940" v="33406"/>
          <ac:grpSpMkLst>
            <pc:docMk/>
            <pc:sldMk cId="4192368002" sldId="887"/>
            <ac:grpSpMk id="119" creationId="{B13C9B48-BA34-4812-86FF-B5C82588FC80}"/>
          </ac:grpSpMkLst>
        </pc:grpChg>
        <pc:grpChg chg="add mod">
          <ac:chgData name="Ledermann Albert (I-NAT-GST-CCS)" userId="a5f36771-4462-4696-8c40-8e1a21f9beab" providerId="ADAL" clId="{2A5419C7-9574-4FF8-9B81-A574792CAD2C}" dt="2022-06-05T19:55:09.475" v="25062"/>
          <ac:grpSpMkLst>
            <pc:docMk/>
            <pc:sldMk cId="4192368002" sldId="887"/>
            <ac:grpSpMk id="126" creationId="{A6535885-FE0F-4B31-8CE2-3AE6058ACCE9}"/>
          </ac:grpSpMkLst>
        </pc:grpChg>
        <pc:grpChg chg="mod">
          <ac:chgData name="Ledermann Albert (I-NAT-GST-CCS)" userId="a5f36771-4462-4696-8c40-8e1a21f9beab" providerId="ADAL" clId="{2A5419C7-9574-4FF8-9B81-A574792CAD2C}" dt="2022-06-05T19:55:09.475" v="25062"/>
          <ac:grpSpMkLst>
            <pc:docMk/>
            <pc:sldMk cId="4192368002" sldId="887"/>
            <ac:grpSpMk id="130" creationId="{D4208801-05E3-4613-A2F8-3E921895CF85}"/>
          </ac:grpSpMkLst>
        </pc:grpChg>
        <pc:grpChg chg="mod">
          <ac:chgData name="Ledermann Albert (I-NAT-GST-CCS)" userId="a5f36771-4462-4696-8c40-8e1a21f9beab" providerId="ADAL" clId="{2A5419C7-9574-4FF8-9B81-A574792CAD2C}" dt="2022-06-05T19:55:09.475" v="25062"/>
          <ac:grpSpMkLst>
            <pc:docMk/>
            <pc:sldMk cId="4192368002" sldId="887"/>
            <ac:grpSpMk id="134" creationId="{0F5BC23A-D2A6-4F38-9CD1-7660524FAC8B}"/>
          </ac:grpSpMkLst>
        </pc:grpChg>
        <pc:grpChg chg="add mod">
          <ac:chgData name="Ledermann Albert (I-NAT-GST-CCS)" userId="a5f36771-4462-4696-8c40-8e1a21f9beab" providerId="ADAL" clId="{2A5419C7-9574-4FF8-9B81-A574792CAD2C}" dt="2022-06-07T11:36:19.038" v="26548"/>
          <ac:grpSpMkLst>
            <pc:docMk/>
            <pc:sldMk cId="4192368002" sldId="887"/>
            <ac:grpSpMk id="162" creationId="{F90DD591-F83F-43F1-AD46-A0CDC5B4D93D}"/>
          </ac:grpSpMkLst>
        </pc:grpChg>
        <pc:grpChg chg="add del mod">
          <ac:chgData name="Ledermann Albert (I-NAT-GST-CCS)" userId="a5f36771-4462-4696-8c40-8e1a21f9beab" providerId="ADAL" clId="{2A5419C7-9574-4FF8-9B81-A574792CAD2C}" dt="2022-06-09T05:26:59.023" v="33404" actId="478"/>
          <ac:grpSpMkLst>
            <pc:docMk/>
            <pc:sldMk cId="4192368002" sldId="887"/>
            <ac:grpSpMk id="165" creationId="{F3E9F80A-5FE8-4B99-A981-4DC8F0FCA2E1}"/>
          </ac:grpSpMkLst>
        </pc:grpChg>
        <pc:grpChg chg="mod">
          <ac:chgData name="Ledermann Albert (I-NAT-GST-CCS)" userId="a5f36771-4462-4696-8c40-8e1a21f9beab" providerId="ADAL" clId="{2A5419C7-9574-4FF8-9B81-A574792CAD2C}" dt="2022-06-07T12:13:04.464" v="26710"/>
          <ac:grpSpMkLst>
            <pc:docMk/>
            <pc:sldMk cId="4192368002" sldId="887"/>
            <ac:grpSpMk id="172" creationId="{8C1F451B-32CA-43A4-9B51-127C422E3936}"/>
          </ac:grpSpMkLst>
        </pc:grpChg>
        <pc:grpChg chg="add mod ord">
          <ac:chgData name="Ledermann Albert (I-NAT-GST-CCS)" userId="a5f36771-4462-4696-8c40-8e1a21f9beab" providerId="ADAL" clId="{2A5419C7-9574-4FF8-9B81-A574792CAD2C}" dt="2022-06-09T05:28:07.573" v="33414" actId="166"/>
          <ac:grpSpMkLst>
            <pc:docMk/>
            <pc:sldMk cId="4192368002" sldId="887"/>
            <ac:grpSpMk id="175" creationId="{4B845AF1-08C8-49E9-B3F0-B2CCA6B7765C}"/>
          </ac:grpSpMkLst>
        </pc:grpChg>
        <pc:grpChg chg="add mod">
          <ac:chgData name="Ledermann Albert (I-NAT-GST-CCS)" userId="a5f36771-4462-4696-8c40-8e1a21f9beab" providerId="ADAL" clId="{2A5419C7-9574-4FF8-9B81-A574792CAD2C}" dt="2022-06-07T13:22:04.308" v="27953" actId="1036"/>
          <ac:grpSpMkLst>
            <pc:docMk/>
            <pc:sldMk cId="4192368002" sldId="887"/>
            <ac:grpSpMk id="182" creationId="{EAF13D48-21AE-4BD4-94C6-0C4F6DC1FD3A}"/>
          </ac:grpSpMkLst>
        </pc:grpChg>
        <pc:grpChg chg="add del mod">
          <ac:chgData name="Ledermann Albert (I-NAT-GST-CCS)" userId="a5f36771-4462-4696-8c40-8e1a21f9beab" providerId="ADAL" clId="{2A5419C7-9574-4FF8-9B81-A574792CAD2C}" dt="2022-06-07T12:13:03.748" v="26709" actId="478"/>
          <ac:grpSpMkLst>
            <pc:docMk/>
            <pc:sldMk cId="4192368002" sldId="887"/>
            <ac:grpSpMk id="202" creationId="{357803B6-6DBA-4B13-866B-C590B3283F0F}"/>
          </ac:grpSpMkLst>
        </pc:grpChg>
        <pc:grpChg chg="add del mod">
          <ac:chgData name="Ledermann Albert (I-NAT-GST-CCS)" userId="a5f36771-4462-4696-8c40-8e1a21f9beab" providerId="ADAL" clId="{2A5419C7-9574-4FF8-9B81-A574792CAD2C}" dt="2022-06-07T14:13:09.942" v="29153" actId="478"/>
          <ac:grpSpMkLst>
            <pc:docMk/>
            <pc:sldMk cId="4192368002" sldId="887"/>
            <ac:grpSpMk id="207" creationId="{B22B8B2D-8390-46DF-A0ED-5922A71B33B8}"/>
          </ac:grpSpMkLst>
        </pc:grpChg>
        <pc:grpChg chg="mod">
          <ac:chgData name="Ledermann Albert (I-NAT-GST-CCS)" userId="a5f36771-4462-4696-8c40-8e1a21f9beab" providerId="ADAL" clId="{2A5419C7-9574-4FF8-9B81-A574792CAD2C}" dt="2022-06-05T05:26:25.929" v="18655"/>
          <ac:grpSpMkLst>
            <pc:docMk/>
            <pc:sldMk cId="4192368002" sldId="887"/>
            <ac:grpSpMk id="208" creationId="{33A1BEF9-E259-4DC0-8654-707BED9BF82A}"/>
          </ac:grpSpMkLst>
        </pc:grpChg>
        <pc:grpChg chg="mod">
          <ac:chgData name="Ledermann Albert (I-NAT-GST-CCS)" userId="a5f36771-4462-4696-8c40-8e1a21f9beab" providerId="ADAL" clId="{2A5419C7-9574-4FF8-9B81-A574792CAD2C}" dt="2022-06-05T05:26:25.929" v="18655"/>
          <ac:grpSpMkLst>
            <pc:docMk/>
            <pc:sldMk cId="4192368002" sldId="887"/>
            <ac:grpSpMk id="209" creationId="{59365763-6390-49A3-BC84-BAEB8341405C}"/>
          </ac:grpSpMkLst>
        </pc:grpChg>
        <pc:grpChg chg="add del mod">
          <ac:chgData name="Ledermann Albert (I-NAT-GST-CCS)" userId="a5f36771-4462-4696-8c40-8e1a21f9beab" providerId="ADAL" clId="{2A5419C7-9574-4FF8-9B81-A574792CAD2C}" dt="2022-06-09T05:27:02.312" v="33405" actId="478"/>
          <ac:grpSpMkLst>
            <pc:docMk/>
            <pc:sldMk cId="4192368002" sldId="887"/>
            <ac:grpSpMk id="221" creationId="{7AC7D1B1-6724-44D0-A5C6-040BA452E729}"/>
          </ac:grpSpMkLst>
        </pc:grpChg>
        <pc:grpChg chg="add mod">
          <ac:chgData name="Ledermann Albert (I-NAT-GST-CCS)" userId="a5f36771-4462-4696-8c40-8e1a21f9beab" providerId="ADAL" clId="{2A5419C7-9574-4FF8-9B81-A574792CAD2C}" dt="2022-06-07T14:13:10.442" v="29154"/>
          <ac:grpSpMkLst>
            <pc:docMk/>
            <pc:sldMk cId="4192368002" sldId="887"/>
            <ac:grpSpMk id="226" creationId="{73EFC77F-FDA3-48CA-AE8A-494C1920C8EA}"/>
          </ac:grpSpMkLst>
        </pc:grpChg>
        <pc:grpChg chg="mod">
          <ac:chgData name="Ledermann Albert (I-NAT-GST-CCS)" userId="a5f36771-4462-4696-8c40-8e1a21f9beab" providerId="ADAL" clId="{2A5419C7-9574-4FF8-9B81-A574792CAD2C}" dt="2022-06-07T14:13:10.442" v="29154"/>
          <ac:grpSpMkLst>
            <pc:docMk/>
            <pc:sldMk cId="4192368002" sldId="887"/>
            <ac:grpSpMk id="234" creationId="{6337EA8E-E6CB-449B-93CD-6899F86F76B0}"/>
          </ac:grpSpMkLst>
        </pc:grpChg>
        <pc:grpChg chg="mod">
          <ac:chgData name="Ledermann Albert (I-NAT-GST-CCS)" userId="a5f36771-4462-4696-8c40-8e1a21f9beab" providerId="ADAL" clId="{2A5419C7-9574-4FF8-9B81-A574792CAD2C}" dt="2022-06-07T14:13:10.442" v="29154"/>
          <ac:grpSpMkLst>
            <pc:docMk/>
            <pc:sldMk cId="4192368002" sldId="887"/>
            <ac:grpSpMk id="235" creationId="{1B2F50DE-8327-4A2C-97D8-2F9109A56418}"/>
          </ac:grpSpMkLst>
        </pc:grpChg>
        <pc:grpChg chg="del mod topLvl">
          <ac:chgData name="Ledermann Albert (I-NAT-GST-CCS)" userId="a5f36771-4462-4696-8c40-8e1a21f9beab" providerId="ADAL" clId="{2A5419C7-9574-4FF8-9B81-A574792CAD2C}" dt="2022-06-05T04:15:59.668" v="17980" actId="165"/>
          <ac:grpSpMkLst>
            <pc:docMk/>
            <pc:sldMk cId="4192368002" sldId="887"/>
            <ac:grpSpMk id="235" creationId="{AB3D8014-17D9-4BD9-955A-71C5EA14204F}"/>
          </ac:grpSpMkLst>
        </pc:grpChg>
        <pc:grpChg chg="del mod topLvl">
          <ac:chgData name="Ledermann Albert (I-NAT-GST-CCS)" userId="a5f36771-4462-4696-8c40-8e1a21f9beab" providerId="ADAL" clId="{2A5419C7-9574-4FF8-9B81-A574792CAD2C}" dt="2022-06-05T04:15:59.668" v="17980" actId="165"/>
          <ac:grpSpMkLst>
            <pc:docMk/>
            <pc:sldMk cId="4192368002" sldId="887"/>
            <ac:grpSpMk id="240" creationId="{BA9A82FE-FF91-4EA7-A35E-A15ED37E09CB}"/>
          </ac:grpSpMkLst>
        </pc:grpChg>
        <pc:grpChg chg="add del mod">
          <ac:chgData name="Ledermann Albert (I-NAT-GST-CCS)" userId="a5f36771-4462-4696-8c40-8e1a21f9beab" providerId="ADAL" clId="{2A5419C7-9574-4FF8-9B81-A574792CAD2C}" dt="2022-06-07T14:13:09.942" v="29153" actId="478"/>
          <ac:grpSpMkLst>
            <pc:docMk/>
            <pc:sldMk cId="4192368002" sldId="887"/>
            <ac:grpSpMk id="250" creationId="{618A75A8-E260-4623-8B39-943C0642F83A}"/>
          </ac:grpSpMkLst>
        </pc:grpChg>
        <pc:grpChg chg="add mod">
          <ac:chgData name="Ledermann Albert (I-NAT-GST-CCS)" userId="a5f36771-4462-4696-8c40-8e1a21f9beab" providerId="ADAL" clId="{2A5419C7-9574-4FF8-9B81-A574792CAD2C}" dt="2022-06-05T05:39:03.776" v="18964" actId="1038"/>
          <ac:grpSpMkLst>
            <pc:docMk/>
            <pc:sldMk cId="4192368002" sldId="887"/>
            <ac:grpSpMk id="254" creationId="{F31BC637-5B9B-4E9D-99E4-996A2B61D87B}"/>
          </ac:grpSpMkLst>
        </pc:grpChg>
        <pc:grpChg chg="add del mod">
          <ac:chgData name="Ledermann Albert (I-NAT-GST-CCS)" userId="a5f36771-4462-4696-8c40-8e1a21f9beab" providerId="ADAL" clId="{2A5419C7-9574-4FF8-9B81-A574792CAD2C}" dt="2022-06-05T05:54:12.089" v="19091" actId="478"/>
          <ac:grpSpMkLst>
            <pc:docMk/>
            <pc:sldMk cId="4192368002" sldId="887"/>
            <ac:grpSpMk id="261" creationId="{02D59AEC-FE84-4338-949D-2DACF5886C30}"/>
          </ac:grpSpMkLst>
        </pc:grpChg>
        <pc:grpChg chg="mod">
          <ac:chgData name="Ledermann Albert (I-NAT-GST-CCS)" userId="a5f36771-4462-4696-8c40-8e1a21f9beab" providerId="ADAL" clId="{2A5419C7-9574-4FF8-9B81-A574792CAD2C}" dt="2022-06-05T05:44:07.053" v="18999"/>
          <ac:grpSpMkLst>
            <pc:docMk/>
            <pc:sldMk cId="4192368002" sldId="887"/>
            <ac:grpSpMk id="262" creationId="{A8F28DB6-DE63-4678-8B83-5158A7915863}"/>
          </ac:grpSpMkLst>
        </pc:grpChg>
        <pc:grpChg chg="mod">
          <ac:chgData name="Ledermann Albert (I-NAT-GST-CCS)" userId="a5f36771-4462-4696-8c40-8e1a21f9beab" providerId="ADAL" clId="{2A5419C7-9574-4FF8-9B81-A574792CAD2C}" dt="2022-06-05T05:44:07.053" v="18999"/>
          <ac:grpSpMkLst>
            <pc:docMk/>
            <pc:sldMk cId="4192368002" sldId="887"/>
            <ac:grpSpMk id="263" creationId="{92FE19B9-D56C-4D0E-AEA7-2798B5416FA9}"/>
          </ac:grpSpMkLst>
        </pc:grpChg>
        <pc:grpChg chg="add mod">
          <ac:chgData name="Ledermann Albert (I-NAT-GST-CCS)" userId="a5f36771-4462-4696-8c40-8e1a21f9beab" providerId="ADAL" clId="{2A5419C7-9574-4FF8-9B81-A574792CAD2C}" dt="2022-06-07T14:13:10.442" v="29154"/>
          <ac:grpSpMkLst>
            <pc:docMk/>
            <pc:sldMk cId="4192368002" sldId="887"/>
            <ac:grpSpMk id="265" creationId="{45F3A1A5-846B-4DBD-8187-7DCADF7E2405}"/>
          </ac:grpSpMkLst>
        </pc:grpChg>
        <pc:grpChg chg="add del mod">
          <ac:chgData name="Ledermann Albert (I-NAT-GST-CCS)" userId="a5f36771-4462-4696-8c40-8e1a21f9beab" providerId="ADAL" clId="{2A5419C7-9574-4FF8-9B81-A574792CAD2C}" dt="2022-06-05T19:55:08.588" v="25061" actId="478"/>
          <ac:grpSpMkLst>
            <pc:docMk/>
            <pc:sldMk cId="4192368002" sldId="887"/>
            <ac:grpSpMk id="273" creationId="{C14BF275-4FDC-4184-820D-EBCEB4E723AC}"/>
          </ac:grpSpMkLst>
        </pc:grpChg>
        <pc:grpChg chg="mod">
          <ac:chgData name="Ledermann Albert (I-NAT-GST-CCS)" userId="a5f36771-4462-4696-8c40-8e1a21f9beab" providerId="ADAL" clId="{2A5419C7-9574-4FF8-9B81-A574792CAD2C}" dt="2022-06-05T05:56:24.578" v="19118"/>
          <ac:grpSpMkLst>
            <pc:docMk/>
            <pc:sldMk cId="4192368002" sldId="887"/>
            <ac:grpSpMk id="275" creationId="{69DA318C-A35E-4DE4-9144-07F37E5728C6}"/>
          </ac:grpSpMkLst>
        </pc:grpChg>
        <pc:grpChg chg="mod">
          <ac:chgData name="Ledermann Albert (I-NAT-GST-CCS)" userId="a5f36771-4462-4696-8c40-8e1a21f9beab" providerId="ADAL" clId="{2A5419C7-9574-4FF8-9B81-A574792CAD2C}" dt="2022-06-05T05:56:24.578" v="19118"/>
          <ac:grpSpMkLst>
            <pc:docMk/>
            <pc:sldMk cId="4192368002" sldId="887"/>
            <ac:grpSpMk id="279" creationId="{688B84A4-E6BE-4D28-B263-539670194E10}"/>
          </ac:grpSpMkLst>
        </pc:grpChg>
        <pc:grpChg chg="del">
          <ac:chgData name="Ledermann Albert (I-NAT-GST-CCS)" userId="a5f36771-4462-4696-8c40-8e1a21f9beab" providerId="ADAL" clId="{2A5419C7-9574-4FF8-9B81-A574792CAD2C}" dt="2022-06-07T13:23:11.241" v="27978" actId="478"/>
          <ac:grpSpMkLst>
            <pc:docMk/>
            <pc:sldMk cId="4192368002" sldId="887"/>
            <ac:grpSpMk id="340" creationId="{CC91304C-F41A-433B-8437-33ECC7C94D1E}"/>
          </ac:grpSpMkLst>
        </pc:grpChg>
        <pc:picChg chg="del mod topLvl">
          <ac:chgData name="Ledermann Albert (I-NAT-GST-CCS)" userId="a5f36771-4462-4696-8c40-8e1a21f9beab" providerId="ADAL" clId="{2A5419C7-9574-4FF8-9B81-A574792CAD2C}" dt="2022-06-05T04:28:23.499" v="18099" actId="478"/>
          <ac:picMkLst>
            <pc:docMk/>
            <pc:sldMk cId="4192368002" sldId="887"/>
            <ac:picMk id="76" creationId="{A48F3B3B-51E8-4BBB-9A0F-919F3F9F1EA4}"/>
          </ac:picMkLst>
        </pc:picChg>
        <pc:picChg chg="del mod topLvl">
          <ac:chgData name="Ledermann Albert (I-NAT-GST-CCS)" userId="a5f36771-4462-4696-8c40-8e1a21f9beab" providerId="ADAL" clId="{2A5419C7-9574-4FF8-9B81-A574792CAD2C}" dt="2022-06-05T04:47:51.004" v="18327" actId="478"/>
          <ac:picMkLst>
            <pc:docMk/>
            <pc:sldMk cId="4192368002" sldId="887"/>
            <ac:picMk id="101" creationId="{0ECD4725-2B73-4C03-A40F-0699B348E785}"/>
          </ac:picMkLst>
        </pc:picChg>
        <pc:picChg chg="del">
          <ac:chgData name="Ledermann Albert (I-NAT-GST-CCS)" userId="a5f36771-4462-4696-8c40-8e1a21f9beab" providerId="ADAL" clId="{2A5419C7-9574-4FF8-9B81-A574792CAD2C}" dt="2022-06-05T05:44:03.128" v="18996" actId="478"/>
          <ac:picMkLst>
            <pc:docMk/>
            <pc:sldMk cId="4192368002" sldId="887"/>
            <ac:picMk id="118" creationId="{718BC78D-5157-45E7-BFBB-D80B0ED65C44}"/>
          </ac:picMkLst>
        </pc:picChg>
        <pc:picChg chg="mod">
          <ac:chgData name="Ledermann Albert (I-NAT-GST-CCS)" userId="a5f36771-4462-4696-8c40-8e1a21f9beab" providerId="ADAL" clId="{2A5419C7-9574-4FF8-9B81-A574792CAD2C}" dt="2022-06-09T05:27:03.940" v="33406"/>
          <ac:picMkLst>
            <pc:docMk/>
            <pc:sldMk cId="4192368002" sldId="887"/>
            <ac:picMk id="121" creationId="{4D112316-B3A0-4B55-B6CC-C411B7E4865B}"/>
          </ac:picMkLst>
        </pc:picChg>
        <pc:picChg chg="mod">
          <ac:chgData name="Ledermann Albert (I-NAT-GST-CCS)" userId="a5f36771-4462-4696-8c40-8e1a21f9beab" providerId="ADAL" clId="{2A5419C7-9574-4FF8-9B81-A574792CAD2C}" dt="2022-06-09T05:27:03.940" v="33406"/>
          <ac:picMkLst>
            <pc:docMk/>
            <pc:sldMk cId="4192368002" sldId="887"/>
            <ac:picMk id="122" creationId="{7D2C51A3-D6A2-44F9-8AF6-2C4AF3D9F516}"/>
          </ac:picMkLst>
        </pc:picChg>
        <pc:picChg chg="add del mod">
          <ac:chgData name="Ledermann Albert (I-NAT-GST-CCS)" userId="a5f36771-4462-4696-8c40-8e1a21f9beab" providerId="ADAL" clId="{2A5419C7-9574-4FF8-9B81-A574792CAD2C}" dt="2022-06-05T04:50:01.563" v="18338" actId="478"/>
          <ac:picMkLst>
            <pc:docMk/>
            <pc:sldMk cId="4192368002" sldId="887"/>
            <ac:picMk id="123" creationId="{ECFD4326-CFB7-440F-8DEC-ED42508BE968}"/>
          </ac:picMkLst>
        </pc:picChg>
        <pc:picChg chg="mod">
          <ac:chgData name="Ledermann Albert (I-NAT-GST-CCS)" userId="a5f36771-4462-4696-8c40-8e1a21f9beab" providerId="ADAL" clId="{2A5419C7-9574-4FF8-9B81-A574792CAD2C}" dt="2022-06-05T19:55:09.475" v="25062"/>
          <ac:picMkLst>
            <pc:docMk/>
            <pc:sldMk cId="4192368002" sldId="887"/>
            <ac:picMk id="131" creationId="{1DADDE4E-2DC4-4017-8F54-432160084BD7}"/>
          </ac:picMkLst>
        </pc:picChg>
        <pc:picChg chg="add del mod">
          <ac:chgData name="Ledermann Albert (I-NAT-GST-CCS)" userId="a5f36771-4462-4696-8c40-8e1a21f9beab" providerId="ADAL" clId="{2A5419C7-9574-4FF8-9B81-A574792CAD2C}" dt="2022-06-05T04:50:01.563" v="18338" actId="478"/>
          <ac:picMkLst>
            <pc:docMk/>
            <pc:sldMk cId="4192368002" sldId="887"/>
            <ac:picMk id="131" creationId="{38C757E4-D27E-4A72-9048-9880326BD931}"/>
          </ac:picMkLst>
        </pc:picChg>
        <pc:picChg chg="mod">
          <ac:chgData name="Ledermann Albert (I-NAT-GST-CCS)" userId="a5f36771-4462-4696-8c40-8e1a21f9beab" providerId="ADAL" clId="{2A5419C7-9574-4FF8-9B81-A574792CAD2C}" dt="2022-06-05T19:55:09.475" v="25062"/>
          <ac:picMkLst>
            <pc:docMk/>
            <pc:sldMk cId="4192368002" sldId="887"/>
            <ac:picMk id="135" creationId="{EDC5FE0A-6196-44CC-BF4C-D1DDF2E86170}"/>
          </ac:picMkLst>
        </pc:picChg>
        <pc:picChg chg="mod">
          <ac:chgData name="Ledermann Albert (I-NAT-GST-CCS)" userId="a5f36771-4462-4696-8c40-8e1a21f9beab" providerId="ADAL" clId="{2A5419C7-9574-4FF8-9B81-A574792CAD2C}" dt="2022-06-05T19:55:09.475" v="25062"/>
          <ac:picMkLst>
            <pc:docMk/>
            <pc:sldMk cId="4192368002" sldId="887"/>
            <ac:picMk id="136" creationId="{BAF2A5C0-6206-4F4E-8101-4D32F8F45390}"/>
          </ac:picMkLst>
        </pc:picChg>
        <pc:picChg chg="mod">
          <ac:chgData name="Ledermann Albert (I-NAT-GST-CCS)" userId="a5f36771-4462-4696-8c40-8e1a21f9beab" providerId="ADAL" clId="{2A5419C7-9574-4FF8-9B81-A574792CAD2C}" dt="2022-06-05T19:55:09.475" v="25062"/>
          <ac:picMkLst>
            <pc:docMk/>
            <pc:sldMk cId="4192368002" sldId="887"/>
            <ac:picMk id="139" creationId="{8142B476-9BCC-4FD3-9F1A-E671059CD295}"/>
          </ac:picMkLst>
        </pc:picChg>
        <pc:picChg chg="add mod">
          <ac:chgData name="Ledermann Albert (I-NAT-GST-CCS)" userId="a5f36771-4462-4696-8c40-8e1a21f9beab" providerId="ADAL" clId="{2A5419C7-9574-4FF8-9B81-A574792CAD2C}" dt="2022-06-05T04:47:52.629" v="18328"/>
          <ac:picMkLst>
            <pc:docMk/>
            <pc:sldMk cId="4192368002" sldId="887"/>
            <ac:picMk id="141" creationId="{3B3A3A4F-9A3E-4772-A983-6D9A27BCB2E4}"/>
          </ac:picMkLst>
        </pc:picChg>
        <pc:picChg chg="add mod">
          <ac:chgData name="Ledermann Albert (I-NAT-GST-CCS)" userId="a5f36771-4462-4696-8c40-8e1a21f9beab" providerId="ADAL" clId="{2A5419C7-9574-4FF8-9B81-A574792CAD2C}" dt="2022-06-05T04:47:52.629" v="18328"/>
          <ac:picMkLst>
            <pc:docMk/>
            <pc:sldMk cId="4192368002" sldId="887"/>
            <ac:picMk id="143" creationId="{D6C20E64-8C5E-4F62-8161-9E9CFB46F051}"/>
          </ac:picMkLst>
        </pc:picChg>
        <pc:picChg chg="add mod">
          <ac:chgData name="Ledermann Albert (I-NAT-GST-CCS)" userId="a5f36771-4462-4696-8c40-8e1a21f9beab" providerId="ADAL" clId="{2A5419C7-9574-4FF8-9B81-A574792CAD2C}" dt="2022-06-05T04:47:52.629" v="18328"/>
          <ac:picMkLst>
            <pc:docMk/>
            <pc:sldMk cId="4192368002" sldId="887"/>
            <ac:picMk id="144" creationId="{417DF31F-4201-4193-8616-D03BA0B6B0B4}"/>
          </ac:picMkLst>
        </pc:picChg>
        <pc:picChg chg="add mod">
          <ac:chgData name="Ledermann Albert (I-NAT-GST-CCS)" userId="a5f36771-4462-4696-8c40-8e1a21f9beab" providerId="ADAL" clId="{2A5419C7-9574-4FF8-9B81-A574792CAD2C}" dt="2022-06-05T04:47:52.629" v="18328"/>
          <ac:picMkLst>
            <pc:docMk/>
            <pc:sldMk cId="4192368002" sldId="887"/>
            <ac:picMk id="148" creationId="{220D02D3-9AA7-434E-B828-33C7169B9A01}"/>
          </ac:picMkLst>
        </pc:picChg>
        <pc:picChg chg="add mod">
          <ac:chgData name="Ledermann Albert (I-NAT-GST-CCS)" userId="a5f36771-4462-4696-8c40-8e1a21f9beab" providerId="ADAL" clId="{2A5419C7-9574-4FF8-9B81-A574792CAD2C}" dt="2022-06-05T04:47:52.629" v="18328"/>
          <ac:picMkLst>
            <pc:docMk/>
            <pc:sldMk cId="4192368002" sldId="887"/>
            <ac:picMk id="158" creationId="{C3727E48-01D0-40A5-9CEA-A5805AF6BE63}"/>
          </ac:picMkLst>
        </pc:picChg>
        <pc:picChg chg="add del mod">
          <ac:chgData name="Ledermann Albert (I-NAT-GST-CCS)" userId="a5f36771-4462-4696-8c40-8e1a21f9beab" providerId="ADAL" clId="{2A5419C7-9574-4FF8-9B81-A574792CAD2C}" dt="2022-06-05T04:50:16.252" v="18340" actId="478"/>
          <ac:picMkLst>
            <pc:docMk/>
            <pc:sldMk cId="4192368002" sldId="887"/>
            <ac:picMk id="161" creationId="{0DB1B877-B3D3-48AB-8AA4-94E4D2A36E19}"/>
          </ac:picMkLst>
        </pc:picChg>
        <pc:picChg chg="mod">
          <ac:chgData name="Ledermann Albert (I-NAT-GST-CCS)" userId="a5f36771-4462-4696-8c40-8e1a21f9beab" providerId="ADAL" clId="{2A5419C7-9574-4FF8-9B81-A574792CAD2C}" dt="2022-06-05T19:55:09.475" v="25062"/>
          <ac:picMkLst>
            <pc:docMk/>
            <pc:sldMk cId="4192368002" sldId="887"/>
            <ac:picMk id="161" creationId="{B1B09666-4847-4DC4-B44D-B10E43E03DBB}"/>
          </ac:picMkLst>
        </pc:picChg>
        <pc:picChg chg="mod">
          <ac:chgData name="Ledermann Albert (I-NAT-GST-CCS)" userId="a5f36771-4462-4696-8c40-8e1a21f9beab" providerId="ADAL" clId="{2A5419C7-9574-4FF8-9B81-A574792CAD2C}" dt="2022-06-07T11:36:19.038" v="26548"/>
          <ac:picMkLst>
            <pc:docMk/>
            <pc:sldMk cId="4192368002" sldId="887"/>
            <ac:picMk id="163" creationId="{78C2B29E-1F74-4635-95BB-D37B1AA54BAD}"/>
          </ac:picMkLst>
        </pc:picChg>
        <pc:picChg chg="add del mod">
          <ac:chgData name="Ledermann Albert (I-NAT-GST-CCS)" userId="a5f36771-4462-4696-8c40-8e1a21f9beab" providerId="ADAL" clId="{2A5419C7-9574-4FF8-9B81-A574792CAD2C}" dt="2022-06-05T04:50:16.252" v="18340" actId="478"/>
          <ac:picMkLst>
            <pc:docMk/>
            <pc:sldMk cId="4192368002" sldId="887"/>
            <ac:picMk id="163" creationId="{D14423B1-A628-4355-8573-F3E396A3114E}"/>
          </ac:picMkLst>
        </pc:picChg>
        <pc:picChg chg="mod topLvl">
          <ac:chgData name="Ledermann Albert (I-NAT-GST-CCS)" userId="a5f36771-4462-4696-8c40-8e1a21f9beab" providerId="ADAL" clId="{2A5419C7-9574-4FF8-9B81-A574792CAD2C}" dt="2022-06-05T04:15:59.014" v="17979" actId="165"/>
          <ac:picMkLst>
            <pc:docMk/>
            <pc:sldMk cId="4192368002" sldId="887"/>
            <ac:picMk id="166" creationId="{B43F9AEA-5AC3-45AC-88C6-F8AACE5649A6}"/>
          </ac:picMkLst>
        </pc:picChg>
        <pc:picChg chg="mod topLvl">
          <ac:chgData name="Ledermann Albert (I-NAT-GST-CCS)" userId="a5f36771-4462-4696-8c40-8e1a21f9beab" providerId="ADAL" clId="{2A5419C7-9574-4FF8-9B81-A574792CAD2C}" dt="2022-06-05T04:16:21.779" v="17982" actId="2085"/>
          <ac:picMkLst>
            <pc:docMk/>
            <pc:sldMk cId="4192368002" sldId="887"/>
            <ac:picMk id="167" creationId="{17563739-C6F0-4D1D-A625-6E4423FC0DA4}"/>
          </ac:picMkLst>
        </pc:picChg>
        <pc:picChg chg="mod topLvl">
          <ac:chgData name="Ledermann Albert (I-NAT-GST-CCS)" userId="a5f36771-4462-4696-8c40-8e1a21f9beab" providerId="ADAL" clId="{2A5419C7-9574-4FF8-9B81-A574792CAD2C}" dt="2022-06-05T04:15:59.014" v="17979" actId="165"/>
          <ac:picMkLst>
            <pc:docMk/>
            <pc:sldMk cId="4192368002" sldId="887"/>
            <ac:picMk id="168" creationId="{7CC6CE87-3042-4993-941D-D39D7A8F092F}"/>
          </ac:picMkLst>
        </pc:picChg>
        <pc:picChg chg="mod topLvl">
          <ac:chgData name="Ledermann Albert (I-NAT-GST-CCS)" userId="a5f36771-4462-4696-8c40-8e1a21f9beab" providerId="ADAL" clId="{2A5419C7-9574-4FF8-9B81-A574792CAD2C}" dt="2022-06-05T04:16:21.779" v="17982" actId="2085"/>
          <ac:picMkLst>
            <pc:docMk/>
            <pc:sldMk cId="4192368002" sldId="887"/>
            <ac:picMk id="169" creationId="{B3094925-6A8F-471F-9D90-B880CEDAF183}"/>
          </ac:picMkLst>
        </pc:picChg>
        <pc:picChg chg="mod">
          <ac:chgData name="Ledermann Albert (I-NAT-GST-CCS)" userId="a5f36771-4462-4696-8c40-8e1a21f9beab" providerId="ADAL" clId="{2A5419C7-9574-4FF8-9B81-A574792CAD2C}" dt="2022-06-07T12:13:04.464" v="26710"/>
          <ac:picMkLst>
            <pc:docMk/>
            <pc:sldMk cId="4192368002" sldId="887"/>
            <ac:picMk id="173" creationId="{3B41C96D-5415-4443-998B-B35D2EF72298}"/>
          </ac:picMkLst>
        </pc:picChg>
        <pc:picChg chg="add del mod">
          <ac:chgData name="Ledermann Albert (I-NAT-GST-CCS)" userId="a5f36771-4462-4696-8c40-8e1a21f9beab" providerId="ADAL" clId="{2A5419C7-9574-4FF8-9B81-A574792CAD2C}" dt="2022-06-05T04:50:16.252" v="18340" actId="478"/>
          <ac:picMkLst>
            <pc:docMk/>
            <pc:sldMk cId="4192368002" sldId="887"/>
            <ac:picMk id="180" creationId="{04A619CA-8076-47BE-B15E-9F10EE406FBF}"/>
          </ac:picMkLst>
        </pc:picChg>
        <pc:picChg chg="add del mod">
          <ac:chgData name="Ledermann Albert (I-NAT-GST-CCS)" userId="a5f36771-4462-4696-8c40-8e1a21f9beab" providerId="ADAL" clId="{2A5419C7-9574-4FF8-9B81-A574792CAD2C}" dt="2022-06-05T08:32:41.956" v="19926" actId="478"/>
          <ac:picMkLst>
            <pc:docMk/>
            <pc:sldMk cId="4192368002" sldId="887"/>
            <ac:picMk id="182" creationId="{FC42B116-1513-4B5F-BD22-134C991B9EEC}"/>
          </ac:picMkLst>
        </pc:picChg>
        <pc:picChg chg="mod">
          <ac:chgData name="Ledermann Albert (I-NAT-GST-CCS)" userId="a5f36771-4462-4696-8c40-8e1a21f9beab" providerId="ADAL" clId="{2A5419C7-9574-4FF8-9B81-A574792CAD2C}" dt="2022-06-07T13:21:50.768" v="27952"/>
          <ac:picMkLst>
            <pc:docMk/>
            <pc:sldMk cId="4192368002" sldId="887"/>
            <ac:picMk id="183" creationId="{BF0BC693-71B8-425E-9747-0E754EACDB76}"/>
          </ac:picMkLst>
        </pc:picChg>
        <pc:picChg chg="del mod topLvl">
          <ac:chgData name="Ledermann Albert (I-NAT-GST-CCS)" userId="a5f36771-4462-4696-8c40-8e1a21f9beab" providerId="ADAL" clId="{2A5419C7-9574-4FF8-9B81-A574792CAD2C}" dt="2022-06-05T04:47:51.004" v="18327" actId="478"/>
          <ac:picMkLst>
            <pc:docMk/>
            <pc:sldMk cId="4192368002" sldId="887"/>
            <ac:picMk id="186" creationId="{A9F7E155-DF02-4B36-A3FB-3D6178F54AFC}"/>
          </ac:picMkLst>
        </pc:picChg>
        <pc:picChg chg="add mod">
          <ac:chgData name="Ledermann Albert (I-NAT-GST-CCS)" userId="a5f36771-4462-4696-8c40-8e1a21f9beab" providerId="ADAL" clId="{2A5419C7-9574-4FF8-9B81-A574792CAD2C}" dt="2022-06-05T04:50:42.663" v="18343"/>
          <ac:picMkLst>
            <pc:docMk/>
            <pc:sldMk cId="4192368002" sldId="887"/>
            <ac:picMk id="189" creationId="{15465171-1AE2-47D0-B3AA-B6C4CED851D3}"/>
          </ac:picMkLst>
        </pc:picChg>
        <pc:picChg chg="add del mod">
          <ac:chgData name="Ledermann Albert (I-NAT-GST-CCS)" userId="a5f36771-4462-4696-8c40-8e1a21f9beab" providerId="ADAL" clId="{2A5419C7-9574-4FF8-9B81-A574792CAD2C}" dt="2022-06-05T05:26:25.455" v="18654" actId="478"/>
          <ac:picMkLst>
            <pc:docMk/>
            <pc:sldMk cId="4192368002" sldId="887"/>
            <ac:picMk id="194" creationId="{51FC5693-0A26-4EFE-A933-4521C87558F0}"/>
          </ac:picMkLst>
        </pc:picChg>
        <pc:picChg chg="mod">
          <ac:chgData name="Ledermann Albert (I-NAT-GST-CCS)" userId="a5f36771-4462-4696-8c40-8e1a21f9beab" providerId="ADAL" clId="{2A5419C7-9574-4FF8-9B81-A574792CAD2C}" dt="2022-06-05T05:26:25.929" v="18655"/>
          <ac:picMkLst>
            <pc:docMk/>
            <pc:sldMk cId="4192368002" sldId="887"/>
            <ac:picMk id="203" creationId="{57F30469-DF4F-4AAF-A59F-4A56EC78084A}"/>
          </ac:picMkLst>
        </pc:picChg>
        <pc:picChg chg="del mod topLvl">
          <ac:chgData name="Ledermann Albert (I-NAT-GST-CCS)" userId="a5f36771-4462-4696-8c40-8e1a21f9beab" providerId="ADAL" clId="{2A5419C7-9574-4FF8-9B81-A574792CAD2C}" dt="2022-06-05T04:47:51.004" v="18327" actId="478"/>
          <ac:picMkLst>
            <pc:docMk/>
            <pc:sldMk cId="4192368002" sldId="887"/>
            <ac:picMk id="217" creationId="{582E950B-62D2-4202-986E-515FB661A293}"/>
          </ac:picMkLst>
        </pc:picChg>
        <pc:picChg chg="del mod topLvl">
          <ac:chgData name="Ledermann Albert (I-NAT-GST-CCS)" userId="a5f36771-4462-4696-8c40-8e1a21f9beab" providerId="ADAL" clId="{2A5419C7-9574-4FF8-9B81-A574792CAD2C}" dt="2022-06-05T04:47:51.004" v="18327" actId="478"/>
          <ac:picMkLst>
            <pc:docMk/>
            <pc:sldMk cId="4192368002" sldId="887"/>
            <ac:picMk id="218" creationId="{D49D9DD6-88C8-4231-BCBF-C50282D962DF}"/>
          </ac:picMkLst>
        </pc:picChg>
        <pc:picChg chg="mod">
          <ac:chgData name="Ledermann Albert (I-NAT-GST-CCS)" userId="a5f36771-4462-4696-8c40-8e1a21f9beab" providerId="ADAL" clId="{2A5419C7-9574-4FF8-9B81-A574792CAD2C}" dt="2022-06-07T14:13:10.442" v="29154"/>
          <ac:picMkLst>
            <pc:docMk/>
            <pc:sldMk cId="4192368002" sldId="887"/>
            <ac:picMk id="222" creationId="{57501464-4A04-4F03-AFD4-E749C37FE73E}"/>
          </ac:picMkLst>
        </pc:picChg>
        <pc:picChg chg="del mod topLvl">
          <ac:chgData name="Ledermann Albert (I-NAT-GST-CCS)" userId="a5f36771-4462-4696-8c40-8e1a21f9beab" providerId="ADAL" clId="{2A5419C7-9574-4FF8-9B81-A574792CAD2C}" dt="2022-06-05T04:47:51.004" v="18327" actId="478"/>
          <ac:picMkLst>
            <pc:docMk/>
            <pc:sldMk cId="4192368002" sldId="887"/>
            <ac:picMk id="224" creationId="{4888C072-3C36-4770-A4ED-63CEFB2B7966}"/>
          </ac:picMkLst>
        </pc:picChg>
        <pc:picChg chg="add del mod">
          <ac:chgData name="Ledermann Albert (I-NAT-GST-CCS)" userId="a5f36771-4462-4696-8c40-8e1a21f9beab" providerId="ADAL" clId="{2A5419C7-9574-4FF8-9B81-A574792CAD2C}" dt="2022-06-07T12:16:34.308" v="26831" actId="478"/>
          <ac:picMkLst>
            <pc:docMk/>
            <pc:sldMk cId="4192368002" sldId="887"/>
            <ac:picMk id="231" creationId="{8DAC4DF1-A033-4887-95C8-2279A9165618}"/>
          </ac:picMkLst>
        </pc:picChg>
        <pc:picChg chg="add del mod">
          <ac:chgData name="Ledermann Albert (I-NAT-GST-CCS)" userId="a5f36771-4462-4696-8c40-8e1a21f9beab" providerId="ADAL" clId="{2A5419C7-9574-4FF8-9B81-A574792CAD2C}" dt="2022-06-07T12:16:35.465" v="26832" actId="478"/>
          <ac:picMkLst>
            <pc:docMk/>
            <pc:sldMk cId="4192368002" sldId="887"/>
            <ac:picMk id="232" creationId="{8AC9336E-1210-4114-ADA3-4EC85EB5D84B}"/>
          </ac:picMkLst>
        </pc:picChg>
        <pc:picChg chg="add mod">
          <ac:chgData name="Ledermann Albert (I-NAT-GST-CCS)" userId="a5f36771-4462-4696-8c40-8e1a21f9beab" providerId="ADAL" clId="{2A5419C7-9574-4FF8-9B81-A574792CAD2C}" dt="2022-06-05T05:26:25.929" v="18655"/>
          <ac:picMkLst>
            <pc:docMk/>
            <pc:sldMk cId="4192368002" sldId="887"/>
            <ac:picMk id="233" creationId="{981E9B92-A075-4D31-8759-AC47D30A9F29}"/>
          </ac:picMkLst>
        </pc:picChg>
        <pc:picChg chg="del mod topLvl">
          <ac:chgData name="Ledermann Albert (I-NAT-GST-CCS)" userId="a5f36771-4462-4696-8c40-8e1a21f9beab" providerId="ADAL" clId="{2A5419C7-9574-4FF8-9B81-A574792CAD2C}" dt="2022-06-05T05:26:25.455" v="18654" actId="478"/>
          <ac:picMkLst>
            <pc:docMk/>
            <pc:sldMk cId="4192368002" sldId="887"/>
            <ac:picMk id="237" creationId="{86121416-8458-4B29-9A43-BA71B57A5434}"/>
          </ac:picMkLst>
        </pc:picChg>
        <pc:picChg chg="add del mod">
          <ac:chgData name="Ledermann Albert (I-NAT-GST-CCS)" userId="a5f36771-4462-4696-8c40-8e1a21f9beab" providerId="ADAL" clId="{2A5419C7-9574-4FF8-9B81-A574792CAD2C}" dt="2022-06-07T12:16:38.944" v="26834" actId="478"/>
          <ac:picMkLst>
            <pc:docMk/>
            <pc:sldMk cId="4192368002" sldId="887"/>
            <ac:picMk id="243" creationId="{901ED4D9-C5CD-46EB-90B3-C331E369EA7B}"/>
          </ac:picMkLst>
        </pc:picChg>
        <pc:picChg chg="add del mod">
          <ac:chgData name="Ledermann Albert (I-NAT-GST-CCS)" userId="a5f36771-4462-4696-8c40-8e1a21f9beab" providerId="ADAL" clId="{2A5419C7-9574-4FF8-9B81-A574792CAD2C}" dt="2022-06-07T11:36:18.713" v="26547" actId="478"/>
          <ac:picMkLst>
            <pc:docMk/>
            <pc:sldMk cId="4192368002" sldId="887"/>
            <ac:picMk id="248" creationId="{AD1C6638-8DA9-49ED-BFBD-AC8944B7A750}"/>
          </ac:picMkLst>
        </pc:picChg>
        <pc:picChg chg="del mod topLvl">
          <ac:chgData name="Ledermann Albert (I-NAT-GST-CCS)" userId="a5f36771-4462-4696-8c40-8e1a21f9beab" providerId="ADAL" clId="{2A5419C7-9574-4FF8-9B81-A574792CAD2C}" dt="2022-06-05T04:50:01.563" v="18338" actId="478"/>
          <ac:picMkLst>
            <pc:docMk/>
            <pc:sldMk cId="4192368002" sldId="887"/>
            <ac:picMk id="259" creationId="{7546AC01-840C-4F36-AD96-BC185BE52ABB}"/>
          </ac:picMkLst>
        </pc:picChg>
        <pc:picChg chg="add del mod">
          <ac:chgData name="Ledermann Albert (I-NAT-GST-CCS)" userId="a5f36771-4462-4696-8c40-8e1a21f9beab" providerId="ADAL" clId="{2A5419C7-9574-4FF8-9B81-A574792CAD2C}" dt="2022-06-07T14:13:37.865" v="29155" actId="478"/>
          <ac:picMkLst>
            <pc:docMk/>
            <pc:sldMk cId="4192368002" sldId="887"/>
            <ac:picMk id="262" creationId="{211D94DA-62A8-4B9B-8D15-F390E2AE06EF}"/>
          </ac:picMkLst>
        </pc:picChg>
        <pc:picChg chg="add del mod">
          <ac:chgData name="Ledermann Albert (I-NAT-GST-CCS)" userId="a5f36771-4462-4696-8c40-8e1a21f9beab" providerId="ADAL" clId="{2A5419C7-9574-4FF8-9B81-A574792CAD2C}" dt="2022-06-07T14:13:37.865" v="29155" actId="478"/>
          <ac:picMkLst>
            <pc:docMk/>
            <pc:sldMk cId="4192368002" sldId="887"/>
            <ac:picMk id="263" creationId="{E6B69ADD-4AB6-4E25-BD17-3B8D23229BD6}"/>
          </ac:picMkLst>
        </pc:picChg>
        <pc:picChg chg="mod">
          <ac:chgData name="Ledermann Albert (I-NAT-GST-CCS)" userId="a5f36771-4462-4696-8c40-8e1a21f9beab" providerId="ADAL" clId="{2A5419C7-9574-4FF8-9B81-A574792CAD2C}" dt="2022-06-05T05:44:07.053" v="18999"/>
          <ac:picMkLst>
            <pc:docMk/>
            <pc:sldMk cId="4192368002" sldId="887"/>
            <ac:picMk id="264" creationId="{7CBFF184-EB2C-4E97-8E68-3F68F6A3F355}"/>
          </ac:picMkLst>
        </pc:picChg>
        <pc:picChg chg="mod">
          <ac:chgData name="Ledermann Albert (I-NAT-GST-CCS)" userId="a5f36771-4462-4696-8c40-8e1a21f9beab" providerId="ADAL" clId="{2A5419C7-9574-4FF8-9B81-A574792CAD2C}" dt="2022-06-05T05:44:07.053" v="18999"/>
          <ac:picMkLst>
            <pc:docMk/>
            <pc:sldMk cId="4192368002" sldId="887"/>
            <ac:picMk id="267" creationId="{50AF632B-F5A6-4321-820E-9AB98C604722}"/>
          </ac:picMkLst>
        </pc:picChg>
        <pc:picChg chg="mod">
          <ac:chgData name="Ledermann Albert (I-NAT-GST-CCS)" userId="a5f36771-4462-4696-8c40-8e1a21f9beab" providerId="ADAL" clId="{2A5419C7-9574-4FF8-9B81-A574792CAD2C}" dt="2022-06-05T05:44:07.053" v="18999"/>
          <ac:picMkLst>
            <pc:docMk/>
            <pc:sldMk cId="4192368002" sldId="887"/>
            <ac:picMk id="268" creationId="{C1BCA9A5-C7B0-4C8C-93B0-37DCFE0FCB8A}"/>
          </ac:picMkLst>
        </pc:picChg>
        <pc:picChg chg="mod">
          <ac:chgData name="Ledermann Albert (I-NAT-GST-CCS)" userId="a5f36771-4462-4696-8c40-8e1a21f9beab" providerId="ADAL" clId="{2A5419C7-9574-4FF8-9B81-A574792CAD2C}" dt="2022-06-05T05:44:07.053" v="18999"/>
          <ac:picMkLst>
            <pc:docMk/>
            <pc:sldMk cId="4192368002" sldId="887"/>
            <ac:picMk id="269" creationId="{0EEB0F2F-1470-455E-9C56-F8100D7E805D}"/>
          </ac:picMkLst>
        </pc:picChg>
        <pc:picChg chg="mod">
          <ac:chgData name="Ledermann Albert (I-NAT-GST-CCS)" userId="a5f36771-4462-4696-8c40-8e1a21f9beab" providerId="ADAL" clId="{2A5419C7-9574-4FF8-9B81-A574792CAD2C}" dt="2022-06-05T05:44:07.053" v="18999"/>
          <ac:picMkLst>
            <pc:docMk/>
            <pc:sldMk cId="4192368002" sldId="887"/>
            <ac:picMk id="270" creationId="{79A6D1A2-9CB4-4EBC-B2AC-CFC11888D22A}"/>
          </ac:picMkLst>
        </pc:picChg>
        <pc:picChg chg="mod">
          <ac:chgData name="Ledermann Albert (I-NAT-GST-CCS)" userId="a5f36771-4462-4696-8c40-8e1a21f9beab" providerId="ADAL" clId="{2A5419C7-9574-4FF8-9B81-A574792CAD2C}" dt="2022-06-05T05:56:24.578" v="19118"/>
          <ac:picMkLst>
            <pc:docMk/>
            <pc:sldMk cId="4192368002" sldId="887"/>
            <ac:picMk id="276" creationId="{3CA9A0B9-8A03-484A-A3B6-0E60E2DD3EF5}"/>
          </ac:picMkLst>
        </pc:picChg>
        <pc:picChg chg="mod">
          <ac:chgData name="Ledermann Albert (I-NAT-GST-CCS)" userId="a5f36771-4462-4696-8c40-8e1a21f9beab" providerId="ADAL" clId="{2A5419C7-9574-4FF8-9B81-A574792CAD2C}" dt="2022-06-05T05:56:24.578" v="19118"/>
          <ac:picMkLst>
            <pc:docMk/>
            <pc:sldMk cId="4192368002" sldId="887"/>
            <ac:picMk id="280" creationId="{4A5995FF-2ABF-4098-A80A-EAFF40FA96B0}"/>
          </ac:picMkLst>
        </pc:picChg>
        <pc:picChg chg="mod">
          <ac:chgData name="Ledermann Albert (I-NAT-GST-CCS)" userId="a5f36771-4462-4696-8c40-8e1a21f9beab" providerId="ADAL" clId="{2A5419C7-9574-4FF8-9B81-A574792CAD2C}" dt="2022-06-05T05:56:24.578" v="19118"/>
          <ac:picMkLst>
            <pc:docMk/>
            <pc:sldMk cId="4192368002" sldId="887"/>
            <ac:picMk id="281" creationId="{E8DE038B-C274-4CCD-8D90-00A102371500}"/>
          </ac:picMkLst>
        </pc:picChg>
        <pc:picChg chg="mod">
          <ac:chgData name="Ledermann Albert (I-NAT-GST-CCS)" userId="a5f36771-4462-4696-8c40-8e1a21f9beab" providerId="ADAL" clId="{2A5419C7-9574-4FF8-9B81-A574792CAD2C}" dt="2022-06-05T05:56:24.578" v="19118"/>
          <ac:picMkLst>
            <pc:docMk/>
            <pc:sldMk cId="4192368002" sldId="887"/>
            <ac:picMk id="282" creationId="{0655A7B7-5148-425B-A375-3A8A9BC84E37}"/>
          </ac:picMkLst>
        </pc:picChg>
        <pc:picChg chg="mod">
          <ac:chgData name="Ledermann Albert (I-NAT-GST-CCS)" userId="a5f36771-4462-4696-8c40-8e1a21f9beab" providerId="ADAL" clId="{2A5419C7-9574-4FF8-9B81-A574792CAD2C}" dt="2022-06-05T05:56:24.578" v="19118"/>
          <ac:picMkLst>
            <pc:docMk/>
            <pc:sldMk cId="4192368002" sldId="887"/>
            <ac:picMk id="283" creationId="{E146479B-C52A-4999-AB02-4FEFC4CC4AF2}"/>
          </ac:picMkLst>
        </pc:picChg>
        <pc:cxnChg chg="del mod topLvl">
          <ac:chgData name="Ledermann Albert (I-NAT-GST-CCS)" userId="a5f36771-4462-4696-8c40-8e1a21f9beab" providerId="ADAL" clId="{2A5419C7-9574-4FF8-9B81-A574792CAD2C}" dt="2022-06-05T04:26:41.226" v="18091" actId="478"/>
          <ac:cxnSpMkLst>
            <pc:docMk/>
            <pc:sldMk cId="4192368002" sldId="887"/>
            <ac:cxnSpMk id="79" creationId="{E3D642CB-C104-41EE-AA19-F39CAFC17A29}"/>
          </ac:cxnSpMkLst>
        </pc:cxnChg>
        <pc:cxnChg chg="add del mod topLvl">
          <ac:chgData name="Ledermann Albert (I-NAT-GST-CCS)" userId="a5f36771-4462-4696-8c40-8e1a21f9beab" providerId="ADAL" clId="{2A5419C7-9574-4FF8-9B81-A574792CAD2C}" dt="2022-06-05T04:26:50.291" v="18092" actId="478"/>
          <ac:cxnSpMkLst>
            <pc:docMk/>
            <pc:sldMk cId="4192368002" sldId="887"/>
            <ac:cxnSpMk id="80" creationId="{AAECCFA0-CDA8-4C5B-B396-2E307A85A943}"/>
          </ac:cxnSpMkLst>
        </pc:cxnChg>
        <pc:cxnChg chg="del mod topLvl">
          <ac:chgData name="Ledermann Albert (I-NAT-GST-CCS)" userId="a5f36771-4462-4696-8c40-8e1a21f9beab" providerId="ADAL" clId="{2A5419C7-9574-4FF8-9B81-A574792CAD2C}" dt="2022-06-05T04:28:23.499" v="18099" actId="478"/>
          <ac:cxnSpMkLst>
            <pc:docMk/>
            <pc:sldMk cId="4192368002" sldId="887"/>
            <ac:cxnSpMk id="81" creationId="{3C58C8CB-A08F-4AF7-ACF8-0B516B4728F5}"/>
          </ac:cxnSpMkLst>
        </pc:cxnChg>
        <pc:cxnChg chg="del mod topLvl">
          <ac:chgData name="Ledermann Albert (I-NAT-GST-CCS)" userId="a5f36771-4462-4696-8c40-8e1a21f9beab" providerId="ADAL" clId="{2A5419C7-9574-4FF8-9B81-A574792CAD2C}" dt="2022-06-05T04:28:23.499" v="18099" actId="478"/>
          <ac:cxnSpMkLst>
            <pc:docMk/>
            <pc:sldMk cId="4192368002" sldId="887"/>
            <ac:cxnSpMk id="82" creationId="{E786FCD4-DF36-4336-A0A8-1B07015D972E}"/>
          </ac:cxnSpMkLst>
        </pc:cxnChg>
        <pc:cxnChg chg="del mod topLvl">
          <ac:chgData name="Ledermann Albert (I-NAT-GST-CCS)" userId="a5f36771-4462-4696-8c40-8e1a21f9beab" providerId="ADAL" clId="{2A5419C7-9574-4FF8-9B81-A574792CAD2C}" dt="2022-06-05T04:28:23.499" v="18099" actId="478"/>
          <ac:cxnSpMkLst>
            <pc:docMk/>
            <pc:sldMk cId="4192368002" sldId="887"/>
            <ac:cxnSpMk id="83" creationId="{DF4DF50D-EA2E-4ADE-85BA-86A3C65FE494}"/>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103" creationId="{022ADBA3-CAA0-4C69-BFD3-6A768E5E26C5}"/>
          </ac:cxnSpMkLst>
        </pc:cxnChg>
        <pc:cxnChg chg="add del mod">
          <ac:chgData name="Ledermann Albert (I-NAT-GST-CCS)" userId="a5f36771-4462-4696-8c40-8e1a21f9beab" providerId="ADAL" clId="{2A5419C7-9574-4FF8-9B81-A574792CAD2C}" dt="2022-06-05T04:28:23.499" v="18099" actId="478"/>
          <ac:cxnSpMkLst>
            <pc:docMk/>
            <pc:sldMk cId="4192368002" sldId="887"/>
            <ac:cxnSpMk id="110" creationId="{222C7319-56F4-4DB3-893D-F46794BA06CB}"/>
          </ac:cxnSpMkLst>
        </pc:cxnChg>
        <pc:cxnChg chg="add mod">
          <ac:chgData name="Ledermann Albert (I-NAT-GST-CCS)" userId="a5f36771-4462-4696-8c40-8e1a21f9beab" providerId="ADAL" clId="{2A5419C7-9574-4FF8-9B81-A574792CAD2C}" dt="2022-06-08T06:52:09.968" v="31247" actId="478"/>
          <ac:cxnSpMkLst>
            <pc:docMk/>
            <pc:sldMk cId="4192368002" sldId="887"/>
            <ac:cxnSpMk id="111" creationId="{C1C044A5-5E10-48C6-B327-BF9F5E5CD2FB}"/>
          </ac:cxnSpMkLst>
        </pc:cxnChg>
        <pc:cxnChg chg="add del mod">
          <ac:chgData name="Ledermann Albert (I-NAT-GST-CCS)" userId="a5f36771-4462-4696-8c40-8e1a21f9beab" providerId="ADAL" clId="{2A5419C7-9574-4FF8-9B81-A574792CAD2C}" dt="2022-06-05T04:28:23.499" v="18099" actId="478"/>
          <ac:cxnSpMkLst>
            <pc:docMk/>
            <pc:sldMk cId="4192368002" sldId="887"/>
            <ac:cxnSpMk id="111" creationId="{C72FC92D-EBAD-47C8-AF3F-7C7FE66F9214}"/>
          </ac:cxnSpMkLst>
        </pc:cxnChg>
        <pc:cxnChg chg="mod">
          <ac:chgData name="Ledermann Albert (I-NAT-GST-CCS)" userId="a5f36771-4462-4696-8c40-8e1a21f9beab" providerId="ADAL" clId="{2A5419C7-9574-4FF8-9B81-A574792CAD2C}" dt="2022-06-09T05:27:03.940" v="33406"/>
          <ac:cxnSpMkLst>
            <pc:docMk/>
            <pc:sldMk cId="4192368002" sldId="887"/>
            <ac:cxnSpMk id="120" creationId="{C0870E27-3D5D-41E6-8F0C-888EC5D226E0}"/>
          </ac:cxnSpMkLst>
        </pc:cxnChg>
        <pc:cxnChg chg="add del mod">
          <ac:chgData name="Ledermann Albert (I-NAT-GST-CCS)" userId="a5f36771-4462-4696-8c40-8e1a21f9beab" providerId="ADAL" clId="{2A5419C7-9574-4FF8-9B81-A574792CAD2C}" dt="2022-06-05T04:50:01.563" v="18338" actId="478"/>
          <ac:cxnSpMkLst>
            <pc:docMk/>
            <pc:sldMk cId="4192368002" sldId="887"/>
            <ac:cxnSpMk id="126" creationId="{44841CBC-C6AF-478B-A234-EF1B926D5F52}"/>
          </ac:cxnSpMkLst>
        </pc:cxnChg>
        <pc:cxnChg chg="add mod">
          <ac:chgData name="Ledermann Albert (I-NAT-GST-CCS)" userId="a5f36771-4462-4696-8c40-8e1a21f9beab" providerId="ADAL" clId="{2A5419C7-9574-4FF8-9B81-A574792CAD2C}" dt="2022-06-08T06:52:38.786" v="31255" actId="478"/>
          <ac:cxnSpMkLst>
            <pc:docMk/>
            <pc:sldMk cId="4192368002" sldId="887"/>
            <ac:cxnSpMk id="127" creationId="{4E708AF7-BFF3-49C6-B68A-FF735BC6A7A0}"/>
          </ac:cxnSpMkLst>
        </pc:cxnChg>
        <pc:cxnChg chg="add del mod">
          <ac:chgData name="Ledermann Albert (I-NAT-GST-CCS)" userId="a5f36771-4462-4696-8c40-8e1a21f9beab" providerId="ADAL" clId="{2A5419C7-9574-4FF8-9B81-A574792CAD2C}" dt="2022-06-08T06:50:49.599" v="31210" actId="478"/>
          <ac:cxnSpMkLst>
            <pc:docMk/>
            <pc:sldMk cId="4192368002" sldId="887"/>
            <ac:cxnSpMk id="128" creationId="{DDA6837B-9698-4D5E-95B4-98D09251900D}"/>
          </ac:cxnSpMkLst>
        </pc:cxnChg>
        <pc:cxnChg chg="add del mod">
          <ac:chgData name="Ledermann Albert (I-NAT-GST-CCS)" userId="a5f36771-4462-4696-8c40-8e1a21f9beab" providerId="ADAL" clId="{2A5419C7-9574-4FF8-9B81-A574792CAD2C}" dt="2022-06-05T04:31:20.043" v="18129" actId="478"/>
          <ac:cxnSpMkLst>
            <pc:docMk/>
            <pc:sldMk cId="4192368002" sldId="887"/>
            <ac:cxnSpMk id="133" creationId="{E1148026-0152-4BB7-9BDB-9E7DC3B2D6A3}"/>
          </ac:cxnSpMkLst>
        </pc:cxnChg>
        <pc:cxnChg chg="add del mod">
          <ac:chgData name="Ledermann Albert (I-NAT-GST-CCS)" userId="a5f36771-4462-4696-8c40-8e1a21f9beab" providerId="ADAL" clId="{2A5419C7-9574-4FF8-9B81-A574792CAD2C}" dt="2022-06-05T04:31:20.043" v="18129" actId="478"/>
          <ac:cxnSpMkLst>
            <pc:docMk/>
            <pc:sldMk cId="4192368002" sldId="887"/>
            <ac:cxnSpMk id="134" creationId="{9DFE270F-D2CD-44D9-9134-581FBB23EC8D}"/>
          </ac:cxnSpMkLst>
        </pc:cxnChg>
        <pc:cxnChg chg="add del mod">
          <ac:chgData name="Ledermann Albert (I-NAT-GST-CCS)" userId="a5f36771-4462-4696-8c40-8e1a21f9beab" providerId="ADAL" clId="{2A5419C7-9574-4FF8-9B81-A574792CAD2C}" dt="2022-06-05T04:31:17.019" v="18128" actId="21"/>
          <ac:cxnSpMkLst>
            <pc:docMk/>
            <pc:sldMk cId="4192368002" sldId="887"/>
            <ac:cxnSpMk id="135" creationId="{87440A91-2BED-4473-910C-B7BD6D1681EA}"/>
          </ac:cxnSpMkLst>
        </pc:cxnChg>
        <pc:cxnChg chg="add del mod">
          <ac:chgData name="Ledermann Albert (I-NAT-GST-CCS)" userId="a5f36771-4462-4696-8c40-8e1a21f9beab" providerId="ADAL" clId="{2A5419C7-9574-4FF8-9B81-A574792CAD2C}" dt="2022-06-05T04:31:17.019" v="18128" actId="21"/>
          <ac:cxnSpMkLst>
            <pc:docMk/>
            <pc:sldMk cId="4192368002" sldId="887"/>
            <ac:cxnSpMk id="136" creationId="{9C5C93AD-E1D9-4F03-8225-CD3A251788E4}"/>
          </ac:cxnSpMkLst>
        </pc:cxnChg>
        <pc:cxnChg chg="add del mod">
          <ac:chgData name="Ledermann Albert (I-NAT-GST-CCS)" userId="a5f36771-4462-4696-8c40-8e1a21f9beab" providerId="ADAL" clId="{2A5419C7-9574-4FF8-9B81-A574792CAD2C}" dt="2022-06-07T12:13:11.590" v="26711" actId="478"/>
          <ac:cxnSpMkLst>
            <pc:docMk/>
            <pc:sldMk cId="4192368002" sldId="887"/>
            <ac:cxnSpMk id="137" creationId="{7D90FE72-66D8-477F-A490-4D9ECF135306}"/>
          </ac:cxnSpMkLst>
        </pc:cxnChg>
        <pc:cxnChg chg="add del mod">
          <ac:chgData name="Ledermann Albert (I-NAT-GST-CCS)" userId="a5f36771-4462-4696-8c40-8e1a21f9beab" providerId="ADAL" clId="{2A5419C7-9574-4FF8-9B81-A574792CAD2C}" dt="2022-06-07T12:13:11.590" v="26711" actId="478"/>
          <ac:cxnSpMkLst>
            <pc:docMk/>
            <pc:sldMk cId="4192368002" sldId="887"/>
            <ac:cxnSpMk id="138" creationId="{7265B3F2-C60E-477C-AA4B-78295D3EDAFC}"/>
          </ac:cxnSpMkLst>
        </pc:cxnChg>
        <pc:cxnChg chg="add del mod">
          <ac:chgData name="Ledermann Albert (I-NAT-GST-CCS)" userId="a5f36771-4462-4696-8c40-8e1a21f9beab" providerId="ADAL" clId="{2A5419C7-9574-4FF8-9B81-A574792CAD2C}" dt="2022-06-05T04:55:46.963" v="18405" actId="478"/>
          <ac:cxnSpMkLst>
            <pc:docMk/>
            <pc:sldMk cId="4192368002" sldId="887"/>
            <ac:cxnSpMk id="139" creationId="{C08F5CD5-48C3-4210-951A-22B6B81D619C}"/>
          </ac:cxnSpMkLst>
        </pc:cxnChg>
        <pc:cxnChg chg="add mod">
          <ac:chgData name="Ledermann Albert (I-NAT-GST-CCS)" userId="a5f36771-4462-4696-8c40-8e1a21f9beab" providerId="ADAL" clId="{2A5419C7-9574-4FF8-9B81-A574792CAD2C}" dt="2022-06-05T04:47:52.629" v="18328"/>
          <ac:cxnSpMkLst>
            <pc:docMk/>
            <pc:sldMk cId="4192368002" sldId="887"/>
            <ac:cxnSpMk id="140" creationId="{CCD5A1D2-F2A0-493A-B645-964429D71879}"/>
          </ac:cxnSpMkLst>
        </pc:cxnChg>
        <pc:cxnChg chg="add mod">
          <ac:chgData name="Ledermann Albert (I-NAT-GST-CCS)" userId="a5f36771-4462-4696-8c40-8e1a21f9beab" providerId="ADAL" clId="{2A5419C7-9574-4FF8-9B81-A574792CAD2C}" dt="2022-06-05T04:47:52.629" v="18328"/>
          <ac:cxnSpMkLst>
            <pc:docMk/>
            <pc:sldMk cId="4192368002" sldId="887"/>
            <ac:cxnSpMk id="142" creationId="{84971E01-8C98-46AF-9774-CB979FE8F67A}"/>
          </ac:cxnSpMkLst>
        </pc:cxnChg>
        <pc:cxnChg chg="add mod">
          <ac:chgData name="Ledermann Albert (I-NAT-GST-CCS)" userId="a5f36771-4462-4696-8c40-8e1a21f9beab" providerId="ADAL" clId="{2A5419C7-9574-4FF8-9B81-A574792CAD2C}" dt="2022-06-05T04:47:52.629" v="18328"/>
          <ac:cxnSpMkLst>
            <pc:docMk/>
            <pc:sldMk cId="4192368002" sldId="887"/>
            <ac:cxnSpMk id="145" creationId="{2209188F-CD4D-4798-82DE-13778DDB2D47}"/>
          </ac:cxnSpMkLst>
        </pc:cxnChg>
        <pc:cxnChg chg="add mod">
          <ac:chgData name="Ledermann Albert (I-NAT-GST-CCS)" userId="a5f36771-4462-4696-8c40-8e1a21f9beab" providerId="ADAL" clId="{2A5419C7-9574-4FF8-9B81-A574792CAD2C}" dt="2022-06-05T04:47:52.629" v="18328"/>
          <ac:cxnSpMkLst>
            <pc:docMk/>
            <pc:sldMk cId="4192368002" sldId="887"/>
            <ac:cxnSpMk id="146" creationId="{83539CD6-A988-41E2-B9B7-9127714FF81F}"/>
          </ac:cxnSpMkLst>
        </pc:cxnChg>
        <pc:cxnChg chg="add mod">
          <ac:chgData name="Ledermann Albert (I-NAT-GST-CCS)" userId="a5f36771-4462-4696-8c40-8e1a21f9beab" providerId="ADAL" clId="{2A5419C7-9574-4FF8-9B81-A574792CAD2C}" dt="2022-06-05T04:47:52.629" v="18328"/>
          <ac:cxnSpMkLst>
            <pc:docMk/>
            <pc:sldMk cId="4192368002" sldId="887"/>
            <ac:cxnSpMk id="147" creationId="{E3737A91-2AE8-47AA-96CA-31282F681F00}"/>
          </ac:cxnSpMkLst>
        </pc:cxnChg>
        <pc:cxnChg chg="add mod">
          <ac:chgData name="Ledermann Albert (I-NAT-GST-CCS)" userId="a5f36771-4462-4696-8c40-8e1a21f9beab" providerId="ADAL" clId="{2A5419C7-9574-4FF8-9B81-A574792CAD2C}" dt="2022-06-05T04:47:52.629" v="18328"/>
          <ac:cxnSpMkLst>
            <pc:docMk/>
            <pc:sldMk cId="4192368002" sldId="887"/>
            <ac:cxnSpMk id="149" creationId="{7D926474-AF56-4D2D-A820-02712487909D}"/>
          </ac:cxnSpMkLst>
        </pc:cxnChg>
        <pc:cxnChg chg="add mod">
          <ac:chgData name="Ledermann Albert (I-NAT-GST-CCS)" userId="a5f36771-4462-4696-8c40-8e1a21f9beab" providerId="ADAL" clId="{2A5419C7-9574-4FF8-9B81-A574792CAD2C}" dt="2022-06-05T04:47:52.629" v="18328"/>
          <ac:cxnSpMkLst>
            <pc:docMk/>
            <pc:sldMk cId="4192368002" sldId="887"/>
            <ac:cxnSpMk id="159" creationId="{088B56F0-A8BE-4A13-B66F-54B098D5878B}"/>
          </ac:cxnSpMkLst>
        </pc:cxnChg>
        <pc:cxnChg chg="add del mod">
          <ac:chgData name="Ledermann Albert (I-NAT-GST-CCS)" userId="a5f36771-4462-4696-8c40-8e1a21f9beab" providerId="ADAL" clId="{2A5419C7-9574-4FF8-9B81-A574792CAD2C}" dt="2022-06-05T04:50:16.252" v="18340" actId="478"/>
          <ac:cxnSpMkLst>
            <pc:docMk/>
            <pc:sldMk cId="4192368002" sldId="887"/>
            <ac:cxnSpMk id="162" creationId="{AF5BABE4-29B3-4FBF-B33C-81C3514B8B4F}"/>
          </ac:cxnSpMkLst>
        </pc:cxnChg>
        <pc:cxnChg chg="add del mod">
          <ac:chgData name="Ledermann Albert (I-NAT-GST-CCS)" userId="a5f36771-4462-4696-8c40-8e1a21f9beab" providerId="ADAL" clId="{2A5419C7-9574-4FF8-9B81-A574792CAD2C}" dt="2022-06-05T04:50:16.252" v="18340" actId="478"/>
          <ac:cxnSpMkLst>
            <pc:docMk/>
            <pc:sldMk cId="4192368002" sldId="887"/>
            <ac:cxnSpMk id="164" creationId="{BE504920-C6C2-4C0B-B7E7-6622E29363D8}"/>
          </ac:cxnSpMkLst>
        </pc:cxnChg>
        <pc:cxnChg chg="mod">
          <ac:chgData name="Ledermann Albert (I-NAT-GST-CCS)" userId="a5f36771-4462-4696-8c40-8e1a21f9beab" providerId="ADAL" clId="{2A5419C7-9574-4FF8-9B81-A574792CAD2C}" dt="2022-06-07T12:13:04.464" v="26710"/>
          <ac:cxnSpMkLst>
            <pc:docMk/>
            <pc:sldMk cId="4192368002" sldId="887"/>
            <ac:cxnSpMk id="174" creationId="{E8F0B19D-1FF5-4A5E-9E44-30A4478B61F9}"/>
          </ac:cxnSpMkLst>
        </pc:cxnChg>
        <pc:cxnChg chg="mod">
          <ac:chgData name="Ledermann Albert (I-NAT-GST-CCS)" userId="a5f36771-4462-4696-8c40-8e1a21f9beab" providerId="ADAL" clId="{2A5419C7-9574-4FF8-9B81-A574792CAD2C}" dt="2022-06-07T12:13:17.672" v="26712"/>
          <ac:cxnSpMkLst>
            <pc:docMk/>
            <pc:sldMk cId="4192368002" sldId="887"/>
            <ac:cxnSpMk id="176" creationId="{E50B7A48-5A87-459A-96BA-33E5BC5F4C3E}"/>
          </ac:cxnSpMkLst>
        </pc:cxnChg>
        <pc:cxnChg chg="mod topLvl">
          <ac:chgData name="Ledermann Albert (I-NAT-GST-CCS)" userId="a5f36771-4462-4696-8c40-8e1a21f9beab" providerId="ADAL" clId="{2A5419C7-9574-4FF8-9B81-A574792CAD2C}" dt="2022-06-09T05:27:27.006" v="33408" actId="14100"/>
          <ac:cxnSpMkLst>
            <pc:docMk/>
            <pc:sldMk cId="4192368002" sldId="887"/>
            <ac:cxnSpMk id="177" creationId="{7FA207FF-3FBA-4331-8091-FA16D37EB60C}"/>
          </ac:cxnSpMkLst>
        </pc:cxnChg>
        <pc:cxnChg chg="mod">
          <ac:chgData name="Ledermann Albert (I-NAT-GST-CCS)" userId="a5f36771-4462-4696-8c40-8e1a21f9beab" providerId="ADAL" clId="{2A5419C7-9574-4FF8-9B81-A574792CAD2C}" dt="2022-06-07T12:13:17.672" v="26712"/>
          <ac:cxnSpMkLst>
            <pc:docMk/>
            <pc:sldMk cId="4192368002" sldId="887"/>
            <ac:cxnSpMk id="178" creationId="{FA10C947-B324-40B0-8739-C291139D4C72}"/>
          </ac:cxnSpMkLst>
        </pc:cxnChg>
        <pc:cxnChg chg="add del mod">
          <ac:chgData name="Ledermann Albert (I-NAT-GST-CCS)" userId="a5f36771-4462-4696-8c40-8e1a21f9beab" providerId="ADAL" clId="{2A5419C7-9574-4FF8-9B81-A574792CAD2C}" dt="2022-06-05T04:52:24.172" v="18354" actId="21"/>
          <ac:cxnSpMkLst>
            <pc:docMk/>
            <pc:sldMk cId="4192368002" sldId="887"/>
            <ac:cxnSpMk id="183" creationId="{B899F872-B273-4AA0-9BC1-2B5109FEE0C6}"/>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184" creationId="{D8884B0C-C759-4C66-AA1F-04F8EF1A7E2F}"/>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185" creationId="{6A9F3DD4-D4D0-40E6-B0BA-B90CA12FAA3A}"/>
          </ac:cxnSpMkLst>
        </pc:cxnChg>
        <pc:cxnChg chg="mod">
          <ac:chgData name="Ledermann Albert (I-NAT-GST-CCS)" userId="a5f36771-4462-4696-8c40-8e1a21f9beab" providerId="ADAL" clId="{2A5419C7-9574-4FF8-9B81-A574792CAD2C}" dt="2022-06-07T13:21:50.768" v="27952"/>
          <ac:cxnSpMkLst>
            <pc:docMk/>
            <pc:sldMk cId="4192368002" sldId="887"/>
            <ac:cxnSpMk id="185" creationId="{A1B15F90-C07E-4C9C-9A94-2E2D9D1498AD}"/>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187" creationId="{1F5DB33C-6671-4A08-9A07-1094760679A0}"/>
          </ac:cxnSpMkLst>
        </pc:cxnChg>
        <pc:cxnChg chg="add mod">
          <ac:chgData name="Ledermann Albert (I-NAT-GST-CCS)" userId="a5f36771-4462-4696-8c40-8e1a21f9beab" providerId="ADAL" clId="{2A5419C7-9574-4FF8-9B81-A574792CAD2C}" dt="2022-06-05T04:50:42.663" v="18343"/>
          <ac:cxnSpMkLst>
            <pc:docMk/>
            <pc:sldMk cId="4192368002" sldId="887"/>
            <ac:cxnSpMk id="190" creationId="{6E20F7B6-94D0-4867-AF4F-B781ADB92134}"/>
          </ac:cxnSpMkLst>
        </pc:cxnChg>
        <pc:cxnChg chg="add del mod">
          <ac:chgData name="Ledermann Albert (I-NAT-GST-CCS)" userId="a5f36771-4462-4696-8c40-8e1a21f9beab" providerId="ADAL" clId="{2A5419C7-9574-4FF8-9B81-A574792CAD2C}" dt="2022-06-05T08:32:46.503" v="19928" actId="478"/>
          <ac:cxnSpMkLst>
            <pc:docMk/>
            <pc:sldMk cId="4192368002" sldId="887"/>
            <ac:cxnSpMk id="197" creationId="{679ABB30-B12B-4EEA-94B2-F9332F218C19}"/>
          </ac:cxnSpMkLst>
        </pc:cxnChg>
        <pc:cxnChg chg="add mod">
          <ac:chgData name="Ledermann Albert (I-NAT-GST-CCS)" userId="a5f36771-4462-4696-8c40-8e1a21f9beab" providerId="ADAL" clId="{2A5419C7-9574-4FF8-9B81-A574792CAD2C}" dt="2022-06-05T04:55:47.201" v="18406"/>
          <ac:cxnSpMkLst>
            <pc:docMk/>
            <pc:sldMk cId="4192368002" sldId="887"/>
            <ac:cxnSpMk id="199" creationId="{DACED797-A186-4390-AD9E-B5BF6FB88700}"/>
          </ac:cxnSpMkLst>
        </pc:cxnChg>
        <pc:cxnChg chg="add del mod">
          <ac:chgData name="Ledermann Albert (I-NAT-GST-CCS)" userId="a5f36771-4462-4696-8c40-8e1a21f9beab" providerId="ADAL" clId="{2A5419C7-9574-4FF8-9B81-A574792CAD2C}" dt="2022-06-09T05:27:39.825" v="33412" actId="478"/>
          <ac:cxnSpMkLst>
            <pc:docMk/>
            <pc:sldMk cId="4192368002" sldId="887"/>
            <ac:cxnSpMk id="200" creationId="{CB7DD42A-EB36-4434-931B-DD7FA7E83DAF}"/>
          </ac:cxnSpMkLst>
        </pc:cxnChg>
        <pc:cxnChg chg="mod">
          <ac:chgData name="Ledermann Albert (I-NAT-GST-CCS)" userId="a5f36771-4462-4696-8c40-8e1a21f9beab" providerId="ADAL" clId="{2A5419C7-9574-4FF8-9B81-A574792CAD2C}" dt="2022-06-05T05:26:25.929" v="18655"/>
          <ac:cxnSpMkLst>
            <pc:docMk/>
            <pc:sldMk cId="4192368002" sldId="887"/>
            <ac:cxnSpMk id="205" creationId="{EFD0AA23-8126-47DF-BA94-6BA0EC63D544}"/>
          </ac:cxnSpMkLst>
        </pc:cxnChg>
        <pc:cxnChg chg="del mod topLvl">
          <ac:chgData name="Ledermann Albert (I-NAT-GST-CCS)" userId="a5f36771-4462-4696-8c40-8e1a21f9beab" providerId="ADAL" clId="{2A5419C7-9574-4FF8-9B81-A574792CAD2C}" dt="2022-06-05T05:26:25.455" v="18654" actId="478"/>
          <ac:cxnSpMkLst>
            <pc:docMk/>
            <pc:sldMk cId="4192368002" sldId="887"/>
            <ac:cxnSpMk id="216" creationId="{A3B4317C-8950-44CF-9BC2-BE66FA14DD3C}"/>
          </ac:cxnSpMkLst>
        </pc:cxnChg>
        <pc:cxnChg chg="add del mod">
          <ac:chgData name="Ledermann Albert (I-NAT-GST-CCS)" userId="a5f36771-4462-4696-8c40-8e1a21f9beab" providerId="ADAL" clId="{2A5419C7-9574-4FF8-9B81-A574792CAD2C}" dt="2022-06-09T05:27:31.989" v="33409" actId="478"/>
          <ac:cxnSpMkLst>
            <pc:docMk/>
            <pc:sldMk cId="4192368002" sldId="887"/>
            <ac:cxnSpMk id="219" creationId="{BDD46FF0-0430-45F4-8C83-BEEC2B500E36}"/>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221" creationId="{E63589FD-1633-4A89-8F7F-BB79DB1EB669}"/>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222" creationId="{03893304-5727-4606-B4B9-BEB40FBF8B33}"/>
          </ac:cxnSpMkLst>
        </pc:cxnChg>
        <pc:cxnChg chg="mod">
          <ac:chgData name="Ledermann Albert (I-NAT-GST-CCS)" userId="a5f36771-4462-4696-8c40-8e1a21f9beab" providerId="ADAL" clId="{2A5419C7-9574-4FF8-9B81-A574792CAD2C}" dt="2022-06-07T14:13:10.442" v="29154"/>
          <ac:cxnSpMkLst>
            <pc:docMk/>
            <pc:sldMk cId="4192368002" sldId="887"/>
            <ac:cxnSpMk id="223" creationId="{3541AE60-8364-4B99-A20A-C1F489C28078}"/>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223" creationId="{6F9C5360-AD86-45DA-B3A9-682BC09537D6}"/>
          </ac:cxnSpMkLst>
        </pc:cxnChg>
        <pc:cxnChg chg="del mod topLvl">
          <ac:chgData name="Ledermann Albert (I-NAT-GST-CCS)" userId="a5f36771-4462-4696-8c40-8e1a21f9beab" providerId="ADAL" clId="{2A5419C7-9574-4FF8-9B81-A574792CAD2C}" dt="2022-06-05T04:47:51.004" v="18327" actId="478"/>
          <ac:cxnSpMkLst>
            <pc:docMk/>
            <pc:sldMk cId="4192368002" sldId="887"/>
            <ac:cxnSpMk id="226" creationId="{AE0033F1-FEBC-4C22-BE9E-B8B5A26CDA7A}"/>
          </ac:cxnSpMkLst>
        </pc:cxnChg>
        <pc:cxnChg chg="del mod topLvl">
          <ac:chgData name="Ledermann Albert (I-NAT-GST-CCS)" userId="a5f36771-4462-4696-8c40-8e1a21f9beab" providerId="ADAL" clId="{2A5419C7-9574-4FF8-9B81-A574792CAD2C}" dt="2022-06-05T05:26:25.455" v="18654" actId="478"/>
          <ac:cxnSpMkLst>
            <pc:docMk/>
            <pc:sldMk cId="4192368002" sldId="887"/>
            <ac:cxnSpMk id="238" creationId="{1D1A5B60-1784-4667-A338-80A8137D9B15}"/>
          </ac:cxnSpMkLst>
        </pc:cxnChg>
        <pc:cxnChg chg="add mod">
          <ac:chgData name="Ledermann Albert (I-NAT-GST-CCS)" userId="a5f36771-4462-4696-8c40-8e1a21f9beab" providerId="ADAL" clId="{2A5419C7-9574-4FF8-9B81-A574792CAD2C}" dt="2022-06-07T14:13:09.942" v="29153" actId="478"/>
          <ac:cxnSpMkLst>
            <pc:docMk/>
            <pc:sldMk cId="4192368002" sldId="887"/>
            <ac:cxnSpMk id="239" creationId="{B8E656AC-C5B6-41E7-BC48-41265E356C73}"/>
          </ac:cxnSpMkLst>
        </pc:cxnChg>
        <pc:cxnChg chg="add mod">
          <ac:chgData name="Ledermann Albert (I-NAT-GST-CCS)" userId="a5f36771-4462-4696-8c40-8e1a21f9beab" providerId="ADAL" clId="{2A5419C7-9574-4FF8-9B81-A574792CAD2C}" dt="2022-06-05T05:26:25.929" v="18655"/>
          <ac:cxnSpMkLst>
            <pc:docMk/>
            <pc:sldMk cId="4192368002" sldId="887"/>
            <ac:cxnSpMk id="241" creationId="{D8B03224-6773-4B81-8185-174F4647F59A}"/>
          </ac:cxnSpMkLst>
        </pc:cxnChg>
        <pc:cxnChg chg="add del mod">
          <ac:chgData name="Ledermann Albert (I-NAT-GST-CCS)" userId="a5f36771-4462-4696-8c40-8e1a21f9beab" providerId="ADAL" clId="{2A5419C7-9574-4FF8-9B81-A574792CAD2C}" dt="2022-06-07T12:16:43.607" v="26836" actId="478"/>
          <ac:cxnSpMkLst>
            <pc:docMk/>
            <pc:sldMk cId="4192368002" sldId="887"/>
            <ac:cxnSpMk id="244" creationId="{0FD0661B-CB50-4626-9EDB-233FCA54DC5C}"/>
          </ac:cxnSpMkLst>
        </pc:cxnChg>
        <pc:cxnChg chg="del mod topLvl">
          <ac:chgData name="Ledermann Albert (I-NAT-GST-CCS)" userId="a5f36771-4462-4696-8c40-8e1a21f9beab" providerId="ADAL" clId="{2A5419C7-9574-4FF8-9B81-A574792CAD2C}" dt="2022-06-05T04:52:34.674" v="18355" actId="478"/>
          <ac:cxnSpMkLst>
            <pc:docMk/>
            <pc:sldMk cId="4192368002" sldId="887"/>
            <ac:cxnSpMk id="260" creationId="{3948C94C-6D88-49E1-8658-7272EC81CA1F}"/>
          </ac:cxnSpMkLst>
        </pc:cxnChg>
      </pc:sldChg>
      <pc:sldChg chg="addSp delSp modSp add del mod">
        <pc:chgData name="Ledermann Albert (I-NAT-GST-CCS)" userId="a5f36771-4462-4696-8c40-8e1a21f9beab" providerId="ADAL" clId="{2A5419C7-9574-4FF8-9B81-A574792CAD2C}" dt="2022-06-10T05:19:56.592" v="34215" actId="2696"/>
        <pc:sldMkLst>
          <pc:docMk/>
          <pc:sldMk cId="1767112601" sldId="888"/>
        </pc:sldMkLst>
        <pc:spChg chg="mod">
          <ac:chgData name="Ledermann Albert (I-NAT-GST-CCS)" userId="a5f36771-4462-4696-8c40-8e1a21f9beab" providerId="ADAL" clId="{2A5419C7-9574-4FF8-9B81-A574792CAD2C}" dt="2022-06-07T05:33:15.456" v="26272" actId="20577"/>
          <ac:spMkLst>
            <pc:docMk/>
            <pc:sldMk cId="1767112601" sldId="888"/>
            <ac:spMk id="3" creationId="{88634188-2875-4668-B56E-DD2333E8E07A}"/>
          </ac:spMkLst>
        </pc:spChg>
        <pc:spChg chg="mod topLvl">
          <ac:chgData name="Ledermann Albert (I-NAT-GST-CCS)" userId="a5f36771-4462-4696-8c40-8e1a21f9beab" providerId="ADAL" clId="{2A5419C7-9574-4FF8-9B81-A574792CAD2C}" dt="2022-06-05T04:17:50.270" v="17988" actId="692"/>
          <ac:spMkLst>
            <pc:docMk/>
            <pc:sldMk cId="1767112601" sldId="888"/>
            <ac:spMk id="70" creationId="{052E747E-798A-4EAA-BF3C-802124CBC33D}"/>
          </ac:spMkLst>
        </pc:spChg>
        <pc:spChg chg="mod topLvl">
          <ac:chgData name="Ledermann Albert (I-NAT-GST-CCS)" userId="a5f36771-4462-4696-8c40-8e1a21f9beab" providerId="ADAL" clId="{2A5419C7-9574-4FF8-9B81-A574792CAD2C}" dt="2022-06-05T04:17:50.270" v="17988" actId="692"/>
          <ac:spMkLst>
            <pc:docMk/>
            <pc:sldMk cId="1767112601" sldId="888"/>
            <ac:spMk id="72" creationId="{7E5B2586-B627-4B72-929A-29EBDAA141E2}"/>
          </ac:spMkLst>
        </pc:spChg>
        <pc:spChg chg="add mod">
          <ac:chgData name="Ledermann Albert (I-NAT-GST-CCS)" userId="a5f36771-4462-4696-8c40-8e1a21f9beab" providerId="ADAL" clId="{2A5419C7-9574-4FF8-9B81-A574792CAD2C}" dt="2022-06-05T04:25:01.997" v="18080" actId="207"/>
          <ac:spMkLst>
            <pc:docMk/>
            <pc:sldMk cId="1767112601" sldId="888"/>
            <ac:spMk id="74" creationId="{32DB5CE5-DF65-420A-A27A-2F17B2D71D49}"/>
          </ac:spMkLst>
        </pc:spChg>
        <pc:spChg chg="del mod topLvl">
          <ac:chgData name="Ledermann Albert (I-NAT-GST-CCS)" userId="a5f36771-4462-4696-8c40-8e1a21f9beab" providerId="ADAL" clId="{2A5419C7-9574-4FF8-9B81-A574792CAD2C}" dt="2022-06-08T06:50:58.784" v="31212" actId="478"/>
          <ac:spMkLst>
            <pc:docMk/>
            <pc:sldMk cId="1767112601" sldId="888"/>
            <ac:spMk id="77" creationId="{0B24C9BF-997D-4EFF-A421-CBE6A01C01FF}"/>
          </ac:spMkLst>
        </pc:spChg>
        <pc:spChg chg="mod topLvl">
          <ac:chgData name="Ledermann Albert (I-NAT-GST-CCS)" userId="a5f36771-4462-4696-8c40-8e1a21f9beab" providerId="ADAL" clId="{2A5419C7-9574-4FF8-9B81-A574792CAD2C}" dt="2022-06-05T04:44:37.869" v="18275" actId="207"/>
          <ac:spMkLst>
            <pc:docMk/>
            <pc:sldMk cId="1767112601" sldId="888"/>
            <ac:spMk id="78" creationId="{124F0181-3602-4D92-8FC8-B99F5A1EBD33}"/>
          </ac:spMkLst>
        </pc:spChg>
        <pc:spChg chg="add del mod">
          <ac:chgData name="Ledermann Albert (I-NAT-GST-CCS)" userId="a5f36771-4462-4696-8c40-8e1a21f9beab" providerId="ADAL" clId="{2A5419C7-9574-4FF8-9B81-A574792CAD2C}" dt="2022-06-05T05:26:56.658" v="18658" actId="478"/>
          <ac:spMkLst>
            <pc:docMk/>
            <pc:sldMk cId="1767112601" sldId="888"/>
            <ac:spMk id="84" creationId="{62320E09-3F4D-4ED4-9832-72239B2F3A1C}"/>
          </ac:spMkLst>
        </pc:spChg>
        <pc:spChg chg="mod">
          <ac:chgData name="Ledermann Albert (I-NAT-GST-CCS)" userId="a5f36771-4462-4696-8c40-8e1a21f9beab" providerId="ADAL" clId="{2A5419C7-9574-4FF8-9B81-A574792CAD2C}" dt="2022-06-05T19:55:46.651" v="25064"/>
          <ac:spMkLst>
            <pc:docMk/>
            <pc:sldMk cId="1767112601" sldId="888"/>
            <ac:spMk id="94" creationId="{5087A878-6DF5-4477-BD19-852C66C7F5F4}"/>
          </ac:spMkLst>
        </pc:spChg>
        <pc:spChg chg="mod topLvl">
          <ac:chgData name="Ledermann Albert (I-NAT-GST-CCS)" userId="a5f36771-4462-4696-8c40-8e1a21f9beab" providerId="ADAL" clId="{2A5419C7-9574-4FF8-9B81-A574792CAD2C}" dt="2022-06-05T04:46:42.402" v="18323" actId="1038"/>
          <ac:spMkLst>
            <pc:docMk/>
            <pc:sldMk cId="1767112601" sldId="888"/>
            <ac:spMk id="95" creationId="{3E26E7F2-818B-4A9D-A82F-98F71D9A2FBC}"/>
          </ac:spMkLst>
        </pc:spChg>
        <pc:spChg chg="mod topLvl">
          <ac:chgData name="Ledermann Albert (I-NAT-GST-CCS)" userId="a5f36771-4462-4696-8c40-8e1a21f9beab" providerId="ADAL" clId="{2A5419C7-9574-4FF8-9B81-A574792CAD2C}" dt="2022-06-05T04:38:04.265" v="18151" actId="2085"/>
          <ac:spMkLst>
            <pc:docMk/>
            <pc:sldMk cId="1767112601" sldId="888"/>
            <ac:spMk id="96" creationId="{40B0963C-A5D1-484E-8074-3EE7EFED98FE}"/>
          </ac:spMkLst>
        </pc:spChg>
        <pc:spChg chg="del mod topLvl">
          <ac:chgData name="Ledermann Albert (I-NAT-GST-CCS)" userId="a5f36771-4462-4696-8c40-8e1a21f9beab" providerId="ADAL" clId="{2A5419C7-9574-4FF8-9B81-A574792CAD2C}" dt="2022-06-05T08:30:33.347" v="19886" actId="478"/>
          <ac:spMkLst>
            <pc:docMk/>
            <pc:sldMk cId="1767112601" sldId="888"/>
            <ac:spMk id="97" creationId="{EC6AA8C9-B332-4BEA-AA43-2FFD1EC7CA91}"/>
          </ac:spMkLst>
        </pc:spChg>
        <pc:spChg chg="mod topLvl">
          <ac:chgData name="Ledermann Albert (I-NAT-GST-CCS)" userId="a5f36771-4462-4696-8c40-8e1a21f9beab" providerId="ADAL" clId="{2A5419C7-9574-4FF8-9B81-A574792CAD2C}" dt="2022-06-05T04:38:04.265" v="18151" actId="2085"/>
          <ac:spMkLst>
            <pc:docMk/>
            <pc:sldMk cId="1767112601" sldId="888"/>
            <ac:spMk id="98" creationId="{ED5A3132-61DD-4A99-9E84-F6B3A74896F1}"/>
          </ac:spMkLst>
        </pc:spChg>
        <pc:spChg chg="mod topLvl">
          <ac:chgData name="Ledermann Albert (I-NAT-GST-CCS)" userId="a5f36771-4462-4696-8c40-8e1a21f9beab" providerId="ADAL" clId="{2A5419C7-9574-4FF8-9B81-A574792CAD2C}" dt="2022-06-05T04:38:04.265" v="18151" actId="2085"/>
          <ac:spMkLst>
            <pc:docMk/>
            <pc:sldMk cId="1767112601" sldId="888"/>
            <ac:spMk id="99" creationId="{09FBABDF-7882-4196-9488-13A4157D2093}"/>
          </ac:spMkLst>
        </pc:spChg>
        <pc:spChg chg="mod topLvl">
          <ac:chgData name="Ledermann Albert (I-NAT-GST-CCS)" userId="a5f36771-4462-4696-8c40-8e1a21f9beab" providerId="ADAL" clId="{2A5419C7-9574-4FF8-9B81-A574792CAD2C}" dt="2022-06-05T04:17:50.270" v="17988" actId="692"/>
          <ac:spMkLst>
            <pc:docMk/>
            <pc:sldMk cId="1767112601" sldId="888"/>
            <ac:spMk id="100" creationId="{9347B68B-64E6-49D3-A2F5-7E22B60DFA53}"/>
          </ac:spMkLst>
        </pc:spChg>
        <pc:spChg chg="mod topLvl">
          <ac:chgData name="Ledermann Albert (I-NAT-GST-CCS)" userId="a5f36771-4462-4696-8c40-8e1a21f9beab" providerId="ADAL" clId="{2A5419C7-9574-4FF8-9B81-A574792CAD2C}" dt="2022-06-05T04:17:50.270" v="17988" actId="692"/>
          <ac:spMkLst>
            <pc:docMk/>
            <pc:sldMk cId="1767112601" sldId="888"/>
            <ac:spMk id="102" creationId="{5065BA0C-CC8E-4176-BB00-E4A1DE5DF3AF}"/>
          </ac:spMkLst>
        </pc:spChg>
        <pc:spChg chg="mod topLvl">
          <ac:chgData name="Ledermann Albert (I-NAT-GST-CCS)" userId="a5f36771-4462-4696-8c40-8e1a21f9beab" providerId="ADAL" clId="{2A5419C7-9574-4FF8-9B81-A574792CAD2C}" dt="2022-06-05T04:17:50.270" v="17988" actId="692"/>
          <ac:spMkLst>
            <pc:docMk/>
            <pc:sldMk cId="1767112601" sldId="888"/>
            <ac:spMk id="104" creationId="{F0508F37-618C-4A57-BE4C-08AED5AFB8BA}"/>
          </ac:spMkLst>
        </pc:spChg>
        <pc:spChg chg="mod topLvl">
          <ac:chgData name="Ledermann Albert (I-NAT-GST-CCS)" userId="a5f36771-4462-4696-8c40-8e1a21f9beab" providerId="ADAL" clId="{2A5419C7-9574-4FF8-9B81-A574792CAD2C}" dt="2022-06-05T04:38:11.100" v="18152" actId="2085"/>
          <ac:spMkLst>
            <pc:docMk/>
            <pc:sldMk cId="1767112601" sldId="888"/>
            <ac:spMk id="105" creationId="{67FCD3B2-DC9E-465A-A3CB-7EE860A7B05F}"/>
          </ac:spMkLst>
        </pc:spChg>
        <pc:spChg chg="mod topLvl">
          <ac:chgData name="Ledermann Albert (I-NAT-GST-CCS)" userId="a5f36771-4462-4696-8c40-8e1a21f9beab" providerId="ADAL" clId="{2A5419C7-9574-4FF8-9B81-A574792CAD2C}" dt="2022-06-05T04:17:50.270" v="17988" actId="692"/>
          <ac:spMkLst>
            <pc:docMk/>
            <pc:sldMk cId="1767112601" sldId="888"/>
            <ac:spMk id="106" creationId="{6CD5C2B1-91A5-4336-9719-BFC0111F5DAF}"/>
          </ac:spMkLst>
        </pc:spChg>
        <pc:spChg chg="mod topLvl">
          <ac:chgData name="Ledermann Albert (I-NAT-GST-CCS)" userId="a5f36771-4462-4696-8c40-8e1a21f9beab" providerId="ADAL" clId="{2A5419C7-9574-4FF8-9B81-A574792CAD2C}" dt="2022-06-05T04:17:50.270" v="17988" actId="692"/>
          <ac:spMkLst>
            <pc:docMk/>
            <pc:sldMk cId="1767112601" sldId="888"/>
            <ac:spMk id="107" creationId="{A30AE28C-BEBD-4CAD-A3F1-7ED86DFE502B}"/>
          </ac:spMkLst>
        </pc:spChg>
        <pc:spChg chg="add mod topLvl">
          <ac:chgData name="Ledermann Albert (I-NAT-GST-CCS)" userId="a5f36771-4462-4696-8c40-8e1a21f9beab" providerId="ADAL" clId="{2A5419C7-9574-4FF8-9B81-A574792CAD2C}" dt="2022-06-05T05:39:48.910" v="18985" actId="1038"/>
          <ac:spMkLst>
            <pc:docMk/>
            <pc:sldMk cId="1767112601" sldId="888"/>
            <ac:spMk id="108" creationId="{5F8B5A03-2D27-4E0E-AF55-22868697ABB6}"/>
          </ac:spMkLst>
        </pc:spChg>
        <pc:spChg chg="mod">
          <ac:chgData name="Ledermann Albert (I-NAT-GST-CCS)" userId="a5f36771-4462-4696-8c40-8e1a21f9beab" providerId="ADAL" clId="{2A5419C7-9574-4FF8-9B81-A574792CAD2C}" dt="2022-06-05T19:55:46.651" v="25064"/>
          <ac:spMkLst>
            <pc:docMk/>
            <pc:sldMk cId="1767112601" sldId="888"/>
            <ac:spMk id="110" creationId="{1D3ED1C1-B499-4D95-89BE-308D5BDA84CD}"/>
          </ac:spMkLst>
        </pc:spChg>
        <pc:spChg chg="mod">
          <ac:chgData name="Ledermann Albert (I-NAT-GST-CCS)" userId="a5f36771-4462-4696-8c40-8e1a21f9beab" providerId="ADAL" clId="{2A5419C7-9574-4FF8-9B81-A574792CAD2C}" dt="2022-06-05T19:55:46.651" v="25064"/>
          <ac:spMkLst>
            <pc:docMk/>
            <pc:sldMk cId="1767112601" sldId="888"/>
            <ac:spMk id="112" creationId="{0D15DD19-231A-43E9-AC92-2B3FED5655D7}"/>
          </ac:spMkLst>
        </pc:spChg>
        <pc:spChg chg="mod">
          <ac:chgData name="Ledermann Albert (I-NAT-GST-CCS)" userId="a5f36771-4462-4696-8c40-8e1a21f9beab" providerId="ADAL" clId="{2A5419C7-9574-4FF8-9B81-A574792CAD2C}" dt="2022-06-05T05:43:38.517" v="18992" actId="164"/>
          <ac:spMkLst>
            <pc:docMk/>
            <pc:sldMk cId="1767112601" sldId="888"/>
            <ac:spMk id="119" creationId="{AB640A59-4763-4872-942C-119183D8DE29}"/>
          </ac:spMkLst>
        </pc:spChg>
        <pc:spChg chg="mod">
          <ac:chgData name="Ledermann Albert (I-NAT-GST-CCS)" userId="a5f36771-4462-4696-8c40-8e1a21f9beab" providerId="ADAL" clId="{2A5419C7-9574-4FF8-9B81-A574792CAD2C}" dt="2022-06-07T11:36:28.499" v="26551"/>
          <ac:spMkLst>
            <pc:docMk/>
            <pc:sldMk cId="1767112601" sldId="888"/>
            <ac:spMk id="120" creationId="{1AE395D3-B00E-4082-9CC0-81B7A5C54D62}"/>
          </ac:spMkLst>
        </pc:spChg>
        <pc:spChg chg="mod">
          <ac:chgData name="Ledermann Albert (I-NAT-GST-CCS)" userId="a5f36771-4462-4696-8c40-8e1a21f9beab" providerId="ADAL" clId="{2A5419C7-9574-4FF8-9B81-A574792CAD2C}" dt="2022-06-05T05:43:38.517" v="18992" actId="164"/>
          <ac:spMkLst>
            <pc:docMk/>
            <pc:sldMk cId="1767112601" sldId="888"/>
            <ac:spMk id="120" creationId="{819627CF-1424-466A-A353-17D80967131F}"/>
          </ac:spMkLst>
        </pc:spChg>
        <pc:spChg chg="mod topLvl">
          <ac:chgData name="Ledermann Albert (I-NAT-GST-CCS)" userId="a5f36771-4462-4696-8c40-8e1a21f9beab" providerId="ADAL" clId="{2A5419C7-9574-4FF8-9B81-A574792CAD2C}" dt="2022-06-05T04:25:01.997" v="18080" actId="207"/>
          <ac:spMkLst>
            <pc:docMk/>
            <pc:sldMk cId="1767112601" sldId="888"/>
            <ac:spMk id="121" creationId="{F1937D95-ECB3-4E24-8A90-F50D2BD41619}"/>
          </ac:spMkLst>
        </pc:spChg>
        <pc:spChg chg="del mod topLvl">
          <ac:chgData name="Ledermann Albert (I-NAT-GST-CCS)" userId="a5f36771-4462-4696-8c40-8e1a21f9beab" providerId="ADAL" clId="{2A5419C7-9574-4FF8-9B81-A574792CAD2C}" dt="2022-06-05T04:22:08.781" v="18057" actId="478"/>
          <ac:spMkLst>
            <pc:docMk/>
            <pc:sldMk cId="1767112601" sldId="888"/>
            <ac:spMk id="122" creationId="{B2D29CB7-FABF-42A2-A144-C712018A449E}"/>
          </ac:spMkLst>
        </pc:spChg>
        <pc:spChg chg="add del mod">
          <ac:chgData name="Ledermann Albert (I-NAT-GST-CCS)" userId="a5f36771-4462-4696-8c40-8e1a21f9beab" providerId="ADAL" clId="{2A5419C7-9574-4FF8-9B81-A574792CAD2C}" dt="2022-06-07T15:33:31.526" v="29198" actId="21"/>
          <ac:spMkLst>
            <pc:docMk/>
            <pc:sldMk cId="1767112601" sldId="888"/>
            <ac:spMk id="122" creationId="{B45A0719-3A16-4728-9B9A-6E7658579BB6}"/>
          </ac:spMkLst>
        </pc:spChg>
        <pc:spChg chg="add mod">
          <ac:chgData name="Ledermann Albert (I-NAT-GST-CCS)" userId="a5f36771-4462-4696-8c40-8e1a21f9beab" providerId="ADAL" clId="{2A5419C7-9574-4FF8-9B81-A574792CAD2C}" dt="2022-06-08T06:51:52.882" v="31246" actId="207"/>
          <ac:spMkLst>
            <pc:docMk/>
            <pc:sldMk cId="1767112601" sldId="888"/>
            <ac:spMk id="122" creationId="{B5D5D1A3-0708-4B4A-B6D5-D1525C37B013}"/>
          </ac:spMkLst>
        </pc:spChg>
        <pc:spChg chg="add mod">
          <ac:chgData name="Ledermann Albert (I-NAT-GST-CCS)" userId="a5f36771-4462-4696-8c40-8e1a21f9beab" providerId="ADAL" clId="{2A5419C7-9574-4FF8-9B81-A574792CAD2C}" dt="2022-06-08T06:51:02.637" v="31214"/>
          <ac:spMkLst>
            <pc:docMk/>
            <pc:sldMk cId="1767112601" sldId="888"/>
            <ac:spMk id="124" creationId="{27C18BC6-E578-42D6-8288-28FA296853DE}"/>
          </ac:spMkLst>
        </pc:spChg>
        <pc:spChg chg="mod">
          <ac:chgData name="Ledermann Albert (I-NAT-GST-CCS)" userId="a5f36771-4462-4696-8c40-8e1a21f9beab" providerId="ADAL" clId="{2A5419C7-9574-4FF8-9B81-A574792CAD2C}" dt="2022-06-07T13:22:10.751" v="27954"/>
          <ac:spMkLst>
            <pc:docMk/>
            <pc:sldMk cId="1767112601" sldId="888"/>
            <ac:spMk id="124" creationId="{4904B2B0-219D-4D78-8187-182D6139EA1E}"/>
          </ac:spMkLst>
        </pc:spChg>
        <pc:spChg chg="add del mod">
          <ac:chgData name="Ledermann Albert (I-NAT-GST-CCS)" userId="a5f36771-4462-4696-8c40-8e1a21f9beab" providerId="ADAL" clId="{2A5419C7-9574-4FF8-9B81-A574792CAD2C}" dt="2022-06-05T05:26:43.860" v="18657"/>
          <ac:spMkLst>
            <pc:docMk/>
            <pc:sldMk cId="1767112601" sldId="888"/>
            <ac:spMk id="124" creationId="{5CBFB631-86D3-46C8-8BC8-8860B9414081}"/>
          </ac:spMkLst>
        </pc:spChg>
        <pc:spChg chg="add mod">
          <ac:chgData name="Ledermann Albert (I-NAT-GST-CCS)" userId="a5f36771-4462-4696-8c40-8e1a21f9beab" providerId="ADAL" clId="{2A5419C7-9574-4FF8-9B81-A574792CAD2C}" dt="2022-06-08T06:51:02.637" v="31214"/>
          <ac:spMkLst>
            <pc:docMk/>
            <pc:sldMk cId="1767112601" sldId="888"/>
            <ac:spMk id="125" creationId="{791438B4-2583-495C-BF96-C69ACA8B03AC}"/>
          </ac:spMkLst>
        </pc:spChg>
        <pc:spChg chg="add mod">
          <ac:chgData name="Ledermann Albert (I-NAT-GST-CCS)" userId="a5f36771-4462-4696-8c40-8e1a21f9beab" providerId="ADAL" clId="{2A5419C7-9574-4FF8-9B81-A574792CAD2C}" dt="2022-06-07T15:33:26.823" v="29197" actId="554"/>
          <ac:spMkLst>
            <pc:docMk/>
            <pc:sldMk cId="1767112601" sldId="888"/>
            <ac:spMk id="126" creationId="{9EA1AF27-0E36-4B26-9781-B7F1DD829B19}"/>
          </ac:spMkLst>
        </pc:spChg>
        <pc:spChg chg="add mod">
          <ac:chgData name="Ledermann Albert (I-NAT-GST-CCS)" userId="a5f36771-4462-4696-8c40-8e1a21f9beab" providerId="ADAL" clId="{2A5419C7-9574-4FF8-9B81-A574792CAD2C}" dt="2022-06-07T15:33:26.823" v="29197" actId="554"/>
          <ac:spMkLst>
            <pc:docMk/>
            <pc:sldMk cId="1767112601" sldId="888"/>
            <ac:spMk id="127" creationId="{4F90A9DB-816B-48E1-AAF1-4A91968394E5}"/>
          </ac:spMkLst>
        </pc:spChg>
        <pc:spChg chg="add del mod">
          <ac:chgData name="Ledermann Albert (I-NAT-GST-CCS)" userId="a5f36771-4462-4696-8c40-8e1a21f9beab" providerId="ADAL" clId="{2A5419C7-9574-4FF8-9B81-A574792CAD2C}" dt="2022-06-08T09:29:34.095" v="31694" actId="21"/>
          <ac:spMkLst>
            <pc:docMk/>
            <pc:sldMk cId="1767112601" sldId="888"/>
            <ac:spMk id="128" creationId="{3CD261CE-8088-48D9-A5BA-83C1081F9F5C}"/>
          </ac:spMkLst>
        </pc:spChg>
        <pc:spChg chg="add del mod">
          <ac:chgData name="Ledermann Albert (I-NAT-GST-CCS)" userId="a5f36771-4462-4696-8c40-8e1a21f9beab" providerId="ADAL" clId="{2A5419C7-9574-4FF8-9B81-A574792CAD2C}" dt="2022-06-05T05:26:43.860" v="18657"/>
          <ac:spMkLst>
            <pc:docMk/>
            <pc:sldMk cId="1767112601" sldId="888"/>
            <ac:spMk id="128" creationId="{5503F54F-89EB-48A8-84E8-C5456E8913B2}"/>
          </ac:spMkLst>
        </pc:spChg>
        <pc:spChg chg="add del mod">
          <ac:chgData name="Ledermann Albert (I-NAT-GST-CCS)" userId="a5f36771-4462-4696-8c40-8e1a21f9beab" providerId="ADAL" clId="{2A5419C7-9574-4FF8-9B81-A574792CAD2C}" dt="2022-06-07T14:14:24.338" v="29158"/>
          <ac:spMkLst>
            <pc:docMk/>
            <pc:sldMk cId="1767112601" sldId="888"/>
            <ac:spMk id="128" creationId="{93117294-F699-4FC7-93A7-A9895B45201E}"/>
          </ac:spMkLst>
        </pc:spChg>
        <pc:spChg chg="add mod">
          <ac:chgData name="Ledermann Albert (I-NAT-GST-CCS)" userId="a5f36771-4462-4696-8c40-8e1a21f9beab" providerId="ADAL" clId="{2A5419C7-9574-4FF8-9B81-A574792CAD2C}" dt="2022-06-08T09:29:48.095" v="31696"/>
          <ac:spMkLst>
            <pc:docMk/>
            <pc:sldMk cId="1767112601" sldId="888"/>
            <ac:spMk id="129" creationId="{02312AE1-46C0-462A-BA5D-F2B7C19A4189}"/>
          </ac:spMkLst>
        </pc:spChg>
        <pc:spChg chg="mod">
          <ac:chgData name="Ledermann Albert (I-NAT-GST-CCS)" userId="a5f36771-4462-4696-8c40-8e1a21f9beab" providerId="ADAL" clId="{2A5419C7-9574-4FF8-9B81-A574792CAD2C}" dt="2022-06-05T05:26:40.650" v="18656"/>
          <ac:spMkLst>
            <pc:docMk/>
            <pc:sldMk cId="1767112601" sldId="888"/>
            <ac:spMk id="132" creationId="{866A6C01-7915-448A-A0C5-AC6D330F14FE}"/>
          </ac:spMkLst>
        </pc:spChg>
        <pc:spChg chg="mod">
          <ac:chgData name="Ledermann Albert (I-NAT-GST-CCS)" userId="a5f36771-4462-4696-8c40-8e1a21f9beab" providerId="ADAL" clId="{2A5419C7-9574-4FF8-9B81-A574792CAD2C}" dt="2022-06-07T14:14:15.316" v="29157"/>
          <ac:spMkLst>
            <pc:docMk/>
            <pc:sldMk cId="1767112601" sldId="888"/>
            <ac:spMk id="132" creationId="{8D10AE1D-AE49-4DC7-BDDE-1BA0168A6D35}"/>
          </ac:spMkLst>
        </pc:spChg>
        <pc:spChg chg="mod">
          <ac:chgData name="Ledermann Albert (I-NAT-GST-CCS)" userId="a5f36771-4462-4696-8c40-8e1a21f9beab" providerId="ADAL" clId="{2A5419C7-9574-4FF8-9B81-A574792CAD2C}" dt="2022-06-07T14:14:15.316" v="29157"/>
          <ac:spMkLst>
            <pc:docMk/>
            <pc:sldMk cId="1767112601" sldId="888"/>
            <ac:spMk id="133" creationId="{03B75517-4925-4713-A30A-3ABA53276C83}"/>
          </ac:spMkLst>
        </pc:spChg>
        <pc:spChg chg="mod">
          <ac:chgData name="Ledermann Albert (I-NAT-GST-CCS)" userId="a5f36771-4462-4696-8c40-8e1a21f9beab" providerId="ADAL" clId="{2A5419C7-9574-4FF8-9B81-A574792CAD2C}" dt="2022-06-05T05:26:40.650" v="18656"/>
          <ac:spMkLst>
            <pc:docMk/>
            <pc:sldMk cId="1767112601" sldId="888"/>
            <ac:spMk id="133" creationId="{374F4F5E-978F-4C31-8FC3-FE1C85AE44B8}"/>
          </ac:spMkLst>
        </pc:spChg>
        <pc:spChg chg="mod">
          <ac:chgData name="Ledermann Albert (I-NAT-GST-CCS)" userId="a5f36771-4462-4696-8c40-8e1a21f9beab" providerId="ADAL" clId="{2A5419C7-9574-4FF8-9B81-A574792CAD2C}" dt="2022-06-05T05:26:40.650" v="18656"/>
          <ac:spMkLst>
            <pc:docMk/>
            <pc:sldMk cId="1767112601" sldId="888"/>
            <ac:spMk id="134" creationId="{BF2068DD-29E9-4B57-AF7D-719BD965F41A}"/>
          </ac:spMkLst>
        </pc:spChg>
        <pc:spChg chg="mod">
          <ac:chgData name="Ledermann Albert (I-NAT-GST-CCS)" userId="a5f36771-4462-4696-8c40-8e1a21f9beab" providerId="ADAL" clId="{2A5419C7-9574-4FF8-9B81-A574792CAD2C}" dt="2022-06-07T14:14:15.316" v="29157"/>
          <ac:spMkLst>
            <pc:docMk/>
            <pc:sldMk cId="1767112601" sldId="888"/>
            <ac:spMk id="134" creationId="{C166E29B-261B-457F-8BF8-486D3B90E12A}"/>
          </ac:spMkLst>
        </pc:spChg>
        <pc:spChg chg="mod">
          <ac:chgData name="Ledermann Albert (I-NAT-GST-CCS)" userId="a5f36771-4462-4696-8c40-8e1a21f9beab" providerId="ADAL" clId="{2A5419C7-9574-4FF8-9B81-A574792CAD2C}" dt="2022-06-07T14:14:15.316" v="29157"/>
          <ac:spMkLst>
            <pc:docMk/>
            <pc:sldMk cId="1767112601" sldId="888"/>
            <ac:spMk id="135" creationId="{AA3BDC11-C746-48A3-B034-7DA623783E89}"/>
          </ac:spMkLst>
        </pc:spChg>
        <pc:spChg chg="mod">
          <ac:chgData name="Ledermann Albert (I-NAT-GST-CCS)" userId="a5f36771-4462-4696-8c40-8e1a21f9beab" providerId="ADAL" clId="{2A5419C7-9574-4FF8-9B81-A574792CAD2C}" dt="2022-06-05T05:26:40.650" v="18656"/>
          <ac:spMkLst>
            <pc:docMk/>
            <pc:sldMk cId="1767112601" sldId="888"/>
            <ac:spMk id="135" creationId="{AB4DF9E8-7D06-4379-BD2C-B6E31C9C40C9}"/>
          </ac:spMkLst>
        </pc:spChg>
        <pc:spChg chg="mod">
          <ac:chgData name="Ledermann Albert (I-NAT-GST-CCS)" userId="a5f36771-4462-4696-8c40-8e1a21f9beab" providerId="ADAL" clId="{2A5419C7-9574-4FF8-9B81-A574792CAD2C}" dt="2022-06-05T05:26:40.650" v="18656"/>
          <ac:spMkLst>
            <pc:docMk/>
            <pc:sldMk cId="1767112601" sldId="888"/>
            <ac:spMk id="136" creationId="{3846F07B-6AED-44BD-927E-84F1EBCB4F0D}"/>
          </ac:spMkLst>
        </pc:spChg>
        <pc:spChg chg="mod">
          <ac:chgData name="Ledermann Albert (I-NAT-GST-CCS)" userId="a5f36771-4462-4696-8c40-8e1a21f9beab" providerId="ADAL" clId="{2A5419C7-9574-4FF8-9B81-A574792CAD2C}" dt="2022-06-07T14:14:15.316" v="29157"/>
          <ac:spMkLst>
            <pc:docMk/>
            <pc:sldMk cId="1767112601" sldId="888"/>
            <ac:spMk id="136" creationId="{5765B517-ADF5-407F-B12E-E9AFBFE55BFB}"/>
          </ac:spMkLst>
        </pc:spChg>
        <pc:spChg chg="mod">
          <ac:chgData name="Ledermann Albert (I-NAT-GST-CCS)" userId="a5f36771-4462-4696-8c40-8e1a21f9beab" providerId="ADAL" clId="{2A5419C7-9574-4FF8-9B81-A574792CAD2C}" dt="2022-06-07T14:14:15.316" v="29157"/>
          <ac:spMkLst>
            <pc:docMk/>
            <pc:sldMk cId="1767112601" sldId="888"/>
            <ac:spMk id="137" creationId="{523B664B-6ABF-4C52-A637-A5983F23C74E}"/>
          </ac:spMkLst>
        </pc:spChg>
        <pc:spChg chg="mod">
          <ac:chgData name="Ledermann Albert (I-NAT-GST-CCS)" userId="a5f36771-4462-4696-8c40-8e1a21f9beab" providerId="ADAL" clId="{2A5419C7-9574-4FF8-9B81-A574792CAD2C}" dt="2022-06-05T05:26:40.650" v="18656"/>
          <ac:spMkLst>
            <pc:docMk/>
            <pc:sldMk cId="1767112601" sldId="888"/>
            <ac:spMk id="137" creationId="{CCE45675-085C-46C3-9368-8ABFAB4559EC}"/>
          </ac:spMkLst>
        </pc:spChg>
        <pc:spChg chg="mod">
          <ac:chgData name="Ledermann Albert (I-NAT-GST-CCS)" userId="a5f36771-4462-4696-8c40-8e1a21f9beab" providerId="ADAL" clId="{2A5419C7-9574-4FF8-9B81-A574792CAD2C}" dt="2022-06-07T14:14:15.316" v="29157"/>
          <ac:spMkLst>
            <pc:docMk/>
            <pc:sldMk cId="1767112601" sldId="888"/>
            <ac:spMk id="138" creationId="{F0C2FBC4-7C2D-4925-A351-ACC3E14BE8E2}"/>
          </ac:spMkLst>
        </pc:spChg>
        <pc:spChg chg="mod">
          <ac:chgData name="Ledermann Albert (I-NAT-GST-CCS)" userId="a5f36771-4462-4696-8c40-8e1a21f9beab" providerId="ADAL" clId="{2A5419C7-9574-4FF8-9B81-A574792CAD2C}" dt="2022-06-05T05:26:40.650" v="18656"/>
          <ac:spMkLst>
            <pc:docMk/>
            <pc:sldMk cId="1767112601" sldId="888"/>
            <ac:spMk id="138" creationId="{F8159E73-80FF-4F87-8A93-863F56307D5E}"/>
          </ac:spMkLst>
        </pc:spChg>
        <pc:spChg chg="mod">
          <ac:chgData name="Ledermann Albert (I-NAT-GST-CCS)" userId="a5f36771-4462-4696-8c40-8e1a21f9beab" providerId="ADAL" clId="{2A5419C7-9574-4FF8-9B81-A574792CAD2C}" dt="2022-06-05T05:26:40.650" v="18656"/>
          <ac:spMkLst>
            <pc:docMk/>
            <pc:sldMk cId="1767112601" sldId="888"/>
            <ac:spMk id="139" creationId="{8C8C9855-FA52-44D7-8D4C-62288D60E839}"/>
          </ac:spMkLst>
        </pc:spChg>
        <pc:spChg chg="mod">
          <ac:chgData name="Ledermann Albert (I-NAT-GST-CCS)" userId="a5f36771-4462-4696-8c40-8e1a21f9beab" providerId="ADAL" clId="{2A5419C7-9574-4FF8-9B81-A574792CAD2C}" dt="2022-06-07T14:14:15.316" v="29157"/>
          <ac:spMkLst>
            <pc:docMk/>
            <pc:sldMk cId="1767112601" sldId="888"/>
            <ac:spMk id="139" creationId="{AA79DEB4-CBB9-4C0B-BEDF-906477F48662}"/>
          </ac:spMkLst>
        </pc:spChg>
        <pc:spChg chg="mod">
          <ac:chgData name="Ledermann Albert (I-NAT-GST-CCS)" userId="a5f36771-4462-4696-8c40-8e1a21f9beab" providerId="ADAL" clId="{2A5419C7-9574-4FF8-9B81-A574792CAD2C}" dt="2022-06-05T05:26:40.650" v="18656"/>
          <ac:spMkLst>
            <pc:docMk/>
            <pc:sldMk cId="1767112601" sldId="888"/>
            <ac:spMk id="140" creationId="{A5319E08-1F6C-4F74-982E-87224BC1B56F}"/>
          </ac:spMkLst>
        </pc:spChg>
        <pc:spChg chg="mod">
          <ac:chgData name="Ledermann Albert (I-NAT-GST-CCS)" userId="a5f36771-4462-4696-8c40-8e1a21f9beab" providerId="ADAL" clId="{2A5419C7-9574-4FF8-9B81-A574792CAD2C}" dt="2022-06-07T14:14:15.316" v="29157"/>
          <ac:spMkLst>
            <pc:docMk/>
            <pc:sldMk cId="1767112601" sldId="888"/>
            <ac:spMk id="140" creationId="{DDAE4FAC-14F0-4D08-BA6D-1FDDDD5A7233}"/>
          </ac:spMkLst>
        </pc:spChg>
        <pc:spChg chg="mod">
          <ac:chgData name="Ledermann Albert (I-NAT-GST-CCS)" userId="a5f36771-4462-4696-8c40-8e1a21f9beab" providerId="ADAL" clId="{2A5419C7-9574-4FF8-9B81-A574792CAD2C}" dt="2022-06-05T05:26:40.650" v="18656"/>
          <ac:spMkLst>
            <pc:docMk/>
            <pc:sldMk cId="1767112601" sldId="888"/>
            <ac:spMk id="141" creationId="{265EA882-B780-4B4B-8940-8EA75A2D94C5}"/>
          </ac:spMkLst>
        </pc:spChg>
        <pc:spChg chg="mod">
          <ac:chgData name="Ledermann Albert (I-NAT-GST-CCS)" userId="a5f36771-4462-4696-8c40-8e1a21f9beab" providerId="ADAL" clId="{2A5419C7-9574-4FF8-9B81-A574792CAD2C}" dt="2022-06-07T14:14:15.316" v="29157"/>
          <ac:spMkLst>
            <pc:docMk/>
            <pc:sldMk cId="1767112601" sldId="888"/>
            <ac:spMk id="141" creationId="{74551AC8-393B-45F6-81BA-6C39A824ED0D}"/>
          </ac:spMkLst>
        </pc:spChg>
        <pc:spChg chg="mod">
          <ac:chgData name="Ledermann Albert (I-NAT-GST-CCS)" userId="a5f36771-4462-4696-8c40-8e1a21f9beab" providerId="ADAL" clId="{2A5419C7-9574-4FF8-9B81-A574792CAD2C}" dt="2022-06-05T05:26:40.650" v="18656"/>
          <ac:spMkLst>
            <pc:docMk/>
            <pc:sldMk cId="1767112601" sldId="888"/>
            <ac:spMk id="142" creationId="{009FE35E-55E1-452A-A63E-F95B5D430C48}"/>
          </ac:spMkLst>
        </pc:spChg>
        <pc:spChg chg="mod">
          <ac:chgData name="Ledermann Albert (I-NAT-GST-CCS)" userId="a5f36771-4462-4696-8c40-8e1a21f9beab" providerId="ADAL" clId="{2A5419C7-9574-4FF8-9B81-A574792CAD2C}" dt="2022-06-07T14:14:15.316" v="29157"/>
          <ac:spMkLst>
            <pc:docMk/>
            <pc:sldMk cId="1767112601" sldId="888"/>
            <ac:spMk id="142" creationId="{FD013997-28C1-4A60-9013-5AB9C1F08CC4}"/>
          </ac:spMkLst>
        </pc:spChg>
        <pc:spChg chg="mod">
          <ac:chgData name="Ledermann Albert (I-NAT-GST-CCS)" userId="a5f36771-4462-4696-8c40-8e1a21f9beab" providerId="ADAL" clId="{2A5419C7-9574-4FF8-9B81-A574792CAD2C}" dt="2022-06-05T05:26:40.650" v="18656"/>
          <ac:spMkLst>
            <pc:docMk/>
            <pc:sldMk cId="1767112601" sldId="888"/>
            <ac:spMk id="143" creationId="{24644E49-C965-4869-9912-ED3CA64EE484}"/>
          </ac:spMkLst>
        </pc:spChg>
        <pc:spChg chg="mod">
          <ac:chgData name="Ledermann Albert (I-NAT-GST-CCS)" userId="a5f36771-4462-4696-8c40-8e1a21f9beab" providerId="ADAL" clId="{2A5419C7-9574-4FF8-9B81-A574792CAD2C}" dt="2022-06-07T14:14:15.316" v="29157"/>
          <ac:spMkLst>
            <pc:docMk/>
            <pc:sldMk cId="1767112601" sldId="888"/>
            <ac:spMk id="143" creationId="{8F231730-E839-41D4-818B-C613F34D5C9A}"/>
          </ac:spMkLst>
        </pc:spChg>
        <pc:spChg chg="mod">
          <ac:chgData name="Ledermann Albert (I-NAT-GST-CCS)" userId="a5f36771-4462-4696-8c40-8e1a21f9beab" providerId="ADAL" clId="{2A5419C7-9574-4FF8-9B81-A574792CAD2C}" dt="2022-06-07T14:14:15.316" v="29157"/>
          <ac:spMkLst>
            <pc:docMk/>
            <pc:sldMk cId="1767112601" sldId="888"/>
            <ac:spMk id="145" creationId="{E58B5688-120B-466A-A238-F268A467B50A}"/>
          </ac:spMkLst>
        </pc:spChg>
        <pc:spChg chg="mod">
          <ac:chgData name="Ledermann Albert (I-NAT-GST-CCS)" userId="a5f36771-4462-4696-8c40-8e1a21f9beab" providerId="ADAL" clId="{2A5419C7-9574-4FF8-9B81-A574792CAD2C}" dt="2022-06-07T14:14:15.316" v="29157"/>
          <ac:spMkLst>
            <pc:docMk/>
            <pc:sldMk cId="1767112601" sldId="888"/>
            <ac:spMk id="146" creationId="{28ED9EA9-0FF6-459A-A549-41A22184434C}"/>
          </ac:spMkLst>
        </pc:spChg>
        <pc:spChg chg="add del mod ord">
          <ac:chgData name="Ledermann Albert (I-NAT-GST-CCS)" userId="a5f36771-4462-4696-8c40-8e1a21f9beab" providerId="ADAL" clId="{2A5419C7-9574-4FF8-9B81-A574792CAD2C}" dt="2022-06-07T14:15:06.639" v="29164"/>
          <ac:spMkLst>
            <pc:docMk/>
            <pc:sldMk cId="1767112601" sldId="888"/>
            <ac:spMk id="147" creationId="{898587E6-98EB-4C31-A249-3A61387764E3}"/>
          </ac:spMkLst>
        </pc:spChg>
        <pc:spChg chg="add del mod">
          <ac:chgData name="Ledermann Albert (I-NAT-GST-CCS)" userId="a5f36771-4462-4696-8c40-8e1a21f9beab" providerId="ADAL" clId="{2A5419C7-9574-4FF8-9B81-A574792CAD2C}" dt="2022-06-05T05:26:43.860" v="18657"/>
          <ac:spMkLst>
            <pc:docMk/>
            <pc:sldMk cId="1767112601" sldId="888"/>
            <ac:spMk id="147" creationId="{9A1BA9B7-F7A0-40AE-8E60-C6125F39E71B}"/>
          </ac:spMkLst>
        </pc:spChg>
        <pc:spChg chg="mod">
          <ac:chgData name="Ledermann Albert (I-NAT-GST-CCS)" userId="a5f36771-4462-4696-8c40-8e1a21f9beab" providerId="ADAL" clId="{2A5419C7-9574-4FF8-9B81-A574792CAD2C}" dt="2022-06-07T14:14:54.723" v="29161"/>
          <ac:spMkLst>
            <pc:docMk/>
            <pc:sldMk cId="1767112601" sldId="888"/>
            <ac:spMk id="151" creationId="{D4EDDAFB-DEA6-4097-98B4-E223AA153BFB}"/>
          </ac:spMkLst>
        </pc:spChg>
        <pc:spChg chg="add del mod">
          <ac:chgData name="Ledermann Albert (I-NAT-GST-CCS)" userId="a5f36771-4462-4696-8c40-8e1a21f9beab" providerId="ADAL" clId="{2A5419C7-9574-4FF8-9B81-A574792CAD2C}" dt="2022-06-05T05:26:43.860" v="18657"/>
          <ac:spMkLst>
            <pc:docMk/>
            <pc:sldMk cId="1767112601" sldId="888"/>
            <ac:spMk id="152" creationId="{14020FC5-F652-4FAC-A2E7-FBD798182CA0}"/>
          </ac:spMkLst>
        </pc:spChg>
        <pc:spChg chg="mod">
          <ac:chgData name="Ledermann Albert (I-NAT-GST-CCS)" userId="a5f36771-4462-4696-8c40-8e1a21f9beab" providerId="ADAL" clId="{2A5419C7-9574-4FF8-9B81-A574792CAD2C}" dt="2022-06-07T14:14:54.723" v="29161"/>
          <ac:spMkLst>
            <pc:docMk/>
            <pc:sldMk cId="1767112601" sldId="888"/>
            <ac:spMk id="152" creationId="{DED62134-15F2-48BD-B6F1-50F6AC28DEBA}"/>
          </ac:spMkLst>
        </pc:spChg>
        <pc:spChg chg="mod">
          <ac:chgData name="Ledermann Albert (I-NAT-GST-CCS)" userId="a5f36771-4462-4696-8c40-8e1a21f9beab" providerId="ADAL" clId="{2A5419C7-9574-4FF8-9B81-A574792CAD2C}" dt="2022-06-07T14:14:54.723" v="29161"/>
          <ac:spMkLst>
            <pc:docMk/>
            <pc:sldMk cId="1767112601" sldId="888"/>
            <ac:spMk id="153" creationId="{1D78DE29-CF9C-49F8-8C0D-BB210C0D1718}"/>
          </ac:spMkLst>
        </pc:spChg>
        <pc:spChg chg="add del mod">
          <ac:chgData name="Ledermann Albert (I-NAT-GST-CCS)" userId="a5f36771-4462-4696-8c40-8e1a21f9beab" providerId="ADAL" clId="{2A5419C7-9574-4FF8-9B81-A574792CAD2C}" dt="2022-06-05T05:26:43.860" v="18657"/>
          <ac:spMkLst>
            <pc:docMk/>
            <pc:sldMk cId="1767112601" sldId="888"/>
            <ac:spMk id="153" creationId="{48DE16E4-89EA-4DBE-B5E0-F55B4B62F374}"/>
          </ac:spMkLst>
        </pc:spChg>
        <pc:spChg chg="add del mod">
          <ac:chgData name="Ledermann Albert (I-NAT-GST-CCS)" userId="a5f36771-4462-4696-8c40-8e1a21f9beab" providerId="ADAL" clId="{2A5419C7-9574-4FF8-9B81-A574792CAD2C}" dt="2022-06-05T05:27:11.022" v="18660" actId="478"/>
          <ac:spMkLst>
            <pc:docMk/>
            <pc:sldMk cId="1767112601" sldId="888"/>
            <ac:spMk id="155" creationId="{2C8E7FC3-7F78-4570-ACBF-C92F7146E1B3}"/>
          </ac:spMkLst>
        </pc:spChg>
        <pc:spChg chg="mod">
          <ac:chgData name="Ledermann Albert (I-NAT-GST-CCS)" userId="a5f36771-4462-4696-8c40-8e1a21f9beab" providerId="ADAL" clId="{2A5419C7-9574-4FF8-9B81-A574792CAD2C}" dt="2022-06-07T14:14:54.723" v="29161"/>
          <ac:spMkLst>
            <pc:docMk/>
            <pc:sldMk cId="1767112601" sldId="888"/>
            <ac:spMk id="155" creationId="{EAEE9CE2-A05A-4F37-B3AE-ECFAFCD103CF}"/>
          </ac:spMkLst>
        </pc:spChg>
        <pc:spChg chg="mod">
          <ac:chgData name="Ledermann Albert (I-NAT-GST-CCS)" userId="a5f36771-4462-4696-8c40-8e1a21f9beab" providerId="ADAL" clId="{2A5419C7-9574-4FF8-9B81-A574792CAD2C}" dt="2022-06-07T14:14:54.723" v="29161"/>
          <ac:spMkLst>
            <pc:docMk/>
            <pc:sldMk cId="1767112601" sldId="888"/>
            <ac:spMk id="156" creationId="{4C0DFB77-CC4E-432B-BB37-454293CFC24B}"/>
          </ac:spMkLst>
        </pc:spChg>
        <pc:spChg chg="mod">
          <ac:chgData name="Ledermann Albert (I-NAT-GST-CCS)" userId="a5f36771-4462-4696-8c40-8e1a21f9beab" providerId="ADAL" clId="{2A5419C7-9574-4FF8-9B81-A574792CAD2C}" dt="2022-06-07T14:14:54.723" v="29161"/>
          <ac:spMkLst>
            <pc:docMk/>
            <pc:sldMk cId="1767112601" sldId="888"/>
            <ac:spMk id="157" creationId="{0F3E26BB-5B2C-45A9-8C8C-FAC1BFE5E1BB}"/>
          </ac:spMkLst>
        </pc:spChg>
        <pc:spChg chg="mod">
          <ac:chgData name="Ledermann Albert (I-NAT-GST-CCS)" userId="a5f36771-4462-4696-8c40-8e1a21f9beab" providerId="ADAL" clId="{2A5419C7-9574-4FF8-9B81-A574792CAD2C}" dt="2022-06-07T14:14:54.723" v="29161"/>
          <ac:spMkLst>
            <pc:docMk/>
            <pc:sldMk cId="1767112601" sldId="888"/>
            <ac:spMk id="158" creationId="{3786369C-7AFA-4410-A4C7-1F5455752592}"/>
          </ac:spMkLst>
        </pc:spChg>
        <pc:spChg chg="add del mod">
          <ac:chgData name="Ledermann Albert (I-NAT-GST-CCS)" userId="a5f36771-4462-4696-8c40-8e1a21f9beab" providerId="ADAL" clId="{2A5419C7-9574-4FF8-9B81-A574792CAD2C}" dt="2022-06-07T14:15:51.522" v="29169" actId="478"/>
          <ac:spMkLst>
            <pc:docMk/>
            <pc:sldMk cId="1767112601" sldId="888"/>
            <ac:spMk id="159" creationId="{46277AD7-54C5-4650-9A79-C293279FFE44}"/>
          </ac:spMkLst>
        </pc:spChg>
        <pc:spChg chg="mod">
          <ac:chgData name="Ledermann Albert (I-NAT-GST-CCS)" userId="a5f36771-4462-4696-8c40-8e1a21f9beab" providerId="ADAL" clId="{2A5419C7-9574-4FF8-9B81-A574792CAD2C}" dt="2022-06-07T08:47:34.268" v="26436" actId="108"/>
          <ac:spMkLst>
            <pc:docMk/>
            <pc:sldMk cId="1767112601" sldId="888"/>
            <ac:spMk id="163" creationId="{87C4BA49-FCC5-48D7-AE9D-B94279E02C7F}"/>
          </ac:spMkLst>
        </pc:spChg>
        <pc:spChg chg="mod">
          <ac:chgData name="Ledermann Albert (I-NAT-GST-CCS)" userId="a5f36771-4462-4696-8c40-8e1a21f9beab" providerId="ADAL" clId="{2A5419C7-9574-4FF8-9B81-A574792CAD2C}" dt="2022-06-05T05:27:00.602" v="18659"/>
          <ac:spMkLst>
            <pc:docMk/>
            <pc:sldMk cId="1767112601" sldId="888"/>
            <ac:spMk id="164" creationId="{71F594F2-43AD-4D1A-BD8C-EDD140D99B19}"/>
          </ac:spMkLst>
        </pc:spChg>
        <pc:spChg chg="mod">
          <ac:chgData name="Ledermann Albert (I-NAT-GST-CCS)" userId="a5f36771-4462-4696-8c40-8e1a21f9beab" providerId="ADAL" clId="{2A5419C7-9574-4FF8-9B81-A574792CAD2C}" dt="2022-06-05T05:27:00.602" v="18659"/>
          <ac:spMkLst>
            <pc:docMk/>
            <pc:sldMk cId="1767112601" sldId="888"/>
            <ac:spMk id="165" creationId="{4B7F8224-240F-4E1D-BEAC-441223F1C9E5}"/>
          </ac:spMkLst>
        </pc:spChg>
        <pc:spChg chg="mod topLvl">
          <ac:chgData name="Ledermann Albert (I-NAT-GST-CCS)" userId="a5f36771-4462-4696-8c40-8e1a21f9beab" providerId="ADAL" clId="{2A5419C7-9574-4FF8-9B81-A574792CAD2C}" dt="2022-06-05T04:17:24.128" v="17985" actId="165"/>
          <ac:spMkLst>
            <pc:docMk/>
            <pc:sldMk cId="1767112601" sldId="888"/>
            <ac:spMk id="170" creationId="{7B4547D7-93A6-4A1A-94E4-D26FB93C00F5}"/>
          </ac:spMkLst>
        </pc:spChg>
        <pc:spChg chg="mod topLvl">
          <ac:chgData name="Ledermann Albert (I-NAT-GST-CCS)" userId="a5f36771-4462-4696-8c40-8e1a21f9beab" providerId="ADAL" clId="{2A5419C7-9574-4FF8-9B81-A574792CAD2C}" dt="2022-06-07T13:23:02.379" v="27977" actId="20577"/>
          <ac:spMkLst>
            <pc:docMk/>
            <pc:sldMk cId="1767112601" sldId="888"/>
            <ac:spMk id="171" creationId="{818178DC-D2B7-4065-B8EA-C1722537F271}"/>
          </ac:spMkLst>
        </pc:spChg>
        <pc:spChg chg="del mod ord topLvl">
          <ac:chgData name="Ledermann Albert (I-NAT-GST-CCS)" userId="a5f36771-4462-4696-8c40-8e1a21f9beab" providerId="ADAL" clId="{2A5419C7-9574-4FF8-9B81-A574792CAD2C}" dt="2022-06-08T09:29:16.060" v="31691" actId="21"/>
          <ac:spMkLst>
            <pc:docMk/>
            <pc:sldMk cId="1767112601" sldId="888"/>
            <ac:spMk id="172" creationId="{80D9F671-69BA-456D-B200-114C070C30B5}"/>
          </ac:spMkLst>
        </pc:spChg>
        <pc:spChg chg="mod">
          <ac:chgData name="Ledermann Albert (I-NAT-GST-CCS)" userId="a5f36771-4462-4696-8c40-8e1a21f9beab" providerId="ADAL" clId="{2A5419C7-9574-4FF8-9B81-A574792CAD2C}" dt="2022-06-07T14:14:54.723" v="29161"/>
          <ac:spMkLst>
            <pc:docMk/>
            <pc:sldMk cId="1767112601" sldId="888"/>
            <ac:spMk id="173" creationId="{4383A574-B185-4986-9DB9-44C775524482}"/>
          </ac:spMkLst>
        </pc:spChg>
        <pc:spChg chg="del mod topLvl">
          <ac:chgData name="Ledermann Albert (I-NAT-GST-CCS)" userId="a5f36771-4462-4696-8c40-8e1a21f9beab" providerId="ADAL" clId="{2A5419C7-9574-4FF8-9B81-A574792CAD2C}" dt="2022-06-05T05:26:56.658" v="18658" actId="478"/>
          <ac:spMkLst>
            <pc:docMk/>
            <pc:sldMk cId="1767112601" sldId="888"/>
            <ac:spMk id="173" creationId="{6EED1A00-FFE0-4C8E-97B2-BFF76A915E37}"/>
          </ac:spMkLst>
        </pc:spChg>
        <pc:spChg chg="mod">
          <ac:chgData name="Ledermann Albert (I-NAT-GST-CCS)" userId="a5f36771-4462-4696-8c40-8e1a21f9beab" providerId="ADAL" clId="{2A5419C7-9574-4FF8-9B81-A574792CAD2C}" dt="2022-06-07T14:14:54.723" v="29161"/>
          <ac:spMkLst>
            <pc:docMk/>
            <pc:sldMk cId="1767112601" sldId="888"/>
            <ac:spMk id="174" creationId="{254C376D-BB2A-4883-A071-77A7C9ABACFF}"/>
          </ac:spMkLst>
        </pc:spChg>
        <pc:spChg chg="del mod topLvl">
          <ac:chgData name="Ledermann Albert (I-NAT-GST-CCS)" userId="a5f36771-4462-4696-8c40-8e1a21f9beab" providerId="ADAL" clId="{2A5419C7-9574-4FF8-9B81-A574792CAD2C}" dt="2022-06-05T05:26:56.658" v="18658" actId="478"/>
          <ac:spMkLst>
            <pc:docMk/>
            <pc:sldMk cId="1767112601" sldId="888"/>
            <ac:spMk id="174" creationId="{BB5D692C-A412-45B6-B6A6-A130018284BB}"/>
          </ac:spMkLst>
        </pc:spChg>
        <pc:spChg chg="mod">
          <ac:chgData name="Ledermann Albert (I-NAT-GST-CCS)" userId="a5f36771-4462-4696-8c40-8e1a21f9beab" providerId="ADAL" clId="{2A5419C7-9574-4FF8-9B81-A574792CAD2C}" dt="2022-06-07T14:14:54.723" v="29161"/>
          <ac:spMkLst>
            <pc:docMk/>
            <pc:sldMk cId="1767112601" sldId="888"/>
            <ac:spMk id="175" creationId="{093F1F11-385D-4F09-946F-5043B9CB7725}"/>
          </ac:spMkLst>
        </pc:spChg>
        <pc:spChg chg="del mod topLvl">
          <ac:chgData name="Ledermann Albert (I-NAT-GST-CCS)" userId="a5f36771-4462-4696-8c40-8e1a21f9beab" providerId="ADAL" clId="{2A5419C7-9574-4FF8-9B81-A574792CAD2C}" dt="2022-06-05T05:26:56.658" v="18658" actId="478"/>
          <ac:spMkLst>
            <pc:docMk/>
            <pc:sldMk cId="1767112601" sldId="888"/>
            <ac:spMk id="175" creationId="{4C161E1A-5739-4C19-9DE4-93B5B309E51E}"/>
          </ac:spMkLst>
        </pc:spChg>
        <pc:spChg chg="del mod topLvl">
          <ac:chgData name="Ledermann Albert (I-NAT-GST-CCS)" userId="a5f36771-4462-4696-8c40-8e1a21f9beab" providerId="ADAL" clId="{2A5419C7-9574-4FF8-9B81-A574792CAD2C}" dt="2022-06-05T05:26:56.658" v="18658" actId="478"/>
          <ac:spMkLst>
            <pc:docMk/>
            <pc:sldMk cId="1767112601" sldId="888"/>
            <ac:spMk id="176" creationId="{035E91A4-54D2-49CC-B715-189CDE8A4D11}"/>
          </ac:spMkLst>
        </pc:spChg>
        <pc:spChg chg="mod">
          <ac:chgData name="Ledermann Albert (I-NAT-GST-CCS)" userId="a5f36771-4462-4696-8c40-8e1a21f9beab" providerId="ADAL" clId="{2A5419C7-9574-4FF8-9B81-A574792CAD2C}" dt="2022-06-07T14:14:54.723" v="29161"/>
          <ac:spMkLst>
            <pc:docMk/>
            <pc:sldMk cId="1767112601" sldId="888"/>
            <ac:spMk id="176" creationId="{3C5F1C60-1ACE-4B42-B01B-044C701899C3}"/>
          </ac:spMkLst>
        </pc:spChg>
        <pc:spChg chg="mod">
          <ac:chgData name="Ledermann Albert (I-NAT-GST-CCS)" userId="a5f36771-4462-4696-8c40-8e1a21f9beab" providerId="ADAL" clId="{2A5419C7-9574-4FF8-9B81-A574792CAD2C}" dt="2022-06-05T05:27:00.602" v="18659"/>
          <ac:spMkLst>
            <pc:docMk/>
            <pc:sldMk cId="1767112601" sldId="888"/>
            <ac:spMk id="178" creationId="{EB26A82E-DD2C-4479-A10E-F31FD1754E31}"/>
          </ac:spMkLst>
        </pc:spChg>
        <pc:spChg chg="mod">
          <ac:chgData name="Ledermann Albert (I-NAT-GST-CCS)" userId="a5f36771-4462-4696-8c40-8e1a21f9beab" providerId="ADAL" clId="{2A5419C7-9574-4FF8-9B81-A574792CAD2C}" dt="2022-06-05T05:27:00.602" v="18659"/>
          <ac:spMkLst>
            <pc:docMk/>
            <pc:sldMk cId="1767112601" sldId="888"/>
            <ac:spMk id="179" creationId="{1E0E291B-DEEB-4789-B71D-8D38E0C9C9E6}"/>
          </ac:spMkLst>
        </pc:spChg>
        <pc:spChg chg="mod">
          <ac:chgData name="Ledermann Albert (I-NAT-GST-CCS)" userId="a5f36771-4462-4696-8c40-8e1a21f9beab" providerId="ADAL" clId="{2A5419C7-9574-4FF8-9B81-A574792CAD2C}" dt="2022-06-05T05:27:00.602" v="18659"/>
          <ac:spMkLst>
            <pc:docMk/>
            <pc:sldMk cId="1767112601" sldId="888"/>
            <ac:spMk id="180" creationId="{9569AD03-0EA7-453C-8578-DF885AD9F777}"/>
          </ac:spMkLst>
        </pc:spChg>
        <pc:spChg chg="mod">
          <ac:chgData name="Ledermann Albert (I-NAT-GST-CCS)" userId="a5f36771-4462-4696-8c40-8e1a21f9beab" providerId="ADAL" clId="{2A5419C7-9574-4FF8-9B81-A574792CAD2C}" dt="2022-06-05T05:27:00.602" v="18659"/>
          <ac:spMkLst>
            <pc:docMk/>
            <pc:sldMk cId="1767112601" sldId="888"/>
            <ac:spMk id="181" creationId="{AE87EF4A-689D-4895-85CF-ECBC4228DCC2}"/>
          </ac:spMkLst>
        </pc:spChg>
        <pc:spChg chg="mod">
          <ac:chgData name="Ledermann Albert (I-NAT-GST-CCS)" userId="a5f36771-4462-4696-8c40-8e1a21f9beab" providerId="ADAL" clId="{2A5419C7-9574-4FF8-9B81-A574792CAD2C}" dt="2022-06-05T05:27:00.602" v="18659"/>
          <ac:spMkLst>
            <pc:docMk/>
            <pc:sldMk cId="1767112601" sldId="888"/>
            <ac:spMk id="182" creationId="{4EED5B32-3083-4012-A819-258316F5C87A}"/>
          </ac:spMkLst>
        </pc:spChg>
        <pc:spChg chg="mod">
          <ac:chgData name="Ledermann Albert (I-NAT-GST-CCS)" userId="a5f36771-4462-4696-8c40-8e1a21f9beab" providerId="ADAL" clId="{2A5419C7-9574-4FF8-9B81-A574792CAD2C}" dt="2022-06-05T05:27:00.602" v="18659"/>
          <ac:spMkLst>
            <pc:docMk/>
            <pc:sldMk cId="1767112601" sldId="888"/>
            <ac:spMk id="183" creationId="{890754A0-6A45-4FAC-8B58-F5AC58F34A41}"/>
          </ac:spMkLst>
        </pc:spChg>
        <pc:spChg chg="mod">
          <ac:chgData name="Ledermann Albert (I-NAT-GST-CCS)" userId="a5f36771-4462-4696-8c40-8e1a21f9beab" providerId="ADAL" clId="{2A5419C7-9574-4FF8-9B81-A574792CAD2C}" dt="2022-06-07T14:14:54.723" v="29161"/>
          <ac:spMkLst>
            <pc:docMk/>
            <pc:sldMk cId="1767112601" sldId="888"/>
            <ac:spMk id="184" creationId="{9DEA4726-FB56-4C62-973D-7916971A29F6}"/>
          </ac:spMkLst>
        </pc:spChg>
        <pc:spChg chg="del mod topLvl">
          <ac:chgData name="Ledermann Albert (I-NAT-GST-CCS)" userId="a5f36771-4462-4696-8c40-8e1a21f9beab" providerId="ADAL" clId="{2A5419C7-9574-4FF8-9B81-A574792CAD2C}" dt="2022-06-05T05:26:56.658" v="18658" actId="478"/>
          <ac:spMkLst>
            <pc:docMk/>
            <pc:sldMk cId="1767112601" sldId="888"/>
            <ac:spMk id="188" creationId="{C5F950BE-AD9D-41C8-A8BF-60A138B0EFF4}"/>
          </ac:spMkLst>
        </pc:spChg>
        <pc:spChg chg="mod">
          <ac:chgData name="Ledermann Albert (I-NAT-GST-CCS)" userId="a5f36771-4462-4696-8c40-8e1a21f9beab" providerId="ADAL" clId="{2A5419C7-9574-4FF8-9B81-A574792CAD2C}" dt="2022-06-05T05:27:00.602" v="18659"/>
          <ac:spMkLst>
            <pc:docMk/>
            <pc:sldMk cId="1767112601" sldId="888"/>
            <ac:spMk id="189" creationId="{F2F16988-8DCA-416B-BDF6-6D8B4C92B0D9}"/>
          </ac:spMkLst>
        </pc:spChg>
        <pc:spChg chg="mod">
          <ac:chgData name="Ledermann Albert (I-NAT-GST-CCS)" userId="a5f36771-4462-4696-8c40-8e1a21f9beab" providerId="ADAL" clId="{2A5419C7-9574-4FF8-9B81-A574792CAD2C}" dt="2022-06-05T05:27:00.602" v="18659"/>
          <ac:spMkLst>
            <pc:docMk/>
            <pc:sldMk cId="1767112601" sldId="888"/>
            <ac:spMk id="190" creationId="{ACEA977E-A6E5-44B4-8558-F86FABEC0156}"/>
          </ac:spMkLst>
        </pc:spChg>
        <pc:spChg chg="mod">
          <ac:chgData name="Ledermann Albert (I-NAT-GST-CCS)" userId="a5f36771-4462-4696-8c40-8e1a21f9beab" providerId="ADAL" clId="{2A5419C7-9574-4FF8-9B81-A574792CAD2C}" dt="2022-06-05T05:27:00.602" v="18659"/>
          <ac:spMkLst>
            <pc:docMk/>
            <pc:sldMk cId="1767112601" sldId="888"/>
            <ac:spMk id="191" creationId="{366B397D-415D-4191-AED8-70C6B037B72E}"/>
          </ac:spMkLst>
        </pc:spChg>
        <pc:spChg chg="mod">
          <ac:chgData name="Ledermann Albert (I-NAT-GST-CCS)" userId="a5f36771-4462-4696-8c40-8e1a21f9beab" providerId="ADAL" clId="{2A5419C7-9574-4FF8-9B81-A574792CAD2C}" dt="2022-06-07T14:14:54.723" v="29161"/>
          <ac:spMkLst>
            <pc:docMk/>
            <pc:sldMk cId="1767112601" sldId="888"/>
            <ac:spMk id="192" creationId="{9D9D8837-6715-4BFA-9280-8D649322CEF1}"/>
          </ac:spMkLst>
        </pc:spChg>
        <pc:spChg chg="mod">
          <ac:chgData name="Ledermann Albert (I-NAT-GST-CCS)" userId="a5f36771-4462-4696-8c40-8e1a21f9beab" providerId="ADAL" clId="{2A5419C7-9574-4FF8-9B81-A574792CAD2C}" dt="2022-06-07T14:14:54.723" v="29161"/>
          <ac:spMkLst>
            <pc:docMk/>
            <pc:sldMk cId="1767112601" sldId="888"/>
            <ac:spMk id="193" creationId="{B18C5ED2-1DDD-4DB7-9B7C-E3F559C21E18}"/>
          </ac:spMkLst>
        </pc:spChg>
        <pc:spChg chg="add mod">
          <ac:chgData name="Ledermann Albert (I-NAT-GST-CCS)" userId="a5f36771-4462-4696-8c40-8e1a21f9beab" providerId="ADAL" clId="{2A5419C7-9574-4FF8-9B81-A574792CAD2C}" dt="2022-06-05T05:27:00.602" v="18659"/>
          <ac:spMkLst>
            <pc:docMk/>
            <pc:sldMk cId="1767112601" sldId="888"/>
            <ac:spMk id="195" creationId="{9CE9193C-9F43-4D30-B6A6-661F1049827B}"/>
          </ac:spMkLst>
        </pc:spChg>
        <pc:spChg chg="add mod">
          <ac:chgData name="Ledermann Albert (I-NAT-GST-CCS)" userId="a5f36771-4462-4696-8c40-8e1a21f9beab" providerId="ADAL" clId="{2A5419C7-9574-4FF8-9B81-A574792CAD2C}" dt="2022-06-07T14:15:52.039" v="29170"/>
          <ac:spMkLst>
            <pc:docMk/>
            <pc:sldMk cId="1767112601" sldId="888"/>
            <ac:spMk id="198" creationId="{BC398E76-8EF0-4482-B214-F1F673B50E42}"/>
          </ac:spMkLst>
        </pc:spChg>
        <pc:spChg chg="add del mod">
          <ac:chgData name="Ledermann Albert (I-NAT-GST-CCS)" userId="a5f36771-4462-4696-8c40-8e1a21f9beab" providerId="ADAL" clId="{2A5419C7-9574-4FF8-9B81-A574792CAD2C}" dt="2022-06-05T05:31:05.151" v="18785" actId="478"/>
          <ac:spMkLst>
            <pc:docMk/>
            <pc:sldMk cId="1767112601" sldId="888"/>
            <ac:spMk id="200" creationId="{ECA40563-BF06-48B3-9A55-ADF69F77B3B8}"/>
          </ac:spMkLst>
        </pc:spChg>
        <pc:spChg chg="add del mod">
          <ac:chgData name="Ledermann Albert (I-NAT-GST-CCS)" userId="a5f36771-4462-4696-8c40-8e1a21f9beab" providerId="ADAL" clId="{2A5419C7-9574-4FF8-9B81-A574792CAD2C}" dt="2022-06-05T05:30:36.006" v="18782" actId="478"/>
          <ac:spMkLst>
            <pc:docMk/>
            <pc:sldMk cId="1767112601" sldId="888"/>
            <ac:spMk id="201" creationId="{9B0299DD-3403-4BE4-AB64-AE244AFADF7A}"/>
          </ac:spMkLst>
        </pc:spChg>
        <pc:spChg chg="mod">
          <ac:chgData name="Ledermann Albert (I-NAT-GST-CCS)" userId="a5f36771-4462-4696-8c40-8e1a21f9beab" providerId="ADAL" clId="{2A5419C7-9574-4FF8-9B81-A574792CAD2C}" dt="2022-06-07T14:15:52.039" v="29170"/>
          <ac:spMkLst>
            <pc:docMk/>
            <pc:sldMk cId="1767112601" sldId="888"/>
            <ac:spMk id="202" creationId="{5D1CF940-8E95-4455-8FA0-74B8EB2C62E0}"/>
          </ac:spMkLst>
        </pc:spChg>
        <pc:spChg chg="add del mod">
          <ac:chgData name="Ledermann Albert (I-NAT-GST-CCS)" userId="a5f36771-4462-4696-8c40-8e1a21f9beab" providerId="ADAL" clId="{2A5419C7-9574-4FF8-9B81-A574792CAD2C}" dt="2022-06-07T11:36:25.148" v="26549" actId="478"/>
          <ac:spMkLst>
            <pc:docMk/>
            <pc:sldMk cId="1767112601" sldId="888"/>
            <ac:spMk id="203" creationId="{30C0A84B-8E37-47E8-843E-67A2F59A2488}"/>
          </ac:spMkLst>
        </pc:spChg>
        <pc:spChg chg="mod">
          <ac:chgData name="Ledermann Albert (I-NAT-GST-CCS)" userId="a5f36771-4462-4696-8c40-8e1a21f9beab" providerId="ADAL" clId="{2A5419C7-9574-4FF8-9B81-A574792CAD2C}" dt="2022-06-07T14:15:52.039" v="29170"/>
          <ac:spMkLst>
            <pc:docMk/>
            <pc:sldMk cId="1767112601" sldId="888"/>
            <ac:spMk id="203" creationId="{89B0BA14-8426-423D-8E2B-2F8E3C5C8C98}"/>
          </ac:spMkLst>
        </pc:spChg>
        <pc:spChg chg="mod">
          <ac:chgData name="Ledermann Albert (I-NAT-GST-CCS)" userId="a5f36771-4462-4696-8c40-8e1a21f9beab" providerId="ADAL" clId="{2A5419C7-9574-4FF8-9B81-A574792CAD2C}" dt="2022-06-07T14:15:52.039" v="29170"/>
          <ac:spMkLst>
            <pc:docMk/>
            <pc:sldMk cId="1767112601" sldId="888"/>
            <ac:spMk id="204" creationId="{35550CC3-59D0-4494-AB86-50ECFAA8F4EA}"/>
          </ac:spMkLst>
        </pc:spChg>
        <pc:spChg chg="del mod topLvl">
          <ac:chgData name="Ledermann Albert (I-NAT-GST-CCS)" userId="a5f36771-4462-4696-8c40-8e1a21f9beab" providerId="ADAL" clId="{2A5419C7-9574-4FF8-9B81-A574792CAD2C}" dt="2022-06-05T05:26:56.658" v="18658" actId="478"/>
          <ac:spMkLst>
            <pc:docMk/>
            <pc:sldMk cId="1767112601" sldId="888"/>
            <ac:spMk id="204" creationId="{9D90AF70-F7EE-4CB0-BC05-2982064596D1}"/>
          </ac:spMkLst>
        </pc:spChg>
        <pc:spChg chg="add mod">
          <ac:chgData name="Ledermann Albert (I-NAT-GST-CCS)" userId="a5f36771-4462-4696-8c40-8e1a21f9beab" providerId="ADAL" clId="{2A5419C7-9574-4FF8-9B81-A574792CAD2C}" dt="2022-06-05T05:35:13.287" v="18924" actId="164"/>
          <ac:spMkLst>
            <pc:docMk/>
            <pc:sldMk cId="1767112601" sldId="888"/>
            <ac:spMk id="205" creationId="{944B68FD-AAE0-4E09-9451-FA5450E34000}"/>
          </ac:spMkLst>
        </pc:spChg>
        <pc:spChg chg="mod">
          <ac:chgData name="Ledermann Albert (I-NAT-GST-CCS)" userId="a5f36771-4462-4696-8c40-8e1a21f9beab" providerId="ADAL" clId="{2A5419C7-9574-4FF8-9B81-A574792CAD2C}" dt="2022-06-07T14:15:52.039" v="29170"/>
          <ac:spMkLst>
            <pc:docMk/>
            <pc:sldMk cId="1767112601" sldId="888"/>
            <ac:spMk id="205" creationId="{C88EB074-DCC2-4641-9780-8FCA8821133A}"/>
          </ac:spMkLst>
        </pc:spChg>
        <pc:spChg chg="mod">
          <ac:chgData name="Ledermann Albert (I-NAT-GST-CCS)" userId="a5f36771-4462-4696-8c40-8e1a21f9beab" providerId="ADAL" clId="{2A5419C7-9574-4FF8-9B81-A574792CAD2C}" dt="2022-06-07T14:15:52.039" v="29170"/>
          <ac:spMkLst>
            <pc:docMk/>
            <pc:sldMk cId="1767112601" sldId="888"/>
            <ac:spMk id="206" creationId="{6F1CBF57-6AB5-46CA-B38C-6D153F13F874}"/>
          </ac:spMkLst>
        </pc:spChg>
        <pc:spChg chg="add mod">
          <ac:chgData name="Ledermann Albert (I-NAT-GST-CCS)" userId="a5f36771-4462-4696-8c40-8e1a21f9beab" providerId="ADAL" clId="{2A5419C7-9574-4FF8-9B81-A574792CAD2C}" dt="2022-06-05T05:35:13.287" v="18924" actId="164"/>
          <ac:spMkLst>
            <pc:docMk/>
            <pc:sldMk cId="1767112601" sldId="888"/>
            <ac:spMk id="206" creationId="{89BB8126-777E-4365-A272-13800CE369A6}"/>
          </ac:spMkLst>
        </pc:spChg>
        <pc:spChg chg="mod">
          <ac:chgData name="Ledermann Albert (I-NAT-GST-CCS)" userId="a5f36771-4462-4696-8c40-8e1a21f9beab" providerId="ADAL" clId="{2A5419C7-9574-4FF8-9B81-A574792CAD2C}" dt="2022-06-05T05:36:14.882" v="18933"/>
          <ac:spMkLst>
            <pc:docMk/>
            <pc:sldMk cId="1767112601" sldId="888"/>
            <ac:spMk id="208" creationId="{A991C33F-1D2D-442F-9EC3-02A150C7D9F2}"/>
          </ac:spMkLst>
        </pc:spChg>
        <pc:spChg chg="mod">
          <ac:chgData name="Ledermann Albert (I-NAT-GST-CCS)" userId="a5f36771-4462-4696-8c40-8e1a21f9beab" providerId="ADAL" clId="{2A5419C7-9574-4FF8-9B81-A574792CAD2C}" dt="2022-06-05T05:36:14.882" v="18933"/>
          <ac:spMkLst>
            <pc:docMk/>
            <pc:sldMk cId="1767112601" sldId="888"/>
            <ac:spMk id="209" creationId="{3A3AA59A-CC8C-481E-86E3-E22D1C1E6A7D}"/>
          </ac:spMkLst>
        </pc:spChg>
        <pc:spChg chg="mod">
          <ac:chgData name="Ledermann Albert (I-NAT-GST-CCS)" userId="a5f36771-4462-4696-8c40-8e1a21f9beab" providerId="ADAL" clId="{2A5419C7-9574-4FF8-9B81-A574792CAD2C}" dt="2022-06-07T14:15:52.039" v="29170"/>
          <ac:spMkLst>
            <pc:docMk/>
            <pc:sldMk cId="1767112601" sldId="888"/>
            <ac:spMk id="210" creationId="{35B69988-7BD8-45EF-8C1D-7F7B9431064E}"/>
          </ac:spMkLst>
        </pc:spChg>
        <pc:spChg chg="mod">
          <ac:chgData name="Ledermann Albert (I-NAT-GST-CCS)" userId="a5f36771-4462-4696-8c40-8e1a21f9beab" providerId="ADAL" clId="{2A5419C7-9574-4FF8-9B81-A574792CAD2C}" dt="2022-06-07T14:15:52.039" v="29170"/>
          <ac:spMkLst>
            <pc:docMk/>
            <pc:sldMk cId="1767112601" sldId="888"/>
            <ac:spMk id="211" creationId="{8EEE8986-79AF-4960-B704-84387A63E4B0}"/>
          </ac:spMkLst>
        </pc:spChg>
        <pc:spChg chg="mod">
          <ac:chgData name="Ledermann Albert (I-NAT-GST-CCS)" userId="a5f36771-4462-4696-8c40-8e1a21f9beab" providerId="ADAL" clId="{2A5419C7-9574-4FF8-9B81-A574792CAD2C}" dt="2022-06-05T05:39:16.411" v="18965"/>
          <ac:spMkLst>
            <pc:docMk/>
            <pc:sldMk cId="1767112601" sldId="888"/>
            <ac:spMk id="211" creationId="{D19F0566-B949-421B-80F1-6EAC9460BCF0}"/>
          </ac:spMkLst>
        </pc:spChg>
        <pc:spChg chg="mod">
          <ac:chgData name="Ledermann Albert (I-NAT-GST-CCS)" userId="a5f36771-4462-4696-8c40-8e1a21f9beab" providerId="ADAL" clId="{2A5419C7-9574-4FF8-9B81-A574792CAD2C}" dt="2022-06-07T14:15:52.039" v="29170"/>
          <ac:spMkLst>
            <pc:docMk/>
            <pc:sldMk cId="1767112601" sldId="888"/>
            <ac:spMk id="212" creationId="{CB587D1D-B0C4-41DD-B93A-09B12192CE30}"/>
          </ac:spMkLst>
        </pc:spChg>
        <pc:spChg chg="mod">
          <ac:chgData name="Ledermann Albert (I-NAT-GST-CCS)" userId="a5f36771-4462-4696-8c40-8e1a21f9beab" providerId="ADAL" clId="{2A5419C7-9574-4FF8-9B81-A574792CAD2C}" dt="2022-06-05T05:39:16.411" v="18965"/>
          <ac:spMkLst>
            <pc:docMk/>
            <pc:sldMk cId="1767112601" sldId="888"/>
            <ac:spMk id="212" creationId="{DBF3C567-A890-4D33-BA69-A7DCDCFD2810}"/>
          </ac:spMkLst>
        </pc:spChg>
        <pc:spChg chg="mod">
          <ac:chgData name="Ledermann Albert (I-NAT-GST-CCS)" userId="a5f36771-4462-4696-8c40-8e1a21f9beab" providerId="ADAL" clId="{2A5419C7-9574-4FF8-9B81-A574792CAD2C}" dt="2022-06-08T09:29:44.831" v="31695" actId="207"/>
          <ac:spMkLst>
            <pc:docMk/>
            <pc:sldMk cId="1767112601" sldId="888"/>
            <ac:spMk id="214" creationId="{EE9283C2-5587-4752-9006-85408847E39E}"/>
          </ac:spMkLst>
        </pc:spChg>
        <pc:spChg chg="mod">
          <ac:chgData name="Ledermann Albert (I-NAT-GST-CCS)" userId="a5f36771-4462-4696-8c40-8e1a21f9beab" providerId="ADAL" clId="{2A5419C7-9574-4FF8-9B81-A574792CAD2C}" dt="2022-06-08T09:29:44.831" v="31695" actId="207"/>
          <ac:spMkLst>
            <pc:docMk/>
            <pc:sldMk cId="1767112601" sldId="888"/>
            <ac:spMk id="215" creationId="{D58DD011-F1C8-4301-BD49-8618ADE23504}"/>
          </ac:spMkLst>
        </pc:spChg>
        <pc:spChg chg="mod">
          <ac:chgData name="Ledermann Albert (I-NAT-GST-CCS)" userId="a5f36771-4462-4696-8c40-8e1a21f9beab" providerId="ADAL" clId="{2A5419C7-9574-4FF8-9B81-A574792CAD2C}" dt="2022-06-07T14:15:52.039" v="29170"/>
          <ac:spMkLst>
            <pc:docMk/>
            <pc:sldMk cId="1767112601" sldId="888"/>
            <ac:spMk id="216" creationId="{C2CBBD18-29DB-4E5E-9E4B-92D3760EB107}"/>
          </ac:spMkLst>
        </pc:spChg>
        <pc:spChg chg="mod">
          <ac:chgData name="Ledermann Albert (I-NAT-GST-CCS)" userId="a5f36771-4462-4696-8c40-8e1a21f9beab" providerId="ADAL" clId="{2A5419C7-9574-4FF8-9B81-A574792CAD2C}" dt="2022-06-07T14:15:52.039" v="29170"/>
          <ac:spMkLst>
            <pc:docMk/>
            <pc:sldMk cId="1767112601" sldId="888"/>
            <ac:spMk id="219" creationId="{BF290272-0088-4CAE-93E7-9EF608522689}"/>
          </ac:spMkLst>
        </pc:spChg>
        <pc:spChg chg="del mod topLvl">
          <ac:chgData name="Ledermann Albert (I-NAT-GST-CCS)" userId="a5f36771-4462-4696-8c40-8e1a21f9beab" providerId="ADAL" clId="{2A5419C7-9574-4FF8-9B81-A574792CAD2C}" dt="2022-06-05T05:26:56.658" v="18658" actId="478"/>
          <ac:spMkLst>
            <pc:docMk/>
            <pc:sldMk cId="1767112601" sldId="888"/>
            <ac:spMk id="219" creationId="{D71A15FB-E94B-4A47-A03A-0555185ADBAC}"/>
          </ac:spMkLst>
        </pc:spChg>
        <pc:spChg chg="mod">
          <ac:chgData name="Ledermann Albert (I-NAT-GST-CCS)" userId="a5f36771-4462-4696-8c40-8e1a21f9beab" providerId="ADAL" clId="{2A5419C7-9574-4FF8-9B81-A574792CAD2C}" dt="2022-06-05T08:30:23.598" v="19885" actId="1076"/>
          <ac:spMkLst>
            <pc:docMk/>
            <pc:sldMk cId="1767112601" sldId="888"/>
            <ac:spMk id="220" creationId="{45A47376-68E7-4E3C-97C0-1F584FD4A449}"/>
          </ac:spMkLst>
        </pc:spChg>
        <pc:spChg chg="mod">
          <ac:chgData name="Ledermann Albert (I-NAT-GST-CCS)" userId="a5f36771-4462-4696-8c40-8e1a21f9beab" providerId="ADAL" clId="{2A5419C7-9574-4FF8-9B81-A574792CAD2C}" dt="2022-06-07T14:15:52.039" v="29170"/>
          <ac:spMkLst>
            <pc:docMk/>
            <pc:sldMk cId="1767112601" sldId="888"/>
            <ac:spMk id="220" creationId="{C73D53FD-154F-4A37-9B51-6202B5FFC546}"/>
          </ac:spMkLst>
        </pc:spChg>
        <pc:spChg chg="mod">
          <ac:chgData name="Ledermann Albert (I-NAT-GST-CCS)" userId="a5f36771-4462-4696-8c40-8e1a21f9beab" providerId="ADAL" clId="{2A5419C7-9574-4FF8-9B81-A574792CAD2C}" dt="2022-06-07T14:15:52.039" v="29170"/>
          <ac:spMkLst>
            <pc:docMk/>
            <pc:sldMk cId="1767112601" sldId="888"/>
            <ac:spMk id="225" creationId="{1B9ED7B8-825A-4E3F-89A8-1C1C09987DEF}"/>
          </ac:spMkLst>
        </pc:spChg>
        <pc:spChg chg="mod">
          <ac:chgData name="Ledermann Albert (I-NAT-GST-CCS)" userId="a5f36771-4462-4696-8c40-8e1a21f9beab" providerId="ADAL" clId="{2A5419C7-9574-4FF8-9B81-A574792CAD2C}" dt="2022-06-07T14:15:52.039" v="29170"/>
          <ac:spMkLst>
            <pc:docMk/>
            <pc:sldMk cId="1767112601" sldId="888"/>
            <ac:spMk id="228" creationId="{2CC42A20-D779-4FC1-AFA4-1486B11B1377}"/>
          </ac:spMkLst>
        </pc:spChg>
        <pc:spChg chg="mod">
          <ac:chgData name="Ledermann Albert (I-NAT-GST-CCS)" userId="a5f36771-4462-4696-8c40-8e1a21f9beab" providerId="ADAL" clId="{2A5419C7-9574-4FF8-9B81-A574792CAD2C}" dt="2022-06-07T14:15:52.039" v="29170"/>
          <ac:spMkLst>
            <pc:docMk/>
            <pc:sldMk cId="1767112601" sldId="888"/>
            <ac:spMk id="229" creationId="{CF409698-2031-4873-A162-45816816C0EE}"/>
          </ac:spMkLst>
        </pc:spChg>
        <pc:spChg chg="mod">
          <ac:chgData name="Ledermann Albert (I-NAT-GST-CCS)" userId="a5f36771-4462-4696-8c40-8e1a21f9beab" providerId="ADAL" clId="{2A5419C7-9574-4FF8-9B81-A574792CAD2C}" dt="2022-06-05T05:56:30.304" v="19120"/>
          <ac:spMkLst>
            <pc:docMk/>
            <pc:sldMk cId="1767112601" sldId="888"/>
            <ac:spMk id="231" creationId="{A03C23D6-489E-49F8-B03F-C96F6F41FB66}"/>
          </ac:spMkLst>
        </pc:spChg>
        <pc:spChg chg="mod">
          <ac:chgData name="Ledermann Albert (I-NAT-GST-CCS)" userId="a5f36771-4462-4696-8c40-8e1a21f9beab" providerId="ADAL" clId="{2A5419C7-9574-4FF8-9B81-A574792CAD2C}" dt="2022-06-07T14:16:17.136" v="29172"/>
          <ac:spMkLst>
            <pc:docMk/>
            <pc:sldMk cId="1767112601" sldId="888"/>
            <ac:spMk id="232" creationId="{2ABF9A2E-6737-44BB-AD9E-8035E1E31FAB}"/>
          </ac:spMkLst>
        </pc:spChg>
        <pc:spChg chg="mod">
          <ac:chgData name="Ledermann Albert (I-NAT-GST-CCS)" userId="a5f36771-4462-4696-8c40-8e1a21f9beab" providerId="ADAL" clId="{2A5419C7-9574-4FF8-9B81-A574792CAD2C}" dt="2022-06-05T05:56:30.304" v="19120"/>
          <ac:spMkLst>
            <pc:docMk/>
            <pc:sldMk cId="1767112601" sldId="888"/>
            <ac:spMk id="232" creationId="{86D91E8C-3D34-4A66-BC5D-D3794B3D4048}"/>
          </ac:spMkLst>
        </pc:spChg>
        <pc:spChg chg="mod">
          <ac:chgData name="Ledermann Albert (I-NAT-GST-CCS)" userId="a5f36771-4462-4696-8c40-8e1a21f9beab" providerId="ADAL" clId="{2A5419C7-9574-4FF8-9B81-A574792CAD2C}" dt="2022-06-07T14:16:17.136" v="29172"/>
          <ac:spMkLst>
            <pc:docMk/>
            <pc:sldMk cId="1767112601" sldId="888"/>
            <ac:spMk id="233" creationId="{14495C97-3DF9-4016-AAA6-98535DC4C4AC}"/>
          </ac:spMkLst>
        </pc:spChg>
        <pc:spChg chg="del">
          <ac:chgData name="Ledermann Albert (I-NAT-GST-CCS)" userId="a5f36771-4462-4696-8c40-8e1a21f9beab" providerId="ADAL" clId="{2A5419C7-9574-4FF8-9B81-A574792CAD2C}" dt="2022-06-04T13:06:21.485" v="16308" actId="478"/>
          <ac:spMkLst>
            <pc:docMk/>
            <pc:sldMk cId="1767112601" sldId="888"/>
            <ac:spMk id="234" creationId="{70654D81-E728-4772-85AB-94B937A8A668}"/>
          </ac:spMkLst>
        </pc:spChg>
        <pc:spChg chg="mod">
          <ac:chgData name="Ledermann Albert (I-NAT-GST-CCS)" userId="a5f36771-4462-4696-8c40-8e1a21f9beab" providerId="ADAL" clId="{2A5419C7-9574-4FF8-9B81-A574792CAD2C}" dt="2022-06-05T08:31:55.510" v="19922"/>
          <ac:spMkLst>
            <pc:docMk/>
            <pc:sldMk cId="1767112601" sldId="888"/>
            <ac:spMk id="239" creationId="{72D42D84-F580-411C-8B0B-6CF1AC9E29BF}"/>
          </ac:spMkLst>
        </pc:spChg>
        <pc:spChg chg="mod topLvl">
          <ac:chgData name="Ledermann Albert (I-NAT-GST-CCS)" userId="a5f36771-4462-4696-8c40-8e1a21f9beab" providerId="ADAL" clId="{2A5419C7-9574-4FF8-9B81-A574792CAD2C}" dt="2022-06-05T04:46:42.402" v="18323" actId="1038"/>
          <ac:spMkLst>
            <pc:docMk/>
            <pc:sldMk cId="1767112601" sldId="888"/>
            <ac:spMk id="242" creationId="{9B302E6A-DAE7-42FC-B82F-188683B8D0EC}"/>
          </ac:spMkLst>
        </pc:spChg>
        <pc:spChg chg="mod">
          <ac:chgData name="Ledermann Albert (I-NAT-GST-CCS)" userId="a5f36771-4462-4696-8c40-8e1a21f9beab" providerId="ADAL" clId="{2A5419C7-9574-4FF8-9B81-A574792CAD2C}" dt="2022-06-05T08:31:55.510" v="19922"/>
          <ac:spMkLst>
            <pc:docMk/>
            <pc:sldMk cId="1767112601" sldId="888"/>
            <ac:spMk id="244" creationId="{6B772FA1-35E4-4C29-AADA-176F2217E09C}"/>
          </ac:spMkLst>
        </pc:spChg>
        <pc:spChg chg="mod">
          <ac:chgData name="Ledermann Albert (I-NAT-GST-CCS)" userId="a5f36771-4462-4696-8c40-8e1a21f9beab" providerId="ADAL" clId="{2A5419C7-9574-4FF8-9B81-A574792CAD2C}" dt="2022-06-05T08:31:55.510" v="19922"/>
          <ac:spMkLst>
            <pc:docMk/>
            <pc:sldMk cId="1767112601" sldId="888"/>
            <ac:spMk id="245" creationId="{5A404900-678D-4E8C-87D6-7ABAF80C9921}"/>
          </ac:spMkLst>
        </pc:spChg>
        <pc:spChg chg="mod topLvl">
          <ac:chgData name="Ledermann Albert (I-NAT-GST-CCS)" userId="a5f36771-4462-4696-8c40-8e1a21f9beab" providerId="ADAL" clId="{2A5419C7-9574-4FF8-9B81-A574792CAD2C}" dt="2022-06-05T04:46:42.402" v="18323" actId="1038"/>
          <ac:spMkLst>
            <pc:docMk/>
            <pc:sldMk cId="1767112601" sldId="888"/>
            <ac:spMk id="247" creationId="{DF9BE0BB-30F4-4163-969E-52076D026F39}"/>
          </ac:spMkLst>
        </pc:spChg>
        <pc:spChg chg="mod topLvl">
          <ac:chgData name="Ledermann Albert (I-NAT-GST-CCS)" userId="a5f36771-4462-4696-8c40-8e1a21f9beab" providerId="ADAL" clId="{2A5419C7-9574-4FF8-9B81-A574792CAD2C}" dt="2022-06-05T04:46:42.402" v="18323" actId="1038"/>
          <ac:spMkLst>
            <pc:docMk/>
            <pc:sldMk cId="1767112601" sldId="888"/>
            <ac:spMk id="252" creationId="{A47502DB-D2D9-44F5-B276-F23CDAEA0828}"/>
          </ac:spMkLst>
        </pc:spChg>
        <pc:spChg chg="mod topLvl">
          <ac:chgData name="Ledermann Albert (I-NAT-GST-CCS)" userId="a5f36771-4462-4696-8c40-8e1a21f9beab" providerId="ADAL" clId="{2A5419C7-9574-4FF8-9B81-A574792CAD2C}" dt="2022-06-05T04:46:42.402" v="18323" actId="1038"/>
          <ac:spMkLst>
            <pc:docMk/>
            <pc:sldMk cId="1767112601" sldId="888"/>
            <ac:spMk id="255" creationId="{9D17EB79-59A4-41CF-BD46-037FCC09252B}"/>
          </ac:spMkLst>
        </pc:spChg>
        <pc:spChg chg="mod">
          <ac:chgData name="Ledermann Albert (I-NAT-GST-CCS)" userId="a5f36771-4462-4696-8c40-8e1a21f9beab" providerId="ADAL" clId="{2A5419C7-9574-4FF8-9B81-A574792CAD2C}" dt="2022-06-08T12:05:50.956" v="32183" actId="20577"/>
          <ac:spMkLst>
            <pc:docMk/>
            <pc:sldMk cId="1767112601" sldId="888"/>
            <ac:spMk id="284" creationId="{3024F27D-1C81-4128-B4AA-402E6BAD7E3F}"/>
          </ac:spMkLst>
        </pc:spChg>
        <pc:grpChg chg="add del mod">
          <ac:chgData name="Ledermann Albert (I-NAT-GST-CCS)" userId="a5f36771-4462-4696-8c40-8e1a21f9beab" providerId="ADAL" clId="{2A5419C7-9574-4FF8-9B81-A574792CAD2C}" dt="2022-06-05T04:17:24.128" v="17985" actId="165"/>
          <ac:grpSpMkLst>
            <pc:docMk/>
            <pc:sldMk cId="1767112601" sldId="888"/>
            <ac:grpSpMk id="2" creationId="{80776B96-218C-45D4-8CBD-7BE552D65C09}"/>
          </ac:grpSpMkLst>
        </pc:grpChg>
        <pc:grpChg chg="add del mod">
          <ac:chgData name="Ledermann Albert (I-NAT-GST-CCS)" userId="a5f36771-4462-4696-8c40-8e1a21f9beab" providerId="ADAL" clId="{2A5419C7-9574-4FF8-9B81-A574792CAD2C}" dt="2022-06-05T05:36:14.400" v="18932" actId="478"/>
          <ac:grpSpMkLst>
            <pc:docMk/>
            <pc:sldMk cId="1767112601" sldId="888"/>
            <ac:grpSpMk id="31" creationId="{1CEF57F4-5016-416E-BB5C-448963FE631C}"/>
          </ac:grpSpMkLst>
        </pc:grpChg>
        <pc:grpChg chg="add mod">
          <ac:chgData name="Ledermann Albert (I-NAT-GST-CCS)" userId="a5f36771-4462-4696-8c40-8e1a21f9beab" providerId="ADAL" clId="{2A5419C7-9574-4FF8-9B81-A574792CAD2C}" dt="2022-06-05T19:55:46.651" v="25064"/>
          <ac:grpSpMkLst>
            <pc:docMk/>
            <pc:sldMk cId="1767112601" sldId="888"/>
            <ac:grpSpMk id="93" creationId="{D4C2309B-6CAE-4FB2-9DA6-941942319B17}"/>
          </ac:grpSpMkLst>
        </pc:grpChg>
        <pc:grpChg chg="mod">
          <ac:chgData name="Ledermann Albert (I-NAT-GST-CCS)" userId="a5f36771-4462-4696-8c40-8e1a21f9beab" providerId="ADAL" clId="{2A5419C7-9574-4FF8-9B81-A574792CAD2C}" dt="2022-06-05T19:55:46.651" v="25064"/>
          <ac:grpSpMkLst>
            <pc:docMk/>
            <pc:sldMk cId="1767112601" sldId="888"/>
            <ac:grpSpMk id="97" creationId="{A2622420-353E-423B-A64E-C60DEB22C6BD}"/>
          </ac:grpSpMkLst>
        </pc:grpChg>
        <pc:grpChg chg="mod">
          <ac:chgData name="Ledermann Albert (I-NAT-GST-CCS)" userId="a5f36771-4462-4696-8c40-8e1a21f9beab" providerId="ADAL" clId="{2A5419C7-9574-4FF8-9B81-A574792CAD2C}" dt="2022-06-05T05:43:38.517" v="18992" actId="164"/>
          <ac:grpSpMkLst>
            <pc:docMk/>
            <pc:sldMk cId="1767112601" sldId="888"/>
            <ac:grpSpMk id="112" creationId="{377AF87C-9EA6-42A2-8F5B-19456651B4C8}"/>
          </ac:grpSpMkLst>
        </pc:grpChg>
        <pc:grpChg chg="mod">
          <ac:chgData name="Ledermann Albert (I-NAT-GST-CCS)" userId="a5f36771-4462-4696-8c40-8e1a21f9beab" providerId="ADAL" clId="{2A5419C7-9574-4FF8-9B81-A574792CAD2C}" dt="2022-06-05T19:55:46.651" v="25064"/>
          <ac:grpSpMkLst>
            <pc:docMk/>
            <pc:sldMk cId="1767112601" sldId="888"/>
            <ac:grpSpMk id="113" creationId="{BCC9920D-2C47-4A24-9744-8C82DAE6A4BF}"/>
          </ac:grpSpMkLst>
        </pc:grpChg>
        <pc:grpChg chg="mod">
          <ac:chgData name="Ledermann Albert (I-NAT-GST-CCS)" userId="a5f36771-4462-4696-8c40-8e1a21f9beab" providerId="ADAL" clId="{2A5419C7-9574-4FF8-9B81-A574792CAD2C}" dt="2022-06-05T05:43:38.517" v="18992" actId="164"/>
          <ac:grpSpMkLst>
            <pc:docMk/>
            <pc:sldMk cId="1767112601" sldId="888"/>
            <ac:grpSpMk id="115" creationId="{5B67F88C-85CA-49E0-9C36-7169E5CD17FE}"/>
          </ac:grpSpMkLst>
        </pc:grpChg>
        <pc:grpChg chg="add mod">
          <ac:chgData name="Ledermann Albert (I-NAT-GST-CCS)" userId="a5f36771-4462-4696-8c40-8e1a21f9beab" providerId="ADAL" clId="{2A5419C7-9574-4FF8-9B81-A574792CAD2C}" dt="2022-06-07T11:36:28.499" v="26551"/>
          <ac:grpSpMkLst>
            <pc:docMk/>
            <pc:sldMk cId="1767112601" sldId="888"/>
            <ac:grpSpMk id="118" creationId="{FB068D17-87A3-4898-B236-C2B126FED21D}"/>
          </ac:grpSpMkLst>
        </pc:grpChg>
        <pc:grpChg chg="add del mod">
          <ac:chgData name="Ledermann Albert (I-NAT-GST-CCS)" userId="a5f36771-4462-4696-8c40-8e1a21f9beab" providerId="ADAL" clId="{2A5419C7-9574-4FF8-9B81-A574792CAD2C}" dt="2022-06-07T13:22:22.167" v="27955" actId="478"/>
          <ac:grpSpMkLst>
            <pc:docMk/>
            <pc:sldMk cId="1767112601" sldId="888"/>
            <ac:grpSpMk id="122" creationId="{878EC58D-C606-4D70-8002-A58260DAE825}"/>
          </ac:grpSpMkLst>
        </pc:grpChg>
        <pc:grpChg chg="add del mod">
          <ac:chgData name="Ledermann Albert (I-NAT-GST-CCS)" userId="a5f36771-4462-4696-8c40-8e1a21f9beab" providerId="ADAL" clId="{2A5419C7-9574-4FF8-9B81-A574792CAD2C}" dt="2022-06-05T05:26:43.860" v="18657"/>
          <ac:grpSpMkLst>
            <pc:docMk/>
            <pc:sldMk cId="1767112601" sldId="888"/>
            <ac:grpSpMk id="125" creationId="{2010DB98-775B-4E2D-B8E3-8FB66243B45D}"/>
          </ac:grpSpMkLst>
        </pc:grpChg>
        <pc:grpChg chg="add del mod">
          <ac:chgData name="Ledermann Albert (I-NAT-GST-CCS)" userId="a5f36771-4462-4696-8c40-8e1a21f9beab" providerId="ADAL" clId="{2A5419C7-9574-4FF8-9B81-A574792CAD2C}" dt="2022-06-05T05:26:43.860" v="18657"/>
          <ac:grpSpMkLst>
            <pc:docMk/>
            <pc:sldMk cId="1767112601" sldId="888"/>
            <ac:grpSpMk id="129" creationId="{53E243C0-F0D7-49E8-8792-F52E72C4D2D7}"/>
          </ac:grpSpMkLst>
        </pc:grpChg>
        <pc:grpChg chg="add del mod">
          <ac:chgData name="Ledermann Albert (I-NAT-GST-CCS)" userId="a5f36771-4462-4696-8c40-8e1a21f9beab" providerId="ADAL" clId="{2A5419C7-9574-4FF8-9B81-A574792CAD2C}" dt="2022-06-07T14:14:24.338" v="29158"/>
          <ac:grpSpMkLst>
            <pc:docMk/>
            <pc:sldMk cId="1767112601" sldId="888"/>
            <ac:grpSpMk id="129" creationId="{F88D24AD-E1DD-4874-AA3A-CDD5F746CED7}"/>
          </ac:grpSpMkLst>
        </pc:grpChg>
        <pc:grpChg chg="mod">
          <ac:chgData name="Ledermann Albert (I-NAT-GST-CCS)" userId="a5f36771-4462-4696-8c40-8e1a21f9beab" providerId="ADAL" clId="{2A5419C7-9574-4FF8-9B81-A574792CAD2C}" dt="2022-06-07T14:14:15.316" v="29157"/>
          <ac:grpSpMkLst>
            <pc:docMk/>
            <pc:sldMk cId="1767112601" sldId="888"/>
            <ac:grpSpMk id="130" creationId="{68507761-FB9B-4F23-A477-CD7D5043BB7B}"/>
          </ac:grpSpMkLst>
        </pc:grpChg>
        <pc:grpChg chg="mod">
          <ac:chgData name="Ledermann Albert (I-NAT-GST-CCS)" userId="a5f36771-4462-4696-8c40-8e1a21f9beab" providerId="ADAL" clId="{2A5419C7-9574-4FF8-9B81-A574792CAD2C}" dt="2022-06-05T05:26:40.650" v="18656"/>
          <ac:grpSpMkLst>
            <pc:docMk/>
            <pc:sldMk cId="1767112601" sldId="888"/>
            <ac:grpSpMk id="130" creationId="{F6FCB53E-7F5D-4067-8893-86E031C24CF0}"/>
          </ac:grpSpMkLst>
        </pc:grpChg>
        <pc:grpChg chg="mod">
          <ac:chgData name="Ledermann Albert (I-NAT-GST-CCS)" userId="a5f36771-4462-4696-8c40-8e1a21f9beab" providerId="ADAL" clId="{2A5419C7-9574-4FF8-9B81-A574792CAD2C}" dt="2022-06-05T05:26:40.650" v="18656"/>
          <ac:grpSpMkLst>
            <pc:docMk/>
            <pc:sldMk cId="1767112601" sldId="888"/>
            <ac:grpSpMk id="131" creationId="{10B5EDD7-B4C7-4629-9F21-08FAD5894F37}"/>
          </ac:grpSpMkLst>
        </pc:grpChg>
        <pc:grpChg chg="mod">
          <ac:chgData name="Ledermann Albert (I-NAT-GST-CCS)" userId="a5f36771-4462-4696-8c40-8e1a21f9beab" providerId="ADAL" clId="{2A5419C7-9574-4FF8-9B81-A574792CAD2C}" dt="2022-06-07T14:14:15.316" v="29157"/>
          <ac:grpSpMkLst>
            <pc:docMk/>
            <pc:sldMk cId="1767112601" sldId="888"/>
            <ac:grpSpMk id="131" creationId="{F695D116-D5B2-4FD4-A2DB-461CA328A5E2}"/>
          </ac:grpSpMkLst>
        </pc:grpChg>
        <pc:grpChg chg="add del mod">
          <ac:chgData name="Ledermann Albert (I-NAT-GST-CCS)" userId="a5f36771-4462-4696-8c40-8e1a21f9beab" providerId="ADAL" clId="{2A5419C7-9574-4FF8-9B81-A574792CAD2C}" dt="2022-06-07T14:14:24.338" v="29158"/>
          <ac:grpSpMkLst>
            <pc:docMk/>
            <pc:sldMk cId="1767112601" sldId="888"/>
            <ac:grpSpMk id="144" creationId="{5CF565EB-8586-421B-B601-A3DB3DA25E4C}"/>
          </ac:grpSpMkLst>
        </pc:grpChg>
        <pc:grpChg chg="add del mod ord">
          <ac:chgData name="Ledermann Albert (I-NAT-GST-CCS)" userId="a5f36771-4462-4696-8c40-8e1a21f9beab" providerId="ADAL" clId="{2A5419C7-9574-4FF8-9B81-A574792CAD2C}" dt="2022-06-07T14:15:06.639" v="29164"/>
          <ac:grpSpMkLst>
            <pc:docMk/>
            <pc:sldMk cId="1767112601" sldId="888"/>
            <ac:grpSpMk id="148" creationId="{1FAA88AE-4387-4001-BBCB-8284D77BD81E}"/>
          </ac:grpSpMkLst>
        </pc:grpChg>
        <pc:grpChg chg="mod">
          <ac:chgData name="Ledermann Albert (I-NAT-GST-CCS)" userId="a5f36771-4462-4696-8c40-8e1a21f9beab" providerId="ADAL" clId="{2A5419C7-9574-4FF8-9B81-A574792CAD2C}" dt="2022-06-07T14:14:54.723" v="29161"/>
          <ac:grpSpMkLst>
            <pc:docMk/>
            <pc:sldMk cId="1767112601" sldId="888"/>
            <ac:grpSpMk id="149" creationId="{11D94681-C3EC-4E3D-96EC-F517E93354EF}"/>
          </ac:grpSpMkLst>
        </pc:grpChg>
        <pc:grpChg chg="mod">
          <ac:chgData name="Ledermann Albert (I-NAT-GST-CCS)" userId="a5f36771-4462-4696-8c40-8e1a21f9beab" providerId="ADAL" clId="{2A5419C7-9574-4FF8-9B81-A574792CAD2C}" dt="2022-06-07T14:14:54.723" v="29161"/>
          <ac:grpSpMkLst>
            <pc:docMk/>
            <pc:sldMk cId="1767112601" sldId="888"/>
            <ac:grpSpMk id="150" creationId="{A8E2376D-D8B4-40CB-A237-C8C05A4DDD95}"/>
          </ac:grpSpMkLst>
        </pc:grpChg>
        <pc:grpChg chg="add del mod">
          <ac:chgData name="Ledermann Albert (I-NAT-GST-CCS)" userId="a5f36771-4462-4696-8c40-8e1a21f9beab" providerId="ADAL" clId="{2A5419C7-9574-4FF8-9B81-A574792CAD2C}" dt="2022-06-05T05:27:12.556" v="18661" actId="478"/>
          <ac:grpSpMkLst>
            <pc:docMk/>
            <pc:sldMk cId="1767112601" sldId="888"/>
            <ac:grpSpMk id="156" creationId="{807F3A8B-B3F6-49A7-868A-C0239A7E98C7}"/>
          </ac:grpSpMkLst>
        </pc:grpChg>
        <pc:grpChg chg="add del mod">
          <ac:chgData name="Ledermann Albert (I-NAT-GST-CCS)" userId="a5f36771-4462-4696-8c40-8e1a21f9beab" providerId="ADAL" clId="{2A5419C7-9574-4FF8-9B81-A574792CAD2C}" dt="2022-06-07T14:15:51.522" v="29169" actId="478"/>
          <ac:grpSpMkLst>
            <pc:docMk/>
            <pc:sldMk cId="1767112601" sldId="888"/>
            <ac:grpSpMk id="160" creationId="{0220018B-68A1-4B13-BED7-DB62C221CB43}"/>
          </ac:grpSpMkLst>
        </pc:grpChg>
        <pc:grpChg chg="mod">
          <ac:chgData name="Ledermann Albert (I-NAT-GST-CCS)" userId="a5f36771-4462-4696-8c40-8e1a21f9beab" providerId="ADAL" clId="{2A5419C7-9574-4FF8-9B81-A574792CAD2C}" dt="2022-06-05T05:27:00.602" v="18659"/>
          <ac:grpSpMkLst>
            <pc:docMk/>
            <pc:sldMk cId="1767112601" sldId="888"/>
            <ac:grpSpMk id="161" creationId="{A7EAA493-E5AF-4D5F-A0E7-70E119B0E94E}"/>
          </ac:grpSpMkLst>
        </pc:grpChg>
        <pc:grpChg chg="mod">
          <ac:chgData name="Ledermann Albert (I-NAT-GST-CCS)" userId="a5f36771-4462-4696-8c40-8e1a21f9beab" providerId="ADAL" clId="{2A5419C7-9574-4FF8-9B81-A574792CAD2C}" dt="2022-06-05T05:27:00.602" v="18659"/>
          <ac:grpSpMkLst>
            <pc:docMk/>
            <pc:sldMk cId="1767112601" sldId="888"/>
            <ac:grpSpMk id="162" creationId="{422B7A51-D824-48B5-B804-8C60BC5857AE}"/>
          </ac:grpSpMkLst>
        </pc:grpChg>
        <pc:grpChg chg="add del mod ord">
          <ac:chgData name="Ledermann Albert (I-NAT-GST-CCS)" userId="a5f36771-4462-4696-8c40-8e1a21f9beab" providerId="ADAL" clId="{2A5419C7-9574-4FF8-9B81-A574792CAD2C}" dt="2022-06-07T14:15:06.639" v="29164"/>
          <ac:grpSpMkLst>
            <pc:docMk/>
            <pc:sldMk cId="1767112601" sldId="888"/>
            <ac:grpSpMk id="188" creationId="{E792CE2D-DAAA-4676-8AA0-5D89FB59DCAA}"/>
          </ac:grpSpMkLst>
        </pc:grpChg>
        <pc:grpChg chg="add mod">
          <ac:chgData name="Ledermann Albert (I-NAT-GST-CCS)" userId="a5f36771-4462-4696-8c40-8e1a21f9beab" providerId="ADAL" clId="{2A5419C7-9574-4FF8-9B81-A574792CAD2C}" dt="2022-06-07T14:15:52.039" v="29170"/>
          <ac:grpSpMkLst>
            <pc:docMk/>
            <pc:sldMk cId="1767112601" sldId="888"/>
            <ac:grpSpMk id="199" creationId="{2C617C09-0C1A-42FB-9C7D-13E6A3096A17}"/>
          </ac:grpSpMkLst>
        </pc:grpChg>
        <pc:grpChg chg="mod">
          <ac:chgData name="Ledermann Albert (I-NAT-GST-CCS)" userId="a5f36771-4462-4696-8c40-8e1a21f9beab" providerId="ADAL" clId="{2A5419C7-9574-4FF8-9B81-A574792CAD2C}" dt="2022-06-07T14:15:52.039" v="29170"/>
          <ac:grpSpMkLst>
            <pc:docMk/>
            <pc:sldMk cId="1767112601" sldId="888"/>
            <ac:grpSpMk id="200" creationId="{4F5C8B00-D0A6-4FBA-A1B7-34A35092E2EA}"/>
          </ac:grpSpMkLst>
        </pc:grpChg>
        <pc:grpChg chg="mod">
          <ac:chgData name="Ledermann Albert (I-NAT-GST-CCS)" userId="a5f36771-4462-4696-8c40-8e1a21f9beab" providerId="ADAL" clId="{2A5419C7-9574-4FF8-9B81-A574792CAD2C}" dt="2022-06-07T14:15:52.039" v="29170"/>
          <ac:grpSpMkLst>
            <pc:docMk/>
            <pc:sldMk cId="1767112601" sldId="888"/>
            <ac:grpSpMk id="201" creationId="{E2B2DD73-FCF2-4D6F-BC21-2FAD6675758C}"/>
          </ac:grpSpMkLst>
        </pc:grpChg>
        <pc:grpChg chg="add del mod">
          <ac:chgData name="Ledermann Albert (I-NAT-GST-CCS)" userId="a5f36771-4462-4696-8c40-8e1a21f9beab" providerId="ADAL" clId="{2A5419C7-9574-4FF8-9B81-A574792CAD2C}" dt="2022-06-07T14:15:51.522" v="29169" actId="478"/>
          <ac:grpSpMkLst>
            <pc:docMk/>
            <pc:sldMk cId="1767112601" sldId="888"/>
            <ac:grpSpMk id="207" creationId="{6DCDE2B2-85A2-4D13-A7DA-89FF5D0E267E}"/>
          </ac:grpSpMkLst>
        </pc:grpChg>
        <pc:grpChg chg="add del mod">
          <ac:chgData name="Ledermann Albert (I-NAT-GST-CCS)" userId="a5f36771-4462-4696-8c40-8e1a21f9beab" providerId="ADAL" clId="{2A5419C7-9574-4FF8-9B81-A574792CAD2C}" dt="2022-06-05T05:39:18.200" v="18966" actId="21"/>
          <ac:grpSpMkLst>
            <pc:docMk/>
            <pc:sldMk cId="1767112601" sldId="888"/>
            <ac:grpSpMk id="210" creationId="{EA65BA21-524D-40E5-9576-E1ABD15C3CDE}"/>
          </ac:grpSpMkLst>
        </pc:grpChg>
        <pc:grpChg chg="add mod">
          <ac:chgData name="Ledermann Albert (I-NAT-GST-CCS)" userId="a5f36771-4462-4696-8c40-8e1a21f9beab" providerId="ADAL" clId="{2A5419C7-9574-4FF8-9B81-A574792CAD2C}" dt="2022-06-08T09:29:44.831" v="31695" actId="207"/>
          <ac:grpSpMkLst>
            <pc:docMk/>
            <pc:sldMk cId="1767112601" sldId="888"/>
            <ac:grpSpMk id="213" creationId="{5D9A4507-77E6-4B72-90FE-1F6254752A36}"/>
          </ac:grpSpMkLst>
        </pc:grpChg>
        <pc:grpChg chg="add del mod">
          <ac:chgData name="Ledermann Albert (I-NAT-GST-CCS)" userId="a5f36771-4462-4696-8c40-8e1a21f9beab" providerId="ADAL" clId="{2A5419C7-9574-4FF8-9B81-A574792CAD2C}" dt="2022-06-05T08:31:50.841" v="19921" actId="478"/>
          <ac:grpSpMkLst>
            <pc:docMk/>
            <pc:sldMk cId="1767112601" sldId="888"/>
            <ac:grpSpMk id="216" creationId="{AFC7E378-54E7-4DF7-829B-8A1B19529CF7}"/>
          </ac:grpSpMkLst>
        </pc:grpChg>
        <pc:grpChg chg="add del mod">
          <ac:chgData name="Ledermann Albert (I-NAT-GST-CCS)" userId="a5f36771-4462-4696-8c40-8e1a21f9beab" providerId="ADAL" clId="{2A5419C7-9574-4FF8-9B81-A574792CAD2C}" dt="2022-06-07T14:16:05.493" v="29171" actId="478"/>
          <ac:grpSpMkLst>
            <pc:docMk/>
            <pc:sldMk cId="1767112601" sldId="888"/>
            <ac:grpSpMk id="227" creationId="{4A3FFF85-6124-45FE-A4B4-4A2A68D2F43C}"/>
          </ac:grpSpMkLst>
        </pc:grpChg>
        <pc:grpChg chg="add del mod">
          <ac:chgData name="Ledermann Albert (I-NAT-GST-CCS)" userId="a5f36771-4462-4696-8c40-8e1a21f9beab" providerId="ADAL" clId="{2A5419C7-9574-4FF8-9B81-A574792CAD2C}" dt="2022-06-05T05:56:30.104" v="19119" actId="478"/>
          <ac:grpSpMkLst>
            <pc:docMk/>
            <pc:sldMk cId="1767112601" sldId="888"/>
            <ac:grpSpMk id="228" creationId="{9899A772-3C62-4AC2-93AB-7B9EAE388215}"/>
          </ac:grpSpMkLst>
        </pc:grpChg>
        <pc:grpChg chg="mod">
          <ac:chgData name="Ledermann Albert (I-NAT-GST-CCS)" userId="a5f36771-4462-4696-8c40-8e1a21f9beab" providerId="ADAL" clId="{2A5419C7-9574-4FF8-9B81-A574792CAD2C}" dt="2022-06-05T05:56:30.304" v="19120"/>
          <ac:grpSpMkLst>
            <pc:docMk/>
            <pc:sldMk cId="1767112601" sldId="888"/>
            <ac:grpSpMk id="229" creationId="{EAB474F2-DE4B-48E2-8DD9-101FD7B9FC33}"/>
          </ac:grpSpMkLst>
        </pc:grpChg>
        <pc:grpChg chg="add mod">
          <ac:chgData name="Ledermann Albert (I-NAT-GST-CCS)" userId="a5f36771-4462-4696-8c40-8e1a21f9beab" providerId="ADAL" clId="{2A5419C7-9574-4FF8-9B81-A574792CAD2C}" dt="2022-06-07T14:16:17.136" v="29172"/>
          <ac:grpSpMkLst>
            <pc:docMk/>
            <pc:sldMk cId="1767112601" sldId="888"/>
            <ac:grpSpMk id="231" creationId="{CC2F0444-6B3B-4196-88A1-BD7232FAA21E}"/>
          </ac:grpSpMkLst>
        </pc:grpChg>
        <pc:grpChg chg="mod">
          <ac:chgData name="Ledermann Albert (I-NAT-GST-CCS)" userId="a5f36771-4462-4696-8c40-8e1a21f9beab" providerId="ADAL" clId="{2A5419C7-9574-4FF8-9B81-A574792CAD2C}" dt="2022-06-05T05:56:30.304" v="19120"/>
          <ac:grpSpMkLst>
            <pc:docMk/>
            <pc:sldMk cId="1767112601" sldId="888"/>
            <ac:grpSpMk id="233" creationId="{5587FFDC-BFC8-4882-85DE-591D34384F65}"/>
          </ac:grpSpMkLst>
        </pc:grpChg>
        <pc:grpChg chg="del">
          <ac:chgData name="Ledermann Albert (I-NAT-GST-CCS)" userId="a5f36771-4462-4696-8c40-8e1a21f9beab" providerId="ADAL" clId="{2A5419C7-9574-4FF8-9B81-A574792CAD2C}" dt="2022-06-04T13:06:27.217" v="16309" actId="478"/>
          <ac:grpSpMkLst>
            <pc:docMk/>
            <pc:sldMk cId="1767112601" sldId="888"/>
            <ac:grpSpMk id="235" creationId="{AB3D8014-17D9-4BD9-955A-71C5EA14204F}"/>
          </ac:grpSpMkLst>
        </pc:grpChg>
        <pc:grpChg chg="add del mod">
          <ac:chgData name="Ledermann Albert (I-NAT-GST-CCS)" userId="a5f36771-4462-4696-8c40-8e1a21f9beab" providerId="ADAL" clId="{2A5419C7-9574-4FF8-9B81-A574792CAD2C}" dt="2022-06-05T19:55:45.379" v="25063" actId="478"/>
          <ac:grpSpMkLst>
            <pc:docMk/>
            <pc:sldMk cId="1767112601" sldId="888"/>
            <ac:grpSpMk id="238" creationId="{606C1300-6133-4FC0-BE21-EFF2F3C4CE91}"/>
          </ac:grpSpMkLst>
        </pc:grpChg>
        <pc:grpChg chg="del mod topLvl">
          <ac:chgData name="Ledermann Albert (I-NAT-GST-CCS)" userId="a5f36771-4462-4696-8c40-8e1a21f9beab" providerId="ADAL" clId="{2A5419C7-9574-4FF8-9B81-A574792CAD2C}" dt="2022-06-05T04:17:24.647" v="17986" actId="165"/>
          <ac:grpSpMkLst>
            <pc:docMk/>
            <pc:sldMk cId="1767112601" sldId="888"/>
            <ac:grpSpMk id="240" creationId="{BA9A82FE-FF91-4EA7-A35E-A15ED37E09CB}"/>
          </ac:grpSpMkLst>
        </pc:grpChg>
        <pc:grpChg chg="mod">
          <ac:chgData name="Ledermann Albert (I-NAT-GST-CCS)" userId="a5f36771-4462-4696-8c40-8e1a21f9beab" providerId="ADAL" clId="{2A5419C7-9574-4FF8-9B81-A574792CAD2C}" dt="2022-06-05T08:31:55.510" v="19922"/>
          <ac:grpSpMkLst>
            <pc:docMk/>
            <pc:sldMk cId="1767112601" sldId="888"/>
            <ac:grpSpMk id="241" creationId="{283F6B6E-3952-442A-A99B-1C6059B7F398}"/>
          </ac:grpSpMkLst>
        </pc:grpChg>
        <pc:grpChg chg="mod">
          <ac:chgData name="Ledermann Albert (I-NAT-GST-CCS)" userId="a5f36771-4462-4696-8c40-8e1a21f9beab" providerId="ADAL" clId="{2A5419C7-9574-4FF8-9B81-A574792CAD2C}" dt="2022-06-05T08:31:55.510" v="19922"/>
          <ac:grpSpMkLst>
            <pc:docMk/>
            <pc:sldMk cId="1767112601" sldId="888"/>
            <ac:grpSpMk id="246" creationId="{4A095223-A77A-4FAF-A4BC-1CA2301E0FE2}"/>
          </ac:grpSpMkLst>
        </pc:grpChg>
        <pc:grpChg chg="del">
          <ac:chgData name="Ledermann Albert (I-NAT-GST-CCS)" userId="a5f36771-4462-4696-8c40-8e1a21f9beab" providerId="ADAL" clId="{2A5419C7-9574-4FF8-9B81-A574792CAD2C}" dt="2022-06-04T13:16:02.637" v="16795" actId="478"/>
          <ac:grpSpMkLst>
            <pc:docMk/>
            <pc:sldMk cId="1767112601" sldId="888"/>
            <ac:grpSpMk id="340" creationId="{CC91304C-F41A-433B-8437-33ECC7C94D1E}"/>
          </ac:grpSpMkLst>
        </pc:grpChg>
        <pc:picChg chg="add del mod">
          <ac:chgData name="Ledermann Albert (I-NAT-GST-CCS)" userId="a5f36771-4462-4696-8c40-8e1a21f9beab" providerId="ADAL" clId="{2A5419C7-9574-4FF8-9B81-A574792CAD2C}" dt="2022-06-05T05:26:56.658" v="18658" actId="478"/>
          <ac:picMkLst>
            <pc:docMk/>
            <pc:sldMk cId="1767112601" sldId="888"/>
            <ac:picMk id="75" creationId="{35F99D85-A60C-4598-907B-D94B6CEA7AB2}"/>
          </ac:picMkLst>
        </pc:picChg>
        <pc:picChg chg="mod topLvl">
          <ac:chgData name="Ledermann Albert (I-NAT-GST-CCS)" userId="a5f36771-4462-4696-8c40-8e1a21f9beab" providerId="ADAL" clId="{2A5419C7-9574-4FF8-9B81-A574792CAD2C}" dt="2022-06-05T04:41:36.142" v="18178" actId="1037"/>
          <ac:picMkLst>
            <pc:docMk/>
            <pc:sldMk cId="1767112601" sldId="888"/>
            <ac:picMk id="76" creationId="{A48F3B3B-51E8-4BBB-9A0F-919F3F9F1EA4}"/>
          </ac:picMkLst>
        </pc:picChg>
        <pc:picChg chg="mod topLvl">
          <ac:chgData name="Ledermann Albert (I-NAT-GST-CCS)" userId="a5f36771-4462-4696-8c40-8e1a21f9beab" providerId="ADAL" clId="{2A5419C7-9574-4FF8-9B81-A574792CAD2C}" dt="2022-06-05T04:17:50.270" v="17988" actId="692"/>
          <ac:picMkLst>
            <pc:docMk/>
            <pc:sldMk cId="1767112601" sldId="888"/>
            <ac:picMk id="101" creationId="{0ECD4725-2B73-4C03-A40F-0699B348E785}"/>
          </ac:picMkLst>
        </pc:picChg>
        <pc:picChg chg="mod">
          <ac:chgData name="Ledermann Albert (I-NAT-GST-CCS)" userId="a5f36771-4462-4696-8c40-8e1a21f9beab" providerId="ADAL" clId="{2A5419C7-9574-4FF8-9B81-A574792CAD2C}" dt="2022-06-05T19:55:46.651" v="25064"/>
          <ac:picMkLst>
            <pc:docMk/>
            <pc:sldMk cId="1767112601" sldId="888"/>
            <ac:picMk id="109" creationId="{49D5DF79-2C3F-47EE-8514-23550AB347D1}"/>
          </ac:picMkLst>
        </pc:picChg>
        <pc:picChg chg="add del mod">
          <ac:chgData name="Ledermann Albert (I-NAT-GST-CCS)" userId="a5f36771-4462-4696-8c40-8e1a21f9beab" providerId="ADAL" clId="{2A5419C7-9574-4FF8-9B81-A574792CAD2C}" dt="2022-06-05T08:29:59.881" v="19883" actId="478"/>
          <ac:picMkLst>
            <pc:docMk/>
            <pc:sldMk cId="1767112601" sldId="888"/>
            <ac:picMk id="109" creationId="{723EB28D-69FD-43DD-9374-1D42FA9BB998}"/>
          </ac:picMkLst>
        </pc:picChg>
        <pc:picChg chg="mod">
          <ac:chgData name="Ledermann Albert (I-NAT-GST-CCS)" userId="a5f36771-4462-4696-8c40-8e1a21f9beab" providerId="ADAL" clId="{2A5419C7-9574-4FF8-9B81-A574792CAD2C}" dt="2022-06-05T05:42:55.143" v="18989" actId="692"/>
          <ac:picMkLst>
            <pc:docMk/>
            <pc:sldMk cId="1767112601" sldId="888"/>
            <ac:picMk id="113" creationId="{2A36AAB9-4A0D-46B4-BC65-F7F87DC849AF}"/>
          </ac:picMkLst>
        </pc:picChg>
        <pc:picChg chg="mod">
          <ac:chgData name="Ledermann Albert (I-NAT-GST-CCS)" userId="a5f36771-4462-4696-8c40-8e1a21f9beab" providerId="ADAL" clId="{2A5419C7-9574-4FF8-9B81-A574792CAD2C}" dt="2022-06-05T05:42:55.143" v="18989" actId="692"/>
          <ac:picMkLst>
            <pc:docMk/>
            <pc:sldMk cId="1767112601" sldId="888"/>
            <ac:picMk id="114" creationId="{3A941D64-E0EE-4349-A82D-6206B7525BC5}"/>
          </ac:picMkLst>
        </pc:picChg>
        <pc:picChg chg="mod">
          <ac:chgData name="Ledermann Albert (I-NAT-GST-CCS)" userId="a5f36771-4462-4696-8c40-8e1a21f9beab" providerId="ADAL" clId="{2A5419C7-9574-4FF8-9B81-A574792CAD2C}" dt="2022-06-05T19:55:46.651" v="25064"/>
          <ac:picMkLst>
            <pc:docMk/>
            <pc:sldMk cId="1767112601" sldId="888"/>
            <ac:picMk id="114" creationId="{E34D0166-12C7-498E-9BE1-CFE678D77649}"/>
          </ac:picMkLst>
        </pc:picChg>
        <pc:picChg chg="mod">
          <ac:chgData name="Ledermann Albert (I-NAT-GST-CCS)" userId="a5f36771-4462-4696-8c40-8e1a21f9beab" providerId="ADAL" clId="{2A5419C7-9574-4FF8-9B81-A574792CAD2C}" dt="2022-06-05T19:55:46.651" v="25064"/>
          <ac:picMkLst>
            <pc:docMk/>
            <pc:sldMk cId="1767112601" sldId="888"/>
            <ac:picMk id="115" creationId="{BD199778-8A72-4C3B-A530-62C09228043E}"/>
          </ac:picMkLst>
        </pc:picChg>
        <pc:picChg chg="mod">
          <ac:chgData name="Ledermann Albert (I-NAT-GST-CCS)" userId="a5f36771-4462-4696-8c40-8e1a21f9beab" providerId="ADAL" clId="{2A5419C7-9574-4FF8-9B81-A574792CAD2C}" dt="2022-06-05T05:42:55.143" v="18989" actId="692"/>
          <ac:picMkLst>
            <pc:docMk/>
            <pc:sldMk cId="1767112601" sldId="888"/>
            <ac:picMk id="116" creationId="{0581A292-A385-4489-B2D0-5D8F47FAB198}"/>
          </ac:picMkLst>
        </pc:picChg>
        <pc:picChg chg="mod">
          <ac:chgData name="Ledermann Albert (I-NAT-GST-CCS)" userId="a5f36771-4462-4696-8c40-8e1a21f9beab" providerId="ADAL" clId="{2A5419C7-9574-4FF8-9B81-A574792CAD2C}" dt="2022-06-05T19:55:46.651" v="25064"/>
          <ac:picMkLst>
            <pc:docMk/>
            <pc:sldMk cId="1767112601" sldId="888"/>
            <ac:picMk id="116" creationId="{3C3F2621-6F4B-4675-8FF3-F304DD6CA224}"/>
          </ac:picMkLst>
        </pc:picChg>
        <pc:picChg chg="mod">
          <ac:chgData name="Ledermann Albert (I-NAT-GST-CCS)" userId="a5f36771-4462-4696-8c40-8e1a21f9beab" providerId="ADAL" clId="{2A5419C7-9574-4FF8-9B81-A574792CAD2C}" dt="2022-06-05T05:42:55.143" v="18989" actId="692"/>
          <ac:picMkLst>
            <pc:docMk/>
            <pc:sldMk cId="1767112601" sldId="888"/>
            <ac:picMk id="117" creationId="{1E0C422A-CA29-42C7-B074-1F670A5E9288}"/>
          </ac:picMkLst>
        </pc:picChg>
        <pc:picChg chg="mod">
          <ac:chgData name="Ledermann Albert (I-NAT-GST-CCS)" userId="a5f36771-4462-4696-8c40-8e1a21f9beab" providerId="ADAL" clId="{2A5419C7-9574-4FF8-9B81-A574792CAD2C}" dt="2022-06-05T19:55:46.651" v="25064"/>
          <ac:picMkLst>
            <pc:docMk/>
            <pc:sldMk cId="1767112601" sldId="888"/>
            <ac:picMk id="117" creationId="{F6E3514A-F59F-4A3A-BFA7-A77B1850FD7C}"/>
          </ac:picMkLst>
        </pc:picChg>
        <pc:picChg chg="mod">
          <ac:chgData name="Ledermann Albert (I-NAT-GST-CCS)" userId="a5f36771-4462-4696-8c40-8e1a21f9beab" providerId="ADAL" clId="{2A5419C7-9574-4FF8-9B81-A574792CAD2C}" dt="2022-06-05T05:43:38.517" v="18992" actId="164"/>
          <ac:picMkLst>
            <pc:docMk/>
            <pc:sldMk cId="1767112601" sldId="888"/>
            <ac:picMk id="118" creationId="{718BC78D-5157-45E7-BFBB-D80B0ED65C44}"/>
          </ac:picMkLst>
        </pc:picChg>
        <pc:picChg chg="mod">
          <ac:chgData name="Ledermann Albert (I-NAT-GST-CCS)" userId="a5f36771-4462-4696-8c40-8e1a21f9beab" providerId="ADAL" clId="{2A5419C7-9574-4FF8-9B81-A574792CAD2C}" dt="2022-06-07T11:36:28.499" v="26551"/>
          <ac:picMkLst>
            <pc:docMk/>
            <pc:sldMk cId="1767112601" sldId="888"/>
            <ac:picMk id="119" creationId="{48879C56-4A10-4F65-8957-5AEB7D88455E}"/>
          </ac:picMkLst>
        </pc:picChg>
        <pc:picChg chg="mod">
          <ac:chgData name="Ledermann Albert (I-NAT-GST-CCS)" userId="a5f36771-4462-4696-8c40-8e1a21f9beab" providerId="ADAL" clId="{2A5419C7-9574-4FF8-9B81-A574792CAD2C}" dt="2022-06-07T13:22:10.751" v="27954"/>
          <ac:picMkLst>
            <pc:docMk/>
            <pc:sldMk cId="1767112601" sldId="888"/>
            <ac:picMk id="123" creationId="{47AE90E2-BF13-492F-9A88-C0D46D103001}"/>
          </ac:picMkLst>
        </pc:picChg>
        <pc:picChg chg="mod">
          <ac:chgData name="Ledermann Albert (I-NAT-GST-CCS)" userId="a5f36771-4462-4696-8c40-8e1a21f9beab" providerId="ADAL" clId="{2A5419C7-9574-4FF8-9B81-A574792CAD2C}" dt="2022-06-05T05:26:40.650" v="18656"/>
          <ac:picMkLst>
            <pc:docMk/>
            <pc:sldMk cId="1767112601" sldId="888"/>
            <ac:picMk id="126" creationId="{D6024621-C197-47AB-8D50-662883635765}"/>
          </ac:picMkLst>
        </pc:picChg>
        <pc:picChg chg="add del mod">
          <ac:chgData name="Ledermann Albert (I-NAT-GST-CCS)" userId="a5f36771-4462-4696-8c40-8e1a21f9beab" providerId="ADAL" clId="{2A5419C7-9574-4FF8-9B81-A574792CAD2C}" dt="2022-06-05T05:26:43.860" v="18657"/>
          <ac:picMkLst>
            <pc:docMk/>
            <pc:sldMk cId="1767112601" sldId="888"/>
            <ac:picMk id="144" creationId="{9F69827D-33AD-40DF-9BEC-DF694E87BB28}"/>
          </ac:picMkLst>
        </pc:picChg>
        <pc:picChg chg="add del mod">
          <ac:chgData name="Ledermann Albert (I-NAT-GST-CCS)" userId="a5f36771-4462-4696-8c40-8e1a21f9beab" providerId="ADAL" clId="{2A5419C7-9574-4FF8-9B81-A574792CAD2C}" dt="2022-06-05T05:26:43.860" v="18657"/>
          <ac:picMkLst>
            <pc:docMk/>
            <pc:sldMk cId="1767112601" sldId="888"/>
            <ac:picMk id="145" creationId="{D31F78F2-632E-4BC6-926D-651FC0B8E05D}"/>
          </ac:picMkLst>
        </pc:picChg>
        <pc:picChg chg="add del mod">
          <ac:chgData name="Ledermann Albert (I-NAT-GST-CCS)" userId="a5f36771-4462-4696-8c40-8e1a21f9beab" providerId="ADAL" clId="{2A5419C7-9574-4FF8-9B81-A574792CAD2C}" dt="2022-06-05T05:26:43.860" v="18657"/>
          <ac:picMkLst>
            <pc:docMk/>
            <pc:sldMk cId="1767112601" sldId="888"/>
            <ac:picMk id="146" creationId="{E5091945-4A9A-4E84-A889-0DA1D44F3BFC}"/>
          </ac:picMkLst>
        </pc:picChg>
        <pc:picChg chg="add del mod">
          <ac:chgData name="Ledermann Albert (I-NAT-GST-CCS)" userId="a5f36771-4462-4696-8c40-8e1a21f9beab" providerId="ADAL" clId="{2A5419C7-9574-4FF8-9B81-A574792CAD2C}" dt="2022-06-05T05:26:43.860" v="18657"/>
          <ac:picMkLst>
            <pc:docMk/>
            <pc:sldMk cId="1767112601" sldId="888"/>
            <ac:picMk id="150" creationId="{37461D3D-E18B-479E-B77E-C61D7E8FDDC6}"/>
          </ac:picMkLst>
        </pc:picChg>
        <pc:picChg chg="mod">
          <ac:chgData name="Ledermann Albert (I-NAT-GST-CCS)" userId="a5f36771-4462-4696-8c40-8e1a21f9beab" providerId="ADAL" clId="{2A5419C7-9574-4FF8-9B81-A574792CAD2C}" dt="2022-06-05T05:27:00.602" v="18659"/>
          <ac:picMkLst>
            <pc:docMk/>
            <pc:sldMk cId="1767112601" sldId="888"/>
            <ac:picMk id="157" creationId="{A03F0FC0-B87B-429E-B251-9DD90EF6EC9D}"/>
          </ac:picMkLst>
        </pc:picChg>
        <pc:picChg chg="mod ord topLvl">
          <ac:chgData name="Ledermann Albert (I-NAT-GST-CCS)" userId="a5f36771-4462-4696-8c40-8e1a21f9beab" providerId="ADAL" clId="{2A5419C7-9574-4FF8-9B81-A574792CAD2C}" dt="2022-06-07T14:15:04.634" v="29163" actId="167"/>
          <ac:picMkLst>
            <pc:docMk/>
            <pc:sldMk cId="1767112601" sldId="888"/>
            <ac:picMk id="166" creationId="{B43F9AEA-5AC3-45AC-88C6-F8AACE5649A6}"/>
          </ac:picMkLst>
        </pc:picChg>
        <pc:picChg chg="mod topLvl">
          <ac:chgData name="Ledermann Albert (I-NAT-GST-CCS)" userId="a5f36771-4462-4696-8c40-8e1a21f9beab" providerId="ADAL" clId="{2A5419C7-9574-4FF8-9B81-A574792CAD2C}" dt="2022-06-05T04:17:24.128" v="17985" actId="165"/>
          <ac:picMkLst>
            <pc:docMk/>
            <pc:sldMk cId="1767112601" sldId="888"/>
            <ac:picMk id="167" creationId="{17563739-C6F0-4D1D-A625-6E4423FC0DA4}"/>
          </ac:picMkLst>
        </pc:picChg>
        <pc:picChg chg="mod topLvl">
          <ac:chgData name="Ledermann Albert (I-NAT-GST-CCS)" userId="a5f36771-4462-4696-8c40-8e1a21f9beab" providerId="ADAL" clId="{2A5419C7-9574-4FF8-9B81-A574792CAD2C}" dt="2022-06-05T04:17:24.128" v="17985" actId="165"/>
          <ac:picMkLst>
            <pc:docMk/>
            <pc:sldMk cId="1767112601" sldId="888"/>
            <ac:picMk id="168" creationId="{7CC6CE87-3042-4993-941D-D39D7A8F092F}"/>
          </ac:picMkLst>
        </pc:picChg>
        <pc:picChg chg="mod topLvl">
          <ac:chgData name="Ledermann Albert (I-NAT-GST-CCS)" userId="a5f36771-4462-4696-8c40-8e1a21f9beab" providerId="ADAL" clId="{2A5419C7-9574-4FF8-9B81-A574792CAD2C}" dt="2022-06-05T04:17:24.128" v="17985" actId="165"/>
          <ac:picMkLst>
            <pc:docMk/>
            <pc:sldMk cId="1767112601" sldId="888"/>
            <ac:picMk id="169" creationId="{B3094925-6A8F-471F-9D90-B880CEDAF183}"/>
          </ac:picMkLst>
        </pc:picChg>
        <pc:picChg chg="mod topLvl">
          <ac:chgData name="Ledermann Albert (I-NAT-GST-CCS)" userId="a5f36771-4462-4696-8c40-8e1a21f9beab" providerId="ADAL" clId="{2A5419C7-9574-4FF8-9B81-A574792CAD2C}" dt="2022-06-05T04:17:50.270" v="17988" actId="692"/>
          <ac:picMkLst>
            <pc:docMk/>
            <pc:sldMk cId="1767112601" sldId="888"/>
            <ac:picMk id="186" creationId="{A9F7E155-DF02-4B36-A3FB-3D6178F54AFC}"/>
          </ac:picMkLst>
        </pc:picChg>
        <pc:picChg chg="add del mod">
          <ac:chgData name="Ledermann Albert (I-NAT-GST-CCS)" userId="a5f36771-4462-4696-8c40-8e1a21f9beab" providerId="ADAL" clId="{2A5419C7-9574-4FF8-9B81-A574792CAD2C}" dt="2022-06-05T05:30:36.006" v="18782" actId="478"/>
          <ac:picMkLst>
            <pc:docMk/>
            <pc:sldMk cId="1767112601" sldId="888"/>
            <ac:picMk id="192" creationId="{0CF82C44-60F6-418D-8E1D-DD8C2DEF60B3}"/>
          </ac:picMkLst>
        </pc:picChg>
        <pc:picChg chg="add del mod">
          <ac:chgData name="Ledermann Albert (I-NAT-GST-CCS)" userId="a5f36771-4462-4696-8c40-8e1a21f9beab" providerId="ADAL" clId="{2A5419C7-9574-4FF8-9B81-A574792CAD2C}" dt="2022-06-05T05:30:36.006" v="18782" actId="478"/>
          <ac:picMkLst>
            <pc:docMk/>
            <pc:sldMk cId="1767112601" sldId="888"/>
            <ac:picMk id="193" creationId="{B9BA8949-1A35-4F92-8A99-089C8DC5ECF9}"/>
          </ac:picMkLst>
        </pc:picChg>
        <pc:picChg chg="add mod">
          <ac:chgData name="Ledermann Albert (I-NAT-GST-CCS)" userId="a5f36771-4462-4696-8c40-8e1a21f9beab" providerId="ADAL" clId="{2A5419C7-9574-4FF8-9B81-A574792CAD2C}" dt="2022-06-05T05:27:00.602" v="18659"/>
          <ac:picMkLst>
            <pc:docMk/>
            <pc:sldMk cId="1767112601" sldId="888"/>
            <ac:picMk id="194" creationId="{5B139EB2-3CD0-4F6F-80C7-BCBB8F071CE3}"/>
          </ac:picMkLst>
        </pc:picChg>
        <pc:picChg chg="add del mod">
          <ac:chgData name="Ledermann Albert (I-NAT-GST-CCS)" userId="a5f36771-4462-4696-8c40-8e1a21f9beab" providerId="ADAL" clId="{2A5419C7-9574-4FF8-9B81-A574792CAD2C}" dt="2022-06-05T05:31:02.265" v="18783" actId="478"/>
          <ac:picMkLst>
            <pc:docMk/>
            <pc:sldMk cId="1767112601" sldId="888"/>
            <ac:picMk id="198" creationId="{2B13C479-DC56-41F3-8F3D-3AA67CFF14A3}"/>
          </ac:picMkLst>
        </pc:picChg>
        <pc:picChg chg="add del mod">
          <ac:chgData name="Ledermann Albert (I-NAT-GST-CCS)" userId="a5f36771-4462-4696-8c40-8e1a21f9beab" providerId="ADAL" clId="{2A5419C7-9574-4FF8-9B81-A574792CAD2C}" dt="2022-06-07T11:36:28.058" v="26550" actId="478"/>
          <ac:picMkLst>
            <pc:docMk/>
            <pc:sldMk cId="1767112601" sldId="888"/>
            <ac:picMk id="202" creationId="{28978F3D-BC51-4915-AE32-AD1CFF2E5205}"/>
          </ac:picMkLst>
        </pc:picChg>
        <pc:picChg chg="mod topLvl">
          <ac:chgData name="Ledermann Albert (I-NAT-GST-CCS)" userId="a5f36771-4462-4696-8c40-8e1a21f9beab" providerId="ADAL" clId="{2A5419C7-9574-4FF8-9B81-A574792CAD2C}" dt="2022-06-05T04:17:50.270" v="17988" actId="692"/>
          <ac:picMkLst>
            <pc:docMk/>
            <pc:sldMk cId="1767112601" sldId="888"/>
            <ac:picMk id="217" creationId="{582E950B-62D2-4202-986E-515FB661A293}"/>
          </ac:picMkLst>
        </pc:picChg>
        <pc:picChg chg="mod topLvl">
          <ac:chgData name="Ledermann Albert (I-NAT-GST-CCS)" userId="a5f36771-4462-4696-8c40-8e1a21f9beab" providerId="ADAL" clId="{2A5419C7-9574-4FF8-9B81-A574792CAD2C}" dt="2022-06-05T04:17:50.270" v="17988" actId="692"/>
          <ac:picMkLst>
            <pc:docMk/>
            <pc:sldMk cId="1767112601" sldId="888"/>
            <ac:picMk id="218" creationId="{D49D9DD6-88C8-4231-BCBF-C50282D962DF}"/>
          </ac:picMkLst>
        </pc:picChg>
        <pc:picChg chg="add del mod topLvl">
          <ac:chgData name="Ledermann Albert (I-NAT-GST-CCS)" userId="a5f36771-4462-4696-8c40-8e1a21f9beab" providerId="ADAL" clId="{2A5419C7-9574-4FF8-9B81-A574792CAD2C}" dt="2022-06-05T04:46:58.732" v="18326" actId="2085"/>
          <ac:picMkLst>
            <pc:docMk/>
            <pc:sldMk cId="1767112601" sldId="888"/>
            <ac:picMk id="224" creationId="{4888C072-3C36-4770-A4ED-63CEFB2B7966}"/>
          </ac:picMkLst>
        </pc:picChg>
        <pc:picChg chg="mod">
          <ac:chgData name="Ledermann Albert (I-NAT-GST-CCS)" userId="a5f36771-4462-4696-8c40-8e1a21f9beab" providerId="ADAL" clId="{2A5419C7-9574-4FF8-9B81-A574792CAD2C}" dt="2022-06-05T05:56:30.304" v="19120"/>
          <ac:picMkLst>
            <pc:docMk/>
            <pc:sldMk cId="1767112601" sldId="888"/>
            <ac:picMk id="230" creationId="{3F877248-B382-4BCB-A885-EB8732F38DE3}"/>
          </ac:picMkLst>
        </pc:picChg>
        <pc:picChg chg="mod">
          <ac:chgData name="Ledermann Albert (I-NAT-GST-CCS)" userId="a5f36771-4462-4696-8c40-8e1a21f9beab" providerId="ADAL" clId="{2A5419C7-9574-4FF8-9B81-A574792CAD2C}" dt="2022-06-05T05:56:30.304" v="19120"/>
          <ac:picMkLst>
            <pc:docMk/>
            <pc:sldMk cId="1767112601" sldId="888"/>
            <ac:picMk id="234" creationId="{DC517FFF-1C83-4BA3-8D0A-C094DC612B4F}"/>
          </ac:picMkLst>
        </pc:picChg>
        <pc:picChg chg="mod">
          <ac:chgData name="Ledermann Albert (I-NAT-GST-CCS)" userId="a5f36771-4462-4696-8c40-8e1a21f9beab" providerId="ADAL" clId="{2A5419C7-9574-4FF8-9B81-A574792CAD2C}" dt="2022-06-05T05:56:30.304" v="19120"/>
          <ac:picMkLst>
            <pc:docMk/>
            <pc:sldMk cId="1767112601" sldId="888"/>
            <ac:picMk id="235" creationId="{E77B9A3B-266B-414D-822B-C76B6CCBC8DC}"/>
          </ac:picMkLst>
        </pc:picChg>
        <pc:picChg chg="mod">
          <ac:chgData name="Ledermann Albert (I-NAT-GST-CCS)" userId="a5f36771-4462-4696-8c40-8e1a21f9beab" providerId="ADAL" clId="{2A5419C7-9574-4FF8-9B81-A574792CAD2C}" dt="2022-06-05T05:56:30.304" v="19120"/>
          <ac:picMkLst>
            <pc:docMk/>
            <pc:sldMk cId="1767112601" sldId="888"/>
            <ac:picMk id="236" creationId="{1FF0FC6B-406A-4666-9B64-37AA705A4791}"/>
          </ac:picMkLst>
        </pc:picChg>
        <pc:picChg chg="mod">
          <ac:chgData name="Ledermann Albert (I-NAT-GST-CCS)" userId="a5f36771-4462-4696-8c40-8e1a21f9beab" providerId="ADAL" clId="{2A5419C7-9574-4FF8-9B81-A574792CAD2C}" dt="2022-06-05T05:56:30.304" v="19120"/>
          <ac:picMkLst>
            <pc:docMk/>
            <pc:sldMk cId="1767112601" sldId="888"/>
            <ac:picMk id="237" creationId="{EA1B080F-DFBB-469D-B6DA-9CDBC279C7EB}"/>
          </ac:picMkLst>
        </pc:picChg>
        <pc:picChg chg="mod">
          <ac:chgData name="Ledermann Albert (I-NAT-GST-CCS)" userId="a5f36771-4462-4696-8c40-8e1a21f9beab" providerId="ADAL" clId="{2A5419C7-9574-4FF8-9B81-A574792CAD2C}" dt="2022-06-05T08:31:55.510" v="19922"/>
          <ac:picMkLst>
            <pc:docMk/>
            <pc:sldMk cId="1767112601" sldId="888"/>
            <ac:picMk id="243" creationId="{5B211FCC-2A69-4DD0-8993-4FBEDD11C84F}"/>
          </ac:picMkLst>
        </pc:picChg>
        <pc:picChg chg="mod">
          <ac:chgData name="Ledermann Albert (I-NAT-GST-CCS)" userId="a5f36771-4462-4696-8c40-8e1a21f9beab" providerId="ADAL" clId="{2A5419C7-9574-4FF8-9B81-A574792CAD2C}" dt="2022-06-05T08:31:55.510" v="19922"/>
          <ac:picMkLst>
            <pc:docMk/>
            <pc:sldMk cId="1767112601" sldId="888"/>
            <ac:picMk id="248" creationId="{861255F2-4611-4CE8-A3F6-F395E8C201BC}"/>
          </ac:picMkLst>
        </pc:picChg>
        <pc:picChg chg="mod">
          <ac:chgData name="Ledermann Albert (I-NAT-GST-CCS)" userId="a5f36771-4462-4696-8c40-8e1a21f9beab" providerId="ADAL" clId="{2A5419C7-9574-4FF8-9B81-A574792CAD2C}" dt="2022-06-05T08:31:55.510" v="19922"/>
          <ac:picMkLst>
            <pc:docMk/>
            <pc:sldMk cId="1767112601" sldId="888"/>
            <ac:picMk id="249" creationId="{FA56ABD4-35DE-4EE7-B653-1716E774458E}"/>
          </ac:picMkLst>
        </pc:picChg>
        <pc:picChg chg="mod">
          <ac:chgData name="Ledermann Albert (I-NAT-GST-CCS)" userId="a5f36771-4462-4696-8c40-8e1a21f9beab" providerId="ADAL" clId="{2A5419C7-9574-4FF8-9B81-A574792CAD2C}" dt="2022-06-05T08:31:55.510" v="19922"/>
          <ac:picMkLst>
            <pc:docMk/>
            <pc:sldMk cId="1767112601" sldId="888"/>
            <ac:picMk id="250" creationId="{4B11F4DE-8AE5-4158-A036-6716B8D5E71F}"/>
          </ac:picMkLst>
        </pc:picChg>
        <pc:picChg chg="mod">
          <ac:chgData name="Ledermann Albert (I-NAT-GST-CCS)" userId="a5f36771-4462-4696-8c40-8e1a21f9beab" providerId="ADAL" clId="{2A5419C7-9574-4FF8-9B81-A574792CAD2C}" dt="2022-06-05T08:31:55.510" v="19922"/>
          <ac:picMkLst>
            <pc:docMk/>
            <pc:sldMk cId="1767112601" sldId="888"/>
            <ac:picMk id="251" creationId="{00A5E85F-7E53-41EC-9749-373B75B6EFD9}"/>
          </ac:picMkLst>
        </pc:picChg>
        <pc:picChg chg="del mod topLvl">
          <ac:chgData name="Ledermann Albert (I-NAT-GST-CCS)" userId="a5f36771-4462-4696-8c40-8e1a21f9beab" providerId="ADAL" clId="{2A5419C7-9574-4FF8-9B81-A574792CAD2C}" dt="2022-06-05T04:53:00.136" v="18358" actId="478"/>
          <ac:picMkLst>
            <pc:docMk/>
            <pc:sldMk cId="1767112601" sldId="888"/>
            <ac:picMk id="259" creationId="{7546AC01-840C-4F36-AD96-BC185BE52ABB}"/>
          </ac:picMkLst>
        </pc:picChg>
        <pc:cxnChg chg="mod topLvl">
          <ac:chgData name="Ledermann Albert (I-NAT-GST-CCS)" userId="a5f36771-4462-4696-8c40-8e1a21f9beab" providerId="ADAL" clId="{2A5419C7-9574-4FF8-9B81-A574792CAD2C}" dt="2022-06-05T05:26:56.658" v="18658" actId="478"/>
          <ac:cxnSpMkLst>
            <pc:docMk/>
            <pc:sldMk cId="1767112601" sldId="888"/>
            <ac:cxnSpMk id="79" creationId="{E3D642CB-C104-41EE-AA19-F39CAFC17A29}"/>
          </ac:cxnSpMkLst>
        </pc:cxnChg>
        <pc:cxnChg chg="del mod topLvl">
          <ac:chgData name="Ledermann Albert (I-NAT-GST-CCS)" userId="a5f36771-4462-4696-8c40-8e1a21f9beab" providerId="ADAL" clId="{2A5419C7-9574-4FF8-9B81-A574792CAD2C}" dt="2022-06-05T04:30:25.337" v="18120" actId="478"/>
          <ac:cxnSpMkLst>
            <pc:docMk/>
            <pc:sldMk cId="1767112601" sldId="888"/>
            <ac:cxnSpMk id="80" creationId="{AAECCFA0-CDA8-4C5B-B396-2E307A85A943}"/>
          </ac:cxnSpMkLst>
        </pc:cxnChg>
        <pc:cxnChg chg="mod topLvl">
          <ac:chgData name="Ledermann Albert (I-NAT-GST-CCS)" userId="a5f36771-4462-4696-8c40-8e1a21f9beab" providerId="ADAL" clId="{2A5419C7-9574-4FF8-9B81-A574792CAD2C}" dt="2022-06-05T04:41:45.255" v="18181" actId="692"/>
          <ac:cxnSpMkLst>
            <pc:docMk/>
            <pc:sldMk cId="1767112601" sldId="888"/>
            <ac:cxnSpMk id="81" creationId="{3C58C8CB-A08F-4AF7-ACF8-0B516B4728F5}"/>
          </ac:cxnSpMkLst>
        </pc:cxnChg>
        <pc:cxnChg chg="mod topLvl">
          <ac:chgData name="Ledermann Albert (I-NAT-GST-CCS)" userId="a5f36771-4462-4696-8c40-8e1a21f9beab" providerId="ADAL" clId="{2A5419C7-9574-4FF8-9B81-A574792CAD2C}" dt="2022-06-05T04:25:21.795" v="18082" actId="692"/>
          <ac:cxnSpMkLst>
            <pc:docMk/>
            <pc:sldMk cId="1767112601" sldId="888"/>
            <ac:cxnSpMk id="82" creationId="{E786FCD4-DF36-4336-A0A8-1B07015D972E}"/>
          </ac:cxnSpMkLst>
        </pc:cxnChg>
        <pc:cxnChg chg="del mod topLvl">
          <ac:chgData name="Ledermann Albert (I-NAT-GST-CCS)" userId="a5f36771-4462-4696-8c40-8e1a21f9beab" providerId="ADAL" clId="{2A5419C7-9574-4FF8-9B81-A574792CAD2C}" dt="2022-06-08T06:51:01.306" v="31213" actId="478"/>
          <ac:cxnSpMkLst>
            <pc:docMk/>
            <pc:sldMk cId="1767112601" sldId="888"/>
            <ac:cxnSpMk id="83" creationId="{DF4DF50D-EA2E-4ADE-85BA-86A3C65FE494}"/>
          </ac:cxnSpMkLst>
        </pc:cxnChg>
        <pc:cxnChg chg="add mod">
          <ac:chgData name="Ledermann Albert (I-NAT-GST-CCS)" userId="a5f36771-4462-4696-8c40-8e1a21f9beab" providerId="ADAL" clId="{2A5419C7-9574-4FF8-9B81-A574792CAD2C}" dt="2022-06-05T04:30:40.480" v="18122" actId="692"/>
          <ac:cxnSpMkLst>
            <pc:docMk/>
            <pc:sldMk cId="1767112601" sldId="888"/>
            <ac:cxnSpMk id="87" creationId="{A83CA0F8-6B2A-440B-909F-0BFC0089D6F2}"/>
          </ac:cxnSpMkLst>
        </pc:cxnChg>
        <pc:cxnChg chg="mod topLvl">
          <ac:chgData name="Ledermann Albert (I-NAT-GST-CCS)" userId="a5f36771-4462-4696-8c40-8e1a21f9beab" providerId="ADAL" clId="{2A5419C7-9574-4FF8-9B81-A574792CAD2C}" dt="2022-06-05T04:39:46.714" v="18164" actId="692"/>
          <ac:cxnSpMkLst>
            <pc:docMk/>
            <pc:sldMk cId="1767112601" sldId="888"/>
            <ac:cxnSpMk id="103" creationId="{022ADBA3-CAA0-4C69-BFD3-6A768E5E26C5}"/>
          </ac:cxnSpMkLst>
        </pc:cxnChg>
        <pc:cxnChg chg="add del mod">
          <ac:chgData name="Ledermann Albert (I-NAT-GST-CCS)" userId="a5f36771-4462-4696-8c40-8e1a21f9beab" providerId="ADAL" clId="{2A5419C7-9574-4FF8-9B81-A574792CAD2C}" dt="2022-06-05T08:32:28.851" v="19925" actId="478"/>
          <ac:cxnSpMkLst>
            <pc:docMk/>
            <pc:sldMk cId="1767112601" sldId="888"/>
            <ac:cxnSpMk id="110" creationId="{9D0D71BA-A6C3-4A16-BE5E-78B87373F603}"/>
          </ac:cxnSpMkLst>
        </pc:cxnChg>
        <pc:cxnChg chg="add mod">
          <ac:chgData name="Ledermann Albert (I-NAT-GST-CCS)" userId="a5f36771-4462-4696-8c40-8e1a21f9beab" providerId="ADAL" clId="{2A5419C7-9574-4FF8-9B81-A574792CAD2C}" dt="2022-06-05T04:55:51.761" v="18408"/>
          <ac:cxnSpMkLst>
            <pc:docMk/>
            <pc:sldMk cId="1767112601" sldId="888"/>
            <ac:cxnSpMk id="111" creationId="{FF4C8F07-69BC-49A6-A835-9FCC898AB920}"/>
          </ac:cxnSpMkLst>
        </pc:cxnChg>
        <pc:cxnChg chg="add mod">
          <ac:chgData name="Ledermann Albert (I-NAT-GST-CCS)" userId="a5f36771-4462-4696-8c40-8e1a21f9beab" providerId="ADAL" clId="{2A5419C7-9574-4FF8-9B81-A574792CAD2C}" dt="2022-06-08T06:51:02.637" v="31214"/>
          <ac:cxnSpMkLst>
            <pc:docMk/>
            <pc:sldMk cId="1767112601" sldId="888"/>
            <ac:cxnSpMk id="123" creationId="{30315A8C-3413-4AB2-B968-BF2E33416549}"/>
          </ac:cxnSpMkLst>
        </pc:cxnChg>
        <pc:cxnChg chg="add del mod">
          <ac:chgData name="Ledermann Albert (I-NAT-GST-CCS)" userId="a5f36771-4462-4696-8c40-8e1a21f9beab" providerId="ADAL" clId="{2A5419C7-9574-4FF8-9B81-A574792CAD2C}" dt="2022-06-05T05:26:43.860" v="18657"/>
          <ac:cxnSpMkLst>
            <pc:docMk/>
            <pc:sldMk cId="1767112601" sldId="888"/>
            <ac:cxnSpMk id="123" creationId="{A0ACA140-88BB-4FC9-AA71-536DEB69466F}"/>
          </ac:cxnSpMkLst>
        </pc:cxnChg>
        <pc:cxnChg chg="mod">
          <ac:chgData name="Ledermann Albert (I-NAT-GST-CCS)" userId="a5f36771-4462-4696-8c40-8e1a21f9beab" providerId="ADAL" clId="{2A5419C7-9574-4FF8-9B81-A574792CAD2C}" dt="2022-06-07T13:22:10.751" v="27954"/>
          <ac:cxnSpMkLst>
            <pc:docMk/>
            <pc:sldMk cId="1767112601" sldId="888"/>
            <ac:cxnSpMk id="125" creationId="{DC6A3BB9-D735-4B53-99B3-672B9EFDD4FF}"/>
          </ac:cxnSpMkLst>
        </pc:cxnChg>
        <pc:cxnChg chg="mod">
          <ac:chgData name="Ledermann Albert (I-NAT-GST-CCS)" userId="a5f36771-4462-4696-8c40-8e1a21f9beab" providerId="ADAL" clId="{2A5419C7-9574-4FF8-9B81-A574792CAD2C}" dt="2022-06-05T05:26:40.650" v="18656"/>
          <ac:cxnSpMkLst>
            <pc:docMk/>
            <pc:sldMk cId="1767112601" sldId="888"/>
            <ac:cxnSpMk id="127" creationId="{85661358-C9A5-47BF-94A0-1A3E5FCDB451}"/>
          </ac:cxnSpMkLst>
        </pc:cxnChg>
        <pc:cxnChg chg="add del mod">
          <ac:chgData name="Ledermann Albert (I-NAT-GST-CCS)" userId="a5f36771-4462-4696-8c40-8e1a21f9beab" providerId="ADAL" clId="{2A5419C7-9574-4FF8-9B81-A574792CAD2C}" dt="2022-06-05T05:26:43.860" v="18657"/>
          <ac:cxnSpMkLst>
            <pc:docMk/>
            <pc:sldMk cId="1767112601" sldId="888"/>
            <ac:cxnSpMk id="148" creationId="{7CA4AA35-2DBE-4655-8CF5-F62A03D0F9A9}"/>
          </ac:cxnSpMkLst>
        </pc:cxnChg>
        <pc:cxnChg chg="add del mod">
          <ac:chgData name="Ledermann Albert (I-NAT-GST-CCS)" userId="a5f36771-4462-4696-8c40-8e1a21f9beab" providerId="ADAL" clId="{2A5419C7-9574-4FF8-9B81-A574792CAD2C}" dt="2022-06-05T05:26:43.860" v="18657"/>
          <ac:cxnSpMkLst>
            <pc:docMk/>
            <pc:sldMk cId="1767112601" sldId="888"/>
            <ac:cxnSpMk id="149" creationId="{3EABBCE6-3E63-427A-925B-45E20E1C57D2}"/>
          </ac:cxnSpMkLst>
        </pc:cxnChg>
        <pc:cxnChg chg="add del mod">
          <ac:chgData name="Ledermann Albert (I-NAT-GST-CCS)" userId="a5f36771-4462-4696-8c40-8e1a21f9beab" providerId="ADAL" clId="{2A5419C7-9574-4FF8-9B81-A574792CAD2C}" dt="2022-06-05T05:26:43.860" v="18657"/>
          <ac:cxnSpMkLst>
            <pc:docMk/>
            <pc:sldMk cId="1767112601" sldId="888"/>
            <ac:cxnSpMk id="151" creationId="{A800D1A4-9060-4F00-ADB3-A6F7E817FDFF}"/>
          </ac:cxnSpMkLst>
        </pc:cxnChg>
        <pc:cxnChg chg="add del mod">
          <ac:chgData name="Ledermann Albert (I-NAT-GST-CCS)" userId="a5f36771-4462-4696-8c40-8e1a21f9beab" providerId="ADAL" clId="{2A5419C7-9574-4FF8-9B81-A574792CAD2C}" dt="2022-06-07T14:15:51.522" v="29169" actId="478"/>
          <ac:cxnSpMkLst>
            <pc:docMk/>
            <pc:sldMk cId="1767112601" sldId="888"/>
            <ac:cxnSpMk id="154" creationId="{8EDDDF84-5C9A-4F0E-80DD-78AE54F9E67C}"/>
          </ac:cxnSpMkLst>
        </pc:cxnChg>
        <pc:cxnChg chg="mod">
          <ac:chgData name="Ledermann Albert (I-NAT-GST-CCS)" userId="a5f36771-4462-4696-8c40-8e1a21f9beab" providerId="ADAL" clId="{2A5419C7-9574-4FF8-9B81-A574792CAD2C}" dt="2022-06-05T05:27:00.602" v="18659"/>
          <ac:cxnSpMkLst>
            <pc:docMk/>
            <pc:sldMk cId="1767112601" sldId="888"/>
            <ac:cxnSpMk id="158" creationId="{EFAA8F32-22E7-4EEB-877A-5398158C90DA}"/>
          </ac:cxnSpMkLst>
        </pc:cxnChg>
        <pc:cxnChg chg="mod topLvl">
          <ac:chgData name="Ledermann Albert (I-NAT-GST-CCS)" userId="a5f36771-4462-4696-8c40-8e1a21f9beab" providerId="ADAL" clId="{2A5419C7-9574-4FF8-9B81-A574792CAD2C}" dt="2022-06-08T09:29:20.437" v="31692" actId="14100"/>
          <ac:cxnSpMkLst>
            <pc:docMk/>
            <pc:sldMk cId="1767112601" sldId="888"/>
            <ac:cxnSpMk id="177" creationId="{7FA207FF-3FBA-4331-8091-FA16D37EB60C}"/>
          </ac:cxnSpMkLst>
        </pc:cxnChg>
        <pc:cxnChg chg="del mod topLvl">
          <ac:chgData name="Ledermann Albert (I-NAT-GST-CCS)" userId="a5f36771-4462-4696-8c40-8e1a21f9beab" providerId="ADAL" clId="{2A5419C7-9574-4FF8-9B81-A574792CAD2C}" dt="2022-06-05T04:55:51.482" v="18407" actId="478"/>
          <ac:cxnSpMkLst>
            <pc:docMk/>
            <pc:sldMk cId="1767112601" sldId="888"/>
            <ac:cxnSpMk id="184" creationId="{D8884B0C-C759-4C66-AA1F-04F8EF1A7E2F}"/>
          </ac:cxnSpMkLst>
        </pc:cxnChg>
        <pc:cxnChg chg="mod topLvl">
          <ac:chgData name="Ledermann Albert (I-NAT-GST-CCS)" userId="a5f36771-4462-4696-8c40-8e1a21f9beab" providerId="ADAL" clId="{2A5419C7-9574-4FF8-9B81-A574792CAD2C}" dt="2022-06-05T04:39:46.714" v="18164" actId="692"/>
          <ac:cxnSpMkLst>
            <pc:docMk/>
            <pc:sldMk cId="1767112601" sldId="888"/>
            <ac:cxnSpMk id="185" creationId="{6A9F3DD4-D4D0-40E6-B0BA-B90CA12FAA3A}"/>
          </ac:cxnSpMkLst>
        </pc:cxnChg>
        <pc:cxnChg chg="mod topLvl">
          <ac:chgData name="Ledermann Albert (I-NAT-GST-CCS)" userId="a5f36771-4462-4696-8c40-8e1a21f9beab" providerId="ADAL" clId="{2A5419C7-9574-4FF8-9B81-A574792CAD2C}" dt="2022-06-05T04:38:47.050" v="18157" actId="14100"/>
          <ac:cxnSpMkLst>
            <pc:docMk/>
            <pc:sldMk cId="1767112601" sldId="888"/>
            <ac:cxnSpMk id="187" creationId="{1F5DB33C-6671-4A08-9A07-1094760679A0}"/>
          </ac:cxnSpMkLst>
        </pc:cxnChg>
        <pc:cxnChg chg="add mod">
          <ac:chgData name="Ledermann Albert (I-NAT-GST-CCS)" userId="a5f36771-4462-4696-8c40-8e1a21f9beab" providerId="ADAL" clId="{2A5419C7-9574-4FF8-9B81-A574792CAD2C}" dt="2022-06-07T14:15:51.522" v="29169" actId="478"/>
          <ac:cxnSpMkLst>
            <pc:docMk/>
            <pc:sldMk cId="1767112601" sldId="888"/>
            <ac:cxnSpMk id="196" creationId="{4BFC3EAE-CF5B-4BFC-81B1-968C84F9D2AA}"/>
          </ac:cxnSpMkLst>
        </pc:cxnChg>
        <pc:cxnChg chg="add mod">
          <ac:chgData name="Ledermann Albert (I-NAT-GST-CCS)" userId="a5f36771-4462-4696-8c40-8e1a21f9beab" providerId="ADAL" clId="{2A5419C7-9574-4FF8-9B81-A574792CAD2C}" dt="2022-06-05T05:27:00.602" v="18659"/>
          <ac:cxnSpMkLst>
            <pc:docMk/>
            <pc:sldMk cId="1767112601" sldId="888"/>
            <ac:cxnSpMk id="197" creationId="{E4245DE6-9A91-4DBF-B0BC-D03936F36DFF}"/>
          </ac:cxnSpMkLst>
        </pc:cxnChg>
        <pc:cxnChg chg="add del mod">
          <ac:chgData name="Ledermann Albert (I-NAT-GST-CCS)" userId="a5f36771-4462-4696-8c40-8e1a21f9beab" providerId="ADAL" clId="{2A5419C7-9574-4FF8-9B81-A574792CAD2C}" dt="2022-06-05T05:31:02.997" v="18784" actId="478"/>
          <ac:cxnSpMkLst>
            <pc:docMk/>
            <pc:sldMk cId="1767112601" sldId="888"/>
            <ac:cxnSpMk id="199" creationId="{F7845C89-7A9A-4F1B-863B-5A950187582B}"/>
          </ac:cxnSpMkLst>
        </pc:cxnChg>
        <pc:cxnChg chg="del">
          <ac:chgData name="Ledermann Albert (I-NAT-GST-CCS)" userId="a5f36771-4462-4696-8c40-8e1a21f9beab" providerId="ADAL" clId="{2A5419C7-9574-4FF8-9B81-A574792CAD2C}" dt="2022-06-04T13:06:29.824" v="16310" actId="478"/>
          <ac:cxnSpMkLst>
            <pc:docMk/>
            <pc:sldMk cId="1767112601" sldId="888"/>
            <ac:cxnSpMk id="216" creationId="{A3B4317C-8950-44CF-9BC2-BE66FA14DD3C}"/>
          </ac:cxnSpMkLst>
        </pc:cxnChg>
        <pc:cxnChg chg="mod topLvl">
          <ac:chgData name="Ledermann Albert (I-NAT-GST-CCS)" userId="a5f36771-4462-4696-8c40-8e1a21f9beab" providerId="ADAL" clId="{2A5419C7-9574-4FF8-9B81-A574792CAD2C}" dt="2022-06-05T04:39:46.714" v="18164" actId="692"/>
          <ac:cxnSpMkLst>
            <pc:docMk/>
            <pc:sldMk cId="1767112601" sldId="888"/>
            <ac:cxnSpMk id="221" creationId="{E63589FD-1633-4A89-8F7F-BB79DB1EB669}"/>
          </ac:cxnSpMkLst>
        </pc:cxnChg>
        <pc:cxnChg chg="mod topLvl">
          <ac:chgData name="Ledermann Albert (I-NAT-GST-CCS)" userId="a5f36771-4462-4696-8c40-8e1a21f9beab" providerId="ADAL" clId="{2A5419C7-9574-4FF8-9B81-A574792CAD2C}" dt="2022-06-05T04:40:42.740" v="18171" actId="14100"/>
          <ac:cxnSpMkLst>
            <pc:docMk/>
            <pc:sldMk cId="1767112601" sldId="888"/>
            <ac:cxnSpMk id="222" creationId="{03893304-5727-4606-B4B9-BEB40FBF8B33}"/>
          </ac:cxnSpMkLst>
        </pc:cxnChg>
        <pc:cxnChg chg="mod topLvl">
          <ac:chgData name="Ledermann Albert (I-NAT-GST-CCS)" userId="a5f36771-4462-4696-8c40-8e1a21f9beab" providerId="ADAL" clId="{2A5419C7-9574-4FF8-9B81-A574792CAD2C}" dt="2022-06-05T04:46:42.402" v="18323" actId="1038"/>
          <ac:cxnSpMkLst>
            <pc:docMk/>
            <pc:sldMk cId="1767112601" sldId="888"/>
            <ac:cxnSpMk id="223" creationId="{6F9C5360-AD86-45DA-B3A9-682BC09537D6}"/>
          </ac:cxnSpMkLst>
        </pc:cxnChg>
        <pc:cxnChg chg="mod topLvl">
          <ac:chgData name="Ledermann Albert (I-NAT-GST-CCS)" userId="a5f36771-4462-4696-8c40-8e1a21f9beab" providerId="ADAL" clId="{2A5419C7-9574-4FF8-9B81-A574792CAD2C}" dt="2022-06-05T04:17:50.270" v="17988" actId="692"/>
          <ac:cxnSpMkLst>
            <pc:docMk/>
            <pc:sldMk cId="1767112601" sldId="888"/>
            <ac:cxnSpMk id="226" creationId="{AE0033F1-FEBC-4C22-BE9E-B8B5A26CDA7A}"/>
          </ac:cxnSpMkLst>
        </pc:cxnChg>
        <pc:cxnChg chg="add mod">
          <ac:chgData name="Ledermann Albert (I-NAT-GST-CCS)" userId="a5f36771-4462-4696-8c40-8e1a21f9beab" providerId="ADAL" clId="{2A5419C7-9574-4FF8-9B81-A574792CAD2C}" dt="2022-06-07T14:16:17.136" v="29172"/>
          <ac:cxnSpMkLst>
            <pc:docMk/>
            <pc:sldMk cId="1767112601" sldId="888"/>
            <ac:cxnSpMk id="230" creationId="{62E43746-E7F0-4E83-AF1A-8D905A344BE9}"/>
          </ac:cxnSpMkLst>
        </pc:cxnChg>
        <pc:cxnChg chg="del mod topLvl">
          <ac:chgData name="Ledermann Albert (I-NAT-GST-CCS)" userId="a5f36771-4462-4696-8c40-8e1a21f9beab" providerId="ADAL" clId="{2A5419C7-9574-4FF8-9B81-A574792CAD2C}" dt="2022-06-05T04:53:00.136" v="18358" actId="478"/>
          <ac:cxnSpMkLst>
            <pc:docMk/>
            <pc:sldMk cId="1767112601" sldId="888"/>
            <ac:cxnSpMk id="260" creationId="{3948C94C-6D88-49E1-8658-7272EC81CA1F}"/>
          </ac:cxnSpMkLst>
        </pc:cxnChg>
      </pc:sldChg>
      <pc:sldChg chg="modSp add del mod ord">
        <pc:chgData name="Ledermann Albert (I-NAT-GST-CCS)" userId="a5f36771-4462-4696-8c40-8e1a21f9beab" providerId="ADAL" clId="{2A5419C7-9574-4FF8-9B81-A574792CAD2C}" dt="2022-06-10T05:34:28.179" v="34252" actId="2696"/>
        <pc:sldMkLst>
          <pc:docMk/>
          <pc:sldMk cId="3825639525" sldId="889"/>
        </pc:sldMkLst>
        <pc:spChg chg="mod">
          <ac:chgData name="Ledermann Albert (I-NAT-GST-CCS)" userId="a5f36771-4462-4696-8c40-8e1a21f9beab" providerId="ADAL" clId="{2A5419C7-9574-4FF8-9B81-A574792CAD2C}" dt="2022-06-04T20:20:36.389" v="17868" actId="20577"/>
          <ac:spMkLst>
            <pc:docMk/>
            <pc:sldMk cId="3825639525" sldId="889"/>
            <ac:spMk id="6" creationId="{C4DEDB0E-BB49-4DB8-8636-8EDDC802DD86}"/>
          </ac:spMkLst>
        </pc:spChg>
      </pc:sldChg>
      <pc:sldChg chg="addSp delSp modSp add del mod modClrScheme chgLayout">
        <pc:chgData name="Ledermann Albert (I-NAT-GST-CCS)" userId="a5f36771-4462-4696-8c40-8e1a21f9beab" providerId="ADAL" clId="{2A5419C7-9574-4FF8-9B81-A574792CAD2C}" dt="2022-06-08T05:34:59.549" v="30203" actId="2696"/>
        <pc:sldMkLst>
          <pc:docMk/>
          <pc:sldMk cId="3147146179" sldId="890"/>
        </pc:sldMkLst>
        <pc:spChg chg="mod ord">
          <ac:chgData name="Ledermann Albert (I-NAT-GST-CCS)" userId="a5f36771-4462-4696-8c40-8e1a21f9beab" providerId="ADAL" clId="{2A5419C7-9574-4FF8-9B81-A574792CAD2C}" dt="2022-06-05T12:11:16.455" v="22101" actId="700"/>
          <ac:spMkLst>
            <pc:docMk/>
            <pc:sldMk cId="3147146179" sldId="890"/>
            <ac:spMk id="36" creationId="{6DFED6AF-F945-4209-9781-F92A7C84BF80}"/>
          </ac:spMkLst>
        </pc:spChg>
        <pc:spChg chg="mod ord">
          <ac:chgData name="Ledermann Albert (I-NAT-GST-CCS)" userId="a5f36771-4462-4696-8c40-8e1a21f9beab" providerId="ADAL" clId="{2A5419C7-9574-4FF8-9B81-A574792CAD2C}" dt="2022-06-05T12:20:19.376" v="22203" actId="20577"/>
          <ac:spMkLst>
            <pc:docMk/>
            <pc:sldMk cId="3147146179" sldId="890"/>
            <ac:spMk id="42" creationId="{F5BA0CE7-69A8-477A-95D4-51DCF5D508E6}"/>
          </ac:spMkLst>
        </pc:spChg>
        <pc:spChg chg="mod">
          <ac:chgData name="Ledermann Albert (I-NAT-GST-CCS)" userId="a5f36771-4462-4696-8c40-8e1a21f9beab" providerId="ADAL" clId="{2A5419C7-9574-4FF8-9B81-A574792CAD2C}" dt="2022-06-05T12:15:39.686" v="22128" actId="14100"/>
          <ac:spMkLst>
            <pc:docMk/>
            <pc:sldMk cId="3147146179" sldId="890"/>
            <ac:spMk id="63" creationId="{F6CA4A1C-05DA-4FCB-B5D4-44720A43AA9B}"/>
          </ac:spMkLst>
        </pc:spChg>
        <pc:spChg chg="mod">
          <ac:chgData name="Ledermann Albert (I-NAT-GST-CCS)" userId="a5f36771-4462-4696-8c40-8e1a21f9beab" providerId="ADAL" clId="{2A5419C7-9574-4FF8-9B81-A574792CAD2C}" dt="2022-06-05T12:15:39.686" v="22128" actId="14100"/>
          <ac:spMkLst>
            <pc:docMk/>
            <pc:sldMk cId="3147146179" sldId="890"/>
            <ac:spMk id="65" creationId="{25AC5639-4A89-46D6-9DE1-ECCB6F5E8A9C}"/>
          </ac:spMkLst>
        </pc:spChg>
        <pc:spChg chg="mod">
          <ac:chgData name="Ledermann Albert (I-NAT-GST-CCS)" userId="a5f36771-4462-4696-8c40-8e1a21f9beab" providerId="ADAL" clId="{2A5419C7-9574-4FF8-9B81-A574792CAD2C}" dt="2022-06-05T12:15:39.686" v="22128" actId="14100"/>
          <ac:spMkLst>
            <pc:docMk/>
            <pc:sldMk cId="3147146179" sldId="890"/>
            <ac:spMk id="66" creationId="{3E8C4941-2CBB-4921-BF0C-47A4371BB525}"/>
          </ac:spMkLst>
        </pc:spChg>
        <pc:spChg chg="mod">
          <ac:chgData name="Ledermann Albert (I-NAT-GST-CCS)" userId="a5f36771-4462-4696-8c40-8e1a21f9beab" providerId="ADAL" clId="{2A5419C7-9574-4FF8-9B81-A574792CAD2C}" dt="2022-06-07T08:34:34.556" v="26427" actId="20577"/>
          <ac:spMkLst>
            <pc:docMk/>
            <pc:sldMk cId="3147146179" sldId="890"/>
            <ac:spMk id="67" creationId="{CCBD4609-1FE8-4C5C-88FD-E51A1A941FF8}"/>
          </ac:spMkLst>
        </pc:spChg>
        <pc:spChg chg="mod">
          <ac:chgData name="Ledermann Albert (I-NAT-GST-CCS)" userId="a5f36771-4462-4696-8c40-8e1a21f9beab" providerId="ADAL" clId="{2A5419C7-9574-4FF8-9B81-A574792CAD2C}" dt="2022-06-05T12:15:39.686" v="22128" actId="14100"/>
          <ac:spMkLst>
            <pc:docMk/>
            <pc:sldMk cId="3147146179" sldId="890"/>
            <ac:spMk id="68" creationId="{BAEE8DCC-EB51-4EFF-937C-1A28D0853297}"/>
          </ac:spMkLst>
        </pc:spChg>
        <pc:spChg chg="mod">
          <ac:chgData name="Ledermann Albert (I-NAT-GST-CCS)" userId="a5f36771-4462-4696-8c40-8e1a21f9beab" providerId="ADAL" clId="{2A5419C7-9574-4FF8-9B81-A574792CAD2C}" dt="2022-06-05T12:15:39.686" v="22128" actId="14100"/>
          <ac:spMkLst>
            <pc:docMk/>
            <pc:sldMk cId="3147146179" sldId="890"/>
            <ac:spMk id="69" creationId="{16AD0CFA-D2EC-46D3-808C-DF5556163397}"/>
          </ac:spMkLst>
        </pc:spChg>
        <pc:spChg chg="mod">
          <ac:chgData name="Ledermann Albert (I-NAT-GST-CCS)" userId="a5f36771-4462-4696-8c40-8e1a21f9beab" providerId="ADAL" clId="{2A5419C7-9574-4FF8-9B81-A574792CAD2C}" dt="2022-06-05T12:15:39.686" v="22128" actId="14100"/>
          <ac:spMkLst>
            <pc:docMk/>
            <pc:sldMk cId="3147146179" sldId="890"/>
            <ac:spMk id="70" creationId="{CBB3175F-4992-4B06-9DB6-31EF6E4C0312}"/>
          </ac:spMkLst>
        </pc:spChg>
        <pc:spChg chg="mod">
          <ac:chgData name="Ledermann Albert (I-NAT-GST-CCS)" userId="a5f36771-4462-4696-8c40-8e1a21f9beab" providerId="ADAL" clId="{2A5419C7-9574-4FF8-9B81-A574792CAD2C}" dt="2022-06-05T12:16:24.551" v="22138" actId="14100"/>
          <ac:spMkLst>
            <pc:docMk/>
            <pc:sldMk cId="3147146179" sldId="890"/>
            <ac:spMk id="71" creationId="{34F38ABA-2DD7-45F4-9EF5-A58CD4691A13}"/>
          </ac:spMkLst>
        </pc:spChg>
        <pc:spChg chg="mod">
          <ac:chgData name="Ledermann Albert (I-NAT-GST-CCS)" userId="a5f36771-4462-4696-8c40-8e1a21f9beab" providerId="ADAL" clId="{2A5419C7-9574-4FF8-9B81-A574792CAD2C}" dt="2022-06-05T12:16:24.551" v="22138" actId="14100"/>
          <ac:spMkLst>
            <pc:docMk/>
            <pc:sldMk cId="3147146179" sldId="890"/>
            <ac:spMk id="72" creationId="{961B54BE-1ADB-470E-8873-8DA863086D62}"/>
          </ac:spMkLst>
        </pc:spChg>
        <pc:spChg chg="mod">
          <ac:chgData name="Ledermann Albert (I-NAT-GST-CCS)" userId="a5f36771-4462-4696-8c40-8e1a21f9beab" providerId="ADAL" clId="{2A5419C7-9574-4FF8-9B81-A574792CAD2C}" dt="2022-06-05T12:16:24.551" v="22138" actId="14100"/>
          <ac:spMkLst>
            <pc:docMk/>
            <pc:sldMk cId="3147146179" sldId="890"/>
            <ac:spMk id="73" creationId="{B438B5BB-CAE7-413B-9FD7-0E39EC1C191A}"/>
          </ac:spMkLst>
        </pc:spChg>
        <pc:spChg chg="del">
          <ac:chgData name="Ledermann Albert (I-NAT-GST-CCS)" userId="a5f36771-4462-4696-8c40-8e1a21f9beab" providerId="ADAL" clId="{2A5419C7-9574-4FF8-9B81-A574792CAD2C}" dt="2022-06-07T05:39:21.024" v="26330" actId="478"/>
          <ac:spMkLst>
            <pc:docMk/>
            <pc:sldMk cId="3147146179" sldId="890"/>
            <ac:spMk id="77" creationId="{D6BE6908-9F22-459B-9589-DBAC9C32B430}"/>
          </ac:spMkLst>
        </pc:spChg>
        <pc:spChg chg="mod">
          <ac:chgData name="Ledermann Albert (I-NAT-GST-CCS)" userId="a5f36771-4462-4696-8c40-8e1a21f9beab" providerId="ADAL" clId="{2A5419C7-9574-4FF8-9B81-A574792CAD2C}" dt="2022-06-05T12:12:49.881" v="22108"/>
          <ac:spMkLst>
            <pc:docMk/>
            <pc:sldMk cId="3147146179" sldId="890"/>
            <ac:spMk id="82" creationId="{14BA8A0A-C9BE-4B02-BE73-31E1936AF4A8}"/>
          </ac:spMkLst>
        </pc:spChg>
        <pc:spChg chg="mod">
          <ac:chgData name="Ledermann Albert (I-NAT-GST-CCS)" userId="a5f36771-4462-4696-8c40-8e1a21f9beab" providerId="ADAL" clId="{2A5419C7-9574-4FF8-9B81-A574792CAD2C}" dt="2022-06-05T12:15:51.198" v="22131" actId="14100"/>
          <ac:spMkLst>
            <pc:docMk/>
            <pc:sldMk cId="3147146179" sldId="890"/>
            <ac:spMk id="88" creationId="{24289635-1E39-4D05-9DBF-DB057C314279}"/>
          </ac:spMkLst>
        </pc:spChg>
        <pc:spChg chg="mod">
          <ac:chgData name="Ledermann Albert (I-NAT-GST-CCS)" userId="a5f36771-4462-4696-8c40-8e1a21f9beab" providerId="ADAL" clId="{2A5419C7-9574-4FF8-9B81-A574792CAD2C}" dt="2022-06-05T12:12:49.881" v="22108"/>
          <ac:spMkLst>
            <pc:docMk/>
            <pc:sldMk cId="3147146179" sldId="890"/>
            <ac:spMk id="91" creationId="{016A3A51-B5A0-40E8-9AE2-EE239A59D2CE}"/>
          </ac:spMkLst>
        </pc:spChg>
        <pc:spChg chg="del mod">
          <ac:chgData name="Ledermann Albert (I-NAT-GST-CCS)" userId="a5f36771-4462-4696-8c40-8e1a21f9beab" providerId="ADAL" clId="{2A5419C7-9574-4FF8-9B81-A574792CAD2C}" dt="2022-06-07T06:34:11.114" v="26419" actId="478"/>
          <ac:spMkLst>
            <pc:docMk/>
            <pc:sldMk cId="3147146179" sldId="890"/>
            <ac:spMk id="99" creationId="{2AA05175-D095-4261-BE5F-662524047372}"/>
          </ac:spMkLst>
        </pc:spChg>
        <pc:spChg chg="del mod">
          <ac:chgData name="Ledermann Albert (I-NAT-GST-CCS)" userId="a5f36771-4462-4696-8c40-8e1a21f9beab" providerId="ADAL" clId="{2A5419C7-9574-4FF8-9B81-A574792CAD2C}" dt="2022-06-07T06:34:11.114" v="26419" actId="478"/>
          <ac:spMkLst>
            <pc:docMk/>
            <pc:sldMk cId="3147146179" sldId="890"/>
            <ac:spMk id="100" creationId="{5B072C39-6CAE-4F61-97FE-4FCDBD71926B}"/>
          </ac:spMkLst>
        </pc:spChg>
        <pc:spChg chg="mod">
          <ac:chgData name="Ledermann Albert (I-NAT-GST-CCS)" userId="a5f36771-4462-4696-8c40-8e1a21f9beab" providerId="ADAL" clId="{2A5419C7-9574-4FF8-9B81-A574792CAD2C}" dt="2022-06-05T12:12:49.881" v="22108"/>
          <ac:spMkLst>
            <pc:docMk/>
            <pc:sldMk cId="3147146179" sldId="890"/>
            <ac:spMk id="103" creationId="{0A8E13F1-2A86-4F20-A57C-50AB3CF99FAA}"/>
          </ac:spMkLst>
        </pc:spChg>
        <pc:spChg chg="mod">
          <ac:chgData name="Ledermann Albert (I-NAT-GST-CCS)" userId="a5f36771-4462-4696-8c40-8e1a21f9beab" providerId="ADAL" clId="{2A5419C7-9574-4FF8-9B81-A574792CAD2C}" dt="2022-06-05T12:12:49.881" v="22108"/>
          <ac:spMkLst>
            <pc:docMk/>
            <pc:sldMk cId="3147146179" sldId="890"/>
            <ac:spMk id="106" creationId="{9422F2C3-73BC-4188-83F3-3C9D0534B56F}"/>
          </ac:spMkLst>
        </pc:spChg>
        <pc:spChg chg="mod">
          <ac:chgData name="Ledermann Albert (I-NAT-GST-CCS)" userId="a5f36771-4462-4696-8c40-8e1a21f9beab" providerId="ADAL" clId="{2A5419C7-9574-4FF8-9B81-A574792CAD2C}" dt="2022-06-05T12:12:49.881" v="22108"/>
          <ac:spMkLst>
            <pc:docMk/>
            <pc:sldMk cId="3147146179" sldId="890"/>
            <ac:spMk id="109" creationId="{0EC91BDF-1269-4194-8735-15C61991A3CA}"/>
          </ac:spMkLst>
        </pc:spChg>
        <pc:spChg chg="mod">
          <ac:chgData name="Ledermann Albert (I-NAT-GST-CCS)" userId="a5f36771-4462-4696-8c40-8e1a21f9beab" providerId="ADAL" clId="{2A5419C7-9574-4FF8-9B81-A574792CAD2C}" dt="2022-06-05T12:12:49.881" v="22108"/>
          <ac:spMkLst>
            <pc:docMk/>
            <pc:sldMk cId="3147146179" sldId="890"/>
            <ac:spMk id="112" creationId="{C4ACD581-53D0-4CC3-90AF-B5166AE10EF6}"/>
          </ac:spMkLst>
        </pc:spChg>
        <pc:spChg chg="mod">
          <ac:chgData name="Ledermann Albert (I-NAT-GST-CCS)" userId="a5f36771-4462-4696-8c40-8e1a21f9beab" providerId="ADAL" clId="{2A5419C7-9574-4FF8-9B81-A574792CAD2C}" dt="2022-06-05T12:12:49.881" v="22108"/>
          <ac:spMkLst>
            <pc:docMk/>
            <pc:sldMk cId="3147146179" sldId="890"/>
            <ac:spMk id="115" creationId="{90EA604E-5961-4B1F-ABA6-1475824F1362}"/>
          </ac:spMkLst>
        </pc:spChg>
        <pc:spChg chg="mod">
          <ac:chgData name="Ledermann Albert (I-NAT-GST-CCS)" userId="a5f36771-4462-4696-8c40-8e1a21f9beab" providerId="ADAL" clId="{2A5419C7-9574-4FF8-9B81-A574792CAD2C}" dt="2022-06-05T12:12:49.881" v="22108"/>
          <ac:spMkLst>
            <pc:docMk/>
            <pc:sldMk cId="3147146179" sldId="890"/>
            <ac:spMk id="118" creationId="{D22B6C20-71DD-4F67-8014-8C9DA6FF9C5B}"/>
          </ac:spMkLst>
        </pc:spChg>
        <pc:spChg chg="mod">
          <ac:chgData name="Ledermann Albert (I-NAT-GST-CCS)" userId="a5f36771-4462-4696-8c40-8e1a21f9beab" providerId="ADAL" clId="{2A5419C7-9574-4FF8-9B81-A574792CAD2C}" dt="2022-06-05T12:12:49.881" v="22108"/>
          <ac:spMkLst>
            <pc:docMk/>
            <pc:sldMk cId="3147146179" sldId="890"/>
            <ac:spMk id="121" creationId="{1D9D35E8-54EC-470A-89C1-8C6B74056592}"/>
          </ac:spMkLst>
        </pc:spChg>
        <pc:spChg chg="mod">
          <ac:chgData name="Ledermann Albert (I-NAT-GST-CCS)" userId="a5f36771-4462-4696-8c40-8e1a21f9beab" providerId="ADAL" clId="{2A5419C7-9574-4FF8-9B81-A574792CAD2C}" dt="2022-06-05T12:12:49.881" v="22108"/>
          <ac:spMkLst>
            <pc:docMk/>
            <pc:sldMk cId="3147146179" sldId="890"/>
            <ac:spMk id="124" creationId="{EB063507-13C1-4DFE-9D12-D098F0F5CD16}"/>
          </ac:spMkLst>
        </pc:spChg>
        <pc:spChg chg="add mod ord">
          <ac:chgData name="Ledermann Albert (I-NAT-GST-CCS)" userId="a5f36771-4462-4696-8c40-8e1a21f9beab" providerId="ADAL" clId="{2A5419C7-9574-4FF8-9B81-A574792CAD2C}" dt="2022-06-05T12:18:53.807" v="22196" actId="166"/>
          <ac:spMkLst>
            <pc:docMk/>
            <pc:sldMk cId="3147146179" sldId="890"/>
            <ac:spMk id="125" creationId="{B7FAF812-F1F4-4906-9EB0-EA82E039AC9B}"/>
          </ac:spMkLst>
        </pc:spChg>
        <pc:spChg chg="add mod ord">
          <ac:chgData name="Ledermann Albert (I-NAT-GST-CCS)" userId="a5f36771-4462-4696-8c40-8e1a21f9beab" providerId="ADAL" clId="{2A5419C7-9574-4FF8-9B81-A574792CAD2C}" dt="2022-06-05T12:18:45.328" v="22194" actId="166"/>
          <ac:spMkLst>
            <pc:docMk/>
            <pc:sldMk cId="3147146179" sldId="890"/>
            <ac:spMk id="126" creationId="{D69E8D2E-56D1-4937-85A9-26A86ADC7C4A}"/>
          </ac:spMkLst>
        </pc:spChg>
        <pc:spChg chg="add mod">
          <ac:chgData name="Ledermann Albert (I-NAT-GST-CCS)" userId="a5f36771-4462-4696-8c40-8e1a21f9beab" providerId="ADAL" clId="{2A5419C7-9574-4FF8-9B81-A574792CAD2C}" dt="2022-06-05T12:18:50.351" v="22195" actId="20577"/>
          <ac:spMkLst>
            <pc:docMk/>
            <pc:sldMk cId="3147146179" sldId="890"/>
            <ac:spMk id="127" creationId="{15FB6243-8697-4447-A529-D0F6E55EE204}"/>
          </ac:spMkLst>
        </pc:spChg>
        <pc:spChg chg="add mod">
          <ac:chgData name="Ledermann Albert (I-NAT-GST-CCS)" userId="a5f36771-4462-4696-8c40-8e1a21f9beab" providerId="ADAL" clId="{2A5419C7-9574-4FF8-9B81-A574792CAD2C}" dt="2022-06-05T12:18:39.127" v="22193" actId="20577"/>
          <ac:spMkLst>
            <pc:docMk/>
            <pc:sldMk cId="3147146179" sldId="890"/>
            <ac:spMk id="128" creationId="{535F7CA4-E193-4BE8-A10E-C4E5062EC89C}"/>
          </ac:spMkLst>
        </pc:spChg>
        <pc:spChg chg="add mod">
          <ac:chgData name="Ledermann Albert (I-NAT-GST-CCS)" userId="a5f36771-4462-4696-8c40-8e1a21f9beab" providerId="ADAL" clId="{2A5419C7-9574-4FF8-9B81-A574792CAD2C}" dt="2022-06-05T12:18:33.774" v="22192"/>
          <ac:spMkLst>
            <pc:docMk/>
            <pc:sldMk cId="3147146179" sldId="890"/>
            <ac:spMk id="129" creationId="{063B03E2-91F7-4C36-BE40-C71E67B1DA30}"/>
          </ac:spMkLst>
        </pc:spChg>
        <pc:spChg chg="mod">
          <ac:chgData name="Ledermann Albert (I-NAT-GST-CCS)" userId="a5f36771-4462-4696-8c40-8e1a21f9beab" providerId="ADAL" clId="{2A5419C7-9574-4FF8-9B81-A574792CAD2C}" dt="2022-06-05T12:19:23.456" v="22198" actId="571"/>
          <ac:spMkLst>
            <pc:docMk/>
            <pc:sldMk cId="3147146179" sldId="890"/>
            <ac:spMk id="132" creationId="{9F6E97A0-BD39-46F1-9087-C1CFF63258A8}"/>
          </ac:spMkLst>
        </pc:spChg>
        <pc:spChg chg="mod">
          <ac:chgData name="Ledermann Albert (I-NAT-GST-CCS)" userId="a5f36771-4462-4696-8c40-8e1a21f9beab" providerId="ADAL" clId="{2A5419C7-9574-4FF8-9B81-A574792CAD2C}" dt="2022-06-05T19:23:43.467" v="24694"/>
          <ac:spMkLst>
            <pc:docMk/>
            <pc:sldMk cId="3147146179" sldId="890"/>
            <ac:spMk id="134" creationId="{B05B1582-A96B-45BD-964E-97227954C8AD}"/>
          </ac:spMkLst>
        </pc:spChg>
        <pc:spChg chg="mod">
          <ac:chgData name="Ledermann Albert (I-NAT-GST-CCS)" userId="a5f36771-4462-4696-8c40-8e1a21f9beab" providerId="ADAL" clId="{2A5419C7-9574-4FF8-9B81-A574792CAD2C}" dt="2022-06-05T19:23:43.467" v="24694"/>
          <ac:spMkLst>
            <pc:docMk/>
            <pc:sldMk cId="3147146179" sldId="890"/>
            <ac:spMk id="135" creationId="{52F53C1E-D601-47C9-A959-B467B3A83D6F}"/>
          </ac:spMkLst>
        </pc:spChg>
        <pc:spChg chg="add del mod">
          <ac:chgData name="Ledermann Albert (I-NAT-GST-CCS)" userId="a5f36771-4462-4696-8c40-8e1a21f9beab" providerId="ADAL" clId="{2A5419C7-9574-4FF8-9B81-A574792CAD2C}" dt="2022-06-06T06:46:13.718" v="26099" actId="478"/>
          <ac:spMkLst>
            <pc:docMk/>
            <pc:sldMk cId="3147146179" sldId="890"/>
            <ac:spMk id="136" creationId="{167A40C0-FDE0-4721-8049-F2AD4F0260DD}"/>
          </ac:spMkLst>
        </pc:spChg>
        <pc:spChg chg="mod">
          <ac:chgData name="Ledermann Albert (I-NAT-GST-CCS)" userId="a5f36771-4462-4696-8c40-8e1a21f9beab" providerId="ADAL" clId="{2A5419C7-9574-4FF8-9B81-A574792CAD2C}" dt="2022-06-07T06:33:52.334" v="26416"/>
          <ac:spMkLst>
            <pc:docMk/>
            <pc:sldMk cId="3147146179" sldId="890"/>
            <ac:spMk id="137" creationId="{9896ABB8-DE6B-4B7F-BF43-D72E62AF78F1}"/>
          </ac:spMkLst>
        </pc:spChg>
        <pc:spChg chg="mod">
          <ac:chgData name="Ledermann Albert (I-NAT-GST-CCS)" userId="a5f36771-4462-4696-8c40-8e1a21f9beab" providerId="ADAL" clId="{2A5419C7-9574-4FF8-9B81-A574792CAD2C}" dt="2022-06-07T06:33:52.334" v="26416"/>
          <ac:spMkLst>
            <pc:docMk/>
            <pc:sldMk cId="3147146179" sldId="890"/>
            <ac:spMk id="138" creationId="{4CCA0BD6-FFF1-4365-AD0E-C3B508B8E4D9}"/>
          </ac:spMkLst>
        </pc:spChg>
        <pc:spChg chg="add mod">
          <ac:chgData name="Ledermann Albert (I-NAT-GST-CCS)" userId="a5f36771-4462-4696-8c40-8e1a21f9beab" providerId="ADAL" clId="{2A5419C7-9574-4FF8-9B81-A574792CAD2C}" dt="2022-06-07T06:34:11.561" v="26420"/>
          <ac:spMkLst>
            <pc:docMk/>
            <pc:sldMk cId="3147146179" sldId="890"/>
            <ac:spMk id="139" creationId="{60F98762-8E00-4B9E-B13E-26038A656A03}"/>
          </ac:spMkLst>
        </pc:spChg>
        <pc:spChg chg="add mod">
          <ac:chgData name="Ledermann Albert (I-NAT-GST-CCS)" userId="a5f36771-4462-4696-8c40-8e1a21f9beab" providerId="ADAL" clId="{2A5419C7-9574-4FF8-9B81-A574792CAD2C}" dt="2022-06-07T06:34:11.561" v="26420"/>
          <ac:spMkLst>
            <pc:docMk/>
            <pc:sldMk cId="3147146179" sldId="890"/>
            <ac:spMk id="140" creationId="{E6C1CEAE-CD48-495B-B6F5-042C8CEE7549}"/>
          </ac:spMkLst>
        </pc:spChg>
        <pc:grpChg chg="add mod">
          <ac:chgData name="Ledermann Albert (I-NAT-GST-CCS)" userId="a5f36771-4462-4696-8c40-8e1a21f9beab" providerId="ADAL" clId="{2A5419C7-9574-4FF8-9B81-A574792CAD2C}" dt="2022-06-05T12:11:46.841" v="22103" actId="14100"/>
          <ac:grpSpMkLst>
            <pc:docMk/>
            <pc:sldMk cId="3147146179" sldId="890"/>
            <ac:grpSpMk id="3" creationId="{69F85757-223A-42B4-A432-072C54824E14}"/>
          </ac:grpSpMkLst>
        </pc:grpChg>
        <pc:grpChg chg="add mod">
          <ac:chgData name="Ledermann Albert (I-NAT-GST-CCS)" userId="a5f36771-4462-4696-8c40-8e1a21f9beab" providerId="ADAL" clId="{2A5419C7-9574-4FF8-9B81-A574792CAD2C}" dt="2022-06-05T12:11:55.439" v="22105" actId="14100"/>
          <ac:grpSpMkLst>
            <pc:docMk/>
            <pc:sldMk cId="3147146179" sldId="890"/>
            <ac:grpSpMk id="4" creationId="{776BFFD6-ADC0-4112-816E-0DB4AE1E1463}"/>
          </ac:grpSpMkLst>
        </pc:grpChg>
        <pc:grpChg chg="del">
          <ac:chgData name="Ledermann Albert (I-NAT-GST-CCS)" userId="a5f36771-4462-4696-8c40-8e1a21f9beab" providerId="ADAL" clId="{2A5419C7-9574-4FF8-9B81-A574792CAD2C}" dt="2022-06-07T14:18:20.759" v="29174" actId="478"/>
          <ac:grpSpMkLst>
            <pc:docMk/>
            <pc:sldMk cId="3147146179" sldId="890"/>
            <ac:grpSpMk id="50" creationId="{F56C503E-BE3C-4D2C-8EED-B4E33A002459}"/>
          </ac:grpSpMkLst>
        </pc:grpChg>
        <pc:grpChg chg="del mod">
          <ac:chgData name="Ledermann Albert (I-NAT-GST-CCS)" userId="a5f36771-4462-4696-8c40-8e1a21f9beab" providerId="ADAL" clId="{2A5419C7-9574-4FF8-9B81-A574792CAD2C}" dt="2022-06-07T06:33:51.733" v="26415" actId="478"/>
          <ac:grpSpMkLst>
            <pc:docMk/>
            <pc:sldMk cId="3147146179" sldId="890"/>
            <ac:grpSpMk id="53" creationId="{BED976EE-5643-40CD-A4C6-696A7F89ED59}"/>
          </ac:grpSpMkLst>
        </pc:grpChg>
        <pc:grpChg chg="mod">
          <ac:chgData name="Ledermann Albert (I-NAT-GST-CCS)" userId="a5f36771-4462-4696-8c40-8e1a21f9beab" providerId="ADAL" clId="{2A5419C7-9574-4FF8-9B81-A574792CAD2C}" dt="2022-06-07T06:25:37.922" v="26403" actId="1038"/>
          <ac:grpSpMkLst>
            <pc:docMk/>
            <pc:sldMk cId="3147146179" sldId="890"/>
            <ac:grpSpMk id="56" creationId="{4905E450-2646-4896-9CA0-D95A6EA5656A}"/>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80" creationId="{98C0501D-C237-4BD1-BEE3-FDFCC1346DCB}"/>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89" creationId="{2DF10797-0E9C-48EB-96DF-9585F9E2D497}"/>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101" creationId="{862636C0-D9E6-437A-8D33-ACC7879EB1B4}"/>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104" creationId="{6859299A-22CE-4636-BC59-8000F9D410B0}"/>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107" creationId="{41C5B176-A5EB-483F-A75A-FF5429A938CE}"/>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110" creationId="{D5FBEE34-BCEB-48E2-979F-87F554B11F33}"/>
          </ac:grpSpMkLst>
        </pc:grpChg>
        <pc:grpChg chg="add mod ord">
          <ac:chgData name="Ledermann Albert (I-NAT-GST-CCS)" userId="a5f36771-4462-4696-8c40-8e1a21f9beab" providerId="ADAL" clId="{2A5419C7-9574-4FF8-9B81-A574792CAD2C}" dt="2022-06-05T12:19:04.172" v="22197" actId="166"/>
          <ac:grpSpMkLst>
            <pc:docMk/>
            <pc:sldMk cId="3147146179" sldId="890"/>
            <ac:grpSpMk id="113" creationId="{9B031120-1ACD-4AB9-BFD4-A79F3D2255D7}"/>
          </ac:grpSpMkLst>
        </pc:grpChg>
        <pc:grpChg chg="add mod ord">
          <ac:chgData name="Ledermann Albert (I-NAT-GST-CCS)" userId="a5f36771-4462-4696-8c40-8e1a21f9beab" providerId="ADAL" clId="{2A5419C7-9574-4FF8-9B81-A574792CAD2C}" dt="2022-06-06T05:25:26.520" v="25695" actId="166"/>
          <ac:grpSpMkLst>
            <pc:docMk/>
            <pc:sldMk cId="3147146179" sldId="890"/>
            <ac:grpSpMk id="116" creationId="{02D538E0-FA94-41D0-97BD-97DC8C2FAB09}"/>
          </ac:grpSpMkLst>
        </pc:grpChg>
        <pc:grpChg chg="add mod ord">
          <ac:chgData name="Ledermann Albert (I-NAT-GST-CCS)" userId="a5f36771-4462-4696-8c40-8e1a21f9beab" providerId="ADAL" clId="{2A5419C7-9574-4FF8-9B81-A574792CAD2C}" dt="2022-06-06T05:25:26.520" v="25695" actId="166"/>
          <ac:grpSpMkLst>
            <pc:docMk/>
            <pc:sldMk cId="3147146179" sldId="890"/>
            <ac:grpSpMk id="119" creationId="{CFF7FA3C-C05C-486D-85FE-A22BD39BCD78}"/>
          </ac:grpSpMkLst>
        </pc:grpChg>
        <pc:grpChg chg="add mod ord">
          <ac:chgData name="Ledermann Albert (I-NAT-GST-CCS)" userId="a5f36771-4462-4696-8c40-8e1a21f9beab" providerId="ADAL" clId="{2A5419C7-9574-4FF8-9B81-A574792CAD2C}" dt="2022-06-06T05:25:26.520" v="25695" actId="166"/>
          <ac:grpSpMkLst>
            <pc:docMk/>
            <pc:sldMk cId="3147146179" sldId="890"/>
            <ac:grpSpMk id="122" creationId="{57902E45-3145-492D-8440-B382BE5A039C}"/>
          </ac:grpSpMkLst>
        </pc:grpChg>
        <pc:grpChg chg="add mod">
          <ac:chgData name="Ledermann Albert (I-NAT-GST-CCS)" userId="a5f36771-4462-4696-8c40-8e1a21f9beab" providerId="ADAL" clId="{2A5419C7-9574-4FF8-9B81-A574792CAD2C}" dt="2022-06-05T12:19:38.753" v="22199" actId="1037"/>
          <ac:grpSpMkLst>
            <pc:docMk/>
            <pc:sldMk cId="3147146179" sldId="890"/>
            <ac:grpSpMk id="130" creationId="{AFCBFD48-FD99-4BA8-99CE-5B96DAB28F70}"/>
          </ac:grpSpMkLst>
        </pc:grpChg>
        <pc:grpChg chg="add mod">
          <ac:chgData name="Ledermann Albert (I-NAT-GST-CCS)" userId="a5f36771-4462-4696-8c40-8e1a21f9beab" providerId="ADAL" clId="{2A5419C7-9574-4FF8-9B81-A574792CAD2C}" dt="2022-06-05T19:23:43.467" v="24694"/>
          <ac:grpSpMkLst>
            <pc:docMk/>
            <pc:sldMk cId="3147146179" sldId="890"/>
            <ac:grpSpMk id="133" creationId="{011EF3BA-BBF1-4A64-AA3A-31169525E54D}"/>
          </ac:grpSpMkLst>
        </pc:grpChg>
        <pc:grpChg chg="add mod">
          <ac:chgData name="Ledermann Albert (I-NAT-GST-CCS)" userId="a5f36771-4462-4696-8c40-8e1a21f9beab" providerId="ADAL" clId="{2A5419C7-9574-4FF8-9B81-A574792CAD2C}" dt="2022-06-07T06:33:52.334" v="26416"/>
          <ac:grpSpMkLst>
            <pc:docMk/>
            <pc:sldMk cId="3147146179" sldId="890"/>
            <ac:grpSpMk id="136" creationId="{824510FC-D591-4DA6-90F0-B81C2D5FA610}"/>
          </ac:grpSpMkLst>
        </pc:grpChg>
        <pc:cxnChg chg="add del mod">
          <ac:chgData name="Ledermann Albert (I-NAT-GST-CCS)" userId="a5f36771-4462-4696-8c40-8e1a21f9beab" providerId="ADAL" clId="{2A5419C7-9574-4FF8-9B81-A574792CAD2C}" dt="2022-06-05T12:14:42.003" v="22123" actId="478"/>
          <ac:cxnSpMkLst>
            <pc:docMk/>
            <pc:sldMk cId="3147146179" sldId="890"/>
            <ac:cxnSpMk id="58" creationId="{712336E5-B6C1-4CC2-8528-5C25D841A6DA}"/>
          </ac:cxnSpMkLst>
        </pc:cxnChg>
        <pc:cxnChg chg="mod">
          <ac:chgData name="Ledermann Albert (I-NAT-GST-CCS)" userId="a5f36771-4462-4696-8c40-8e1a21f9beab" providerId="ADAL" clId="{2A5419C7-9574-4FF8-9B81-A574792CAD2C}" dt="2022-06-05T12:12:49.881" v="22108"/>
          <ac:cxnSpMkLst>
            <pc:docMk/>
            <pc:sldMk cId="3147146179" sldId="890"/>
            <ac:cxnSpMk id="81" creationId="{97A0BD3C-5BA0-4E14-8876-90756BB70BB6}"/>
          </ac:cxnSpMkLst>
        </pc:cxnChg>
        <pc:cxnChg chg="mod">
          <ac:chgData name="Ledermann Albert (I-NAT-GST-CCS)" userId="a5f36771-4462-4696-8c40-8e1a21f9beab" providerId="ADAL" clId="{2A5419C7-9574-4FF8-9B81-A574792CAD2C}" dt="2022-06-05T12:12:49.881" v="22108"/>
          <ac:cxnSpMkLst>
            <pc:docMk/>
            <pc:sldMk cId="3147146179" sldId="890"/>
            <ac:cxnSpMk id="90" creationId="{4D96FC6F-E48E-4A50-8CA0-195C53F762DD}"/>
          </ac:cxnSpMkLst>
        </pc:cxnChg>
        <pc:cxnChg chg="mod">
          <ac:chgData name="Ledermann Albert (I-NAT-GST-CCS)" userId="a5f36771-4462-4696-8c40-8e1a21f9beab" providerId="ADAL" clId="{2A5419C7-9574-4FF8-9B81-A574792CAD2C}" dt="2022-06-05T12:12:49.881" v="22108"/>
          <ac:cxnSpMkLst>
            <pc:docMk/>
            <pc:sldMk cId="3147146179" sldId="890"/>
            <ac:cxnSpMk id="102" creationId="{350197D3-796B-46AD-AB53-148C09C47C1C}"/>
          </ac:cxnSpMkLst>
        </pc:cxnChg>
        <pc:cxnChg chg="mod">
          <ac:chgData name="Ledermann Albert (I-NAT-GST-CCS)" userId="a5f36771-4462-4696-8c40-8e1a21f9beab" providerId="ADAL" clId="{2A5419C7-9574-4FF8-9B81-A574792CAD2C}" dt="2022-06-05T12:12:49.881" v="22108"/>
          <ac:cxnSpMkLst>
            <pc:docMk/>
            <pc:sldMk cId="3147146179" sldId="890"/>
            <ac:cxnSpMk id="105" creationId="{57B83891-0A61-4713-837A-B7CC04A6C85E}"/>
          </ac:cxnSpMkLst>
        </pc:cxnChg>
        <pc:cxnChg chg="mod">
          <ac:chgData name="Ledermann Albert (I-NAT-GST-CCS)" userId="a5f36771-4462-4696-8c40-8e1a21f9beab" providerId="ADAL" clId="{2A5419C7-9574-4FF8-9B81-A574792CAD2C}" dt="2022-06-05T12:12:49.881" v="22108"/>
          <ac:cxnSpMkLst>
            <pc:docMk/>
            <pc:sldMk cId="3147146179" sldId="890"/>
            <ac:cxnSpMk id="108" creationId="{8AC70450-4375-4181-9678-30D0A22F3DCF}"/>
          </ac:cxnSpMkLst>
        </pc:cxnChg>
        <pc:cxnChg chg="mod">
          <ac:chgData name="Ledermann Albert (I-NAT-GST-CCS)" userId="a5f36771-4462-4696-8c40-8e1a21f9beab" providerId="ADAL" clId="{2A5419C7-9574-4FF8-9B81-A574792CAD2C}" dt="2022-06-05T12:12:49.881" v="22108"/>
          <ac:cxnSpMkLst>
            <pc:docMk/>
            <pc:sldMk cId="3147146179" sldId="890"/>
            <ac:cxnSpMk id="111" creationId="{758CEBD4-ABA7-4935-98E9-70867318BC1A}"/>
          </ac:cxnSpMkLst>
        </pc:cxnChg>
        <pc:cxnChg chg="mod">
          <ac:chgData name="Ledermann Albert (I-NAT-GST-CCS)" userId="a5f36771-4462-4696-8c40-8e1a21f9beab" providerId="ADAL" clId="{2A5419C7-9574-4FF8-9B81-A574792CAD2C}" dt="2022-06-05T12:12:49.881" v="22108"/>
          <ac:cxnSpMkLst>
            <pc:docMk/>
            <pc:sldMk cId="3147146179" sldId="890"/>
            <ac:cxnSpMk id="114" creationId="{5D6A8F1E-7FF3-425F-AEDA-9A3B78C7389D}"/>
          </ac:cxnSpMkLst>
        </pc:cxnChg>
        <pc:cxnChg chg="mod">
          <ac:chgData name="Ledermann Albert (I-NAT-GST-CCS)" userId="a5f36771-4462-4696-8c40-8e1a21f9beab" providerId="ADAL" clId="{2A5419C7-9574-4FF8-9B81-A574792CAD2C}" dt="2022-06-05T12:12:49.881" v="22108"/>
          <ac:cxnSpMkLst>
            <pc:docMk/>
            <pc:sldMk cId="3147146179" sldId="890"/>
            <ac:cxnSpMk id="117" creationId="{60E4262D-D579-455A-B1D7-DE10CFBCC1F6}"/>
          </ac:cxnSpMkLst>
        </pc:cxnChg>
        <pc:cxnChg chg="mod">
          <ac:chgData name="Ledermann Albert (I-NAT-GST-CCS)" userId="a5f36771-4462-4696-8c40-8e1a21f9beab" providerId="ADAL" clId="{2A5419C7-9574-4FF8-9B81-A574792CAD2C}" dt="2022-06-05T12:12:49.881" v="22108"/>
          <ac:cxnSpMkLst>
            <pc:docMk/>
            <pc:sldMk cId="3147146179" sldId="890"/>
            <ac:cxnSpMk id="120" creationId="{A6CA27EC-E2D6-45C3-8218-085E3AC644D5}"/>
          </ac:cxnSpMkLst>
        </pc:cxnChg>
        <pc:cxnChg chg="mod">
          <ac:chgData name="Ledermann Albert (I-NAT-GST-CCS)" userId="a5f36771-4462-4696-8c40-8e1a21f9beab" providerId="ADAL" clId="{2A5419C7-9574-4FF8-9B81-A574792CAD2C}" dt="2022-06-05T12:12:49.881" v="22108"/>
          <ac:cxnSpMkLst>
            <pc:docMk/>
            <pc:sldMk cId="3147146179" sldId="890"/>
            <ac:cxnSpMk id="123" creationId="{EC9F2715-0BEE-4501-91B2-181C1FA06D2D}"/>
          </ac:cxnSpMkLst>
        </pc:cxnChg>
        <pc:cxnChg chg="mod">
          <ac:chgData name="Ledermann Albert (I-NAT-GST-CCS)" userId="a5f36771-4462-4696-8c40-8e1a21f9beab" providerId="ADAL" clId="{2A5419C7-9574-4FF8-9B81-A574792CAD2C}" dt="2022-06-05T12:19:23.456" v="22198" actId="571"/>
          <ac:cxnSpMkLst>
            <pc:docMk/>
            <pc:sldMk cId="3147146179" sldId="890"/>
            <ac:cxnSpMk id="131" creationId="{DE8B9C44-25D7-490E-A769-7801C348412C}"/>
          </ac:cxnSpMkLst>
        </pc:cxnChg>
      </pc:sldChg>
      <pc:sldChg chg="modSp add del mod">
        <pc:chgData name="Ledermann Albert (I-NAT-GST-CCS)" userId="a5f36771-4462-4696-8c40-8e1a21f9beab" providerId="ADAL" clId="{2A5419C7-9574-4FF8-9B81-A574792CAD2C}" dt="2022-06-08T07:43:52.323" v="31393" actId="2696"/>
        <pc:sldMkLst>
          <pc:docMk/>
          <pc:sldMk cId="455658436" sldId="891"/>
        </pc:sldMkLst>
        <pc:spChg chg="mod">
          <ac:chgData name="Ledermann Albert (I-NAT-GST-CCS)" userId="a5f36771-4462-4696-8c40-8e1a21f9beab" providerId="ADAL" clId="{2A5419C7-9574-4FF8-9B81-A574792CAD2C}" dt="2022-06-05T13:27:05.607" v="22508" actId="14100"/>
          <ac:spMkLst>
            <pc:docMk/>
            <pc:sldMk cId="455658436" sldId="891"/>
            <ac:spMk id="2" creationId="{D27CC9E8-8F69-4274-8293-7EBA45BFCDB5}"/>
          </ac:spMkLst>
        </pc:spChg>
      </pc:sldChg>
      <pc:sldChg chg="add del">
        <pc:chgData name="Ledermann Albert (I-NAT-GST-CCS)" userId="a5f36771-4462-4696-8c40-8e1a21f9beab" providerId="ADAL" clId="{2A5419C7-9574-4FF8-9B81-A574792CAD2C}" dt="2022-06-07T14:16:27.295" v="29173" actId="2696"/>
        <pc:sldMkLst>
          <pc:docMk/>
          <pc:sldMk cId="2116845150" sldId="892"/>
        </pc:sldMkLst>
      </pc:sldChg>
      <pc:sldChg chg="modSp add del mod chgLayout">
        <pc:chgData name="Ledermann Albert (I-NAT-GST-CCS)" userId="a5f36771-4462-4696-8c40-8e1a21f9beab" providerId="ADAL" clId="{2A5419C7-9574-4FF8-9B81-A574792CAD2C}" dt="2022-06-08T05:39:56.682" v="30285" actId="2696"/>
        <pc:sldMkLst>
          <pc:docMk/>
          <pc:sldMk cId="2147461533" sldId="892"/>
        </pc:sldMkLst>
        <pc:spChg chg="mod ord">
          <ac:chgData name="Ledermann Albert (I-NAT-GST-CCS)" userId="a5f36771-4462-4696-8c40-8e1a21f9beab" providerId="ADAL" clId="{2A5419C7-9574-4FF8-9B81-A574792CAD2C}" dt="2022-06-08T05:29:11.815" v="30189" actId="700"/>
          <ac:spMkLst>
            <pc:docMk/>
            <pc:sldMk cId="2147461533" sldId="892"/>
            <ac:spMk id="2" creationId="{D27CC9E8-8F69-4274-8293-7EBA45BFCDB5}"/>
          </ac:spMkLst>
        </pc:spChg>
        <pc:spChg chg="mod ord">
          <ac:chgData name="Ledermann Albert (I-NAT-GST-CCS)" userId="a5f36771-4462-4696-8c40-8e1a21f9beab" providerId="ADAL" clId="{2A5419C7-9574-4FF8-9B81-A574792CAD2C}" dt="2022-06-08T05:29:11.815" v="30189" actId="700"/>
          <ac:spMkLst>
            <pc:docMk/>
            <pc:sldMk cId="2147461533" sldId="892"/>
            <ac:spMk id="3" creationId="{C84E5E94-8257-4592-818C-8AB5423F7090}"/>
          </ac:spMkLst>
        </pc:spChg>
      </pc:sldChg>
      <pc:sldChg chg="addSp delSp modSp add del mod ord modClrScheme chgLayout">
        <pc:chgData name="Ledermann Albert (I-NAT-GST-CCS)" userId="a5f36771-4462-4696-8c40-8e1a21f9beab" providerId="ADAL" clId="{2A5419C7-9574-4FF8-9B81-A574792CAD2C}" dt="2022-06-08T05:20:51.899" v="30086" actId="2696"/>
        <pc:sldMkLst>
          <pc:docMk/>
          <pc:sldMk cId="909786624" sldId="893"/>
        </pc:sldMkLst>
        <pc:spChg chg="mod ord">
          <ac:chgData name="Ledermann Albert (I-NAT-GST-CCS)" userId="a5f36771-4462-4696-8c40-8e1a21f9beab" providerId="ADAL" clId="{2A5419C7-9574-4FF8-9B81-A574792CAD2C}" dt="2022-06-08T05:02:54.165" v="29566" actId="700"/>
          <ac:spMkLst>
            <pc:docMk/>
            <pc:sldMk cId="909786624" sldId="893"/>
            <ac:spMk id="2" creationId="{E3673A3A-4D65-4F64-8B19-00D04EA02DC0}"/>
          </ac:spMkLst>
        </pc:spChg>
        <pc:spChg chg="mod ord">
          <ac:chgData name="Ledermann Albert (I-NAT-GST-CCS)" userId="a5f36771-4462-4696-8c40-8e1a21f9beab" providerId="ADAL" clId="{2A5419C7-9574-4FF8-9B81-A574792CAD2C}" dt="2022-06-08T05:02:54.165" v="29566" actId="700"/>
          <ac:spMkLst>
            <pc:docMk/>
            <pc:sldMk cId="909786624" sldId="893"/>
            <ac:spMk id="4" creationId="{F263637B-B5F3-49C2-9D9C-346AF5BBC9A4}"/>
          </ac:spMkLst>
        </pc:spChg>
        <pc:spChg chg="del">
          <ac:chgData name="Ledermann Albert (I-NAT-GST-CCS)" userId="a5f36771-4462-4696-8c40-8e1a21f9beab" providerId="ADAL" clId="{2A5419C7-9574-4FF8-9B81-A574792CAD2C}" dt="2022-06-08T04:47:51.617" v="29371" actId="478"/>
          <ac:spMkLst>
            <pc:docMk/>
            <pc:sldMk cId="909786624" sldId="893"/>
            <ac:spMk id="6" creationId="{0066A675-D3B4-4E40-B65C-1DB20FCD1E45}"/>
          </ac:spMkLst>
        </pc:spChg>
        <pc:spChg chg="del mod">
          <ac:chgData name="Ledermann Albert (I-NAT-GST-CCS)" userId="a5f36771-4462-4696-8c40-8e1a21f9beab" providerId="ADAL" clId="{2A5419C7-9574-4FF8-9B81-A574792CAD2C}" dt="2022-06-08T04:59:36.832" v="29537" actId="478"/>
          <ac:spMkLst>
            <pc:docMk/>
            <pc:sldMk cId="909786624" sldId="893"/>
            <ac:spMk id="8" creationId="{FEFA68F1-22A4-4C16-8179-9566BFE29D46}"/>
          </ac:spMkLst>
        </pc:spChg>
        <pc:spChg chg="add del mod">
          <ac:chgData name="Ledermann Albert (I-NAT-GST-CCS)" userId="a5f36771-4462-4696-8c40-8e1a21f9beab" providerId="ADAL" clId="{2A5419C7-9574-4FF8-9B81-A574792CAD2C}" dt="2022-06-08T04:48:08.733" v="29373" actId="478"/>
          <ac:spMkLst>
            <pc:docMk/>
            <pc:sldMk cId="909786624" sldId="893"/>
            <ac:spMk id="9" creationId="{43AE3D9C-A920-440E-A727-34536D3CCAEF}"/>
          </ac:spMkLst>
        </pc:spChg>
        <pc:spChg chg="del">
          <ac:chgData name="Ledermann Albert (I-NAT-GST-CCS)" userId="a5f36771-4462-4696-8c40-8e1a21f9beab" providerId="ADAL" clId="{2A5419C7-9574-4FF8-9B81-A574792CAD2C}" dt="2022-06-08T04:48:18.866" v="29375" actId="478"/>
          <ac:spMkLst>
            <pc:docMk/>
            <pc:sldMk cId="909786624" sldId="893"/>
            <ac:spMk id="11" creationId="{742C307D-6851-4C51-917E-D27EDF0DC769}"/>
          </ac:spMkLst>
        </pc:spChg>
        <pc:spChg chg="del">
          <ac:chgData name="Ledermann Albert (I-NAT-GST-CCS)" userId="a5f36771-4462-4696-8c40-8e1a21f9beab" providerId="ADAL" clId="{2A5419C7-9574-4FF8-9B81-A574792CAD2C}" dt="2022-06-08T04:48:16.950" v="29374" actId="478"/>
          <ac:spMkLst>
            <pc:docMk/>
            <pc:sldMk cId="909786624" sldId="893"/>
            <ac:spMk id="12" creationId="{A5A8D628-56E4-4D7C-8A76-6715FE022FAF}"/>
          </ac:spMkLst>
        </pc:spChg>
        <pc:spChg chg="add del mod">
          <ac:chgData name="Ledermann Albert (I-NAT-GST-CCS)" userId="a5f36771-4462-4696-8c40-8e1a21f9beab" providerId="ADAL" clId="{2A5419C7-9574-4FF8-9B81-A574792CAD2C}" dt="2022-06-08T04:45:56.700" v="29334" actId="478"/>
          <ac:spMkLst>
            <pc:docMk/>
            <pc:sldMk cId="909786624" sldId="893"/>
            <ac:spMk id="13" creationId="{D47EC361-1C33-4EB3-B1A5-732949DADCB8}"/>
          </ac:spMkLst>
        </pc:spChg>
        <pc:spChg chg="del">
          <ac:chgData name="Ledermann Albert (I-NAT-GST-CCS)" userId="a5f36771-4462-4696-8c40-8e1a21f9beab" providerId="ADAL" clId="{2A5419C7-9574-4FF8-9B81-A574792CAD2C}" dt="2022-06-08T04:48:21.417" v="29376" actId="478"/>
          <ac:spMkLst>
            <pc:docMk/>
            <pc:sldMk cId="909786624" sldId="893"/>
            <ac:spMk id="14" creationId="{137945FE-C5F5-46D5-8FB9-48648D1B00C3}"/>
          </ac:spMkLst>
        </pc:spChg>
        <pc:spChg chg="del mod">
          <ac:chgData name="Ledermann Albert (I-NAT-GST-CCS)" userId="a5f36771-4462-4696-8c40-8e1a21f9beab" providerId="ADAL" clId="{2A5419C7-9574-4FF8-9B81-A574792CAD2C}" dt="2022-06-08T04:49:53" v="29423" actId="478"/>
          <ac:spMkLst>
            <pc:docMk/>
            <pc:sldMk cId="909786624" sldId="893"/>
            <ac:spMk id="15" creationId="{256ADC51-B651-4D7F-A904-9027FF3F2863}"/>
          </ac:spMkLst>
        </pc:spChg>
        <pc:spChg chg="add mod">
          <ac:chgData name="Ledermann Albert (I-NAT-GST-CCS)" userId="a5f36771-4462-4696-8c40-8e1a21f9beab" providerId="ADAL" clId="{2A5419C7-9574-4FF8-9B81-A574792CAD2C}" dt="2022-06-08T04:48:32.567" v="29378" actId="1076"/>
          <ac:spMkLst>
            <pc:docMk/>
            <pc:sldMk cId="909786624" sldId="893"/>
            <ac:spMk id="16" creationId="{AD061FD6-4119-408B-95EB-5EDC00AEA39B}"/>
          </ac:spMkLst>
        </pc:spChg>
        <pc:spChg chg="del">
          <ac:chgData name="Ledermann Albert (I-NAT-GST-CCS)" userId="a5f36771-4462-4696-8c40-8e1a21f9beab" providerId="ADAL" clId="{2A5419C7-9574-4FF8-9B81-A574792CAD2C}" dt="2022-06-08T04:48:23.817" v="29377" actId="478"/>
          <ac:spMkLst>
            <pc:docMk/>
            <pc:sldMk cId="909786624" sldId="893"/>
            <ac:spMk id="17" creationId="{03DF89D3-1825-4895-A3DC-9DBEE65E7B9D}"/>
          </ac:spMkLst>
        </pc:spChg>
        <pc:spChg chg="add del mod">
          <ac:chgData name="Ledermann Albert (I-NAT-GST-CCS)" userId="a5f36771-4462-4696-8c40-8e1a21f9beab" providerId="ADAL" clId="{2A5419C7-9574-4FF8-9B81-A574792CAD2C}" dt="2022-06-08T04:51:52.581" v="29428" actId="478"/>
          <ac:spMkLst>
            <pc:docMk/>
            <pc:sldMk cId="909786624" sldId="893"/>
            <ac:spMk id="18" creationId="{1DD7075C-B3C0-4EEE-8E42-735B9929C730}"/>
          </ac:spMkLst>
        </pc:spChg>
        <pc:spChg chg="add del mod ord">
          <ac:chgData name="Ledermann Albert (I-NAT-GST-CCS)" userId="a5f36771-4462-4696-8c40-8e1a21f9beab" providerId="ADAL" clId="{2A5419C7-9574-4FF8-9B81-A574792CAD2C}" dt="2022-06-08T04:55:17.115" v="29440" actId="700"/>
          <ac:spMkLst>
            <pc:docMk/>
            <pc:sldMk cId="909786624" sldId="893"/>
            <ac:spMk id="19" creationId="{CE6A0DA8-64AF-45D5-82DA-40A96E0DC46C}"/>
          </ac:spMkLst>
        </pc:spChg>
        <pc:spChg chg="add mod ord">
          <ac:chgData name="Ledermann Albert (I-NAT-GST-CCS)" userId="a5f36771-4462-4696-8c40-8e1a21f9beab" providerId="ADAL" clId="{2A5419C7-9574-4FF8-9B81-A574792CAD2C}" dt="2022-06-08T05:02:54.165" v="29566" actId="700"/>
          <ac:spMkLst>
            <pc:docMk/>
            <pc:sldMk cId="909786624" sldId="893"/>
            <ac:spMk id="20" creationId="{BAE69A32-D11B-4832-A0F6-21C2C6DB3752}"/>
          </ac:spMkLst>
        </pc:spChg>
        <pc:spChg chg="add del mod ord">
          <ac:chgData name="Ledermann Albert (I-NAT-GST-CCS)" userId="a5f36771-4462-4696-8c40-8e1a21f9beab" providerId="ADAL" clId="{2A5419C7-9574-4FF8-9B81-A574792CAD2C}" dt="2022-06-08T05:00:10.715" v="29539" actId="700"/>
          <ac:spMkLst>
            <pc:docMk/>
            <pc:sldMk cId="909786624" sldId="893"/>
            <ac:spMk id="21" creationId="{715FD808-AB09-4EAD-8D56-4757383247E9}"/>
          </ac:spMkLst>
        </pc:spChg>
        <pc:spChg chg="add del mod ord">
          <ac:chgData name="Ledermann Albert (I-NAT-GST-CCS)" userId="a5f36771-4462-4696-8c40-8e1a21f9beab" providerId="ADAL" clId="{2A5419C7-9574-4FF8-9B81-A574792CAD2C}" dt="2022-06-08T05:00:10.715" v="29539" actId="700"/>
          <ac:spMkLst>
            <pc:docMk/>
            <pc:sldMk cId="909786624" sldId="893"/>
            <ac:spMk id="22" creationId="{E0091756-8C6B-4F90-8A89-8F8DE920E866}"/>
          </ac:spMkLst>
        </pc:spChg>
        <pc:spChg chg="add del mod ord">
          <ac:chgData name="Ledermann Albert (I-NAT-GST-CCS)" userId="a5f36771-4462-4696-8c40-8e1a21f9beab" providerId="ADAL" clId="{2A5419C7-9574-4FF8-9B81-A574792CAD2C}" dt="2022-06-08T05:00:10.715" v="29539" actId="700"/>
          <ac:spMkLst>
            <pc:docMk/>
            <pc:sldMk cId="909786624" sldId="893"/>
            <ac:spMk id="23" creationId="{3D117EA0-FE53-4566-AEBB-EDCBA5E7D6C9}"/>
          </ac:spMkLst>
        </pc:spChg>
        <pc:spChg chg="add mod ord">
          <ac:chgData name="Ledermann Albert (I-NAT-GST-CCS)" userId="a5f36771-4462-4696-8c40-8e1a21f9beab" providerId="ADAL" clId="{2A5419C7-9574-4FF8-9B81-A574792CAD2C}" dt="2022-06-08T05:02:54.165" v="29566" actId="700"/>
          <ac:spMkLst>
            <pc:docMk/>
            <pc:sldMk cId="909786624" sldId="893"/>
            <ac:spMk id="24" creationId="{DB24B7A4-F79F-4D9E-A9ED-EE202D9A34A0}"/>
          </ac:spMkLst>
        </pc:spChg>
        <pc:spChg chg="add del mod ord">
          <ac:chgData name="Ledermann Albert (I-NAT-GST-CCS)" userId="a5f36771-4462-4696-8c40-8e1a21f9beab" providerId="ADAL" clId="{2A5419C7-9574-4FF8-9B81-A574792CAD2C}" dt="2022-06-08T05:02:54.165" v="29566" actId="700"/>
          <ac:spMkLst>
            <pc:docMk/>
            <pc:sldMk cId="909786624" sldId="893"/>
            <ac:spMk id="25" creationId="{6105DF6D-FA8A-4B12-9D3C-00EFF70F233D}"/>
          </ac:spMkLst>
        </pc:spChg>
        <pc:spChg chg="add del mod ord">
          <ac:chgData name="Ledermann Albert (I-NAT-GST-CCS)" userId="a5f36771-4462-4696-8c40-8e1a21f9beab" providerId="ADAL" clId="{2A5419C7-9574-4FF8-9B81-A574792CAD2C}" dt="2022-06-08T05:02:54.165" v="29566" actId="700"/>
          <ac:spMkLst>
            <pc:docMk/>
            <pc:sldMk cId="909786624" sldId="893"/>
            <ac:spMk id="26" creationId="{05AA1C6B-31F9-4DFD-A285-AF11BAE70E99}"/>
          </ac:spMkLst>
        </pc:spChg>
        <pc:spChg chg="add mod ord">
          <ac:chgData name="Ledermann Albert (I-NAT-GST-CCS)" userId="a5f36771-4462-4696-8c40-8e1a21f9beab" providerId="ADAL" clId="{2A5419C7-9574-4FF8-9B81-A574792CAD2C}" dt="2022-06-08T05:02:54.165" v="29566" actId="700"/>
          <ac:spMkLst>
            <pc:docMk/>
            <pc:sldMk cId="909786624" sldId="893"/>
            <ac:spMk id="27" creationId="{C080D05C-E442-48FE-85B4-554A82B89EAC}"/>
          </ac:spMkLst>
        </pc:spChg>
        <pc:spChg chg="add mod ord">
          <ac:chgData name="Ledermann Albert (I-NAT-GST-CCS)" userId="a5f36771-4462-4696-8c40-8e1a21f9beab" providerId="ADAL" clId="{2A5419C7-9574-4FF8-9B81-A574792CAD2C}" dt="2022-06-08T05:02:54.165" v="29566" actId="700"/>
          <ac:spMkLst>
            <pc:docMk/>
            <pc:sldMk cId="909786624" sldId="893"/>
            <ac:spMk id="28" creationId="{7E7E98F5-D2B6-41B0-97B9-8712ABB4C6F4}"/>
          </ac:spMkLst>
        </pc:spChg>
        <pc:cxnChg chg="del">
          <ac:chgData name="Ledermann Albert (I-NAT-GST-CCS)" userId="a5f36771-4462-4696-8c40-8e1a21f9beab" providerId="ADAL" clId="{2A5419C7-9574-4FF8-9B81-A574792CAD2C}" dt="2022-06-08T04:55:24.015" v="29441" actId="21"/>
          <ac:cxnSpMkLst>
            <pc:docMk/>
            <pc:sldMk cId="909786624" sldId="893"/>
            <ac:cxnSpMk id="7" creationId="{2DB73578-38FB-4B22-8942-E308FA92D0BE}"/>
          </ac:cxnSpMkLst>
        </pc:cxnChg>
      </pc:sldChg>
      <pc:sldChg chg="addSp delSp modSp new del mod modClrScheme chgLayout">
        <pc:chgData name="Ledermann Albert (I-NAT-GST-CCS)" userId="a5f36771-4462-4696-8c40-8e1a21f9beab" providerId="ADAL" clId="{2A5419C7-9574-4FF8-9B81-A574792CAD2C}" dt="2022-06-10T04:48:06.302" v="34053" actId="2696"/>
        <pc:sldMkLst>
          <pc:docMk/>
          <pc:sldMk cId="77878932" sldId="894"/>
        </pc:sldMkLst>
        <pc:spChg chg="mod ord">
          <ac:chgData name="Ledermann Albert (I-NAT-GST-CCS)" userId="a5f36771-4462-4696-8c40-8e1a21f9beab" providerId="ADAL" clId="{2A5419C7-9574-4FF8-9B81-A574792CAD2C}" dt="2022-06-08T05:18:29.132" v="30039" actId="700"/>
          <ac:spMkLst>
            <pc:docMk/>
            <pc:sldMk cId="77878932" sldId="894"/>
            <ac:spMk id="2" creationId="{F63883BE-6031-42A7-9F2D-95DE87F256AF}"/>
          </ac:spMkLst>
        </pc:spChg>
        <pc:spChg chg="del mod ord">
          <ac:chgData name="Ledermann Albert (I-NAT-GST-CCS)" userId="a5f36771-4462-4696-8c40-8e1a21f9beab" providerId="ADAL" clId="{2A5419C7-9574-4FF8-9B81-A574792CAD2C}" dt="2022-06-08T05:18:29.132" v="30039" actId="700"/>
          <ac:spMkLst>
            <pc:docMk/>
            <pc:sldMk cId="77878932" sldId="894"/>
            <ac:spMk id="3" creationId="{AC77C144-0B8A-4397-ABC5-D686F8CC1301}"/>
          </ac:spMkLst>
        </pc:spChg>
        <pc:spChg chg="mod ord">
          <ac:chgData name="Ledermann Albert (I-NAT-GST-CCS)" userId="a5f36771-4462-4696-8c40-8e1a21f9beab" providerId="ADAL" clId="{2A5419C7-9574-4FF8-9B81-A574792CAD2C}" dt="2022-06-09T06:10:46.388" v="34018" actId="20577"/>
          <ac:spMkLst>
            <pc:docMk/>
            <pc:sldMk cId="77878932" sldId="894"/>
            <ac:spMk id="4" creationId="{FC13FA3C-7072-411C-BAC1-B3D542961BDF}"/>
          </ac:spMkLst>
        </pc:spChg>
        <pc:spChg chg="del mod ord">
          <ac:chgData name="Ledermann Albert (I-NAT-GST-CCS)" userId="a5f36771-4462-4696-8c40-8e1a21f9beab" providerId="ADAL" clId="{2A5419C7-9574-4FF8-9B81-A574792CAD2C}" dt="2022-06-08T05:18:29.132" v="30039" actId="700"/>
          <ac:spMkLst>
            <pc:docMk/>
            <pc:sldMk cId="77878932" sldId="894"/>
            <ac:spMk id="5" creationId="{3ACFC2B9-1E03-4215-93C8-557172F9E28C}"/>
          </ac:spMkLst>
        </pc:spChg>
        <pc:spChg chg="del">
          <ac:chgData name="Ledermann Albert (I-NAT-GST-CCS)" userId="a5f36771-4462-4696-8c40-8e1a21f9beab" providerId="ADAL" clId="{2A5419C7-9574-4FF8-9B81-A574792CAD2C}" dt="2022-06-08T05:18:29.132" v="30039" actId="700"/>
          <ac:spMkLst>
            <pc:docMk/>
            <pc:sldMk cId="77878932" sldId="894"/>
            <ac:spMk id="6" creationId="{F3B132EC-152D-42BE-8429-EC05E026615D}"/>
          </ac:spMkLst>
        </pc:spChg>
        <pc:spChg chg="del">
          <ac:chgData name="Ledermann Albert (I-NAT-GST-CCS)" userId="a5f36771-4462-4696-8c40-8e1a21f9beab" providerId="ADAL" clId="{2A5419C7-9574-4FF8-9B81-A574792CAD2C}" dt="2022-06-08T05:18:29.132" v="30039" actId="700"/>
          <ac:spMkLst>
            <pc:docMk/>
            <pc:sldMk cId="77878932" sldId="894"/>
            <ac:spMk id="7" creationId="{4DF5D482-5D82-4D8C-9AE1-76B93B2D90D7}"/>
          </ac:spMkLst>
        </pc:spChg>
        <pc:spChg chg="add mod ord">
          <ac:chgData name="Ledermann Albert (I-NAT-GST-CCS)" userId="a5f36771-4462-4696-8c40-8e1a21f9beab" providerId="ADAL" clId="{2A5419C7-9574-4FF8-9B81-A574792CAD2C}" dt="2022-06-08T11:14:32.725" v="31751" actId="13926"/>
          <ac:spMkLst>
            <pc:docMk/>
            <pc:sldMk cId="77878932" sldId="894"/>
            <ac:spMk id="8" creationId="{352FC048-AB3B-4296-BD60-FB703D30F2FF}"/>
          </ac:spMkLst>
        </pc:spChg>
        <pc:spChg chg="add mod ord">
          <ac:chgData name="Ledermann Albert (I-NAT-GST-CCS)" userId="a5f36771-4462-4696-8c40-8e1a21f9beab" providerId="ADAL" clId="{2A5419C7-9574-4FF8-9B81-A574792CAD2C}" dt="2022-06-09T06:09:45.723" v="33928" actId="14100"/>
          <ac:spMkLst>
            <pc:docMk/>
            <pc:sldMk cId="77878932" sldId="894"/>
            <ac:spMk id="9" creationId="{49E42105-F242-4F6B-A09F-6205A16AF1F2}"/>
          </ac:spMkLst>
        </pc:spChg>
        <pc:spChg chg="add del mod">
          <ac:chgData name="Ledermann Albert (I-NAT-GST-CCS)" userId="a5f36771-4462-4696-8c40-8e1a21f9beab" providerId="ADAL" clId="{2A5419C7-9574-4FF8-9B81-A574792CAD2C}" dt="2022-06-08T11:14:15.187" v="31709" actId="478"/>
          <ac:spMkLst>
            <pc:docMk/>
            <pc:sldMk cId="77878932" sldId="894"/>
            <ac:spMk id="10" creationId="{2AD8C689-8A5D-432E-8D0D-49CB53579CE8}"/>
          </ac:spMkLst>
        </pc:spChg>
      </pc:sldChg>
      <pc:sldChg chg="modSp new del mod">
        <pc:chgData name="Ledermann Albert (I-NAT-GST-CCS)" userId="a5f36771-4462-4696-8c40-8e1a21f9beab" providerId="ADAL" clId="{2A5419C7-9574-4FF8-9B81-A574792CAD2C}" dt="2022-06-08T05:07:38.966" v="29713" actId="2696"/>
        <pc:sldMkLst>
          <pc:docMk/>
          <pc:sldMk cId="343817851" sldId="894"/>
        </pc:sldMkLst>
        <pc:spChg chg="mod">
          <ac:chgData name="Ledermann Albert (I-NAT-GST-CCS)" userId="a5f36771-4462-4696-8c40-8e1a21f9beab" providerId="ADAL" clId="{2A5419C7-9574-4FF8-9B81-A574792CAD2C}" dt="2022-06-08T05:05:51.831" v="29683" actId="20577"/>
          <ac:spMkLst>
            <pc:docMk/>
            <pc:sldMk cId="343817851" sldId="894"/>
            <ac:spMk id="3" creationId="{181DA451-3241-480D-8A52-D80D4C23DFB5}"/>
          </ac:spMkLst>
        </pc:spChg>
        <pc:spChg chg="mod">
          <ac:chgData name="Ledermann Albert (I-NAT-GST-CCS)" userId="a5f36771-4462-4696-8c40-8e1a21f9beab" providerId="ADAL" clId="{2A5419C7-9574-4FF8-9B81-A574792CAD2C}" dt="2022-06-08T05:05:56.065" v="29703" actId="5793"/>
          <ac:spMkLst>
            <pc:docMk/>
            <pc:sldMk cId="343817851" sldId="894"/>
            <ac:spMk id="4" creationId="{5EBCCE12-16DE-43D9-BA0C-28FDDFC6D069}"/>
          </ac:spMkLst>
        </pc:spChg>
      </pc:sldChg>
      <pc:sldChg chg="modSp new del mod">
        <pc:chgData name="Ledermann Albert (I-NAT-GST-CCS)" userId="a5f36771-4462-4696-8c40-8e1a21f9beab" providerId="ADAL" clId="{2A5419C7-9574-4FF8-9B81-A574792CAD2C}" dt="2022-06-08T05:05:38.148" v="29671" actId="2696"/>
        <pc:sldMkLst>
          <pc:docMk/>
          <pc:sldMk cId="832341311" sldId="894"/>
        </pc:sldMkLst>
        <pc:spChg chg="mod">
          <ac:chgData name="Ledermann Albert (I-NAT-GST-CCS)" userId="a5f36771-4462-4696-8c40-8e1a21f9beab" providerId="ADAL" clId="{2A5419C7-9574-4FF8-9B81-A574792CAD2C}" dt="2022-06-08T05:04:45.982" v="29644" actId="20577"/>
          <ac:spMkLst>
            <pc:docMk/>
            <pc:sldMk cId="832341311" sldId="894"/>
            <ac:spMk id="2" creationId="{CEFC7ADA-E501-47B2-B50D-E836284CA9E3}"/>
          </ac:spMkLst>
        </pc:spChg>
        <pc:spChg chg="mod">
          <ac:chgData name="Ledermann Albert (I-NAT-GST-CCS)" userId="a5f36771-4462-4696-8c40-8e1a21f9beab" providerId="ADAL" clId="{2A5419C7-9574-4FF8-9B81-A574792CAD2C}" dt="2022-06-08T05:05:02.948" v="29667" actId="5793"/>
          <ac:spMkLst>
            <pc:docMk/>
            <pc:sldMk cId="832341311" sldId="894"/>
            <ac:spMk id="3" creationId="{560394FC-97C8-48BC-B2BA-BD6E96E711FC}"/>
          </ac:spMkLst>
        </pc:spChg>
      </pc:sldChg>
      <pc:sldChg chg="modSp new del mod">
        <pc:chgData name="Ledermann Albert (I-NAT-GST-CCS)" userId="a5f36771-4462-4696-8c40-8e1a21f9beab" providerId="ADAL" clId="{2A5419C7-9574-4FF8-9B81-A574792CAD2C}" dt="2022-06-08T05:10:40.276" v="29836" actId="2696"/>
        <pc:sldMkLst>
          <pc:docMk/>
          <pc:sldMk cId="2102808822" sldId="894"/>
        </pc:sldMkLst>
        <pc:spChg chg="mod">
          <ac:chgData name="Ledermann Albert (I-NAT-GST-CCS)" userId="a5f36771-4462-4696-8c40-8e1a21f9beab" providerId="ADAL" clId="{2A5419C7-9574-4FF8-9B81-A574792CAD2C}" dt="2022-06-08T05:10:33.409" v="29835" actId="20577"/>
          <ac:spMkLst>
            <pc:docMk/>
            <pc:sldMk cId="2102808822" sldId="894"/>
            <ac:spMk id="3" creationId="{35A4D38E-B0A0-430F-B2F7-14BEDAA3B178}"/>
          </ac:spMkLst>
        </pc:spChg>
        <pc:spChg chg="mod">
          <ac:chgData name="Ledermann Albert (I-NAT-GST-CCS)" userId="a5f36771-4462-4696-8c40-8e1a21f9beab" providerId="ADAL" clId="{2A5419C7-9574-4FF8-9B81-A574792CAD2C}" dt="2022-06-08T05:09:54.773" v="29825" actId="15"/>
          <ac:spMkLst>
            <pc:docMk/>
            <pc:sldMk cId="2102808822" sldId="894"/>
            <ac:spMk id="5" creationId="{384AD923-7057-4CA9-98E7-38CEC7D6469D}"/>
          </ac:spMkLst>
        </pc:spChg>
      </pc:sldChg>
      <pc:sldChg chg="modSp new del mod">
        <pc:chgData name="Ledermann Albert (I-NAT-GST-CCS)" userId="a5f36771-4462-4696-8c40-8e1a21f9beab" providerId="ADAL" clId="{2A5419C7-9574-4FF8-9B81-A574792CAD2C}" dt="2022-06-08T05:13:56.982" v="29924" actId="2696"/>
        <pc:sldMkLst>
          <pc:docMk/>
          <pc:sldMk cId="3738725153" sldId="894"/>
        </pc:sldMkLst>
        <pc:spChg chg="mod">
          <ac:chgData name="Ledermann Albert (I-NAT-GST-CCS)" userId="a5f36771-4462-4696-8c40-8e1a21f9beab" providerId="ADAL" clId="{2A5419C7-9574-4FF8-9B81-A574792CAD2C}" dt="2022-06-08T05:10:54.044" v="29853" actId="20577"/>
          <ac:spMkLst>
            <pc:docMk/>
            <pc:sldMk cId="3738725153" sldId="894"/>
            <ac:spMk id="3" creationId="{16B8D05A-5C3A-40A9-B49D-7001A0210F00}"/>
          </ac:spMkLst>
        </pc:spChg>
        <pc:spChg chg="mod">
          <ac:chgData name="Ledermann Albert (I-NAT-GST-CCS)" userId="a5f36771-4462-4696-8c40-8e1a21f9beab" providerId="ADAL" clId="{2A5419C7-9574-4FF8-9B81-A574792CAD2C}" dt="2022-06-08T05:10:56.082" v="29855" actId="20577"/>
          <ac:spMkLst>
            <pc:docMk/>
            <pc:sldMk cId="3738725153" sldId="894"/>
            <ac:spMk id="4" creationId="{44D44A8D-091F-4EA7-837B-21D09B74ECA4}"/>
          </ac:spMkLst>
        </pc:spChg>
      </pc:sldChg>
      <pc:sldChg chg="modSp new del mod">
        <pc:chgData name="Ledermann Albert (I-NAT-GST-CCS)" userId="a5f36771-4462-4696-8c40-8e1a21f9beab" providerId="ADAL" clId="{2A5419C7-9574-4FF8-9B81-A574792CAD2C}" dt="2022-06-08T05:09:12.121" v="29768" actId="2696"/>
        <pc:sldMkLst>
          <pc:docMk/>
          <pc:sldMk cId="3930765201" sldId="894"/>
        </pc:sldMkLst>
        <pc:spChg chg="mod">
          <ac:chgData name="Ledermann Albert (I-NAT-GST-CCS)" userId="a5f36771-4462-4696-8c40-8e1a21f9beab" providerId="ADAL" clId="{2A5419C7-9574-4FF8-9B81-A574792CAD2C}" dt="2022-06-08T05:08:25.952" v="29763" actId="20577"/>
          <ac:spMkLst>
            <pc:docMk/>
            <pc:sldMk cId="3930765201" sldId="894"/>
            <ac:spMk id="4" creationId="{4B440C63-D2D4-4552-B0C5-E388E883F023}"/>
          </ac:spMkLst>
        </pc:spChg>
      </pc:sldChg>
      <pc:sldChg chg="addSp delSp modSp new mod modClrScheme chgLayout">
        <pc:chgData name="Ledermann Albert (I-NAT-GST-CCS)" userId="a5f36771-4462-4696-8c40-8e1a21f9beab" providerId="ADAL" clId="{2A5419C7-9574-4FF8-9B81-A574792CAD2C}" dt="2022-06-22T07:55:13.949" v="38968" actId="242"/>
        <pc:sldMkLst>
          <pc:docMk/>
          <pc:sldMk cId="1836535210" sldId="895"/>
        </pc:sldMkLst>
        <pc:spChg chg="del mod ord">
          <ac:chgData name="Ledermann Albert (I-NAT-GST-CCS)" userId="a5f36771-4462-4696-8c40-8e1a21f9beab" providerId="ADAL" clId="{2A5419C7-9574-4FF8-9B81-A574792CAD2C}" dt="2022-06-08T05:30:54.883" v="30192" actId="700"/>
          <ac:spMkLst>
            <pc:docMk/>
            <pc:sldMk cId="1836535210" sldId="895"/>
            <ac:spMk id="2" creationId="{7051602A-25A5-4510-B17B-9045D3587B29}"/>
          </ac:spMkLst>
        </pc:spChg>
        <pc:spChg chg="mod ord">
          <ac:chgData name="Ledermann Albert (I-NAT-GST-CCS)" userId="a5f36771-4462-4696-8c40-8e1a21f9beab" providerId="ADAL" clId="{2A5419C7-9574-4FF8-9B81-A574792CAD2C}" dt="2022-06-08T05:30:54.883" v="30192" actId="700"/>
          <ac:spMkLst>
            <pc:docMk/>
            <pc:sldMk cId="1836535210" sldId="895"/>
            <ac:spMk id="3" creationId="{5F611A95-5BD5-48AA-82E7-A3ACBC6047F0}"/>
          </ac:spMkLst>
        </pc:spChg>
        <pc:spChg chg="add mod ord">
          <ac:chgData name="Ledermann Albert (I-NAT-GST-CCS)" userId="a5f36771-4462-4696-8c40-8e1a21f9beab" providerId="ADAL" clId="{2A5419C7-9574-4FF8-9B81-A574792CAD2C}" dt="2022-06-14T06:28:38.380" v="36853" actId="14100"/>
          <ac:spMkLst>
            <pc:docMk/>
            <pc:sldMk cId="1836535210" sldId="895"/>
            <ac:spMk id="4" creationId="{39700800-2598-4C56-8D30-EC3AE2367B0B}"/>
          </ac:spMkLst>
        </pc:spChg>
        <pc:spChg chg="add del mod">
          <ac:chgData name="Ledermann Albert (I-NAT-GST-CCS)" userId="a5f36771-4462-4696-8c40-8e1a21f9beab" providerId="ADAL" clId="{2A5419C7-9574-4FF8-9B81-A574792CAD2C}" dt="2022-06-08T05:33:02.850" v="30194"/>
          <ac:spMkLst>
            <pc:docMk/>
            <pc:sldMk cId="1836535210" sldId="895"/>
            <ac:spMk id="5" creationId="{2ED53359-B72D-40BA-ABD2-D5B93DE536CC}"/>
          </ac:spMkLst>
        </pc:spChg>
        <pc:spChg chg="add del mod">
          <ac:chgData name="Ledermann Albert (I-NAT-GST-CCS)" userId="a5f36771-4462-4696-8c40-8e1a21f9beab" providerId="ADAL" clId="{2A5419C7-9574-4FF8-9B81-A574792CAD2C}" dt="2022-06-08T05:33:02.850" v="30194"/>
          <ac:spMkLst>
            <pc:docMk/>
            <pc:sldMk cId="1836535210" sldId="895"/>
            <ac:spMk id="6" creationId="{4F3A6DA5-D5AA-4932-AB4A-5947979CB2B6}"/>
          </ac:spMkLst>
        </pc:spChg>
        <pc:spChg chg="add del mod">
          <ac:chgData name="Ledermann Albert (I-NAT-GST-CCS)" userId="a5f36771-4462-4696-8c40-8e1a21f9beab" providerId="ADAL" clId="{2A5419C7-9574-4FF8-9B81-A574792CAD2C}" dt="2022-06-08T05:33:02.850" v="30194"/>
          <ac:spMkLst>
            <pc:docMk/>
            <pc:sldMk cId="1836535210" sldId="895"/>
            <ac:spMk id="7" creationId="{22110A35-D27A-44F5-9DFE-D706F1E680D8}"/>
          </ac:spMkLst>
        </pc:spChg>
        <pc:spChg chg="add del mod">
          <ac:chgData name="Ledermann Albert (I-NAT-GST-CCS)" userId="a5f36771-4462-4696-8c40-8e1a21f9beab" providerId="ADAL" clId="{2A5419C7-9574-4FF8-9B81-A574792CAD2C}" dt="2022-06-08T05:33:02.850" v="30194"/>
          <ac:spMkLst>
            <pc:docMk/>
            <pc:sldMk cId="1836535210" sldId="895"/>
            <ac:spMk id="8" creationId="{0226C632-86A6-4AB2-8C34-7A381D3A32D7}"/>
          </ac:spMkLst>
        </pc:spChg>
        <pc:spChg chg="add del mod">
          <ac:chgData name="Ledermann Albert (I-NAT-GST-CCS)" userId="a5f36771-4462-4696-8c40-8e1a21f9beab" providerId="ADAL" clId="{2A5419C7-9574-4FF8-9B81-A574792CAD2C}" dt="2022-06-08T05:33:02.850" v="30194"/>
          <ac:spMkLst>
            <pc:docMk/>
            <pc:sldMk cId="1836535210" sldId="895"/>
            <ac:spMk id="9" creationId="{488FAC0E-2D60-4314-88CF-396108B5B728}"/>
          </ac:spMkLst>
        </pc:spChg>
        <pc:spChg chg="add del mod">
          <ac:chgData name="Ledermann Albert (I-NAT-GST-CCS)" userId="a5f36771-4462-4696-8c40-8e1a21f9beab" providerId="ADAL" clId="{2A5419C7-9574-4FF8-9B81-A574792CAD2C}" dt="2022-06-08T05:33:02.850" v="30194"/>
          <ac:spMkLst>
            <pc:docMk/>
            <pc:sldMk cId="1836535210" sldId="895"/>
            <ac:spMk id="10" creationId="{584951D0-3CF5-4DD3-8489-37BAF47670FB}"/>
          </ac:spMkLst>
        </pc:spChg>
        <pc:spChg chg="add del mod">
          <ac:chgData name="Ledermann Albert (I-NAT-GST-CCS)" userId="a5f36771-4462-4696-8c40-8e1a21f9beab" providerId="ADAL" clId="{2A5419C7-9574-4FF8-9B81-A574792CAD2C}" dt="2022-06-08T05:33:02.850" v="30194"/>
          <ac:spMkLst>
            <pc:docMk/>
            <pc:sldMk cId="1836535210" sldId="895"/>
            <ac:spMk id="11" creationId="{123ED9FD-89E7-4B9C-AC16-2974DA08A83A}"/>
          </ac:spMkLst>
        </pc:spChg>
        <pc:spChg chg="add del mod">
          <ac:chgData name="Ledermann Albert (I-NAT-GST-CCS)" userId="a5f36771-4462-4696-8c40-8e1a21f9beab" providerId="ADAL" clId="{2A5419C7-9574-4FF8-9B81-A574792CAD2C}" dt="2022-06-08T05:33:02.850" v="30194"/>
          <ac:spMkLst>
            <pc:docMk/>
            <pc:sldMk cId="1836535210" sldId="895"/>
            <ac:spMk id="12" creationId="{3ED8FE45-069F-4B4E-B4BD-302198CAE4ED}"/>
          </ac:spMkLst>
        </pc:spChg>
        <pc:spChg chg="add del mod">
          <ac:chgData name="Ledermann Albert (I-NAT-GST-CCS)" userId="a5f36771-4462-4696-8c40-8e1a21f9beab" providerId="ADAL" clId="{2A5419C7-9574-4FF8-9B81-A574792CAD2C}" dt="2022-06-08T05:33:02.850" v="30194"/>
          <ac:spMkLst>
            <pc:docMk/>
            <pc:sldMk cId="1836535210" sldId="895"/>
            <ac:spMk id="13" creationId="{A02FCC55-A4A9-43B4-B5D3-0E317405814A}"/>
          </ac:spMkLst>
        </pc:spChg>
        <pc:spChg chg="add del mod">
          <ac:chgData name="Ledermann Albert (I-NAT-GST-CCS)" userId="a5f36771-4462-4696-8c40-8e1a21f9beab" providerId="ADAL" clId="{2A5419C7-9574-4FF8-9B81-A574792CAD2C}" dt="2022-06-08T05:33:02.850" v="30194"/>
          <ac:spMkLst>
            <pc:docMk/>
            <pc:sldMk cId="1836535210" sldId="895"/>
            <ac:spMk id="14" creationId="{2B1F3CBD-E9D8-4E5F-A2A3-53AFCC825FBD}"/>
          </ac:spMkLst>
        </pc:spChg>
        <pc:spChg chg="add del mod">
          <ac:chgData name="Ledermann Albert (I-NAT-GST-CCS)" userId="a5f36771-4462-4696-8c40-8e1a21f9beab" providerId="ADAL" clId="{2A5419C7-9574-4FF8-9B81-A574792CAD2C}" dt="2022-06-08T05:33:02.850" v="30194"/>
          <ac:spMkLst>
            <pc:docMk/>
            <pc:sldMk cId="1836535210" sldId="895"/>
            <ac:spMk id="15" creationId="{22427A15-B2C0-4812-A74A-6EFD10F6699D}"/>
          </ac:spMkLst>
        </pc:spChg>
        <pc:spChg chg="add del mod">
          <ac:chgData name="Ledermann Albert (I-NAT-GST-CCS)" userId="a5f36771-4462-4696-8c40-8e1a21f9beab" providerId="ADAL" clId="{2A5419C7-9574-4FF8-9B81-A574792CAD2C}" dt="2022-06-08T05:33:02.850" v="30194"/>
          <ac:spMkLst>
            <pc:docMk/>
            <pc:sldMk cId="1836535210" sldId="895"/>
            <ac:spMk id="16" creationId="{78A2DBC6-81A8-45F7-91D3-710BBF75B052}"/>
          </ac:spMkLst>
        </pc:spChg>
        <pc:spChg chg="add del mod">
          <ac:chgData name="Ledermann Albert (I-NAT-GST-CCS)" userId="a5f36771-4462-4696-8c40-8e1a21f9beab" providerId="ADAL" clId="{2A5419C7-9574-4FF8-9B81-A574792CAD2C}" dt="2022-06-08T05:33:02.850" v="30194"/>
          <ac:spMkLst>
            <pc:docMk/>
            <pc:sldMk cId="1836535210" sldId="895"/>
            <ac:spMk id="17" creationId="{4A675E86-17D5-45E9-A126-AB2EE2343F2C}"/>
          </ac:spMkLst>
        </pc:spChg>
        <pc:spChg chg="add del mod">
          <ac:chgData name="Ledermann Albert (I-NAT-GST-CCS)" userId="a5f36771-4462-4696-8c40-8e1a21f9beab" providerId="ADAL" clId="{2A5419C7-9574-4FF8-9B81-A574792CAD2C}" dt="2022-06-08T05:33:02.850" v="30194"/>
          <ac:spMkLst>
            <pc:docMk/>
            <pc:sldMk cId="1836535210" sldId="895"/>
            <ac:spMk id="18" creationId="{7A467D8B-989A-40D8-B47B-D44FBB8C3211}"/>
          </ac:spMkLst>
        </pc:spChg>
        <pc:spChg chg="add del mod">
          <ac:chgData name="Ledermann Albert (I-NAT-GST-CCS)" userId="a5f36771-4462-4696-8c40-8e1a21f9beab" providerId="ADAL" clId="{2A5419C7-9574-4FF8-9B81-A574792CAD2C}" dt="2022-06-08T05:33:02.850" v="30194"/>
          <ac:spMkLst>
            <pc:docMk/>
            <pc:sldMk cId="1836535210" sldId="895"/>
            <ac:spMk id="19" creationId="{415265B7-40C3-470E-BCF9-989AFDE30747}"/>
          </ac:spMkLst>
        </pc:spChg>
        <pc:spChg chg="add del mod">
          <ac:chgData name="Ledermann Albert (I-NAT-GST-CCS)" userId="a5f36771-4462-4696-8c40-8e1a21f9beab" providerId="ADAL" clId="{2A5419C7-9574-4FF8-9B81-A574792CAD2C}" dt="2022-06-08T05:33:02.850" v="30194"/>
          <ac:spMkLst>
            <pc:docMk/>
            <pc:sldMk cId="1836535210" sldId="895"/>
            <ac:spMk id="20" creationId="{52A4BD99-2AD6-4127-938D-AB2C11083EB8}"/>
          </ac:spMkLst>
        </pc:spChg>
        <pc:spChg chg="add del mod">
          <ac:chgData name="Ledermann Albert (I-NAT-GST-CCS)" userId="a5f36771-4462-4696-8c40-8e1a21f9beab" providerId="ADAL" clId="{2A5419C7-9574-4FF8-9B81-A574792CAD2C}" dt="2022-06-08T05:33:02.850" v="30194"/>
          <ac:spMkLst>
            <pc:docMk/>
            <pc:sldMk cId="1836535210" sldId="895"/>
            <ac:spMk id="21" creationId="{C9FD654B-F02E-4F8D-B294-9A4CA2E71304}"/>
          </ac:spMkLst>
        </pc:spChg>
        <pc:spChg chg="add del mod">
          <ac:chgData name="Ledermann Albert (I-NAT-GST-CCS)" userId="a5f36771-4462-4696-8c40-8e1a21f9beab" providerId="ADAL" clId="{2A5419C7-9574-4FF8-9B81-A574792CAD2C}" dt="2022-06-08T05:33:02.850" v="30194"/>
          <ac:spMkLst>
            <pc:docMk/>
            <pc:sldMk cId="1836535210" sldId="895"/>
            <ac:spMk id="22" creationId="{65D8E95E-A06F-494C-BFB1-D8D76782EDBA}"/>
          </ac:spMkLst>
        </pc:spChg>
        <pc:spChg chg="add del mod">
          <ac:chgData name="Ledermann Albert (I-NAT-GST-CCS)" userId="a5f36771-4462-4696-8c40-8e1a21f9beab" providerId="ADAL" clId="{2A5419C7-9574-4FF8-9B81-A574792CAD2C}" dt="2022-06-08T05:33:02.850" v="30194"/>
          <ac:spMkLst>
            <pc:docMk/>
            <pc:sldMk cId="1836535210" sldId="895"/>
            <ac:spMk id="23" creationId="{E4E3CABB-80B4-46BA-9F88-167A3876B95A}"/>
          </ac:spMkLst>
        </pc:spChg>
        <pc:spChg chg="add del mod">
          <ac:chgData name="Ledermann Albert (I-NAT-GST-CCS)" userId="a5f36771-4462-4696-8c40-8e1a21f9beab" providerId="ADAL" clId="{2A5419C7-9574-4FF8-9B81-A574792CAD2C}" dt="2022-06-08T05:33:02.850" v="30194"/>
          <ac:spMkLst>
            <pc:docMk/>
            <pc:sldMk cId="1836535210" sldId="895"/>
            <ac:spMk id="24" creationId="{D3B95797-C076-467F-A001-A6B806385E7C}"/>
          </ac:spMkLst>
        </pc:spChg>
        <pc:spChg chg="add del mod">
          <ac:chgData name="Ledermann Albert (I-NAT-GST-CCS)" userId="a5f36771-4462-4696-8c40-8e1a21f9beab" providerId="ADAL" clId="{2A5419C7-9574-4FF8-9B81-A574792CAD2C}" dt="2022-06-08T05:33:02.850" v="30194"/>
          <ac:spMkLst>
            <pc:docMk/>
            <pc:sldMk cId="1836535210" sldId="895"/>
            <ac:spMk id="25" creationId="{699CE6DB-2B25-403F-AB93-82F25BE525B3}"/>
          </ac:spMkLst>
        </pc:spChg>
        <pc:spChg chg="add del mod">
          <ac:chgData name="Ledermann Albert (I-NAT-GST-CCS)" userId="a5f36771-4462-4696-8c40-8e1a21f9beab" providerId="ADAL" clId="{2A5419C7-9574-4FF8-9B81-A574792CAD2C}" dt="2022-06-08T05:33:02.850" v="30194"/>
          <ac:spMkLst>
            <pc:docMk/>
            <pc:sldMk cId="1836535210" sldId="895"/>
            <ac:spMk id="26" creationId="{651FA977-06AC-4B9F-9782-0C211AC6E3C1}"/>
          </ac:spMkLst>
        </pc:spChg>
        <pc:spChg chg="mod">
          <ac:chgData name="Ledermann Albert (I-NAT-GST-CCS)" userId="a5f36771-4462-4696-8c40-8e1a21f9beab" providerId="ADAL" clId="{2A5419C7-9574-4FF8-9B81-A574792CAD2C}" dt="2022-06-08T05:31:14.933" v="30193"/>
          <ac:spMkLst>
            <pc:docMk/>
            <pc:sldMk cId="1836535210" sldId="895"/>
            <ac:spMk id="28" creationId="{F3C0082D-DBD9-4576-9C28-8D0CCC2C2A3D}"/>
          </ac:spMkLst>
        </pc:spChg>
        <pc:spChg chg="mod">
          <ac:chgData name="Ledermann Albert (I-NAT-GST-CCS)" userId="a5f36771-4462-4696-8c40-8e1a21f9beab" providerId="ADAL" clId="{2A5419C7-9574-4FF8-9B81-A574792CAD2C}" dt="2022-06-08T05:31:14.933" v="30193"/>
          <ac:spMkLst>
            <pc:docMk/>
            <pc:sldMk cId="1836535210" sldId="895"/>
            <ac:spMk id="29" creationId="{B73AEC4B-BFAD-4AA3-9906-A38F07D048F2}"/>
          </ac:spMkLst>
        </pc:spChg>
        <pc:spChg chg="mod">
          <ac:chgData name="Ledermann Albert (I-NAT-GST-CCS)" userId="a5f36771-4462-4696-8c40-8e1a21f9beab" providerId="ADAL" clId="{2A5419C7-9574-4FF8-9B81-A574792CAD2C}" dt="2022-06-08T05:31:14.933" v="30193"/>
          <ac:spMkLst>
            <pc:docMk/>
            <pc:sldMk cId="1836535210" sldId="895"/>
            <ac:spMk id="31" creationId="{2803B66A-A41E-4C7E-BFE4-E0F1D235A58B}"/>
          </ac:spMkLst>
        </pc:spChg>
        <pc:spChg chg="mod">
          <ac:chgData name="Ledermann Albert (I-NAT-GST-CCS)" userId="a5f36771-4462-4696-8c40-8e1a21f9beab" providerId="ADAL" clId="{2A5419C7-9574-4FF8-9B81-A574792CAD2C}" dt="2022-06-08T05:31:14.933" v="30193"/>
          <ac:spMkLst>
            <pc:docMk/>
            <pc:sldMk cId="1836535210" sldId="895"/>
            <ac:spMk id="32" creationId="{6B36EC1C-BC4D-4039-A9E4-4C11A3FB8533}"/>
          </ac:spMkLst>
        </pc:spChg>
        <pc:spChg chg="mod">
          <ac:chgData name="Ledermann Albert (I-NAT-GST-CCS)" userId="a5f36771-4462-4696-8c40-8e1a21f9beab" providerId="ADAL" clId="{2A5419C7-9574-4FF8-9B81-A574792CAD2C}" dt="2022-06-08T05:31:14.933" v="30193"/>
          <ac:spMkLst>
            <pc:docMk/>
            <pc:sldMk cId="1836535210" sldId="895"/>
            <ac:spMk id="34" creationId="{3ED8921C-782E-4FD3-A6E1-B642AEA98324}"/>
          </ac:spMkLst>
        </pc:spChg>
        <pc:spChg chg="mod">
          <ac:chgData name="Ledermann Albert (I-NAT-GST-CCS)" userId="a5f36771-4462-4696-8c40-8e1a21f9beab" providerId="ADAL" clId="{2A5419C7-9574-4FF8-9B81-A574792CAD2C}" dt="2022-06-08T05:31:14.933" v="30193"/>
          <ac:spMkLst>
            <pc:docMk/>
            <pc:sldMk cId="1836535210" sldId="895"/>
            <ac:spMk id="35" creationId="{2712C5F6-528D-4F48-89E5-163002BCF6DF}"/>
          </ac:spMkLst>
        </pc:spChg>
        <pc:spChg chg="add del mod">
          <ac:chgData name="Ledermann Albert (I-NAT-GST-CCS)" userId="a5f36771-4462-4696-8c40-8e1a21f9beab" providerId="ADAL" clId="{2A5419C7-9574-4FF8-9B81-A574792CAD2C}" dt="2022-06-08T05:33:02.850" v="30194"/>
          <ac:spMkLst>
            <pc:docMk/>
            <pc:sldMk cId="1836535210" sldId="895"/>
            <ac:spMk id="36" creationId="{8DB67FDE-2B0B-4B1B-9BD8-4D502C5D54F1}"/>
          </ac:spMkLst>
        </pc:spChg>
        <pc:spChg chg="add del mod">
          <ac:chgData name="Ledermann Albert (I-NAT-GST-CCS)" userId="a5f36771-4462-4696-8c40-8e1a21f9beab" providerId="ADAL" clId="{2A5419C7-9574-4FF8-9B81-A574792CAD2C}" dt="2022-06-08T05:33:02.850" v="30194"/>
          <ac:spMkLst>
            <pc:docMk/>
            <pc:sldMk cId="1836535210" sldId="895"/>
            <ac:spMk id="37" creationId="{22D9A67E-8FC2-4350-B1A5-C1CE72F846DB}"/>
          </ac:spMkLst>
        </pc:spChg>
        <pc:spChg chg="add del mod">
          <ac:chgData name="Ledermann Albert (I-NAT-GST-CCS)" userId="a5f36771-4462-4696-8c40-8e1a21f9beab" providerId="ADAL" clId="{2A5419C7-9574-4FF8-9B81-A574792CAD2C}" dt="2022-06-08T05:33:02.850" v="30194"/>
          <ac:spMkLst>
            <pc:docMk/>
            <pc:sldMk cId="1836535210" sldId="895"/>
            <ac:spMk id="38" creationId="{D67657B1-54DF-4769-93CD-E2BBFF01CD7D}"/>
          </ac:spMkLst>
        </pc:spChg>
        <pc:spChg chg="add del mod">
          <ac:chgData name="Ledermann Albert (I-NAT-GST-CCS)" userId="a5f36771-4462-4696-8c40-8e1a21f9beab" providerId="ADAL" clId="{2A5419C7-9574-4FF8-9B81-A574792CAD2C}" dt="2022-06-08T05:33:02.850" v="30194"/>
          <ac:spMkLst>
            <pc:docMk/>
            <pc:sldMk cId="1836535210" sldId="895"/>
            <ac:spMk id="39" creationId="{934008A7-0925-4682-A6F9-99CA42A61739}"/>
          </ac:spMkLst>
        </pc:spChg>
        <pc:spChg chg="add del mod">
          <ac:chgData name="Ledermann Albert (I-NAT-GST-CCS)" userId="a5f36771-4462-4696-8c40-8e1a21f9beab" providerId="ADAL" clId="{2A5419C7-9574-4FF8-9B81-A574792CAD2C}" dt="2022-06-08T05:33:02.850" v="30194"/>
          <ac:spMkLst>
            <pc:docMk/>
            <pc:sldMk cId="1836535210" sldId="895"/>
            <ac:spMk id="40" creationId="{E3D59A4C-2BD2-45CC-9CCB-2C9546C7554B}"/>
          </ac:spMkLst>
        </pc:spChg>
        <pc:spChg chg="add del mod">
          <ac:chgData name="Ledermann Albert (I-NAT-GST-CCS)" userId="a5f36771-4462-4696-8c40-8e1a21f9beab" providerId="ADAL" clId="{2A5419C7-9574-4FF8-9B81-A574792CAD2C}" dt="2022-06-08T05:33:02.850" v="30194"/>
          <ac:spMkLst>
            <pc:docMk/>
            <pc:sldMk cId="1836535210" sldId="895"/>
            <ac:spMk id="41" creationId="{1A5B78D9-48F7-4AAC-89B5-5101740BF16B}"/>
          </ac:spMkLst>
        </pc:spChg>
        <pc:spChg chg="add del mod">
          <ac:chgData name="Ledermann Albert (I-NAT-GST-CCS)" userId="a5f36771-4462-4696-8c40-8e1a21f9beab" providerId="ADAL" clId="{2A5419C7-9574-4FF8-9B81-A574792CAD2C}" dt="2022-06-08T05:33:02.850" v="30194"/>
          <ac:spMkLst>
            <pc:docMk/>
            <pc:sldMk cId="1836535210" sldId="895"/>
            <ac:spMk id="42" creationId="{CB302A52-16EB-4323-AA78-C86CB4C8841F}"/>
          </ac:spMkLst>
        </pc:spChg>
        <pc:spChg chg="add del mod">
          <ac:chgData name="Ledermann Albert (I-NAT-GST-CCS)" userId="a5f36771-4462-4696-8c40-8e1a21f9beab" providerId="ADAL" clId="{2A5419C7-9574-4FF8-9B81-A574792CAD2C}" dt="2022-06-08T05:33:02.850" v="30194"/>
          <ac:spMkLst>
            <pc:docMk/>
            <pc:sldMk cId="1836535210" sldId="895"/>
            <ac:spMk id="43" creationId="{7D8750F3-41A4-4D1F-A77C-0E420A8FC799}"/>
          </ac:spMkLst>
        </pc:spChg>
        <pc:spChg chg="add del mod">
          <ac:chgData name="Ledermann Albert (I-NAT-GST-CCS)" userId="a5f36771-4462-4696-8c40-8e1a21f9beab" providerId="ADAL" clId="{2A5419C7-9574-4FF8-9B81-A574792CAD2C}" dt="2022-06-08T05:33:02.850" v="30194"/>
          <ac:spMkLst>
            <pc:docMk/>
            <pc:sldMk cId="1836535210" sldId="895"/>
            <ac:spMk id="44" creationId="{4D29D89D-451B-485B-A2C7-6238EA161D0D}"/>
          </ac:spMkLst>
        </pc:spChg>
        <pc:spChg chg="add del mod">
          <ac:chgData name="Ledermann Albert (I-NAT-GST-CCS)" userId="a5f36771-4462-4696-8c40-8e1a21f9beab" providerId="ADAL" clId="{2A5419C7-9574-4FF8-9B81-A574792CAD2C}" dt="2022-06-08T05:33:02.850" v="30194"/>
          <ac:spMkLst>
            <pc:docMk/>
            <pc:sldMk cId="1836535210" sldId="895"/>
            <ac:spMk id="45" creationId="{5B675C00-A80C-4F40-97AD-37FBFBD78B4B}"/>
          </ac:spMkLst>
        </pc:spChg>
        <pc:spChg chg="mod">
          <ac:chgData name="Ledermann Albert (I-NAT-GST-CCS)" userId="a5f36771-4462-4696-8c40-8e1a21f9beab" providerId="ADAL" clId="{2A5419C7-9574-4FF8-9B81-A574792CAD2C}" dt="2022-06-08T05:31:14.933" v="30193"/>
          <ac:spMkLst>
            <pc:docMk/>
            <pc:sldMk cId="1836535210" sldId="895"/>
            <ac:spMk id="47" creationId="{EFB2B805-CE62-4CC2-80DB-68A2B0F45DF2}"/>
          </ac:spMkLst>
        </pc:spChg>
        <pc:spChg chg="mod">
          <ac:chgData name="Ledermann Albert (I-NAT-GST-CCS)" userId="a5f36771-4462-4696-8c40-8e1a21f9beab" providerId="ADAL" clId="{2A5419C7-9574-4FF8-9B81-A574792CAD2C}" dt="2022-06-08T05:31:14.933" v="30193"/>
          <ac:spMkLst>
            <pc:docMk/>
            <pc:sldMk cId="1836535210" sldId="895"/>
            <ac:spMk id="48" creationId="{43017FF5-3BB0-481F-8860-267FB66FA96C}"/>
          </ac:spMkLst>
        </pc:spChg>
        <pc:spChg chg="add mod">
          <ac:chgData name="Ledermann Albert (I-NAT-GST-CCS)" userId="a5f36771-4462-4696-8c40-8e1a21f9beab" providerId="ADAL" clId="{2A5419C7-9574-4FF8-9B81-A574792CAD2C}" dt="2022-06-14T07:58:42.130" v="37378" actId="20577"/>
          <ac:spMkLst>
            <pc:docMk/>
            <pc:sldMk cId="1836535210" sldId="895"/>
            <ac:spMk id="49" creationId="{4473F7EA-EB2D-4AC5-9901-62E0AB832EC8}"/>
          </ac:spMkLst>
        </pc:spChg>
        <pc:spChg chg="mod">
          <ac:chgData name="Ledermann Albert (I-NAT-GST-CCS)" userId="a5f36771-4462-4696-8c40-8e1a21f9beab" providerId="ADAL" clId="{2A5419C7-9574-4FF8-9B81-A574792CAD2C}" dt="2022-06-09T05:00:00.185" v="33261"/>
          <ac:spMkLst>
            <pc:docMk/>
            <pc:sldMk cId="1836535210" sldId="895"/>
            <ac:spMk id="50" creationId="{242FD33D-3698-477D-890F-CC98DC78AB08}"/>
          </ac:spMkLst>
        </pc:spChg>
        <pc:spChg chg="mod">
          <ac:chgData name="Ledermann Albert (I-NAT-GST-CCS)" userId="a5f36771-4462-4696-8c40-8e1a21f9beab" providerId="ADAL" clId="{2A5419C7-9574-4FF8-9B81-A574792CAD2C}" dt="2022-06-08T05:31:14.933" v="30193"/>
          <ac:spMkLst>
            <pc:docMk/>
            <pc:sldMk cId="1836535210" sldId="895"/>
            <ac:spMk id="50" creationId="{391E7DAC-D866-42BB-ADEB-0D6D3B5D389E}"/>
          </ac:spMkLst>
        </pc:spChg>
        <pc:spChg chg="mod">
          <ac:chgData name="Ledermann Albert (I-NAT-GST-CCS)" userId="a5f36771-4462-4696-8c40-8e1a21f9beab" providerId="ADAL" clId="{2A5419C7-9574-4FF8-9B81-A574792CAD2C}" dt="2022-06-08T05:31:14.933" v="30193"/>
          <ac:spMkLst>
            <pc:docMk/>
            <pc:sldMk cId="1836535210" sldId="895"/>
            <ac:spMk id="51" creationId="{2A4A8EB3-E336-463A-ACF4-40C5AFDF8A6A}"/>
          </ac:spMkLst>
        </pc:spChg>
        <pc:spChg chg="mod">
          <ac:chgData name="Ledermann Albert (I-NAT-GST-CCS)" userId="a5f36771-4462-4696-8c40-8e1a21f9beab" providerId="ADAL" clId="{2A5419C7-9574-4FF8-9B81-A574792CAD2C}" dt="2022-06-09T05:00:00.185" v="33261"/>
          <ac:spMkLst>
            <pc:docMk/>
            <pc:sldMk cId="1836535210" sldId="895"/>
            <ac:spMk id="51" creationId="{79526D3F-E1DC-49DD-811B-28A0A84B930C}"/>
          </ac:spMkLst>
        </pc:spChg>
        <pc:spChg chg="add del mod">
          <ac:chgData name="Ledermann Albert (I-NAT-GST-CCS)" userId="a5f36771-4462-4696-8c40-8e1a21f9beab" providerId="ADAL" clId="{2A5419C7-9574-4FF8-9B81-A574792CAD2C}" dt="2022-06-08T13:38:50.131" v="32441" actId="478"/>
          <ac:spMkLst>
            <pc:docMk/>
            <pc:sldMk cId="1836535210" sldId="895"/>
            <ac:spMk id="51" creationId="{BB45BA0A-7433-446F-92FE-806270E1C8DA}"/>
          </ac:spMkLst>
        </pc:spChg>
        <pc:spChg chg="add del mod">
          <ac:chgData name="Ledermann Albert (I-NAT-GST-CCS)" userId="a5f36771-4462-4696-8c40-8e1a21f9beab" providerId="ADAL" clId="{2A5419C7-9574-4FF8-9B81-A574792CAD2C}" dt="2022-06-08T13:36:14.562" v="32411" actId="478"/>
          <ac:spMkLst>
            <pc:docMk/>
            <pc:sldMk cId="1836535210" sldId="895"/>
            <ac:spMk id="52" creationId="{D48810CC-F0F4-4D33-AFE5-A2D5A6BD7762}"/>
          </ac:spMkLst>
        </pc:spChg>
        <pc:spChg chg="mod">
          <ac:chgData name="Ledermann Albert (I-NAT-GST-CCS)" userId="a5f36771-4462-4696-8c40-8e1a21f9beab" providerId="ADAL" clId="{2A5419C7-9574-4FF8-9B81-A574792CAD2C}" dt="2022-06-10T15:08:31.475" v="34846"/>
          <ac:spMkLst>
            <pc:docMk/>
            <pc:sldMk cId="1836535210" sldId="895"/>
            <ac:spMk id="53" creationId="{C9BDAB9B-EDF7-49F9-B48A-D37C9E97BCB5}"/>
          </ac:spMkLst>
        </pc:spChg>
        <pc:spChg chg="add del mod">
          <ac:chgData name="Ledermann Albert (I-NAT-GST-CCS)" userId="a5f36771-4462-4696-8c40-8e1a21f9beab" providerId="ADAL" clId="{2A5419C7-9574-4FF8-9B81-A574792CAD2C}" dt="2022-06-08T13:36:12.779" v="32410" actId="478"/>
          <ac:spMkLst>
            <pc:docMk/>
            <pc:sldMk cId="1836535210" sldId="895"/>
            <ac:spMk id="53" creationId="{DCDE67CE-A7AA-450E-ADCB-DDF16F6B8645}"/>
          </ac:spMkLst>
        </pc:spChg>
        <pc:spChg chg="mod">
          <ac:chgData name="Ledermann Albert (I-NAT-GST-CCS)" userId="a5f36771-4462-4696-8c40-8e1a21f9beab" providerId="ADAL" clId="{2A5419C7-9574-4FF8-9B81-A574792CAD2C}" dt="2022-06-10T15:08:31.475" v="34846"/>
          <ac:spMkLst>
            <pc:docMk/>
            <pc:sldMk cId="1836535210" sldId="895"/>
            <ac:spMk id="54" creationId="{B8132130-DE77-40C7-8C6D-475A3641A528}"/>
          </ac:spMkLst>
        </pc:spChg>
        <pc:spChg chg="add del mod">
          <ac:chgData name="Ledermann Albert (I-NAT-GST-CCS)" userId="a5f36771-4462-4696-8c40-8e1a21f9beab" providerId="ADAL" clId="{2A5419C7-9574-4FF8-9B81-A574792CAD2C}" dt="2022-06-08T13:38:50.131" v="32441" actId="478"/>
          <ac:spMkLst>
            <pc:docMk/>
            <pc:sldMk cId="1836535210" sldId="895"/>
            <ac:spMk id="54" creationId="{D4401710-EBCD-4CED-9931-1E81977D64EA}"/>
          </ac:spMkLst>
        </pc:spChg>
        <pc:spChg chg="add del mod">
          <ac:chgData name="Ledermann Albert (I-NAT-GST-CCS)" userId="a5f36771-4462-4696-8c40-8e1a21f9beab" providerId="ADAL" clId="{2A5419C7-9574-4FF8-9B81-A574792CAD2C}" dt="2022-06-08T13:36:23.829" v="32413" actId="478"/>
          <ac:spMkLst>
            <pc:docMk/>
            <pc:sldMk cId="1836535210" sldId="895"/>
            <ac:spMk id="55" creationId="{4E09EA5C-1F73-4758-8615-0BD78BD14104}"/>
          </ac:spMkLst>
        </pc:spChg>
        <pc:spChg chg="add mod">
          <ac:chgData name="Ledermann Albert (I-NAT-GST-CCS)" userId="a5f36771-4462-4696-8c40-8e1a21f9beab" providerId="ADAL" clId="{2A5419C7-9574-4FF8-9B81-A574792CAD2C}" dt="2022-06-08T05:33:35.616" v="30195"/>
          <ac:spMkLst>
            <pc:docMk/>
            <pc:sldMk cId="1836535210" sldId="895"/>
            <ac:spMk id="56" creationId="{09CED2AF-4B10-4053-9D36-52A62E306655}"/>
          </ac:spMkLst>
        </pc:spChg>
        <pc:spChg chg="add del mod">
          <ac:chgData name="Ledermann Albert (I-NAT-GST-CCS)" userId="a5f36771-4462-4696-8c40-8e1a21f9beab" providerId="ADAL" clId="{2A5419C7-9574-4FF8-9B81-A574792CAD2C}" dt="2022-06-15T04:52:12.963" v="37498" actId="478"/>
          <ac:spMkLst>
            <pc:docMk/>
            <pc:sldMk cId="1836535210" sldId="895"/>
            <ac:spMk id="57" creationId="{58BE30AF-7D8C-4D8D-8C94-004A2583D547}"/>
          </ac:spMkLst>
        </pc:spChg>
        <pc:spChg chg="add mod">
          <ac:chgData name="Ledermann Albert (I-NAT-GST-CCS)" userId="a5f36771-4462-4696-8c40-8e1a21f9beab" providerId="ADAL" clId="{2A5419C7-9574-4FF8-9B81-A574792CAD2C}" dt="2022-06-20T15:50:54.871" v="37718" actId="108"/>
          <ac:spMkLst>
            <pc:docMk/>
            <pc:sldMk cId="1836535210" sldId="895"/>
            <ac:spMk id="58" creationId="{1F483A22-6668-4042-8A7B-339CB60D9045}"/>
          </ac:spMkLst>
        </pc:spChg>
        <pc:spChg chg="add mod">
          <ac:chgData name="Ledermann Albert (I-NAT-GST-CCS)" userId="a5f36771-4462-4696-8c40-8e1a21f9beab" providerId="ADAL" clId="{2A5419C7-9574-4FF8-9B81-A574792CAD2C}" dt="2022-06-14T06:18:29.730" v="36620"/>
          <ac:spMkLst>
            <pc:docMk/>
            <pc:sldMk cId="1836535210" sldId="895"/>
            <ac:spMk id="59" creationId="{91669828-8E42-4250-95B7-6D9EA43D4E60}"/>
          </ac:spMkLst>
        </pc:spChg>
        <pc:spChg chg="add mod">
          <ac:chgData name="Ledermann Albert (I-NAT-GST-CCS)" userId="a5f36771-4462-4696-8c40-8e1a21f9beab" providerId="ADAL" clId="{2A5419C7-9574-4FF8-9B81-A574792CAD2C}" dt="2022-06-14T06:18:25.256" v="36618"/>
          <ac:spMkLst>
            <pc:docMk/>
            <pc:sldMk cId="1836535210" sldId="895"/>
            <ac:spMk id="60" creationId="{5D398FB4-758F-4773-9B39-A941F9BD7F45}"/>
          </ac:spMkLst>
        </pc:spChg>
        <pc:spChg chg="add mod">
          <ac:chgData name="Ledermann Albert (I-NAT-GST-CCS)" userId="a5f36771-4462-4696-8c40-8e1a21f9beab" providerId="ADAL" clId="{2A5419C7-9574-4FF8-9B81-A574792CAD2C}" dt="2022-06-14T06:18:20.529" v="36616"/>
          <ac:spMkLst>
            <pc:docMk/>
            <pc:sldMk cId="1836535210" sldId="895"/>
            <ac:spMk id="61" creationId="{B69F9476-0AAC-463B-83B4-F35658F7391C}"/>
          </ac:spMkLst>
        </pc:spChg>
        <pc:spChg chg="add mod">
          <ac:chgData name="Ledermann Albert (I-NAT-GST-CCS)" userId="a5f36771-4462-4696-8c40-8e1a21f9beab" providerId="ADAL" clId="{2A5419C7-9574-4FF8-9B81-A574792CAD2C}" dt="2022-06-14T06:18:15.747" v="36614"/>
          <ac:spMkLst>
            <pc:docMk/>
            <pc:sldMk cId="1836535210" sldId="895"/>
            <ac:spMk id="62" creationId="{980FA02A-C58F-4ADB-BE15-594D3CF9D575}"/>
          </ac:spMkLst>
        </pc:spChg>
        <pc:spChg chg="add mod">
          <ac:chgData name="Ledermann Albert (I-NAT-GST-CCS)" userId="a5f36771-4462-4696-8c40-8e1a21f9beab" providerId="ADAL" clId="{2A5419C7-9574-4FF8-9B81-A574792CAD2C}" dt="2022-06-08T05:33:35.616" v="30195"/>
          <ac:spMkLst>
            <pc:docMk/>
            <pc:sldMk cId="1836535210" sldId="895"/>
            <ac:spMk id="63" creationId="{9A0AD591-B0F1-4054-B11C-710129E1ADE2}"/>
          </ac:spMkLst>
        </pc:spChg>
        <pc:spChg chg="add mod">
          <ac:chgData name="Ledermann Albert (I-NAT-GST-CCS)" userId="a5f36771-4462-4696-8c40-8e1a21f9beab" providerId="ADAL" clId="{2A5419C7-9574-4FF8-9B81-A574792CAD2C}" dt="2022-06-08T05:33:35.616" v="30195"/>
          <ac:spMkLst>
            <pc:docMk/>
            <pc:sldMk cId="1836535210" sldId="895"/>
            <ac:spMk id="64" creationId="{63F548C8-1E9B-46AF-B5CC-CD90B867099F}"/>
          </ac:spMkLst>
        </pc:spChg>
        <pc:spChg chg="add mod">
          <ac:chgData name="Ledermann Albert (I-NAT-GST-CCS)" userId="a5f36771-4462-4696-8c40-8e1a21f9beab" providerId="ADAL" clId="{2A5419C7-9574-4FF8-9B81-A574792CAD2C}" dt="2022-06-13T06:21:42.769" v="36410" actId="20577"/>
          <ac:spMkLst>
            <pc:docMk/>
            <pc:sldMk cId="1836535210" sldId="895"/>
            <ac:spMk id="65" creationId="{09B0437A-5AE8-4B1E-A96D-CB9016288A48}"/>
          </ac:spMkLst>
        </pc:spChg>
        <pc:spChg chg="add mod">
          <ac:chgData name="Ledermann Albert (I-NAT-GST-CCS)" userId="a5f36771-4462-4696-8c40-8e1a21f9beab" providerId="ADAL" clId="{2A5419C7-9574-4FF8-9B81-A574792CAD2C}" dt="2022-06-09T03:37:48.160" v="33231" actId="947"/>
          <ac:spMkLst>
            <pc:docMk/>
            <pc:sldMk cId="1836535210" sldId="895"/>
            <ac:spMk id="66" creationId="{60D60AD7-C29C-463B-87E0-B0E2AEB48F40}"/>
          </ac:spMkLst>
        </pc:spChg>
        <pc:spChg chg="add mod">
          <ac:chgData name="Ledermann Albert (I-NAT-GST-CCS)" userId="a5f36771-4462-4696-8c40-8e1a21f9beab" providerId="ADAL" clId="{2A5419C7-9574-4FF8-9B81-A574792CAD2C}" dt="2022-06-08T05:33:35.616" v="30195"/>
          <ac:spMkLst>
            <pc:docMk/>
            <pc:sldMk cId="1836535210" sldId="895"/>
            <ac:spMk id="67" creationId="{C4FAD07F-3013-4272-A08B-8DAA960D2FA9}"/>
          </ac:spMkLst>
        </pc:spChg>
        <pc:spChg chg="add mod">
          <ac:chgData name="Ledermann Albert (I-NAT-GST-CCS)" userId="a5f36771-4462-4696-8c40-8e1a21f9beab" providerId="ADAL" clId="{2A5419C7-9574-4FF8-9B81-A574792CAD2C}" dt="2022-06-08T05:33:35.616" v="30195"/>
          <ac:spMkLst>
            <pc:docMk/>
            <pc:sldMk cId="1836535210" sldId="895"/>
            <ac:spMk id="68" creationId="{0876D993-2369-4D76-BC00-954486B5286C}"/>
          </ac:spMkLst>
        </pc:spChg>
        <pc:spChg chg="add mod">
          <ac:chgData name="Ledermann Albert (I-NAT-GST-CCS)" userId="a5f36771-4462-4696-8c40-8e1a21f9beab" providerId="ADAL" clId="{2A5419C7-9574-4FF8-9B81-A574792CAD2C}" dt="2022-06-14T13:09:51.843" v="37479" actId="20577"/>
          <ac:spMkLst>
            <pc:docMk/>
            <pc:sldMk cId="1836535210" sldId="895"/>
            <ac:spMk id="69" creationId="{3CF2EB5F-5BF4-4048-B46B-4B312A1EF391}"/>
          </ac:spMkLst>
        </pc:spChg>
        <pc:spChg chg="add mod">
          <ac:chgData name="Ledermann Albert (I-NAT-GST-CCS)" userId="a5f36771-4462-4696-8c40-8e1a21f9beab" providerId="ADAL" clId="{2A5419C7-9574-4FF8-9B81-A574792CAD2C}" dt="2022-06-14T14:54:34.309" v="37487" actId="20577"/>
          <ac:spMkLst>
            <pc:docMk/>
            <pc:sldMk cId="1836535210" sldId="895"/>
            <ac:spMk id="70" creationId="{202119EF-B2B6-4A68-B0AC-842B288F3B6D}"/>
          </ac:spMkLst>
        </pc:spChg>
        <pc:spChg chg="add mod">
          <ac:chgData name="Ledermann Albert (I-NAT-GST-CCS)" userId="a5f36771-4462-4696-8c40-8e1a21f9beab" providerId="ADAL" clId="{2A5419C7-9574-4FF8-9B81-A574792CAD2C}" dt="2022-06-08T05:33:35.616" v="30195"/>
          <ac:spMkLst>
            <pc:docMk/>
            <pc:sldMk cId="1836535210" sldId="895"/>
            <ac:spMk id="71" creationId="{84398D33-5671-43E0-B8E1-F83DDD00F456}"/>
          </ac:spMkLst>
        </pc:spChg>
        <pc:spChg chg="add del mod">
          <ac:chgData name="Ledermann Albert (I-NAT-GST-CCS)" userId="a5f36771-4462-4696-8c40-8e1a21f9beab" providerId="ADAL" clId="{2A5419C7-9574-4FF8-9B81-A574792CAD2C}" dt="2022-06-15T14:56:30.211" v="37550" actId="478"/>
          <ac:spMkLst>
            <pc:docMk/>
            <pc:sldMk cId="1836535210" sldId="895"/>
            <ac:spMk id="72" creationId="{51AF4C1C-24C6-44CD-B909-1ED13F69543A}"/>
          </ac:spMkLst>
        </pc:spChg>
        <pc:spChg chg="add del mod">
          <ac:chgData name="Ledermann Albert (I-NAT-GST-CCS)" userId="a5f36771-4462-4696-8c40-8e1a21f9beab" providerId="ADAL" clId="{2A5419C7-9574-4FF8-9B81-A574792CAD2C}" dt="2022-06-15T14:56:30.211" v="37550" actId="478"/>
          <ac:spMkLst>
            <pc:docMk/>
            <pc:sldMk cId="1836535210" sldId="895"/>
            <ac:spMk id="73" creationId="{F2E95DA5-BC58-4DFB-897B-ACAB18B62A94}"/>
          </ac:spMkLst>
        </pc:spChg>
        <pc:spChg chg="mod">
          <ac:chgData name="Ledermann Albert (I-NAT-GST-CCS)" userId="a5f36771-4462-4696-8c40-8e1a21f9beab" providerId="ADAL" clId="{2A5419C7-9574-4FF8-9B81-A574792CAD2C}" dt="2022-06-10T15:08:31.475" v="34846"/>
          <ac:spMkLst>
            <pc:docMk/>
            <pc:sldMk cId="1836535210" sldId="895"/>
            <ac:spMk id="74" creationId="{0C2DC42D-9B11-4507-A9B8-620BEA43DE8A}"/>
          </ac:spMkLst>
        </pc:spChg>
        <pc:spChg chg="mod">
          <ac:chgData name="Ledermann Albert (I-NAT-GST-CCS)" userId="a5f36771-4462-4696-8c40-8e1a21f9beab" providerId="ADAL" clId="{2A5419C7-9574-4FF8-9B81-A574792CAD2C}" dt="2022-06-08T05:33:35.616" v="30195"/>
          <ac:spMkLst>
            <pc:docMk/>
            <pc:sldMk cId="1836535210" sldId="895"/>
            <ac:spMk id="75" creationId="{8D259F7F-03BC-41FA-ABE7-FD255191259B}"/>
          </ac:spMkLst>
        </pc:spChg>
        <pc:spChg chg="mod">
          <ac:chgData name="Ledermann Albert (I-NAT-GST-CCS)" userId="a5f36771-4462-4696-8c40-8e1a21f9beab" providerId="ADAL" clId="{2A5419C7-9574-4FF8-9B81-A574792CAD2C}" dt="2022-06-10T15:08:31.475" v="34846"/>
          <ac:spMkLst>
            <pc:docMk/>
            <pc:sldMk cId="1836535210" sldId="895"/>
            <ac:spMk id="75" creationId="{8DB6C4E7-4B70-4906-B572-75706EB2112F}"/>
          </ac:spMkLst>
        </pc:spChg>
        <pc:spChg chg="mod">
          <ac:chgData name="Ledermann Albert (I-NAT-GST-CCS)" userId="a5f36771-4462-4696-8c40-8e1a21f9beab" providerId="ADAL" clId="{2A5419C7-9574-4FF8-9B81-A574792CAD2C}" dt="2022-06-08T05:33:35.616" v="30195"/>
          <ac:spMkLst>
            <pc:docMk/>
            <pc:sldMk cId="1836535210" sldId="895"/>
            <ac:spMk id="76" creationId="{3B19AA90-A307-4BDB-AD60-7C8E3EE51A29}"/>
          </ac:spMkLst>
        </pc:spChg>
        <pc:spChg chg="mod">
          <ac:chgData name="Ledermann Albert (I-NAT-GST-CCS)" userId="a5f36771-4462-4696-8c40-8e1a21f9beab" providerId="ADAL" clId="{2A5419C7-9574-4FF8-9B81-A574792CAD2C}" dt="2022-06-08T05:33:35.616" v="30195"/>
          <ac:spMkLst>
            <pc:docMk/>
            <pc:sldMk cId="1836535210" sldId="895"/>
            <ac:spMk id="78" creationId="{91EBC437-F53B-4492-A8ED-E9D56A6B514C}"/>
          </ac:spMkLst>
        </pc:spChg>
        <pc:spChg chg="mod">
          <ac:chgData name="Ledermann Albert (I-NAT-GST-CCS)" userId="a5f36771-4462-4696-8c40-8e1a21f9beab" providerId="ADAL" clId="{2A5419C7-9574-4FF8-9B81-A574792CAD2C}" dt="2022-06-08T05:33:35.616" v="30195"/>
          <ac:spMkLst>
            <pc:docMk/>
            <pc:sldMk cId="1836535210" sldId="895"/>
            <ac:spMk id="79" creationId="{B9BBE0F0-E384-4F81-8CB5-ACAC24A475F4}"/>
          </ac:spMkLst>
        </pc:spChg>
        <pc:spChg chg="mod">
          <ac:chgData name="Ledermann Albert (I-NAT-GST-CCS)" userId="a5f36771-4462-4696-8c40-8e1a21f9beab" providerId="ADAL" clId="{2A5419C7-9574-4FF8-9B81-A574792CAD2C}" dt="2022-06-08T05:33:35.616" v="30195"/>
          <ac:spMkLst>
            <pc:docMk/>
            <pc:sldMk cId="1836535210" sldId="895"/>
            <ac:spMk id="81" creationId="{25FE51CB-AFED-491B-8658-9B9C98FE155E}"/>
          </ac:spMkLst>
        </pc:spChg>
        <pc:spChg chg="mod">
          <ac:chgData name="Ledermann Albert (I-NAT-GST-CCS)" userId="a5f36771-4462-4696-8c40-8e1a21f9beab" providerId="ADAL" clId="{2A5419C7-9574-4FF8-9B81-A574792CAD2C}" dt="2022-06-08T05:33:35.616" v="30195"/>
          <ac:spMkLst>
            <pc:docMk/>
            <pc:sldMk cId="1836535210" sldId="895"/>
            <ac:spMk id="82" creationId="{562B4BB2-10E6-440C-A08B-1394581E6EC9}"/>
          </ac:spMkLst>
        </pc:spChg>
        <pc:spChg chg="add mod">
          <ac:chgData name="Ledermann Albert (I-NAT-GST-CCS)" userId="a5f36771-4462-4696-8c40-8e1a21f9beab" providerId="ADAL" clId="{2A5419C7-9574-4FF8-9B81-A574792CAD2C}" dt="2022-06-14T06:18:10.875" v="36612"/>
          <ac:spMkLst>
            <pc:docMk/>
            <pc:sldMk cId="1836535210" sldId="895"/>
            <ac:spMk id="83" creationId="{DF964987-C84D-41B1-9A6D-9A60131F4432}"/>
          </ac:spMkLst>
        </pc:spChg>
        <pc:spChg chg="add del mod">
          <ac:chgData name="Ledermann Albert (I-NAT-GST-CCS)" userId="a5f36771-4462-4696-8c40-8e1a21f9beab" providerId="ADAL" clId="{2A5419C7-9574-4FF8-9B81-A574792CAD2C}" dt="2022-06-15T14:56:30.211" v="37550" actId="478"/>
          <ac:spMkLst>
            <pc:docMk/>
            <pc:sldMk cId="1836535210" sldId="895"/>
            <ac:spMk id="84" creationId="{2751AD96-1710-4E71-B495-546B49D6F9B6}"/>
          </ac:spMkLst>
        </pc:spChg>
        <pc:spChg chg="add del mod">
          <ac:chgData name="Ledermann Albert (I-NAT-GST-CCS)" userId="a5f36771-4462-4696-8c40-8e1a21f9beab" providerId="ADAL" clId="{2A5419C7-9574-4FF8-9B81-A574792CAD2C}" dt="2022-06-15T14:56:30.211" v="37550" actId="478"/>
          <ac:spMkLst>
            <pc:docMk/>
            <pc:sldMk cId="1836535210" sldId="895"/>
            <ac:spMk id="85" creationId="{7B6AF1A1-847D-4DBA-B051-E192AA7DAE29}"/>
          </ac:spMkLst>
        </pc:spChg>
        <pc:spChg chg="add del mod">
          <ac:chgData name="Ledermann Albert (I-NAT-GST-CCS)" userId="a5f36771-4462-4696-8c40-8e1a21f9beab" providerId="ADAL" clId="{2A5419C7-9574-4FF8-9B81-A574792CAD2C}" dt="2022-06-15T14:56:30.211" v="37550" actId="478"/>
          <ac:spMkLst>
            <pc:docMk/>
            <pc:sldMk cId="1836535210" sldId="895"/>
            <ac:spMk id="86" creationId="{0611C3CD-1A3E-44B2-B69C-835969CCB4F4}"/>
          </ac:spMkLst>
        </pc:spChg>
        <pc:spChg chg="add del mod">
          <ac:chgData name="Ledermann Albert (I-NAT-GST-CCS)" userId="a5f36771-4462-4696-8c40-8e1a21f9beab" providerId="ADAL" clId="{2A5419C7-9574-4FF8-9B81-A574792CAD2C}" dt="2022-06-15T14:56:30.211" v="37550" actId="478"/>
          <ac:spMkLst>
            <pc:docMk/>
            <pc:sldMk cId="1836535210" sldId="895"/>
            <ac:spMk id="87" creationId="{B125596E-46AA-434F-9820-45005DC6E4B5}"/>
          </ac:spMkLst>
        </pc:spChg>
        <pc:spChg chg="add del mod">
          <ac:chgData name="Ledermann Albert (I-NAT-GST-CCS)" userId="a5f36771-4462-4696-8c40-8e1a21f9beab" providerId="ADAL" clId="{2A5419C7-9574-4FF8-9B81-A574792CAD2C}" dt="2022-06-15T14:56:30.211" v="37550" actId="478"/>
          <ac:spMkLst>
            <pc:docMk/>
            <pc:sldMk cId="1836535210" sldId="895"/>
            <ac:spMk id="88" creationId="{37B89A1F-8AFA-4C76-ABC9-291653E73AA8}"/>
          </ac:spMkLst>
        </pc:spChg>
        <pc:spChg chg="add del mod">
          <ac:chgData name="Ledermann Albert (I-NAT-GST-CCS)" userId="a5f36771-4462-4696-8c40-8e1a21f9beab" providerId="ADAL" clId="{2A5419C7-9574-4FF8-9B81-A574792CAD2C}" dt="2022-06-15T14:56:30.211" v="37550" actId="478"/>
          <ac:spMkLst>
            <pc:docMk/>
            <pc:sldMk cId="1836535210" sldId="895"/>
            <ac:spMk id="89" creationId="{5E051C4A-52A3-413C-BF0C-2488925EDA76}"/>
          </ac:spMkLst>
        </pc:spChg>
        <pc:spChg chg="add del mod">
          <ac:chgData name="Ledermann Albert (I-NAT-GST-CCS)" userId="a5f36771-4462-4696-8c40-8e1a21f9beab" providerId="ADAL" clId="{2A5419C7-9574-4FF8-9B81-A574792CAD2C}" dt="2022-06-15T14:56:30.211" v="37550" actId="478"/>
          <ac:spMkLst>
            <pc:docMk/>
            <pc:sldMk cId="1836535210" sldId="895"/>
            <ac:spMk id="90" creationId="{2575137A-2A24-4B8C-8617-C366C2126A9C}"/>
          </ac:spMkLst>
        </pc:spChg>
        <pc:spChg chg="add del mod">
          <ac:chgData name="Ledermann Albert (I-NAT-GST-CCS)" userId="a5f36771-4462-4696-8c40-8e1a21f9beab" providerId="ADAL" clId="{2A5419C7-9574-4FF8-9B81-A574792CAD2C}" dt="2022-06-22T07:55:13.949" v="38968" actId="242"/>
          <ac:spMkLst>
            <pc:docMk/>
            <pc:sldMk cId="1836535210" sldId="895"/>
            <ac:spMk id="91" creationId="{54C0D7D7-7A85-4D8D-BBDC-85DF4ACF3559}"/>
          </ac:spMkLst>
        </pc:spChg>
        <pc:spChg chg="add mod">
          <ac:chgData name="Ledermann Albert (I-NAT-GST-CCS)" userId="a5f36771-4462-4696-8c40-8e1a21f9beab" providerId="ADAL" clId="{2A5419C7-9574-4FF8-9B81-A574792CAD2C}" dt="2022-06-21T10:20:33.017" v="38651" actId="20577"/>
          <ac:spMkLst>
            <pc:docMk/>
            <pc:sldMk cId="1836535210" sldId="895"/>
            <ac:spMk id="92" creationId="{67E30863-1D96-4A03-8820-7308D0AF0BAE}"/>
          </ac:spMkLst>
        </pc:spChg>
        <pc:spChg chg="mod">
          <ac:chgData name="Ledermann Albert (I-NAT-GST-CCS)" userId="a5f36771-4462-4696-8c40-8e1a21f9beab" providerId="ADAL" clId="{2A5419C7-9574-4FF8-9B81-A574792CAD2C}" dt="2022-06-10T15:08:31.475" v="34846"/>
          <ac:spMkLst>
            <pc:docMk/>
            <pc:sldMk cId="1836535210" sldId="895"/>
            <ac:spMk id="93" creationId="{404EB858-B343-4E46-BB83-C15CED3D07A4}"/>
          </ac:spMkLst>
        </pc:spChg>
        <pc:spChg chg="add del mod">
          <ac:chgData name="Ledermann Albert (I-NAT-GST-CCS)" userId="a5f36771-4462-4696-8c40-8e1a21f9beab" providerId="ADAL" clId="{2A5419C7-9574-4FF8-9B81-A574792CAD2C}" dt="2022-06-08T13:38:50.131" v="32441" actId="478"/>
          <ac:spMkLst>
            <pc:docMk/>
            <pc:sldMk cId="1836535210" sldId="895"/>
            <ac:spMk id="93" creationId="{52B976C3-A732-4F89-9291-CE4148638DC2}"/>
          </ac:spMkLst>
        </pc:spChg>
        <pc:spChg chg="mod">
          <ac:chgData name="Ledermann Albert (I-NAT-GST-CCS)" userId="a5f36771-4462-4696-8c40-8e1a21f9beab" providerId="ADAL" clId="{2A5419C7-9574-4FF8-9B81-A574792CAD2C}" dt="2022-06-13T05:47:35.047" v="36369" actId="20577"/>
          <ac:spMkLst>
            <pc:docMk/>
            <pc:sldMk cId="1836535210" sldId="895"/>
            <ac:spMk id="94" creationId="{3148988C-B2D0-477E-8DF1-7501A9BEDA39}"/>
          </ac:spMkLst>
        </pc:spChg>
        <pc:spChg chg="add del mod">
          <ac:chgData name="Ledermann Albert (I-NAT-GST-CCS)" userId="a5f36771-4462-4696-8c40-8e1a21f9beab" providerId="ADAL" clId="{2A5419C7-9574-4FF8-9B81-A574792CAD2C}" dt="2022-06-08T13:38:50.131" v="32441" actId="478"/>
          <ac:spMkLst>
            <pc:docMk/>
            <pc:sldMk cId="1836535210" sldId="895"/>
            <ac:spMk id="94" creationId="{47B0275B-1CDF-4A22-9F3B-4AB30797E078}"/>
          </ac:spMkLst>
        </pc:spChg>
        <pc:spChg chg="mod">
          <ac:chgData name="Ledermann Albert (I-NAT-GST-CCS)" userId="a5f36771-4462-4696-8c40-8e1a21f9beab" providerId="ADAL" clId="{2A5419C7-9574-4FF8-9B81-A574792CAD2C}" dt="2022-06-08T05:33:35.616" v="30195"/>
          <ac:spMkLst>
            <pc:docMk/>
            <pc:sldMk cId="1836535210" sldId="895"/>
            <ac:spMk id="94" creationId="{C36E483E-152F-4C86-AAA7-A3E486589A31}"/>
          </ac:spMkLst>
        </pc:spChg>
        <pc:spChg chg="add del mod">
          <ac:chgData name="Ledermann Albert (I-NAT-GST-CCS)" userId="a5f36771-4462-4696-8c40-8e1a21f9beab" providerId="ADAL" clId="{2A5419C7-9574-4FF8-9B81-A574792CAD2C}" dt="2022-06-08T13:38:50.131" v="32441" actId="478"/>
          <ac:spMkLst>
            <pc:docMk/>
            <pc:sldMk cId="1836535210" sldId="895"/>
            <ac:spMk id="95" creationId="{A32FAEA6-41C2-4D32-B135-1A368EF7A36D}"/>
          </ac:spMkLst>
        </pc:spChg>
        <pc:spChg chg="mod">
          <ac:chgData name="Ledermann Albert (I-NAT-GST-CCS)" userId="a5f36771-4462-4696-8c40-8e1a21f9beab" providerId="ADAL" clId="{2A5419C7-9574-4FF8-9B81-A574792CAD2C}" dt="2022-06-08T05:33:35.616" v="30195"/>
          <ac:spMkLst>
            <pc:docMk/>
            <pc:sldMk cId="1836535210" sldId="895"/>
            <ac:spMk id="95" creationId="{ACCDAA6F-3602-47CC-AC85-1E741E4C40F1}"/>
          </ac:spMkLst>
        </pc:spChg>
        <pc:spChg chg="mod">
          <ac:chgData name="Ledermann Albert (I-NAT-GST-CCS)" userId="a5f36771-4462-4696-8c40-8e1a21f9beab" providerId="ADAL" clId="{2A5419C7-9574-4FF8-9B81-A574792CAD2C}" dt="2022-06-08T05:33:35.616" v="30195"/>
          <ac:spMkLst>
            <pc:docMk/>
            <pc:sldMk cId="1836535210" sldId="895"/>
            <ac:spMk id="97" creationId="{42370072-2606-4A4E-8F0B-0923E424CD16}"/>
          </ac:spMkLst>
        </pc:spChg>
        <pc:spChg chg="mod">
          <ac:chgData name="Ledermann Albert (I-NAT-GST-CCS)" userId="a5f36771-4462-4696-8c40-8e1a21f9beab" providerId="ADAL" clId="{2A5419C7-9574-4FF8-9B81-A574792CAD2C}" dt="2022-06-08T05:33:35.616" v="30195"/>
          <ac:spMkLst>
            <pc:docMk/>
            <pc:sldMk cId="1836535210" sldId="895"/>
            <ac:spMk id="98" creationId="{454D842B-42B2-480E-9C15-717AEA8B2E09}"/>
          </ac:spMkLst>
        </pc:spChg>
        <pc:spChg chg="add del mod">
          <ac:chgData name="Ledermann Albert (I-NAT-GST-CCS)" userId="a5f36771-4462-4696-8c40-8e1a21f9beab" providerId="ADAL" clId="{2A5419C7-9574-4FF8-9B81-A574792CAD2C}" dt="2022-06-08T05:33:55.883" v="30197"/>
          <ac:spMkLst>
            <pc:docMk/>
            <pc:sldMk cId="1836535210" sldId="895"/>
            <ac:spMk id="99" creationId="{5D0D02AB-4C09-4E6A-A261-D8C12C23162E}"/>
          </ac:spMkLst>
        </pc:spChg>
        <pc:spChg chg="add mod">
          <ac:chgData name="Ledermann Albert (I-NAT-GST-CCS)" userId="a5f36771-4462-4696-8c40-8e1a21f9beab" providerId="ADAL" clId="{2A5419C7-9574-4FF8-9B81-A574792CAD2C}" dt="2022-06-08T13:38:40.364" v="32440"/>
          <ac:spMkLst>
            <pc:docMk/>
            <pc:sldMk cId="1836535210" sldId="895"/>
            <ac:spMk id="99" creationId="{B54DB4F3-124C-4703-9B80-C1E660CA62BF}"/>
          </ac:spMkLst>
        </pc:spChg>
        <pc:spChg chg="add mod">
          <ac:chgData name="Ledermann Albert (I-NAT-GST-CCS)" userId="a5f36771-4462-4696-8c40-8e1a21f9beab" providerId="ADAL" clId="{2A5419C7-9574-4FF8-9B81-A574792CAD2C}" dt="2022-06-08T13:38:56.134" v="32442" actId="1076"/>
          <ac:spMkLst>
            <pc:docMk/>
            <pc:sldMk cId="1836535210" sldId="895"/>
            <ac:spMk id="100" creationId="{5E72CDE7-3278-4C55-89A9-441D40053B6D}"/>
          </ac:spMkLst>
        </pc:spChg>
        <pc:spChg chg="add del mod">
          <ac:chgData name="Ledermann Albert (I-NAT-GST-CCS)" userId="a5f36771-4462-4696-8c40-8e1a21f9beab" providerId="ADAL" clId="{2A5419C7-9574-4FF8-9B81-A574792CAD2C}" dt="2022-06-08T05:33:55.883" v="30197"/>
          <ac:spMkLst>
            <pc:docMk/>
            <pc:sldMk cId="1836535210" sldId="895"/>
            <ac:spMk id="100" creationId="{F642FF58-4224-4F8A-A4B9-B4684F94C5EA}"/>
          </ac:spMkLst>
        </pc:spChg>
        <pc:spChg chg="add del mod">
          <ac:chgData name="Ledermann Albert (I-NAT-GST-CCS)" userId="a5f36771-4462-4696-8c40-8e1a21f9beab" providerId="ADAL" clId="{2A5419C7-9574-4FF8-9B81-A574792CAD2C}" dt="2022-06-08T05:33:55.883" v="30197"/>
          <ac:spMkLst>
            <pc:docMk/>
            <pc:sldMk cId="1836535210" sldId="895"/>
            <ac:spMk id="101" creationId="{23BBCBD5-AA2B-45F0-A047-03CE9EF95028}"/>
          </ac:spMkLst>
        </pc:spChg>
        <pc:spChg chg="mod">
          <ac:chgData name="Ledermann Albert (I-NAT-GST-CCS)" userId="a5f36771-4462-4696-8c40-8e1a21f9beab" providerId="ADAL" clId="{2A5419C7-9574-4FF8-9B81-A574792CAD2C}" dt="2022-06-10T15:08:31.475" v="34846"/>
          <ac:spMkLst>
            <pc:docMk/>
            <pc:sldMk cId="1836535210" sldId="895"/>
            <ac:spMk id="101" creationId="{78A26290-0B9A-4DD1-8D64-2A318A693A0A}"/>
          </ac:spMkLst>
        </pc:spChg>
        <pc:spChg chg="add del mod">
          <ac:chgData name="Ledermann Albert (I-NAT-GST-CCS)" userId="a5f36771-4462-4696-8c40-8e1a21f9beab" providerId="ADAL" clId="{2A5419C7-9574-4FF8-9B81-A574792CAD2C}" dt="2022-06-08T05:33:55.883" v="30197"/>
          <ac:spMkLst>
            <pc:docMk/>
            <pc:sldMk cId="1836535210" sldId="895"/>
            <ac:spMk id="102" creationId="{52F78168-E6A9-4E12-A938-6ED21BA71943}"/>
          </ac:spMkLst>
        </pc:spChg>
        <pc:spChg chg="mod">
          <ac:chgData name="Ledermann Albert (I-NAT-GST-CCS)" userId="a5f36771-4462-4696-8c40-8e1a21f9beab" providerId="ADAL" clId="{2A5419C7-9574-4FF8-9B81-A574792CAD2C}" dt="2022-06-10T15:08:31.475" v="34846"/>
          <ac:spMkLst>
            <pc:docMk/>
            <pc:sldMk cId="1836535210" sldId="895"/>
            <ac:spMk id="102" creationId="{EF2C87D8-6C0F-451A-80DC-24B76DCB961C}"/>
          </ac:spMkLst>
        </pc:spChg>
        <pc:spChg chg="add del mod">
          <ac:chgData name="Ledermann Albert (I-NAT-GST-CCS)" userId="a5f36771-4462-4696-8c40-8e1a21f9beab" providerId="ADAL" clId="{2A5419C7-9574-4FF8-9B81-A574792CAD2C}" dt="2022-06-08T05:33:55.883" v="30197"/>
          <ac:spMkLst>
            <pc:docMk/>
            <pc:sldMk cId="1836535210" sldId="895"/>
            <ac:spMk id="103" creationId="{D9BBE0FD-7A35-46BE-991F-283524823BF5}"/>
          </ac:spMkLst>
        </pc:spChg>
        <pc:spChg chg="mod">
          <ac:chgData name="Ledermann Albert (I-NAT-GST-CCS)" userId="a5f36771-4462-4696-8c40-8e1a21f9beab" providerId="ADAL" clId="{2A5419C7-9574-4FF8-9B81-A574792CAD2C}" dt="2022-06-10T15:19:52.447" v="34854"/>
          <ac:spMkLst>
            <pc:docMk/>
            <pc:sldMk cId="1836535210" sldId="895"/>
            <ac:spMk id="104" creationId="{47E5E45F-F5FE-4C10-95B6-2D6944F113C5}"/>
          </ac:spMkLst>
        </pc:spChg>
        <pc:spChg chg="add del mod">
          <ac:chgData name="Ledermann Albert (I-NAT-GST-CCS)" userId="a5f36771-4462-4696-8c40-8e1a21f9beab" providerId="ADAL" clId="{2A5419C7-9574-4FF8-9B81-A574792CAD2C}" dt="2022-06-08T05:33:55.883" v="30197"/>
          <ac:spMkLst>
            <pc:docMk/>
            <pc:sldMk cId="1836535210" sldId="895"/>
            <ac:spMk id="104" creationId="{8C7C99AE-DCEA-4748-8140-897FCE200091}"/>
          </ac:spMkLst>
        </pc:spChg>
        <pc:spChg chg="add del mod">
          <ac:chgData name="Ledermann Albert (I-NAT-GST-CCS)" userId="a5f36771-4462-4696-8c40-8e1a21f9beab" providerId="ADAL" clId="{2A5419C7-9574-4FF8-9B81-A574792CAD2C}" dt="2022-06-08T05:33:55.883" v="30197"/>
          <ac:spMkLst>
            <pc:docMk/>
            <pc:sldMk cId="1836535210" sldId="895"/>
            <ac:spMk id="105" creationId="{2BD1719F-0D29-4B12-968E-B5B22D1DB480}"/>
          </ac:spMkLst>
        </pc:spChg>
        <pc:spChg chg="mod">
          <ac:chgData name="Ledermann Albert (I-NAT-GST-CCS)" userId="a5f36771-4462-4696-8c40-8e1a21f9beab" providerId="ADAL" clId="{2A5419C7-9574-4FF8-9B81-A574792CAD2C}" dt="2022-06-10T15:19:52.447" v="34854"/>
          <ac:spMkLst>
            <pc:docMk/>
            <pc:sldMk cId="1836535210" sldId="895"/>
            <ac:spMk id="105" creationId="{4D22779D-669D-426A-BF27-3173CC0386D5}"/>
          </ac:spMkLst>
        </pc:spChg>
        <pc:spChg chg="add del mod">
          <ac:chgData name="Ledermann Albert (I-NAT-GST-CCS)" userId="a5f36771-4462-4696-8c40-8e1a21f9beab" providerId="ADAL" clId="{2A5419C7-9574-4FF8-9B81-A574792CAD2C}" dt="2022-06-08T05:33:55.883" v="30197"/>
          <ac:spMkLst>
            <pc:docMk/>
            <pc:sldMk cId="1836535210" sldId="895"/>
            <ac:spMk id="106" creationId="{EC7A3212-977B-447E-B4C5-6D928CF17FDC}"/>
          </ac:spMkLst>
        </pc:spChg>
        <pc:spChg chg="mod">
          <ac:chgData name="Ledermann Albert (I-NAT-GST-CCS)" userId="a5f36771-4462-4696-8c40-8e1a21f9beab" providerId="ADAL" clId="{2A5419C7-9574-4FF8-9B81-A574792CAD2C}" dt="2022-06-10T15:20:07.646" v="34856"/>
          <ac:spMkLst>
            <pc:docMk/>
            <pc:sldMk cId="1836535210" sldId="895"/>
            <ac:spMk id="107" creationId="{4D3A7436-9CFB-4778-9960-B2257D271F86}"/>
          </ac:spMkLst>
        </pc:spChg>
        <pc:spChg chg="add del mod">
          <ac:chgData name="Ledermann Albert (I-NAT-GST-CCS)" userId="a5f36771-4462-4696-8c40-8e1a21f9beab" providerId="ADAL" clId="{2A5419C7-9574-4FF8-9B81-A574792CAD2C}" dt="2022-06-08T05:33:55.883" v="30197"/>
          <ac:spMkLst>
            <pc:docMk/>
            <pc:sldMk cId="1836535210" sldId="895"/>
            <ac:spMk id="107" creationId="{7EA3E68D-F6F6-494A-BDAC-474DFB3B49A2}"/>
          </ac:spMkLst>
        </pc:spChg>
        <pc:spChg chg="mod">
          <ac:chgData name="Ledermann Albert (I-NAT-GST-CCS)" userId="a5f36771-4462-4696-8c40-8e1a21f9beab" providerId="ADAL" clId="{2A5419C7-9574-4FF8-9B81-A574792CAD2C}" dt="2022-06-10T15:20:07.646" v="34856"/>
          <ac:spMkLst>
            <pc:docMk/>
            <pc:sldMk cId="1836535210" sldId="895"/>
            <ac:spMk id="108" creationId="{2E8F1BA8-46C6-4BE3-8469-3E6A46CA6E7C}"/>
          </ac:spMkLst>
        </pc:spChg>
        <pc:spChg chg="add del mod">
          <ac:chgData name="Ledermann Albert (I-NAT-GST-CCS)" userId="a5f36771-4462-4696-8c40-8e1a21f9beab" providerId="ADAL" clId="{2A5419C7-9574-4FF8-9B81-A574792CAD2C}" dt="2022-06-08T05:33:55.883" v="30197"/>
          <ac:spMkLst>
            <pc:docMk/>
            <pc:sldMk cId="1836535210" sldId="895"/>
            <ac:spMk id="108" creationId="{B6326306-BDA9-4959-904D-28B7C54FFD38}"/>
          </ac:spMkLst>
        </pc:spChg>
        <pc:spChg chg="add del mod">
          <ac:chgData name="Ledermann Albert (I-NAT-GST-CCS)" userId="a5f36771-4462-4696-8c40-8e1a21f9beab" providerId="ADAL" clId="{2A5419C7-9574-4FF8-9B81-A574792CAD2C}" dt="2022-06-08T05:33:55.883" v="30197"/>
          <ac:spMkLst>
            <pc:docMk/>
            <pc:sldMk cId="1836535210" sldId="895"/>
            <ac:spMk id="109" creationId="{31A2CC14-2728-417C-AEB7-4589868E3E85}"/>
          </ac:spMkLst>
        </pc:spChg>
        <pc:spChg chg="add del mod">
          <ac:chgData name="Ledermann Albert (I-NAT-GST-CCS)" userId="a5f36771-4462-4696-8c40-8e1a21f9beab" providerId="ADAL" clId="{2A5419C7-9574-4FF8-9B81-A574792CAD2C}" dt="2022-06-08T05:33:55.883" v="30197"/>
          <ac:spMkLst>
            <pc:docMk/>
            <pc:sldMk cId="1836535210" sldId="895"/>
            <ac:spMk id="110" creationId="{931217C7-BCC7-4039-BAE7-C706D5299678}"/>
          </ac:spMkLst>
        </pc:spChg>
        <pc:spChg chg="add del mod">
          <ac:chgData name="Ledermann Albert (I-NAT-GST-CCS)" userId="a5f36771-4462-4696-8c40-8e1a21f9beab" providerId="ADAL" clId="{2A5419C7-9574-4FF8-9B81-A574792CAD2C}" dt="2022-06-08T05:33:55.883" v="30197"/>
          <ac:spMkLst>
            <pc:docMk/>
            <pc:sldMk cId="1836535210" sldId="895"/>
            <ac:spMk id="111" creationId="{09C51558-3880-4937-B2A3-DEF498CA959D}"/>
          </ac:spMkLst>
        </pc:spChg>
        <pc:spChg chg="add del mod">
          <ac:chgData name="Ledermann Albert (I-NAT-GST-CCS)" userId="a5f36771-4462-4696-8c40-8e1a21f9beab" providerId="ADAL" clId="{2A5419C7-9574-4FF8-9B81-A574792CAD2C}" dt="2022-06-08T05:33:55.883" v="30197"/>
          <ac:spMkLst>
            <pc:docMk/>
            <pc:sldMk cId="1836535210" sldId="895"/>
            <ac:spMk id="112" creationId="{694359D2-D279-4515-B4D1-8903FE658EAD}"/>
          </ac:spMkLst>
        </pc:spChg>
        <pc:spChg chg="add del mod">
          <ac:chgData name="Ledermann Albert (I-NAT-GST-CCS)" userId="a5f36771-4462-4696-8c40-8e1a21f9beab" providerId="ADAL" clId="{2A5419C7-9574-4FF8-9B81-A574792CAD2C}" dt="2022-06-08T05:33:55.883" v="30197"/>
          <ac:spMkLst>
            <pc:docMk/>
            <pc:sldMk cId="1836535210" sldId="895"/>
            <ac:spMk id="113" creationId="{C2512667-1431-4996-BA38-6A3DEC38B680}"/>
          </ac:spMkLst>
        </pc:spChg>
        <pc:spChg chg="add del mod">
          <ac:chgData name="Ledermann Albert (I-NAT-GST-CCS)" userId="a5f36771-4462-4696-8c40-8e1a21f9beab" providerId="ADAL" clId="{2A5419C7-9574-4FF8-9B81-A574792CAD2C}" dt="2022-06-08T05:33:55.883" v="30197"/>
          <ac:spMkLst>
            <pc:docMk/>
            <pc:sldMk cId="1836535210" sldId="895"/>
            <ac:spMk id="114" creationId="{6D945A5A-E544-4AB8-8D77-A35CF2C25609}"/>
          </ac:spMkLst>
        </pc:spChg>
        <pc:spChg chg="add del mod">
          <ac:chgData name="Ledermann Albert (I-NAT-GST-CCS)" userId="a5f36771-4462-4696-8c40-8e1a21f9beab" providerId="ADAL" clId="{2A5419C7-9574-4FF8-9B81-A574792CAD2C}" dt="2022-06-08T05:33:55.883" v="30197"/>
          <ac:spMkLst>
            <pc:docMk/>
            <pc:sldMk cId="1836535210" sldId="895"/>
            <ac:spMk id="115" creationId="{6B2CDC7A-EBF0-4207-88C8-2864A47BB4C5}"/>
          </ac:spMkLst>
        </pc:spChg>
        <pc:spChg chg="add del mod">
          <ac:chgData name="Ledermann Albert (I-NAT-GST-CCS)" userId="a5f36771-4462-4696-8c40-8e1a21f9beab" providerId="ADAL" clId="{2A5419C7-9574-4FF8-9B81-A574792CAD2C}" dt="2022-06-08T05:33:55.883" v="30197"/>
          <ac:spMkLst>
            <pc:docMk/>
            <pc:sldMk cId="1836535210" sldId="895"/>
            <ac:spMk id="116" creationId="{A6D846A3-A557-494A-9772-FE63C477CB3E}"/>
          </ac:spMkLst>
        </pc:spChg>
        <pc:spChg chg="add del mod">
          <ac:chgData name="Ledermann Albert (I-NAT-GST-CCS)" userId="a5f36771-4462-4696-8c40-8e1a21f9beab" providerId="ADAL" clId="{2A5419C7-9574-4FF8-9B81-A574792CAD2C}" dt="2022-06-08T05:33:55.883" v="30197"/>
          <ac:spMkLst>
            <pc:docMk/>
            <pc:sldMk cId="1836535210" sldId="895"/>
            <ac:spMk id="117" creationId="{09742562-976C-44B0-AB54-FCFE9CC50C86}"/>
          </ac:spMkLst>
        </pc:spChg>
        <pc:spChg chg="add del mod">
          <ac:chgData name="Ledermann Albert (I-NAT-GST-CCS)" userId="a5f36771-4462-4696-8c40-8e1a21f9beab" providerId="ADAL" clId="{2A5419C7-9574-4FF8-9B81-A574792CAD2C}" dt="2022-06-08T05:33:55.883" v="30197"/>
          <ac:spMkLst>
            <pc:docMk/>
            <pc:sldMk cId="1836535210" sldId="895"/>
            <ac:spMk id="118" creationId="{9772F8F9-E7BF-4F2B-A719-37347588AF6C}"/>
          </ac:spMkLst>
        </pc:spChg>
        <pc:spChg chg="add del mod">
          <ac:chgData name="Ledermann Albert (I-NAT-GST-CCS)" userId="a5f36771-4462-4696-8c40-8e1a21f9beab" providerId="ADAL" clId="{2A5419C7-9574-4FF8-9B81-A574792CAD2C}" dt="2022-06-08T05:33:55.883" v="30197"/>
          <ac:spMkLst>
            <pc:docMk/>
            <pc:sldMk cId="1836535210" sldId="895"/>
            <ac:spMk id="119" creationId="{731BDC73-FB25-4F6E-A645-CD4FE1420F0C}"/>
          </ac:spMkLst>
        </pc:spChg>
        <pc:spChg chg="add del mod">
          <ac:chgData name="Ledermann Albert (I-NAT-GST-CCS)" userId="a5f36771-4462-4696-8c40-8e1a21f9beab" providerId="ADAL" clId="{2A5419C7-9574-4FF8-9B81-A574792CAD2C}" dt="2022-06-08T05:33:55.883" v="30197"/>
          <ac:spMkLst>
            <pc:docMk/>
            <pc:sldMk cId="1836535210" sldId="895"/>
            <ac:spMk id="120" creationId="{B43E2121-3236-47B5-8EB6-A47D83EBBC46}"/>
          </ac:spMkLst>
        </pc:spChg>
        <pc:spChg chg="mod">
          <ac:chgData name="Ledermann Albert (I-NAT-GST-CCS)" userId="a5f36771-4462-4696-8c40-8e1a21f9beab" providerId="ADAL" clId="{2A5419C7-9574-4FF8-9B81-A574792CAD2C}" dt="2022-06-08T05:33:50.333" v="30196"/>
          <ac:spMkLst>
            <pc:docMk/>
            <pc:sldMk cId="1836535210" sldId="895"/>
            <ac:spMk id="122" creationId="{95B954E2-D1E5-454E-90BF-D650FA004F95}"/>
          </ac:spMkLst>
        </pc:spChg>
        <pc:spChg chg="mod">
          <ac:chgData name="Ledermann Albert (I-NAT-GST-CCS)" userId="a5f36771-4462-4696-8c40-8e1a21f9beab" providerId="ADAL" clId="{2A5419C7-9574-4FF8-9B81-A574792CAD2C}" dt="2022-06-08T05:33:50.333" v="30196"/>
          <ac:spMkLst>
            <pc:docMk/>
            <pc:sldMk cId="1836535210" sldId="895"/>
            <ac:spMk id="123" creationId="{226C939C-A370-48AB-8729-1EE723A41758}"/>
          </ac:spMkLst>
        </pc:spChg>
        <pc:spChg chg="mod">
          <ac:chgData name="Ledermann Albert (I-NAT-GST-CCS)" userId="a5f36771-4462-4696-8c40-8e1a21f9beab" providerId="ADAL" clId="{2A5419C7-9574-4FF8-9B81-A574792CAD2C}" dt="2022-06-08T05:33:50.333" v="30196"/>
          <ac:spMkLst>
            <pc:docMk/>
            <pc:sldMk cId="1836535210" sldId="895"/>
            <ac:spMk id="125" creationId="{E9961B1A-50B8-4963-9A39-C604BAA6D8B1}"/>
          </ac:spMkLst>
        </pc:spChg>
        <pc:spChg chg="mod">
          <ac:chgData name="Ledermann Albert (I-NAT-GST-CCS)" userId="a5f36771-4462-4696-8c40-8e1a21f9beab" providerId="ADAL" clId="{2A5419C7-9574-4FF8-9B81-A574792CAD2C}" dt="2022-06-08T05:33:50.333" v="30196"/>
          <ac:spMkLst>
            <pc:docMk/>
            <pc:sldMk cId="1836535210" sldId="895"/>
            <ac:spMk id="126" creationId="{89D528AB-AED7-4961-B5E3-4F9F3F7A06AE}"/>
          </ac:spMkLst>
        </pc:spChg>
        <pc:spChg chg="mod">
          <ac:chgData name="Ledermann Albert (I-NAT-GST-CCS)" userId="a5f36771-4462-4696-8c40-8e1a21f9beab" providerId="ADAL" clId="{2A5419C7-9574-4FF8-9B81-A574792CAD2C}" dt="2022-06-08T05:33:50.333" v="30196"/>
          <ac:spMkLst>
            <pc:docMk/>
            <pc:sldMk cId="1836535210" sldId="895"/>
            <ac:spMk id="128" creationId="{112F4944-5105-4DBB-80F5-66C4C847D891}"/>
          </ac:spMkLst>
        </pc:spChg>
        <pc:spChg chg="mod">
          <ac:chgData name="Ledermann Albert (I-NAT-GST-CCS)" userId="a5f36771-4462-4696-8c40-8e1a21f9beab" providerId="ADAL" clId="{2A5419C7-9574-4FF8-9B81-A574792CAD2C}" dt="2022-06-08T05:33:50.333" v="30196"/>
          <ac:spMkLst>
            <pc:docMk/>
            <pc:sldMk cId="1836535210" sldId="895"/>
            <ac:spMk id="129" creationId="{10A26E5B-1E38-4F37-8081-22AF18E20FB1}"/>
          </ac:spMkLst>
        </pc:spChg>
        <pc:spChg chg="add del mod">
          <ac:chgData name="Ledermann Albert (I-NAT-GST-CCS)" userId="a5f36771-4462-4696-8c40-8e1a21f9beab" providerId="ADAL" clId="{2A5419C7-9574-4FF8-9B81-A574792CAD2C}" dt="2022-06-08T05:33:55.883" v="30197"/>
          <ac:spMkLst>
            <pc:docMk/>
            <pc:sldMk cId="1836535210" sldId="895"/>
            <ac:spMk id="130" creationId="{B5B0675C-E6F9-43EA-BC68-6A70B877531C}"/>
          </ac:spMkLst>
        </pc:spChg>
        <pc:spChg chg="add del mod">
          <ac:chgData name="Ledermann Albert (I-NAT-GST-CCS)" userId="a5f36771-4462-4696-8c40-8e1a21f9beab" providerId="ADAL" clId="{2A5419C7-9574-4FF8-9B81-A574792CAD2C}" dt="2022-06-08T05:33:55.883" v="30197"/>
          <ac:spMkLst>
            <pc:docMk/>
            <pc:sldMk cId="1836535210" sldId="895"/>
            <ac:spMk id="131" creationId="{9D24E651-A209-401D-8E81-BF13CCFB3EE4}"/>
          </ac:spMkLst>
        </pc:spChg>
        <pc:spChg chg="add del mod">
          <ac:chgData name="Ledermann Albert (I-NAT-GST-CCS)" userId="a5f36771-4462-4696-8c40-8e1a21f9beab" providerId="ADAL" clId="{2A5419C7-9574-4FF8-9B81-A574792CAD2C}" dt="2022-06-08T05:33:55.883" v="30197"/>
          <ac:spMkLst>
            <pc:docMk/>
            <pc:sldMk cId="1836535210" sldId="895"/>
            <ac:spMk id="132" creationId="{4599A1CA-9461-4905-BDFB-CE5D021274A3}"/>
          </ac:spMkLst>
        </pc:spChg>
        <pc:spChg chg="add del mod">
          <ac:chgData name="Ledermann Albert (I-NAT-GST-CCS)" userId="a5f36771-4462-4696-8c40-8e1a21f9beab" providerId="ADAL" clId="{2A5419C7-9574-4FF8-9B81-A574792CAD2C}" dt="2022-06-08T05:33:55.883" v="30197"/>
          <ac:spMkLst>
            <pc:docMk/>
            <pc:sldMk cId="1836535210" sldId="895"/>
            <ac:spMk id="133" creationId="{62832642-9B4D-475E-9248-160D92746085}"/>
          </ac:spMkLst>
        </pc:spChg>
        <pc:spChg chg="add del mod">
          <ac:chgData name="Ledermann Albert (I-NAT-GST-CCS)" userId="a5f36771-4462-4696-8c40-8e1a21f9beab" providerId="ADAL" clId="{2A5419C7-9574-4FF8-9B81-A574792CAD2C}" dt="2022-06-08T05:33:55.883" v="30197"/>
          <ac:spMkLst>
            <pc:docMk/>
            <pc:sldMk cId="1836535210" sldId="895"/>
            <ac:spMk id="134" creationId="{BCDC1B46-3660-4B0F-82AE-9BD38DF8227B}"/>
          </ac:spMkLst>
        </pc:spChg>
        <pc:spChg chg="add del mod">
          <ac:chgData name="Ledermann Albert (I-NAT-GST-CCS)" userId="a5f36771-4462-4696-8c40-8e1a21f9beab" providerId="ADAL" clId="{2A5419C7-9574-4FF8-9B81-A574792CAD2C}" dt="2022-06-08T05:33:55.883" v="30197"/>
          <ac:spMkLst>
            <pc:docMk/>
            <pc:sldMk cId="1836535210" sldId="895"/>
            <ac:spMk id="135" creationId="{7BEDFE65-E189-46D5-947A-5CF645DA8A55}"/>
          </ac:spMkLst>
        </pc:spChg>
        <pc:spChg chg="add del mod">
          <ac:chgData name="Ledermann Albert (I-NAT-GST-CCS)" userId="a5f36771-4462-4696-8c40-8e1a21f9beab" providerId="ADAL" clId="{2A5419C7-9574-4FF8-9B81-A574792CAD2C}" dt="2022-06-08T05:33:55.883" v="30197"/>
          <ac:spMkLst>
            <pc:docMk/>
            <pc:sldMk cId="1836535210" sldId="895"/>
            <ac:spMk id="136" creationId="{17D43391-CFEB-434C-A999-7BB4B8D01AE7}"/>
          </ac:spMkLst>
        </pc:spChg>
        <pc:spChg chg="add del mod">
          <ac:chgData name="Ledermann Albert (I-NAT-GST-CCS)" userId="a5f36771-4462-4696-8c40-8e1a21f9beab" providerId="ADAL" clId="{2A5419C7-9574-4FF8-9B81-A574792CAD2C}" dt="2022-06-08T05:33:55.883" v="30197"/>
          <ac:spMkLst>
            <pc:docMk/>
            <pc:sldMk cId="1836535210" sldId="895"/>
            <ac:spMk id="137" creationId="{7FC7ABCA-7B9E-466E-A80A-ED9610DC9BD8}"/>
          </ac:spMkLst>
        </pc:spChg>
        <pc:spChg chg="add del mod">
          <ac:chgData name="Ledermann Albert (I-NAT-GST-CCS)" userId="a5f36771-4462-4696-8c40-8e1a21f9beab" providerId="ADAL" clId="{2A5419C7-9574-4FF8-9B81-A574792CAD2C}" dt="2022-06-08T05:33:55.883" v="30197"/>
          <ac:spMkLst>
            <pc:docMk/>
            <pc:sldMk cId="1836535210" sldId="895"/>
            <ac:spMk id="138" creationId="{C496C4AC-A464-40F7-B86F-7782968181E1}"/>
          </ac:spMkLst>
        </pc:spChg>
        <pc:spChg chg="add del mod">
          <ac:chgData name="Ledermann Albert (I-NAT-GST-CCS)" userId="a5f36771-4462-4696-8c40-8e1a21f9beab" providerId="ADAL" clId="{2A5419C7-9574-4FF8-9B81-A574792CAD2C}" dt="2022-06-08T05:33:55.883" v="30197"/>
          <ac:spMkLst>
            <pc:docMk/>
            <pc:sldMk cId="1836535210" sldId="895"/>
            <ac:spMk id="139" creationId="{74BD7CE8-E248-41D1-8297-6D322CDA49ED}"/>
          </ac:spMkLst>
        </pc:spChg>
        <pc:spChg chg="mod">
          <ac:chgData name="Ledermann Albert (I-NAT-GST-CCS)" userId="a5f36771-4462-4696-8c40-8e1a21f9beab" providerId="ADAL" clId="{2A5419C7-9574-4FF8-9B81-A574792CAD2C}" dt="2022-06-08T05:33:50.333" v="30196"/>
          <ac:spMkLst>
            <pc:docMk/>
            <pc:sldMk cId="1836535210" sldId="895"/>
            <ac:spMk id="141" creationId="{9166B54B-346A-41ED-9E59-CEBCD230D8FD}"/>
          </ac:spMkLst>
        </pc:spChg>
        <pc:spChg chg="mod">
          <ac:chgData name="Ledermann Albert (I-NAT-GST-CCS)" userId="a5f36771-4462-4696-8c40-8e1a21f9beab" providerId="ADAL" clId="{2A5419C7-9574-4FF8-9B81-A574792CAD2C}" dt="2022-06-08T05:33:50.333" v="30196"/>
          <ac:spMkLst>
            <pc:docMk/>
            <pc:sldMk cId="1836535210" sldId="895"/>
            <ac:spMk id="142" creationId="{1544C0E5-51FB-4653-8411-651A1BB6F519}"/>
          </ac:spMkLst>
        </pc:spChg>
        <pc:spChg chg="mod">
          <ac:chgData name="Ledermann Albert (I-NAT-GST-CCS)" userId="a5f36771-4462-4696-8c40-8e1a21f9beab" providerId="ADAL" clId="{2A5419C7-9574-4FF8-9B81-A574792CAD2C}" dt="2022-06-08T05:33:50.333" v="30196"/>
          <ac:spMkLst>
            <pc:docMk/>
            <pc:sldMk cId="1836535210" sldId="895"/>
            <ac:spMk id="144" creationId="{14D8F631-56C6-499D-80F6-29CF08FF768B}"/>
          </ac:spMkLst>
        </pc:spChg>
        <pc:spChg chg="mod">
          <ac:chgData name="Ledermann Albert (I-NAT-GST-CCS)" userId="a5f36771-4462-4696-8c40-8e1a21f9beab" providerId="ADAL" clId="{2A5419C7-9574-4FF8-9B81-A574792CAD2C}" dt="2022-06-08T05:33:50.333" v="30196"/>
          <ac:spMkLst>
            <pc:docMk/>
            <pc:sldMk cId="1836535210" sldId="895"/>
            <ac:spMk id="145" creationId="{7FC92048-EB4E-4C92-AFF3-BFAECE522343}"/>
          </ac:spMkLst>
        </pc:spChg>
        <pc:spChg chg="mod">
          <ac:chgData name="Ledermann Albert (I-NAT-GST-CCS)" userId="a5f36771-4462-4696-8c40-8e1a21f9beab" providerId="ADAL" clId="{2A5419C7-9574-4FF8-9B81-A574792CAD2C}" dt="2022-06-08T06:38:55.211" v="30718"/>
          <ac:spMkLst>
            <pc:docMk/>
            <pc:sldMk cId="1836535210" sldId="895"/>
            <ac:spMk id="147" creationId="{8446B4AC-4D83-41DE-B7AB-6986A140E55D}"/>
          </ac:spMkLst>
        </pc:spChg>
        <pc:spChg chg="mod">
          <ac:chgData name="Ledermann Albert (I-NAT-GST-CCS)" userId="a5f36771-4462-4696-8c40-8e1a21f9beab" providerId="ADAL" clId="{2A5419C7-9574-4FF8-9B81-A574792CAD2C}" dt="2022-06-08T06:38:55.211" v="30718"/>
          <ac:spMkLst>
            <pc:docMk/>
            <pc:sldMk cId="1836535210" sldId="895"/>
            <ac:spMk id="148" creationId="{D4D98BC2-D170-4DCA-8D4E-0E20FD2B5D79}"/>
          </ac:spMkLst>
        </pc:spChg>
        <pc:spChg chg="mod">
          <ac:chgData name="Ledermann Albert (I-NAT-GST-CCS)" userId="a5f36771-4462-4696-8c40-8e1a21f9beab" providerId="ADAL" clId="{2A5419C7-9574-4FF8-9B81-A574792CAD2C}" dt="2022-06-08T06:39:12.875" v="30720"/>
          <ac:spMkLst>
            <pc:docMk/>
            <pc:sldMk cId="1836535210" sldId="895"/>
            <ac:spMk id="150" creationId="{1BF3B998-F73D-4CA7-8F2B-0D4C65EEE533}"/>
          </ac:spMkLst>
        </pc:spChg>
        <pc:spChg chg="mod">
          <ac:chgData name="Ledermann Albert (I-NAT-GST-CCS)" userId="a5f36771-4462-4696-8c40-8e1a21f9beab" providerId="ADAL" clId="{2A5419C7-9574-4FF8-9B81-A574792CAD2C}" dt="2022-06-10T12:37:13.349" v="34481"/>
          <ac:spMkLst>
            <pc:docMk/>
            <pc:sldMk cId="1836535210" sldId="895"/>
            <ac:spMk id="151" creationId="{576C8F2B-AB42-4D2B-A8B7-F28A7269C784}"/>
          </ac:spMkLst>
        </pc:spChg>
        <pc:grpChg chg="add del mod">
          <ac:chgData name="Ledermann Albert (I-NAT-GST-CCS)" userId="a5f36771-4462-4696-8c40-8e1a21f9beab" providerId="ADAL" clId="{2A5419C7-9574-4FF8-9B81-A574792CAD2C}" dt="2022-06-08T05:33:02.850" v="30194"/>
          <ac:grpSpMkLst>
            <pc:docMk/>
            <pc:sldMk cId="1836535210" sldId="895"/>
            <ac:grpSpMk id="27" creationId="{863CB0A9-A4BE-4740-84B1-9DCD6BA3C8A3}"/>
          </ac:grpSpMkLst>
        </pc:grpChg>
        <pc:grpChg chg="add del mod">
          <ac:chgData name="Ledermann Albert (I-NAT-GST-CCS)" userId="a5f36771-4462-4696-8c40-8e1a21f9beab" providerId="ADAL" clId="{2A5419C7-9574-4FF8-9B81-A574792CAD2C}" dt="2022-06-08T05:33:02.850" v="30194"/>
          <ac:grpSpMkLst>
            <pc:docMk/>
            <pc:sldMk cId="1836535210" sldId="895"/>
            <ac:grpSpMk id="30" creationId="{21719082-BC3F-439C-A062-0FBF9EBDF4E1}"/>
          </ac:grpSpMkLst>
        </pc:grpChg>
        <pc:grpChg chg="add del mod">
          <ac:chgData name="Ledermann Albert (I-NAT-GST-CCS)" userId="a5f36771-4462-4696-8c40-8e1a21f9beab" providerId="ADAL" clId="{2A5419C7-9574-4FF8-9B81-A574792CAD2C}" dt="2022-06-08T05:33:02.850" v="30194"/>
          <ac:grpSpMkLst>
            <pc:docMk/>
            <pc:sldMk cId="1836535210" sldId="895"/>
            <ac:grpSpMk id="33" creationId="{D799AC19-2922-45A9-9624-035A22B81B6F}"/>
          </ac:grpSpMkLst>
        </pc:grpChg>
        <pc:grpChg chg="add del mod">
          <ac:chgData name="Ledermann Albert (I-NAT-GST-CCS)" userId="a5f36771-4462-4696-8c40-8e1a21f9beab" providerId="ADAL" clId="{2A5419C7-9574-4FF8-9B81-A574792CAD2C}" dt="2022-06-08T05:33:02.850" v="30194"/>
          <ac:grpSpMkLst>
            <pc:docMk/>
            <pc:sldMk cId="1836535210" sldId="895"/>
            <ac:grpSpMk id="46" creationId="{85E62C4D-D485-4340-A461-72EEC1874E09}"/>
          </ac:grpSpMkLst>
        </pc:grpChg>
        <pc:grpChg chg="add del mod">
          <ac:chgData name="Ledermann Albert (I-NAT-GST-CCS)" userId="a5f36771-4462-4696-8c40-8e1a21f9beab" providerId="ADAL" clId="{2A5419C7-9574-4FF8-9B81-A574792CAD2C}" dt="2022-06-08T05:33:02.850" v="30194"/>
          <ac:grpSpMkLst>
            <pc:docMk/>
            <pc:sldMk cId="1836535210" sldId="895"/>
            <ac:grpSpMk id="49" creationId="{B73A31BB-8D54-4B6E-B256-503DF53892DB}"/>
          </ac:grpSpMkLst>
        </pc:grpChg>
        <pc:grpChg chg="add del mod">
          <ac:chgData name="Ledermann Albert (I-NAT-GST-CCS)" userId="a5f36771-4462-4696-8c40-8e1a21f9beab" providerId="ADAL" clId="{2A5419C7-9574-4FF8-9B81-A574792CAD2C}" dt="2022-06-10T15:19:20.819" v="34852" actId="478"/>
          <ac:grpSpMkLst>
            <pc:docMk/>
            <pc:sldMk cId="1836535210" sldId="895"/>
            <ac:grpSpMk id="49" creationId="{DC2F0D24-4D97-4192-B997-7815A2C73971}"/>
          </ac:grpSpMkLst>
        </pc:grpChg>
        <pc:grpChg chg="add mod">
          <ac:chgData name="Ledermann Albert (I-NAT-GST-CCS)" userId="a5f36771-4462-4696-8c40-8e1a21f9beab" providerId="ADAL" clId="{2A5419C7-9574-4FF8-9B81-A574792CAD2C}" dt="2022-06-10T15:08:31.475" v="34846"/>
          <ac:grpSpMkLst>
            <pc:docMk/>
            <pc:sldMk cId="1836535210" sldId="895"/>
            <ac:grpSpMk id="52" creationId="{CC94038D-D01D-413A-8EEB-C9DD7F75F77E}"/>
          </ac:grpSpMkLst>
        </pc:grpChg>
        <pc:grpChg chg="add del mod">
          <ac:chgData name="Ledermann Albert (I-NAT-GST-CCS)" userId="a5f36771-4462-4696-8c40-8e1a21f9beab" providerId="ADAL" clId="{2A5419C7-9574-4FF8-9B81-A574792CAD2C}" dt="2022-06-15T14:56:30.211" v="37550" actId="478"/>
          <ac:grpSpMkLst>
            <pc:docMk/>
            <pc:sldMk cId="1836535210" sldId="895"/>
            <ac:grpSpMk id="55" creationId="{99456746-07E9-4E27-A6AF-4AB93AC0EA8B}"/>
          </ac:grpSpMkLst>
        </pc:grpChg>
        <pc:grpChg chg="add del mod">
          <ac:chgData name="Ledermann Albert (I-NAT-GST-CCS)" userId="a5f36771-4462-4696-8c40-8e1a21f9beab" providerId="ADAL" clId="{2A5419C7-9574-4FF8-9B81-A574792CAD2C}" dt="2022-06-09T04:59:59.775" v="33260" actId="478"/>
          <ac:grpSpMkLst>
            <pc:docMk/>
            <pc:sldMk cId="1836535210" sldId="895"/>
            <ac:grpSpMk id="74" creationId="{D2097903-9BB7-4734-9CCE-532BCFE3A77D}"/>
          </ac:grpSpMkLst>
        </pc:grpChg>
        <pc:grpChg chg="add del mod">
          <ac:chgData name="Ledermann Albert (I-NAT-GST-CCS)" userId="a5f36771-4462-4696-8c40-8e1a21f9beab" providerId="ADAL" clId="{2A5419C7-9574-4FF8-9B81-A574792CAD2C}" dt="2022-06-15T14:56:30.211" v="37550" actId="478"/>
          <ac:grpSpMkLst>
            <pc:docMk/>
            <pc:sldMk cId="1836535210" sldId="895"/>
            <ac:grpSpMk id="76" creationId="{EF2BC962-3613-4A9D-AA4F-E59409BBA7AC}"/>
          </ac:grpSpMkLst>
        </pc:grpChg>
        <pc:grpChg chg="add del mod">
          <ac:chgData name="Ledermann Albert (I-NAT-GST-CCS)" userId="a5f36771-4462-4696-8c40-8e1a21f9beab" providerId="ADAL" clId="{2A5419C7-9574-4FF8-9B81-A574792CAD2C}" dt="2022-06-10T15:08:23.844" v="34842" actId="478"/>
          <ac:grpSpMkLst>
            <pc:docMk/>
            <pc:sldMk cId="1836535210" sldId="895"/>
            <ac:grpSpMk id="77" creationId="{68A6C8C8-1E02-47E0-B885-0CA05910222E}"/>
          </ac:grpSpMkLst>
        </pc:grpChg>
        <pc:grpChg chg="add del mod">
          <ac:chgData name="Ledermann Albert (I-NAT-GST-CCS)" userId="a5f36771-4462-4696-8c40-8e1a21f9beab" providerId="ADAL" clId="{2A5419C7-9574-4FF8-9B81-A574792CAD2C}" dt="2022-06-10T15:08:27.314" v="34844" actId="478"/>
          <ac:grpSpMkLst>
            <pc:docMk/>
            <pc:sldMk cId="1836535210" sldId="895"/>
            <ac:grpSpMk id="80" creationId="{05DE03FC-1ABF-4503-8A7F-CDC7F2CD8145}"/>
          </ac:grpSpMkLst>
        </pc:grpChg>
        <pc:grpChg chg="add del mod">
          <ac:chgData name="Ledermann Albert (I-NAT-GST-CCS)" userId="a5f36771-4462-4696-8c40-8e1a21f9beab" providerId="ADAL" clId="{2A5419C7-9574-4FF8-9B81-A574792CAD2C}" dt="2022-06-08T06:38:54.624" v="30717" actId="478"/>
          <ac:grpSpMkLst>
            <pc:docMk/>
            <pc:sldMk cId="1836535210" sldId="895"/>
            <ac:grpSpMk id="93" creationId="{43D21E1B-6123-4405-9AD1-88383C5950C1}"/>
          </ac:grpSpMkLst>
        </pc:grpChg>
        <pc:grpChg chg="add del mod">
          <ac:chgData name="Ledermann Albert (I-NAT-GST-CCS)" userId="a5f36771-4462-4696-8c40-8e1a21f9beab" providerId="ADAL" clId="{2A5419C7-9574-4FF8-9B81-A574792CAD2C}" dt="2022-06-10T15:19:57.921" v="34855" actId="478"/>
          <ac:grpSpMkLst>
            <pc:docMk/>
            <pc:sldMk cId="1836535210" sldId="895"/>
            <ac:grpSpMk id="95" creationId="{C666FCFE-1C8E-4EB3-A0EF-F8E276FA6A74}"/>
          </ac:grpSpMkLst>
        </pc:grpChg>
        <pc:grpChg chg="add del mod">
          <ac:chgData name="Ledermann Albert (I-NAT-GST-CCS)" userId="a5f36771-4462-4696-8c40-8e1a21f9beab" providerId="ADAL" clId="{2A5419C7-9574-4FF8-9B81-A574792CAD2C}" dt="2022-06-10T15:08:29.926" v="34845" actId="478"/>
          <ac:grpSpMkLst>
            <pc:docMk/>
            <pc:sldMk cId="1836535210" sldId="895"/>
            <ac:grpSpMk id="96" creationId="{03AE881D-E87F-41BF-9B88-0F2723338D1F}"/>
          </ac:grpSpMkLst>
        </pc:grpChg>
        <pc:grpChg chg="add del mod">
          <ac:chgData name="Ledermann Albert (I-NAT-GST-CCS)" userId="a5f36771-4462-4696-8c40-8e1a21f9beab" providerId="ADAL" clId="{2A5419C7-9574-4FF8-9B81-A574792CAD2C}" dt="2022-06-15T14:56:30.211" v="37550" actId="478"/>
          <ac:grpSpMkLst>
            <pc:docMk/>
            <pc:sldMk cId="1836535210" sldId="895"/>
            <ac:grpSpMk id="103" creationId="{F69E24EE-C19C-425B-AE36-F9B9DFCE05DF}"/>
          </ac:grpSpMkLst>
        </pc:grpChg>
        <pc:grpChg chg="add del mod">
          <ac:chgData name="Ledermann Albert (I-NAT-GST-CCS)" userId="a5f36771-4462-4696-8c40-8e1a21f9beab" providerId="ADAL" clId="{2A5419C7-9574-4FF8-9B81-A574792CAD2C}" dt="2022-06-15T14:56:30.211" v="37550" actId="478"/>
          <ac:grpSpMkLst>
            <pc:docMk/>
            <pc:sldMk cId="1836535210" sldId="895"/>
            <ac:grpSpMk id="106" creationId="{92363A4B-5C5D-41FA-85FC-C165805D7E23}"/>
          </ac:grpSpMkLst>
        </pc:grpChg>
        <pc:grpChg chg="add del mod">
          <ac:chgData name="Ledermann Albert (I-NAT-GST-CCS)" userId="a5f36771-4462-4696-8c40-8e1a21f9beab" providerId="ADAL" clId="{2A5419C7-9574-4FF8-9B81-A574792CAD2C}" dt="2022-06-08T05:33:55.883" v="30197"/>
          <ac:grpSpMkLst>
            <pc:docMk/>
            <pc:sldMk cId="1836535210" sldId="895"/>
            <ac:grpSpMk id="121" creationId="{5444598F-FA3F-4E8A-81DC-6A016A3BAB81}"/>
          </ac:grpSpMkLst>
        </pc:grpChg>
        <pc:grpChg chg="add del mod">
          <ac:chgData name="Ledermann Albert (I-NAT-GST-CCS)" userId="a5f36771-4462-4696-8c40-8e1a21f9beab" providerId="ADAL" clId="{2A5419C7-9574-4FF8-9B81-A574792CAD2C}" dt="2022-06-08T05:33:55.883" v="30197"/>
          <ac:grpSpMkLst>
            <pc:docMk/>
            <pc:sldMk cId="1836535210" sldId="895"/>
            <ac:grpSpMk id="124" creationId="{1E30F7FD-EFBA-429D-B972-4757C3E4071B}"/>
          </ac:grpSpMkLst>
        </pc:grpChg>
        <pc:grpChg chg="add del mod">
          <ac:chgData name="Ledermann Albert (I-NAT-GST-CCS)" userId="a5f36771-4462-4696-8c40-8e1a21f9beab" providerId="ADAL" clId="{2A5419C7-9574-4FF8-9B81-A574792CAD2C}" dt="2022-06-08T05:33:55.883" v="30197"/>
          <ac:grpSpMkLst>
            <pc:docMk/>
            <pc:sldMk cId="1836535210" sldId="895"/>
            <ac:grpSpMk id="127" creationId="{A45613BD-6746-4F04-B533-05A7F383470B}"/>
          </ac:grpSpMkLst>
        </pc:grpChg>
        <pc:grpChg chg="add del mod">
          <ac:chgData name="Ledermann Albert (I-NAT-GST-CCS)" userId="a5f36771-4462-4696-8c40-8e1a21f9beab" providerId="ADAL" clId="{2A5419C7-9574-4FF8-9B81-A574792CAD2C}" dt="2022-06-08T05:33:55.883" v="30197"/>
          <ac:grpSpMkLst>
            <pc:docMk/>
            <pc:sldMk cId="1836535210" sldId="895"/>
            <ac:grpSpMk id="140" creationId="{95B43149-A6B5-45DE-A52F-166C43A30DE2}"/>
          </ac:grpSpMkLst>
        </pc:grpChg>
        <pc:grpChg chg="add del mod">
          <ac:chgData name="Ledermann Albert (I-NAT-GST-CCS)" userId="a5f36771-4462-4696-8c40-8e1a21f9beab" providerId="ADAL" clId="{2A5419C7-9574-4FF8-9B81-A574792CAD2C}" dt="2022-06-08T05:33:55.883" v="30197"/>
          <ac:grpSpMkLst>
            <pc:docMk/>
            <pc:sldMk cId="1836535210" sldId="895"/>
            <ac:grpSpMk id="143" creationId="{536DC749-D385-4478-ADDE-C432EA2E5E3E}"/>
          </ac:grpSpMkLst>
        </pc:grpChg>
        <pc:grpChg chg="add del mod">
          <ac:chgData name="Ledermann Albert (I-NAT-GST-CCS)" userId="a5f36771-4462-4696-8c40-8e1a21f9beab" providerId="ADAL" clId="{2A5419C7-9574-4FF8-9B81-A574792CAD2C}" dt="2022-06-08T06:39:12.341" v="30719" actId="478"/>
          <ac:grpSpMkLst>
            <pc:docMk/>
            <pc:sldMk cId="1836535210" sldId="895"/>
            <ac:grpSpMk id="146" creationId="{4B9BC983-9944-4BBC-A9B8-98C08BFAB82E}"/>
          </ac:grpSpMkLst>
        </pc:grpChg>
        <pc:grpChg chg="add del mod">
          <ac:chgData name="Ledermann Albert (I-NAT-GST-CCS)" userId="a5f36771-4462-4696-8c40-8e1a21f9beab" providerId="ADAL" clId="{2A5419C7-9574-4FF8-9B81-A574792CAD2C}" dt="2022-06-10T15:08:25.526" v="34843" actId="478"/>
          <ac:grpSpMkLst>
            <pc:docMk/>
            <pc:sldMk cId="1836535210" sldId="895"/>
            <ac:grpSpMk id="149" creationId="{16204475-E2F1-472B-83F5-8E8DCE76C72A}"/>
          </ac:grpSpMkLst>
        </pc:grpChg>
      </pc:sldChg>
      <pc:sldChg chg="addSp delSp modSp new add del mod modClrScheme chgLayout">
        <pc:chgData name="Ledermann Albert (I-NAT-GST-CCS)" userId="a5f36771-4462-4696-8c40-8e1a21f9beab" providerId="ADAL" clId="{2A5419C7-9574-4FF8-9B81-A574792CAD2C}" dt="2022-06-14T07:41:47.286" v="37350" actId="2696"/>
        <pc:sldMkLst>
          <pc:docMk/>
          <pc:sldMk cId="2677529713" sldId="896"/>
        </pc:sldMkLst>
        <pc:spChg chg="mod ord">
          <ac:chgData name="Ledermann Albert (I-NAT-GST-CCS)" userId="a5f36771-4462-4696-8c40-8e1a21f9beab" providerId="ADAL" clId="{2A5419C7-9574-4FF8-9B81-A574792CAD2C}" dt="2022-06-14T03:38:31.809" v="36485" actId="700"/>
          <ac:spMkLst>
            <pc:docMk/>
            <pc:sldMk cId="2677529713" sldId="896"/>
            <ac:spMk id="2" creationId="{A5DB47CB-6FC1-4112-A127-D66E54EDF6A7}"/>
          </ac:spMkLst>
        </pc:spChg>
        <pc:spChg chg="del mod ord">
          <ac:chgData name="Ledermann Albert (I-NAT-GST-CCS)" userId="a5f36771-4462-4696-8c40-8e1a21f9beab" providerId="ADAL" clId="{2A5419C7-9574-4FF8-9B81-A574792CAD2C}" dt="2022-06-14T06:32:11.932" v="36936" actId="478"/>
          <ac:spMkLst>
            <pc:docMk/>
            <pc:sldMk cId="2677529713" sldId="896"/>
            <ac:spMk id="3" creationId="{237729C7-405C-4DA1-AE04-44A50DE5CC73}"/>
          </ac:spMkLst>
        </pc:spChg>
        <pc:spChg chg="add del mod">
          <ac:chgData name="Ledermann Albert (I-NAT-GST-CCS)" userId="a5f36771-4462-4696-8c40-8e1a21f9beab" providerId="ADAL" clId="{2A5419C7-9574-4FF8-9B81-A574792CAD2C}" dt="2022-06-08T13:37:29.247" v="32432" actId="478"/>
          <ac:spMkLst>
            <pc:docMk/>
            <pc:sldMk cId="2677529713" sldId="896"/>
            <ac:spMk id="4" creationId="{CBE423BA-28B9-413B-B52D-982FFA536251}"/>
          </ac:spMkLst>
        </pc:spChg>
        <pc:spChg chg="add del mod">
          <ac:chgData name="Ledermann Albert (I-NAT-GST-CCS)" userId="a5f36771-4462-4696-8c40-8e1a21f9beab" providerId="ADAL" clId="{2A5419C7-9574-4FF8-9B81-A574792CAD2C}" dt="2022-06-08T13:37:29.247" v="32432" actId="478"/>
          <ac:spMkLst>
            <pc:docMk/>
            <pc:sldMk cId="2677529713" sldId="896"/>
            <ac:spMk id="5" creationId="{421F56EC-18E3-4820-A823-7FA596BB5D67}"/>
          </ac:spMkLst>
        </pc:spChg>
        <pc:spChg chg="add del mod">
          <ac:chgData name="Ledermann Albert (I-NAT-GST-CCS)" userId="a5f36771-4462-4696-8c40-8e1a21f9beab" providerId="ADAL" clId="{2A5419C7-9574-4FF8-9B81-A574792CAD2C}" dt="2022-06-08T13:37:29.247" v="32432" actId="478"/>
          <ac:spMkLst>
            <pc:docMk/>
            <pc:sldMk cId="2677529713" sldId="896"/>
            <ac:spMk id="6" creationId="{D5AB4B8A-9761-4367-8EBE-04148A7EED0A}"/>
          </ac:spMkLst>
        </pc:spChg>
        <pc:spChg chg="add del mod">
          <ac:chgData name="Ledermann Albert (I-NAT-GST-CCS)" userId="a5f36771-4462-4696-8c40-8e1a21f9beab" providerId="ADAL" clId="{2A5419C7-9574-4FF8-9B81-A574792CAD2C}" dt="2022-06-08T13:37:29.247" v="32432" actId="478"/>
          <ac:spMkLst>
            <pc:docMk/>
            <pc:sldMk cId="2677529713" sldId="896"/>
            <ac:spMk id="7" creationId="{41BD83AA-465A-4A10-8EF1-C3097E3A0CA0}"/>
          </ac:spMkLst>
        </pc:spChg>
        <pc:spChg chg="add mod">
          <ac:chgData name="Ledermann Albert (I-NAT-GST-CCS)" userId="a5f36771-4462-4696-8c40-8e1a21f9beab" providerId="ADAL" clId="{2A5419C7-9574-4FF8-9B81-A574792CAD2C}" dt="2022-06-08T05:34:51.899" v="30202"/>
          <ac:spMkLst>
            <pc:docMk/>
            <pc:sldMk cId="2677529713" sldId="896"/>
            <ac:spMk id="8" creationId="{73AE1B83-CB2A-42E5-BBE4-138EBBC89CF1}"/>
          </ac:spMkLst>
        </pc:spChg>
        <pc:spChg chg="mod">
          <ac:chgData name="Ledermann Albert (I-NAT-GST-CCS)" userId="a5f36771-4462-4696-8c40-8e1a21f9beab" providerId="ADAL" clId="{2A5419C7-9574-4FF8-9B81-A574792CAD2C}" dt="2022-06-08T19:11:53.003" v="32781" actId="3064"/>
          <ac:spMkLst>
            <pc:docMk/>
            <pc:sldMk cId="2677529713" sldId="896"/>
            <ac:spMk id="10" creationId="{7EC4A184-4ADB-45BD-8035-6235A4C1213B}"/>
          </ac:spMkLst>
        </pc:spChg>
        <pc:spChg chg="mod">
          <ac:chgData name="Ledermann Albert (I-NAT-GST-CCS)" userId="a5f36771-4462-4696-8c40-8e1a21f9beab" providerId="ADAL" clId="{2A5419C7-9574-4FF8-9B81-A574792CAD2C}" dt="2022-06-08T19:11:53.003" v="32781" actId="3064"/>
          <ac:spMkLst>
            <pc:docMk/>
            <pc:sldMk cId="2677529713" sldId="896"/>
            <ac:spMk id="11" creationId="{AE896DF1-C18B-4936-B2ED-9BD315053136}"/>
          </ac:spMkLst>
        </pc:spChg>
        <pc:spChg chg="mod">
          <ac:chgData name="Ledermann Albert (I-NAT-GST-CCS)" userId="a5f36771-4462-4696-8c40-8e1a21f9beab" providerId="ADAL" clId="{2A5419C7-9574-4FF8-9B81-A574792CAD2C}" dt="2022-06-13T06:21:34.586" v="36407" actId="20577"/>
          <ac:spMkLst>
            <pc:docMk/>
            <pc:sldMk cId="2677529713" sldId="896"/>
            <ac:spMk id="12" creationId="{92CB5DAC-73A5-4D41-9AB4-0AB100C1E9ED}"/>
          </ac:spMkLst>
        </pc:spChg>
        <pc:spChg chg="add mod">
          <ac:chgData name="Ledermann Albert (I-NAT-GST-CCS)" userId="a5f36771-4462-4696-8c40-8e1a21f9beab" providerId="ADAL" clId="{2A5419C7-9574-4FF8-9B81-A574792CAD2C}" dt="2022-06-09T03:38:01.598" v="33233"/>
          <ac:spMkLst>
            <pc:docMk/>
            <pc:sldMk cId="2677529713" sldId="896"/>
            <ac:spMk id="13" creationId="{0B5A37DF-F488-4B07-BEF1-EC1E6E3323FB}"/>
          </ac:spMkLst>
        </pc:spChg>
        <pc:spChg chg="add mod">
          <ac:chgData name="Ledermann Albert (I-NAT-GST-CCS)" userId="a5f36771-4462-4696-8c40-8e1a21f9beab" providerId="ADAL" clId="{2A5419C7-9574-4FF8-9B81-A574792CAD2C}" dt="2022-06-08T05:34:51.899" v="30202"/>
          <ac:spMkLst>
            <pc:docMk/>
            <pc:sldMk cId="2677529713" sldId="896"/>
            <ac:spMk id="14" creationId="{9D31785E-EF7C-4979-8B82-8C82D29EA641}"/>
          </ac:spMkLst>
        </pc:spChg>
        <pc:spChg chg="add mod">
          <ac:chgData name="Ledermann Albert (I-NAT-GST-CCS)" userId="a5f36771-4462-4696-8c40-8e1a21f9beab" providerId="ADAL" clId="{2A5419C7-9574-4FF8-9B81-A574792CAD2C}" dt="2022-06-08T05:34:51.899" v="30202"/>
          <ac:spMkLst>
            <pc:docMk/>
            <pc:sldMk cId="2677529713" sldId="896"/>
            <ac:spMk id="15" creationId="{A5FBBEC2-D4DD-49B1-AB29-60D17AD40C18}"/>
          </ac:spMkLst>
        </pc:spChg>
        <pc:spChg chg="add mod">
          <ac:chgData name="Ledermann Albert (I-NAT-GST-CCS)" userId="a5f36771-4462-4696-8c40-8e1a21f9beab" providerId="ADAL" clId="{2A5419C7-9574-4FF8-9B81-A574792CAD2C}" dt="2022-06-09T03:37:12.252" v="33227" actId="3064"/>
          <ac:spMkLst>
            <pc:docMk/>
            <pc:sldMk cId="2677529713" sldId="896"/>
            <ac:spMk id="16" creationId="{DAE1FBC9-33A9-42AA-915B-4FDA2EF1CA26}"/>
          </ac:spMkLst>
        </pc:spChg>
        <pc:spChg chg="add mod">
          <ac:chgData name="Ledermann Albert (I-NAT-GST-CCS)" userId="a5f36771-4462-4696-8c40-8e1a21f9beab" providerId="ADAL" clId="{2A5419C7-9574-4FF8-9B81-A574792CAD2C}" dt="2022-06-08T05:34:51.899" v="30202"/>
          <ac:spMkLst>
            <pc:docMk/>
            <pc:sldMk cId="2677529713" sldId="896"/>
            <ac:spMk id="17" creationId="{A225AE63-2277-4EF6-8DBA-0C281C33DE19}"/>
          </ac:spMkLst>
        </pc:spChg>
        <pc:spChg chg="mod">
          <ac:chgData name="Ledermann Albert (I-NAT-GST-CCS)" userId="a5f36771-4462-4696-8c40-8e1a21f9beab" providerId="ADAL" clId="{2A5419C7-9574-4FF8-9B81-A574792CAD2C}" dt="2022-06-08T05:34:51.899" v="30202"/>
          <ac:spMkLst>
            <pc:docMk/>
            <pc:sldMk cId="2677529713" sldId="896"/>
            <ac:spMk id="19" creationId="{28D9970A-D082-4F7F-9F7D-648C7D581A75}"/>
          </ac:spMkLst>
        </pc:spChg>
        <pc:spChg chg="add del mod">
          <ac:chgData name="Ledermann Albert (I-NAT-GST-CCS)" userId="a5f36771-4462-4696-8c40-8e1a21f9beab" providerId="ADAL" clId="{2A5419C7-9574-4FF8-9B81-A574792CAD2C}" dt="2022-06-14T06:32:15.287" v="36937" actId="478"/>
          <ac:spMkLst>
            <pc:docMk/>
            <pc:sldMk cId="2677529713" sldId="896"/>
            <ac:spMk id="19" creationId="{83179447-D049-47D9-985A-A255E8C9C79D}"/>
          </ac:spMkLst>
        </pc:spChg>
        <pc:spChg chg="mod">
          <ac:chgData name="Ledermann Albert (I-NAT-GST-CCS)" userId="a5f36771-4462-4696-8c40-8e1a21f9beab" providerId="ADAL" clId="{2A5419C7-9574-4FF8-9B81-A574792CAD2C}" dt="2022-06-08T05:34:51.899" v="30202"/>
          <ac:spMkLst>
            <pc:docMk/>
            <pc:sldMk cId="2677529713" sldId="896"/>
            <ac:spMk id="20" creationId="{0BE364FB-C9E8-453F-8CF0-518B9FFBFF54}"/>
          </ac:spMkLst>
        </pc:spChg>
        <pc:spChg chg="mod">
          <ac:chgData name="Ledermann Albert (I-NAT-GST-CCS)" userId="a5f36771-4462-4696-8c40-8e1a21f9beab" providerId="ADAL" clId="{2A5419C7-9574-4FF8-9B81-A574792CAD2C}" dt="2022-06-08T05:34:51.899" v="30202"/>
          <ac:spMkLst>
            <pc:docMk/>
            <pc:sldMk cId="2677529713" sldId="896"/>
            <ac:spMk id="22" creationId="{422237E2-9A14-414D-92B3-E35FBA8E391F}"/>
          </ac:spMkLst>
        </pc:spChg>
        <pc:spChg chg="mod">
          <ac:chgData name="Ledermann Albert (I-NAT-GST-CCS)" userId="a5f36771-4462-4696-8c40-8e1a21f9beab" providerId="ADAL" clId="{2A5419C7-9574-4FF8-9B81-A574792CAD2C}" dt="2022-06-08T05:34:51.899" v="30202"/>
          <ac:spMkLst>
            <pc:docMk/>
            <pc:sldMk cId="2677529713" sldId="896"/>
            <ac:spMk id="23" creationId="{CA63C352-89B4-4F51-8BB4-2706F20D366A}"/>
          </ac:spMkLst>
        </pc:spChg>
        <pc:spChg chg="add del mod">
          <ac:chgData name="Ledermann Albert (I-NAT-GST-CCS)" userId="a5f36771-4462-4696-8c40-8e1a21f9beab" providerId="ADAL" clId="{2A5419C7-9574-4FF8-9B81-A574792CAD2C}" dt="2022-06-14T07:07:58.633" v="37224" actId="478"/>
          <ac:spMkLst>
            <pc:docMk/>
            <pc:sldMk cId="2677529713" sldId="896"/>
            <ac:spMk id="24" creationId="{27C7BF61-8453-40DA-8464-E6E096CFAE56}"/>
          </ac:spMkLst>
        </pc:spChg>
        <pc:spChg chg="add del mod">
          <ac:chgData name="Ledermann Albert (I-NAT-GST-CCS)" userId="a5f36771-4462-4696-8c40-8e1a21f9beab" providerId="ADAL" clId="{2A5419C7-9574-4FF8-9B81-A574792CAD2C}" dt="2022-06-14T07:07:58.633" v="37224" actId="478"/>
          <ac:spMkLst>
            <pc:docMk/>
            <pc:sldMk cId="2677529713" sldId="896"/>
            <ac:spMk id="25" creationId="{8AF5E14A-FCBD-40AE-826F-5F9160A0A078}"/>
          </ac:spMkLst>
        </pc:spChg>
        <pc:spChg chg="add del mod">
          <ac:chgData name="Ledermann Albert (I-NAT-GST-CCS)" userId="a5f36771-4462-4696-8c40-8e1a21f9beab" providerId="ADAL" clId="{2A5419C7-9574-4FF8-9B81-A574792CAD2C}" dt="2022-06-14T07:07:58.633" v="37224" actId="478"/>
          <ac:spMkLst>
            <pc:docMk/>
            <pc:sldMk cId="2677529713" sldId="896"/>
            <ac:spMk id="26" creationId="{EE67178D-C0E9-40EE-B602-2B8D67381189}"/>
          </ac:spMkLst>
        </pc:spChg>
        <pc:spChg chg="add del mod">
          <ac:chgData name="Ledermann Albert (I-NAT-GST-CCS)" userId="a5f36771-4462-4696-8c40-8e1a21f9beab" providerId="ADAL" clId="{2A5419C7-9574-4FF8-9B81-A574792CAD2C}" dt="2022-06-14T07:07:58.633" v="37224" actId="478"/>
          <ac:spMkLst>
            <pc:docMk/>
            <pc:sldMk cId="2677529713" sldId="896"/>
            <ac:spMk id="27" creationId="{CDCBAEF8-E4C7-4C7A-AE70-2F8025087B5E}"/>
          </ac:spMkLst>
        </pc:spChg>
        <pc:spChg chg="add del mod">
          <ac:chgData name="Ledermann Albert (I-NAT-GST-CCS)" userId="a5f36771-4462-4696-8c40-8e1a21f9beab" providerId="ADAL" clId="{2A5419C7-9574-4FF8-9B81-A574792CAD2C}" dt="2022-06-14T07:07:58.633" v="37224" actId="478"/>
          <ac:spMkLst>
            <pc:docMk/>
            <pc:sldMk cId="2677529713" sldId="896"/>
            <ac:spMk id="28" creationId="{2199DA96-1AB9-4EE8-9585-F761793F901E}"/>
          </ac:spMkLst>
        </pc:spChg>
        <pc:spChg chg="add del mod">
          <ac:chgData name="Ledermann Albert (I-NAT-GST-CCS)" userId="a5f36771-4462-4696-8c40-8e1a21f9beab" providerId="ADAL" clId="{2A5419C7-9574-4FF8-9B81-A574792CAD2C}" dt="2022-06-14T07:07:58.633" v="37224" actId="478"/>
          <ac:spMkLst>
            <pc:docMk/>
            <pc:sldMk cId="2677529713" sldId="896"/>
            <ac:spMk id="29" creationId="{183EA7CF-6D2C-4FA2-B2F4-900571D55301}"/>
          </ac:spMkLst>
        </pc:spChg>
        <pc:spChg chg="add del mod">
          <ac:chgData name="Ledermann Albert (I-NAT-GST-CCS)" userId="a5f36771-4462-4696-8c40-8e1a21f9beab" providerId="ADAL" clId="{2A5419C7-9574-4FF8-9B81-A574792CAD2C}" dt="2022-06-14T07:07:58.633" v="37224" actId="478"/>
          <ac:spMkLst>
            <pc:docMk/>
            <pc:sldMk cId="2677529713" sldId="896"/>
            <ac:spMk id="30" creationId="{1407A127-0ECA-4012-8D92-497309DF73B1}"/>
          </ac:spMkLst>
        </pc:spChg>
        <pc:spChg chg="add del mod">
          <ac:chgData name="Ledermann Albert (I-NAT-GST-CCS)" userId="a5f36771-4462-4696-8c40-8e1a21f9beab" providerId="ADAL" clId="{2A5419C7-9574-4FF8-9B81-A574792CAD2C}" dt="2022-06-14T07:07:58.633" v="37224" actId="478"/>
          <ac:spMkLst>
            <pc:docMk/>
            <pc:sldMk cId="2677529713" sldId="896"/>
            <ac:spMk id="31" creationId="{F2B4EAA5-E368-4FDE-AD0B-463E4BE096D0}"/>
          </ac:spMkLst>
        </pc:spChg>
        <pc:spChg chg="mod">
          <ac:chgData name="Ledermann Albert (I-NAT-GST-CCS)" userId="a5f36771-4462-4696-8c40-8e1a21f9beab" providerId="ADAL" clId="{2A5419C7-9574-4FF8-9B81-A574792CAD2C}" dt="2022-06-14T06:21:18.684" v="36679" actId="20577"/>
          <ac:spMkLst>
            <pc:docMk/>
            <pc:sldMk cId="2677529713" sldId="896"/>
            <ac:spMk id="33" creationId="{D342CB82-DB4E-4BD5-984C-1A1AA099C91E}"/>
          </ac:spMkLst>
        </pc:spChg>
        <pc:spChg chg="mod">
          <ac:chgData name="Ledermann Albert (I-NAT-GST-CCS)" userId="a5f36771-4462-4696-8c40-8e1a21f9beab" providerId="ADAL" clId="{2A5419C7-9574-4FF8-9B81-A574792CAD2C}" dt="2022-06-14T06:21:07.340" v="36661"/>
          <ac:spMkLst>
            <pc:docMk/>
            <pc:sldMk cId="2677529713" sldId="896"/>
            <ac:spMk id="34" creationId="{BEC52E04-6561-422D-A8CA-37F79691D486}"/>
          </ac:spMkLst>
        </pc:spChg>
        <pc:spChg chg="mod">
          <ac:chgData name="Ledermann Albert (I-NAT-GST-CCS)" userId="a5f36771-4462-4696-8c40-8e1a21f9beab" providerId="ADAL" clId="{2A5419C7-9574-4FF8-9B81-A574792CAD2C}" dt="2022-06-14T06:20:59.228" v="36660"/>
          <ac:spMkLst>
            <pc:docMk/>
            <pc:sldMk cId="2677529713" sldId="896"/>
            <ac:spMk id="35" creationId="{2BD5C286-5CC1-40A6-B885-2EC9034FC034}"/>
          </ac:spMkLst>
        </pc:spChg>
        <pc:spChg chg="mod">
          <ac:chgData name="Ledermann Albert (I-NAT-GST-CCS)" userId="a5f36771-4462-4696-8c40-8e1a21f9beab" providerId="ADAL" clId="{2A5419C7-9574-4FF8-9B81-A574792CAD2C}" dt="2022-06-14T06:20:45.316" v="36659"/>
          <ac:spMkLst>
            <pc:docMk/>
            <pc:sldMk cId="2677529713" sldId="896"/>
            <ac:spMk id="36" creationId="{A8B41698-9B26-4EBE-900C-49302652D125}"/>
          </ac:spMkLst>
        </pc:spChg>
        <pc:spChg chg="mod">
          <ac:chgData name="Ledermann Albert (I-NAT-GST-CCS)" userId="a5f36771-4462-4696-8c40-8e1a21f9beab" providerId="ADAL" clId="{2A5419C7-9574-4FF8-9B81-A574792CAD2C}" dt="2022-06-14T06:20:32.908" v="36658"/>
          <ac:spMkLst>
            <pc:docMk/>
            <pc:sldMk cId="2677529713" sldId="896"/>
            <ac:spMk id="37" creationId="{2AE39BB5-7B4C-40B4-B8B3-6AF8BC992107}"/>
          </ac:spMkLst>
        </pc:spChg>
        <pc:spChg chg="mod">
          <ac:chgData name="Ledermann Albert (I-NAT-GST-CCS)" userId="a5f36771-4462-4696-8c40-8e1a21f9beab" providerId="ADAL" clId="{2A5419C7-9574-4FF8-9B81-A574792CAD2C}" dt="2022-06-14T06:20:21.809" v="36657"/>
          <ac:spMkLst>
            <pc:docMk/>
            <pc:sldMk cId="2677529713" sldId="896"/>
            <ac:spMk id="38" creationId="{75F1434E-1480-4F2C-9704-81EE84B90984}"/>
          </ac:spMkLst>
        </pc:spChg>
        <pc:spChg chg="mod">
          <ac:chgData name="Ledermann Albert (I-NAT-GST-CCS)" userId="a5f36771-4462-4696-8c40-8e1a21f9beab" providerId="ADAL" clId="{2A5419C7-9574-4FF8-9B81-A574792CAD2C}" dt="2022-06-14T06:19:39.752" v="36642"/>
          <ac:spMkLst>
            <pc:docMk/>
            <pc:sldMk cId="2677529713" sldId="896"/>
            <ac:spMk id="39" creationId="{F5B6F030-CDF8-40F0-A680-842438164E7C}"/>
          </ac:spMkLst>
        </pc:spChg>
        <pc:spChg chg="mod">
          <ac:chgData name="Ledermann Albert (I-NAT-GST-CCS)" userId="a5f36771-4462-4696-8c40-8e1a21f9beab" providerId="ADAL" clId="{2A5419C7-9574-4FF8-9B81-A574792CAD2C}" dt="2022-06-08T05:34:51.899" v="30202"/>
          <ac:spMkLst>
            <pc:docMk/>
            <pc:sldMk cId="2677529713" sldId="896"/>
            <ac:spMk id="40" creationId="{297E8DA3-A1D4-4F49-8C72-A3C906C315E1}"/>
          </ac:spMkLst>
        </pc:spChg>
        <pc:spChg chg="add mod">
          <ac:chgData name="Ledermann Albert (I-NAT-GST-CCS)" userId="a5f36771-4462-4696-8c40-8e1a21f9beab" providerId="ADAL" clId="{2A5419C7-9574-4FF8-9B81-A574792CAD2C}" dt="2022-06-08T05:34:51.899" v="30202"/>
          <ac:spMkLst>
            <pc:docMk/>
            <pc:sldMk cId="2677529713" sldId="896"/>
            <ac:spMk id="41" creationId="{477A0C10-C0D8-487B-9992-DD66762CEBE2}"/>
          </ac:spMkLst>
        </pc:spChg>
        <pc:spChg chg="add del mod">
          <ac:chgData name="Ledermann Albert (I-NAT-GST-CCS)" userId="a5f36771-4462-4696-8c40-8e1a21f9beab" providerId="ADAL" clId="{2A5419C7-9574-4FF8-9B81-A574792CAD2C}" dt="2022-06-14T05:50:57.291" v="36515" actId="478"/>
          <ac:spMkLst>
            <pc:docMk/>
            <pc:sldMk cId="2677529713" sldId="896"/>
            <ac:spMk id="42" creationId="{4826C624-2C0F-451C-8F38-D7ACDC7E0D1A}"/>
          </ac:spMkLst>
        </pc:spChg>
        <pc:spChg chg="add mod">
          <ac:chgData name="Ledermann Albert (I-NAT-GST-CCS)" userId="a5f36771-4462-4696-8c40-8e1a21f9beab" providerId="ADAL" clId="{2A5419C7-9574-4FF8-9B81-A574792CAD2C}" dt="2022-06-08T05:34:51.899" v="30202"/>
          <ac:spMkLst>
            <pc:docMk/>
            <pc:sldMk cId="2677529713" sldId="896"/>
            <ac:spMk id="43" creationId="{7EB4F3A1-D6AE-4391-9CEE-36FBB0CD7526}"/>
          </ac:spMkLst>
        </pc:spChg>
        <pc:spChg chg="add del mod">
          <ac:chgData name="Ledermann Albert (I-NAT-GST-CCS)" userId="a5f36771-4462-4696-8c40-8e1a21f9beab" providerId="ADAL" clId="{2A5419C7-9574-4FF8-9B81-A574792CAD2C}" dt="2022-06-14T05:50:33.587" v="36513" actId="478"/>
          <ac:spMkLst>
            <pc:docMk/>
            <pc:sldMk cId="2677529713" sldId="896"/>
            <ac:spMk id="44" creationId="{587BDB89-5810-4284-BF6D-4C3D864EDB30}"/>
          </ac:spMkLst>
        </pc:spChg>
        <pc:spChg chg="add del mod">
          <ac:chgData name="Ledermann Albert (I-NAT-GST-CCS)" userId="a5f36771-4462-4696-8c40-8e1a21f9beab" providerId="ADAL" clId="{2A5419C7-9574-4FF8-9B81-A574792CAD2C}" dt="2022-06-14T06:02:41.413" v="36527" actId="478"/>
          <ac:spMkLst>
            <pc:docMk/>
            <pc:sldMk cId="2677529713" sldId="896"/>
            <ac:spMk id="45" creationId="{B9E16789-C522-4DD9-9A61-1249B550C24A}"/>
          </ac:spMkLst>
        </pc:spChg>
        <pc:spChg chg="mod">
          <ac:chgData name="Ledermann Albert (I-NAT-GST-CCS)" userId="a5f36771-4462-4696-8c40-8e1a21f9beab" providerId="ADAL" clId="{2A5419C7-9574-4FF8-9B81-A574792CAD2C}" dt="2022-06-08T05:34:51.899" v="30202"/>
          <ac:spMkLst>
            <pc:docMk/>
            <pc:sldMk cId="2677529713" sldId="896"/>
            <ac:spMk id="48" creationId="{F5A1FD1D-3DA9-4D89-A7AF-443052FE3375}"/>
          </ac:spMkLst>
        </pc:spChg>
        <pc:spChg chg="mod">
          <ac:chgData name="Ledermann Albert (I-NAT-GST-CCS)" userId="a5f36771-4462-4696-8c40-8e1a21f9beab" providerId="ADAL" clId="{2A5419C7-9574-4FF8-9B81-A574792CAD2C}" dt="2022-06-08T05:34:51.899" v="30202"/>
          <ac:spMkLst>
            <pc:docMk/>
            <pc:sldMk cId="2677529713" sldId="896"/>
            <ac:spMk id="51" creationId="{3BB087C7-8DD0-4412-99B5-F3F1B88B0761}"/>
          </ac:spMkLst>
        </pc:spChg>
        <pc:spChg chg="mod">
          <ac:chgData name="Ledermann Albert (I-NAT-GST-CCS)" userId="a5f36771-4462-4696-8c40-8e1a21f9beab" providerId="ADAL" clId="{2A5419C7-9574-4FF8-9B81-A574792CAD2C}" dt="2022-06-08T05:34:51.899" v="30202"/>
          <ac:spMkLst>
            <pc:docMk/>
            <pc:sldMk cId="2677529713" sldId="896"/>
            <ac:spMk id="54" creationId="{1E31A1B2-65DA-485E-9588-51DDC9332F04}"/>
          </ac:spMkLst>
        </pc:spChg>
        <pc:spChg chg="mod">
          <ac:chgData name="Ledermann Albert (I-NAT-GST-CCS)" userId="a5f36771-4462-4696-8c40-8e1a21f9beab" providerId="ADAL" clId="{2A5419C7-9574-4FF8-9B81-A574792CAD2C}" dt="2022-06-08T05:34:51.899" v="30202"/>
          <ac:spMkLst>
            <pc:docMk/>
            <pc:sldMk cId="2677529713" sldId="896"/>
            <ac:spMk id="57" creationId="{7CDB0337-86EF-4B9B-9751-45ECC5D6E4A9}"/>
          </ac:spMkLst>
        </pc:spChg>
        <pc:spChg chg="mod">
          <ac:chgData name="Ledermann Albert (I-NAT-GST-CCS)" userId="a5f36771-4462-4696-8c40-8e1a21f9beab" providerId="ADAL" clId="{2A5419C7-9574-4FF8-9B81-A574792CAD2C}" dt="2022-06-08T05:34:51.899" v="30202"/>
          <ac:spMkLst>
            <pc:docMk/>
            <pc:sldMk cId="2677529713" sldId="896"/>
            <ac:spMk id="60" creationId="{0AA78362-1E7E-4C84-86B8-C8A93B41B07F}"/>
          </ac:spMkLst>
        </pc:spChg>
        <pc:spChg chg="mod">
          <ac:chgData name="Ledermann Albert (I-NAT-GST-CCS)" userId="a5f36771-4462-4696-8c40-8e1a21f9beab" providerId="ADAL" clId="{2A5419C7-9574-4FF8-9B81-A574792CAD2C}" dt="2022-06-08T05:34:51.899" v="30202"/>
          <ac:spMkLst>
            <pc:docMk/>
            <pc:sldMk cId="2677529713" sldId="896"/>
            <ac:spMk id="63" creationId="{9DE6E6F6-6C90-492F-BF93-CF74A397F75F}"/>
          </ac:spMkLst>
        </pc:spChg>
        <pc:spChg chg="mod">
          <ac:chgData name="Ledermann Albert (I-NAT-GST-CCS)" userId="a5f36771-4462-4696-8c40-8e1a21f9beab" providerId="ADAL" clId="{2A5419C7-9574-4FF8-9B81-A574792CAD2C}" dt="2022-06-08T05:34:51.899" v="30202"/>
          <ac:spMkLst>
            <pc:docMk/>
            <pc:sldMk cId="2677529713" sldId="896"/>
            <ac:spMk id="66" creationId="{D4757BDE-04B2-417A-B2BA-9DA7BAB40C91}"/>
          </ac:spMkLst>
        </pc:spChg>
        <pc:spChg chg="mod">
          <ac:chgData name="Ledermann Albert (I-NAT-GST-CCS)" userId="a5f36771-4462-4696-8c40-8e1a21f9beab" providerId="ADAL" clId="{2A5419C7-9574-4FF8-9B81-A574792CAD2C}" dt="2022-06-08T05:34:51.899" v="30202"/>
          <ac:spMkLst>
            <pc:docMk/>
            <pc:sldMk cId="2677529713" sldId="896"/>
            <ac:spMk id="69" creationId="{3EFA840B-9FB9-498A-B18E-9AC5F265251B}"/>
          </ac:spMkLst>
        </pc:spChg>
        <pc:spChg chg="mod">
          <ac:chgData name="Ledermann Albert (I-NAT-GST-CCS)" userId="a5f36771-4462-4696-8c40-8e1a21f9beab" providerId="ADAL" clId="{2A5419C7-9574-4FF8-9B81-A574792CAD2C}" dt="2022-06-08T06:29:44.428" v="30571" actId="14100"/>
          <ac:spMkLst>
            <pc:docMk/>
            <pc:sldMk cId="2677529713" sldId="896"/>
            <ac:spMk id="71" creationId="{86CC0E01-4D09-43C6-9FF9-99DE3D9CEE3D}"/>
          </ac:spMkLst>
        </pc:spChg>
        <pc:spChg chg="mod">
          <ac:chgData name="Ledermann Albert (I-NAT-GST-CCS)" userId="a5f36771-4462-4696-8c40-8e1a21f9beab" providerId="ADAL" clId="{2A5419C7-9574-4FF8-9B81-A574792CAD2C}" dt="2022-06-10T12:37:18.183" v="34482"/>
          <ac:spMkLst>
            <pc:docMk/>
            <pc:sldMk cId="2677529713" sldId="896"/>
            <ac:spMk id="72" creationId="{4477D8EC-24A5-42A0-BB74-4C723A722FFB}"/>
          </ac:spMkLst>
        </pc:spChg>
        <pc:spChg chg="mod">
          <ac:chgData name="Ledermann Albert (I-NAT-GST-CCS)" userId="a5f36771-4462-4696-8c40-8e1a21f9beab" providerId="ADAL" clId="{2A5419C7-9574-4FF8-9B81-A574792CAD2C}" dt="2022-06-08T05:34:51.899" v="30202"/>
          <ac:spMkLst>
            <pc:docMk/>
            <pc:sldMk cId="2677529713" sldId="896"/>
            <ac:spMk id="75" creationId="{BCE4E170-73E9-4B47-A6F4-BBB1B8D72E00}"/>
          </ac:spMkLst>
        </pc:spChg>
        <pc:spChg chg="mod">
          <ac:chgData name="Ledermann Albert (I-NAT-GST-CCS)" userId="a5f36771-4462-4696-8c40-8e1a21f9beab" providerId="ADAL" clId="{2A5419C7-9574-4FF8-9B81-A574792CAD2C}" dt="2022-06-08T05:34:51.899" v="30202"/>
          <ac:spMkLst>
            <pc:docMk/>
            <pc:sldMk cId="2677529713" sldId="896"/>
            <ac:spMk id="78" creationId="{48EB6DC5-40A0-4E26-8226-EF6C3E11108C}"/>
          </ac:spMkLst>
        </pc:spChg>
        <pc:spChg chg="mod">
          <ac:chgData name="Ledermann Albert (I-NAT-GST-CCS)" userId="a5f36771-4462-4696-8c40-8e1a21f9beab" providerId="ADAL" clId="{2A5419C7-9574-4FF8-9B81-A574792CAD2C}" dt="2022-06-08T05:34:51.899" v="30202"/>
          <ac:spMkLst>
            <pc:docMk/>
            <pc:sldMk cId="2677529713" sldId="896"/>
            <ac:spMk id="81" creationId="{ED8A83DE-C906-4FC6-B0A2-D44086E9322F}"/>
          </ac:spMkLst>
        </pc:spChg>
        <pc:spChg chg="mod">
          <ac:chgData name="Ledermann Albert (I-NAT-GST-CCS)" userId="a5f36771-4462-4696-8c40-8e1a21f9beab" providerId="ADAL" clId="{2A5419C7-9574-4FF8-9B81-A574792CAD2C}" dt="2022-06-08T05:34:51.899" v="30202"/>
          <ac:spMkLst>
            <pc:docMk/>
            <pc:sldMk cId="2677529713" sldId="896"/>
            <ac:spMk id="83" creationId="{49D78051-F400-4C10-91F7-67653A590A1F}"/>
          </ac:spMkLst>
        </pc:spChg>
        <pc:spChg chg="mod">
          <ac:chgData name="Ledermann Albert (I-NAT-GST-CCS)" userId="a5f36771-4462-4696-8c40-8e1a21f9beab" providerId="ADAL" clId="{2A5419C7-9574-4FF8-9B81-A574792CAD2C}" dt="2022-06-08T05:34:51.899" v="30202"/>
          <ac:spMkLst>
            <pc:docMk/>
            <pc:sldMk cId="2677529713" sldId="896"/>
            <ac:spMk id="84" creationId="{489DC89D-114F-4FEB-8B98-3D92103BF12F}"/>
          </ac:spMkLst>
        </pc:spChg>
        <pc:spChg chg="add del mod">
          <ac:chgData name="Ledermann Albert (I-NAT-GST-CCS)" userId="a5f36771-4462-4696-8c40-8e1a21f9beab" providerId="ADAL" clId="{2A5419C7-9574-4FF8-9B81-A574792CAD2C}" dt="2022-06-14T07:07:58.633" v="37224" actId="478"/>
          <ac:spMkLst>
            <pc:docMk/>
            <pc:sldMk cId="2677529713" sldId="896"/>
            <ac:spMk id="85" creationId="{E85AB6C0-51B5-46D0-A104-ED02A193CFBA}"/>
          </ac:spMkLst>
        </pc:spChg>
        <pc:spChg chg="add del mod">
          <ac:chgData name="Ledermann Albert (I-NAT-GST-CCS)" userId="a5f36771-4462-4696-8c40-8e1a21f9beab" providerId="ADAL" clId="{2A5419C7-9574-4FF8-9B81-A574792CAD2C}" dt="2022-06-14T07:07:58.633" v="37224" actId="478"/>
          <ac:spMkLst>
            <pc:docMk/>
            <pc:sldMk cId="2677529713" sldId="896"/>
            <ac:spMk id="86" creationId="{FEC49B4E-2DCF-48F4-8315-B9FF0CF56DDC}"/>
          </ac:spMkLst>
        </pc:spChg>
        <pc:spChg chg="add del mod">
          <ac:chgData name="Ledermann Albert (I-NAT-GST-CCS)" userId="a5f36771-4462-4696-8c40-8e1a21f9beab" providerId="ADAL" clId="{2A5419C7-9574-4FF8-9B81-A574792CAD2C}" dt="2022-06-08T13:38:14.214" v="32436" actId="478"/>
          <ac:spMkLst>
            <pc:docMk/>
            <pc:sldMk cId="2677529713" sldId="896"/>
            <ac:spMk id="87" creationId="{77B37135-41BC-42A9-8286-999BFACC54E2}"/>
          </ac:spMkLst>
        </pc:spChg>
        <pc:spChg chg="add mod">
          <ac:chgData name="Ledermann Albert (I-NAT-GST-CCS)" userId="a5f36771-4462-4696-8c40-8e1a21f9beab" providerId="ADAL" clId="{2A5419C7-9574-4FF8-9B81-A574792CAD2C}" dt="2022-06-08T13:38:35.114" v="32439" actId="554"/>
          <ac:spMkLst>
            <pc:docMk/>
            <pc:sldMk cId="2677529713" sldId="896"/>
            <ac:spMk id="88" creationId="{42181C9B-5A22-41FC-A6E2-DCFA04874B9D}"/>
          </ac:spMkLst>
        </pc:spChg>
        <pc:spChg chg="add del mod">
          <ac:chgData name="Ledermann Albert (I-NAT-GST-CCS)" userId="a5f36771-4462-4696-8c40-8e1a21f9beab" providerId="ADAL" clId="{2A5419C7-9574-4FF8-9B81-A574792CAD2C}" dt="2022-06-08T13:39:03.081" v="32443" actId="478"/>
          <ac:spMkLst>
            <pc:docMk/>
            <pc:sldMk cId="2677529713" sldId="896"/>
            <ac:spMk id="89" creationId="{57CD9E37-25B8-4986-9111-018CB79DA222}"/>
          </ac:spMkLst>
        </pc:spChg>
        <pc:spChg chg="mod">
          <ac:chgData name="Ledermann Albert (I-NAT-GST-CCS)" userId="a5f36771-4462-4696-8c40-8e1a21f9beab" providerId="ADAL" clId="{2A5419C7-9574-4FF8-9B81-A574792CAD2C}" dt="2022-06-10T15:08:48.093" v="34851"/>
          <ac:spMkLst>
            <pc:docMk/>
            <pc:sldMk cId="2677529713" sldId="896"/>
            <ac:spMk id="89" creationId="{EC54D668-6306-4931-B1D6-44B07BA9AF6A}"/>
          </ac:spMkLst>
        </pc:spChg>
        <pc:spChg chg="add del mod">
          <ac:chgData name="Ledermann Albert (I-NAT-GST-CCS)" userId="a5f36771-4462-4696-8c40-8e1a21f9beab" providerId="ADAL" clId="{2A5419C7-9574-4FF8-9B81-A574792CAD2C}" dt="2022-06-08T13:38:12.531" v="32435" actId="478"/>
          <ac:spMkLst>
            <pc:docMk/>
            <pc:sldMk cId="2677529713" sldId="896"/>
            <ac:spMk id="90" creationId="{4E7647D1-6332-49D9-A618-FFE2027B6C2C}"/>
          </ac:spMkLst>
        </pc:spChg>
        <pc:spChg chg="mod">
          <ac:chgData name="Ledermann Albert (I-NAT-GST-CCS)" userId="a5f36771-4462-4696-8c40-8e1a21f9beab" providerId="ADAL" clId="{2A5419C7-9574-4FF8-9B81-A574792CAD2C}" dt="2022-06-10T15:08:48.093" v="34851"/>
          <ac:spMkLst>
            <pc:docMk/>
            <pc:sldMk cId="2677529713" sldId="896"/>
            <ac:spMk id="90" creationId="{C2B2F3F3-A477-4D8F-80D5-9258C8BE67FD}"/>
          </ac:spMkLst>
        </pc:spChg>
        <pc:spChg chg="add del mod">
          <ac:chgData name="Ledermann Albert (I-NAT-GST-CCS)" userId="a5f36771-4462-4696-8c40-8e1a21f9beab" providerId="ADAL" clId="{2A5419C7-9574-4FF8-9B81-A574792CAD2C}" dt="2022-06-08T13:38:10.615" v="32434" actId="478"/>
          <ac:spMkLst>
            <pc:docMk/>
            <pc:sldMk cId="2677529713" sldId="896"/>
            <ac:spMk id="91" creationId="{AD440CD6-3E6C-4EE8-AA28-D168DAA7C2A0}"/>
          </ac:spMkLst>
        </pc:spChg>
        <pc:spChg chg="add mod">
          <ac:chgData name="Ledermann Albert (I-NAT-GST-CCS)" userId="a5f36771-4462-4696-8c40-8e1a21f9beab" providerId="ADAL" clId="{2A5419C7-9574-4FF8-9B81-A574792CAD2C}" dt="2022-06-08T13:39:03.515" v="32444"/>
          <ac:spMkLst>
            <pc:docMk/>
            <pc:sldMk cId="2677529713" sldId="896"/>
            <ac:spMk id="92" creationId="{BA032C46-9234-4FD8-9F57-EC2D116CF2B6}"/>
          </ac:spMkLst>
        </pc:spChg>
        <pc:spChg chg="mod">
          <ac:chgData name="Ledermann Albert (I-NAT-GST-CCS)" userId="a5f36771-4462-4696-8c40-8e1a21f9beab" providerId="ADAL" clId="{2A5419C7-9574-4FF8-9B81-A574792CAD2C}" dt="2022-06-10T15:08:48.093" v="34851"/>
          <ac:spMkLst>
            <pc:docMk/>
            <pc:sldMk cId="2677529713" sldId="896"/>
            <ac:spMk id="93" creationId="{9E1379EA-85F8-471D-BCFD-543E5B6E6022}"/>
          </ac:spMkLst>
        </pc:spChg>
        <pc:spChg chg="mod">
          <ac:chgData name="Ledermann Albert (I-NAT-GST-CCS)" userId="a5f36771-4462-4696-8c40-8e1a21f9beab" providerId="ADAL" clId="{2A5419C7-9574-4FF8-9B81-A574792CAD2C}" dt="2022-06-10T15:08:48.093" v="34851"/>
          <ac:spMkLst>
            <pc:docMk/>
            <pc:sldMk cId="2677529713" sldId="896"/>
            <ac:spMk id="94" creationId="{2D35356B-6778-4625-A243-B4E700DF29F0}"/>
          </ac:spMkLst>
        </pc:spChg>
        <pc:spChg chg="mod">
          <ac:chgData name="Ledermann Albert (I-NAT-GST-CCS)" userId="a5f36771-4462-4696-8c40-8e1a21f9beab" providerId="ADAL" clId="{2A5419C7-9574-4FF8-9B81-A574792CAD2C}" dt="2022-06-10T15:08:48.093" v="34851"/>
          <ac:spMkLst>
            <pc:docMk/>
            <pc:sldMk cId="2677529713" sldId="896"/>
            <ac:spMk id="96" creationId="{94FBB444-1E06-4435-B5F0-608AFE15B453}"/>
          </ac:spMkLst>
        </pc:spChg>
        <pc:spChg chg="mod">
          <ac:chgData name="Ledermann Albert (I-NAT-GST-CCS)" userId="a5f36771-4462-4696-8c40-8e1a21f9beab" providerId="ADAL" clId="{2A5419C7-9574-4FF8-9B81-A574792CAD2C}" dt="2022-06-13T05:47:40.963" v="36376" actId="20577"/>
          <ac:spMkLst>
            <pc:docMk/>
            <pc:sldMk cId="2677529713" sldId="896"/>
            <ac:spMk id="97" creationId="{86FA2BEA-3BDD-45D8-A535-B658B4E545CE}"/>
          </ac:spMkLst>
        </pc:spChg>
        <pc:spChg chg="mod">
          <ac:chgData name="Ledermann Albert (I-NAT-GST-CCS)" userId="a5f36771-4462-4696-8c40-8e1a21f9beab" providerId="ADAL" clId="{2A5419C7-9574-4FF8-9B81-A574792CAD2C}" dt="2022-06-10T15:08:48.093" v="34851"/>
          <ac:spMkLst>
            <pc:docMk/>
            <pc:sldMk cId="2677529713" sldId="896"/>
            <ac:spMk id="99" creationId="{E880F2E8-00A8-4ABE-8247-72B19D0006B9}"/>
          </ac:spMkLst>
        </pc:spChg>
        <pc:spChg chg="mod">
          <ac:chgData name="Ledermann Albert (I-NAT-GST-CCS)" userId="a5f36771-4462-4696-8c40-8e1a21f9beab" providerId="ADAL" clId="{2A5419C7-9574-4FF8-9B81-A574792CAD2C}" dt="2022-06-10T15:08:48.093" v="34851"/>
          <ac:spMkLst>
            <pc:docMk/>
            <pc:sldMk cId="2677529713" sldId="896"/>
            <ac:spMk id="100" creationId="{744C3FC0-3BC4-4A25-9124-9F585A9A1BD9}"/>
          </ac:spMkLst>
        </pc:spChg>
        <pc:spChg chg="mod">
          <ac:chgData name="Ledermann Albert (I-NAT-GST-CCS)" userId="a5f36771-4462-4696-8c40-8e1a21f9beab" providerId="ADAL" clId="{2A5419C7-9574-4FF8-9B81-A574792CAD2C}" dt="2022-06-10T15:20:25.487" v="34857"/>
          <ac:spMkLst>
            <pc:docMk/>
            <pc:sldMk cId="2677529713" sldId="896"/>
            <ac:spMk id="102" creationId="{05C602C9-2DF8-48B3-BA7D-310E8DD7B16C}"/>
          </ac:spMkLst>
        </pc:spChg>
        <pc:spChg chg="mod">
          <ac:chgData name="Ledermann Albert (I-NAT-GST-CCS)" userId="a5f36771-4462-4696-8c40-8e1a21f9beab" providerId="ADAL" clId="{2A5419C7-9574-4FF8-9B81-A574792CAD2C}" dt="2022-06-10T15:20:25.487" v="34857"/>
          <ac:spMkLst>
            <pc:docMk/>
            <pc:sldMk cId="2677529713" sldId="896"/>
            <ac:spMk id="103" creationId="{C0C6D5D3-495B-4B59-92CF-4DB218CEBF3A}"/>
          </ac:spMkLst>
        </pc:spChg>
        <pc:spChg chg="add mod">
          <ac:chgData name="Ledermann Albert (I-NAT-GST-CCS)" userId="a5f36771-4462-4696-8c40-8e1a21f9beab" providerId="ADAL" clId="{2A5419C7-9574-4FF8-9B81-A574792CAD2C}" dt="2022-06-14T05:51:21.077" v="36519"/>
          <ac:spMkLst>
            <pc:docMk/>
            <pc:sldMk cId="2677529713" sldId="896"/>
            <ac:spMk id="104" creationId="{7E9CEFAA-5B4D-4721-9C7D-14B500528FB6}"/>
          </ac:spMkLst>
        </pc:spChg>
        <pc:spChg chg="add mod">
          <ac:chgData name="Ledermann Albert (I-NAT-GST-CCS)" userId="a5f36771-4462-4696-8c40-8e1a21f9beab" providerId="ADAL" clId="{2A5419C7-9574-4FF8-9B81-A574792CAD2C}" dt="2022-06-14T05:51:21.077" v="36519"/>
          <ac:spMkLst>
            <pc:docMk/>
            <pc:sldMk cId="2677529713" sldId="896"/>
            <ac:spMk id="105" creationId="{C68717FA-8933-427A-99AF-4B4EDE8D3138}"/>
          </ac:spMkLst>
        </pc:spChg>
        <pc:spChg chg="add mod">
          <ac:chgData name="Ledermann Albert (I-NAT-GST-CCS)" userId="a5f36771-4462-4696-8c40-8e1a21f9beab" providerId="ADAL" clId="{2A5419C7-9574-4FF8-9B81-A574792CAD2C}" dt="2022-06-14T05:51:21.077" v="36519"/>
          <ac:spMkLst>
            <pc:docMk/>
            <pc:sldMk cId="2677529713" sldId="896"/>
            <ac:spMk id="106" creationId="{7BFB3C21-BDC0-4857-9212-00D96424C236}"/>
          </ac:spMkLst>
        </pc:spChg>
        <pc:spChg chg="add mod">
          <ac:chgData name="Ledermann Albert (I-NAT-GST-CCS)" userId="a5f36771-4462-4696-8c40-8e1a21f9beab" providerId="ADAL" clId="{2A5419C7-9574-4FF8-9B81-A574792CAD2C}" dt="2022-06-14T05:51:38.796" v="36520"/>
          <ac:spMkLst>
            <pc:docMk/>
            <pc:sldMk cId="2677529713" sldId="896"/>
            <ac:spMk id="107" creationId="{CD11D1F7-F3B1-4954-B15D-0247FC684525}"/>
          </ac:spMkLst>
        </pc:spChg>
        <pc:spChg chg="add del">
          <ac:chgData name="Ledermann Albert (I-NAT-GST-CCS)" userId="a5f36771-4462-4696-8c40-8e1a21f9beab" providerId="ADAL" clId="{2A5419C7-9574-4FF8-9B81-A574792CAD2C}" dt="2022-06-14T06:19:46.609" v="36645" actId="22"/>
          <ac:spMkLst>
            <pc:docMk/>
            <pc:sldMk cId="2677529713" sldId="896"/>
            <ac:spMk id="108" creationId="{AD093A85-E492-44D8-A02D-A3C47523192A}"/>
          </ac:spMkLst>
        </pc:spChg>
        <pc:spChg chg="add del">
          <ac:chgData name="Ledermann Albert (I-NAT-GST-CCS)" userId="a5f36771-4462-4696-8c40-8e1a21f9beab" providerId="ADAL" clId="{2A5419C7-9574-4FF8-9B81-A574792CAD2C}" dt="2022-06-14T06:19:54.176" v="36649" actId="22"/>
          <ac:spMkLst>
            <pc:docMk/>
            <pc:sldMk cId="2677529713" sldId="896"/>
            <ac:spMk id="109" creationId="{571C86CC-BB72-44F8-AB55-70D56B7CD01E}"/>
          </ac:spMkLst>
        </pc:spChg>
        <pc:spChg chg="add del">
          <ac:chgData name="Ledermann Albert (I-NAT-GST-CCS)" userId="a5f36771-4462-4696-8c40-8e1a21f9beab" providerId="ADAL" clId="{2A5419C7-9574-4FF8-9B81-A574792CAD2C}" dt="2022-06-14T06:20:11.359" v="36653" actId="22"/>
          <ac:spMkLst>
            <pc:docMk/>
            <pc:sldMk cId="2677529713" sldId="896"/>
            <ac:spMk id="110" creationId="{2F10EE96-8EFC-4D51-8362-536A9F9E464F}"/>
          </ac:spMkLst>
        </pc:spChg>
        <pc:spChg chg="add del">
          <ac:chgData name="Ledermann Albert (I-NAT-GST-CCS)" userId="a5f36771-4462-4696-8c40-8e1a21f9beab" providerId="ADAL" clId="{2A5419C7-9574-4FF8-9B81-A574792CAD2C}" dt="2022-06-14T06:20:16.277" v="36655" actId="22"/>
          <ac:spMkLst>
            <pc:docMk/>
            <pc:sldMk cId="2677529713" sldId="896"/>
            <ac:spMk id="111" creationId="{80BD9169-3BD3-4B89-B716-69B8A163B0C2}"/>
          </ac:spMkLst>
        </pc:spChg>
        <pc:spChg chg="add mod">
          <ac:chgData name="Ledermann Albert (I-NAT-GST-CCS)" userId="a5f36771-4462-4696-8c40-8e1a21f9beab" providerId="ADAL" clId="{2A5419C7-9574-4FF8-9B81-A574792CAD2C}" dt="2022-06-14T06:32:18.281" v="36940" actId="20577"/>
          <ac:spMkLst>
            <pc:docMk/>
            <pc:sldMk cId="2677529713" sldId="896"/>
            <ac:spMk id="112" creationId="{FC8423A0-BE26-4C36-809D-18F9BC056FBC}"/>
          </ac:spMkLst>
        </pc:spChg>
        <pc:spChg chg="add mod">
          <ac:chgData name="Ledermann Albert (I-NAT-GST-CCS)" userId="a5f36771-4462-4696-8c40-8e1a21f9beab" providerId="ADAL" clId="{2A5419C7-9574-4FF8-9B81-A574792CAD2C}" dt="2022-06-14T06:38:07.434" v="37018" actId="20577"/>
          <ac:spMkLst>
            <pc:docMk/>
            <pc:sldMk cId="2677529713" sldId="896"/>
            <ac:spMk id="113" creationId="{10A2BA1A-14D3-4A80-A85C-2412FA7FF77F}"/>
          </ac:spMkLst>
        </pc:spChg>
        <pc:grpChg chg="add del mod">
          <ac:chgData name="Ledermann Albert (I-NAT-GST-CCS)" userId="a5f36771-4462-4696-8c40-8e1a21f9beab" providerId="ADAL" clId="{2A5419C7-9574-4FF8-9B81-A574792CAD2C}" dt="2022-06-14T05:50:36.500" v="36514" actId="478"/>
          <ac:grpSpMkLst>
            <pc:docMk/>
            <pc:sldMk cId="2677529713" sldId="896"/>
            <ac:grpSpMk id="9" creationId="{CFEFF7D5-6984-40F3-B50E-DBC8252A6DAB}"/>
          </ac:grpSpMkLst>
        </pc:grpChg>
        <pc:grpChg chg="add del mod">
          <ac:chgData name="Ledermann Albert (I-NAT-GST-CCS)" userId="a5f36771-4462-4696-8c40-8e1a21f9beab" providerId="ADAL" clId="{2A5419C7-9574-4FF8-9B81-A574792CAD2C}" dt="2022-06-10T15:08:38.059" v="34847" actId="478"/>
          <ac:grpSpMkLst>
            <pc:docMk/>
            <pc:sldMk cId="2677529713" sldId="896"/>
            <ac:grpSpMk id="18" creationId="{5A4FB9F0-A92C-43B9-AB99-BD5BDA229B01}"/>
          </ac:grpSpMkLst>
        </pc:grpChg>
        <pc:grpChg chg="add del mod">
          <ac:chgData name="Ledermann Albert (I-NAT-GST-CCS)" userId="a5f36771-4462-4696-8c40-8e1a21f9beab" providerId="ADAL" clId="{2A5419C7-9574-4FF8-9B81-A574792CAD2C}" dt="2022-06-10T15:08:42.567" v="34849" actId="478"/>
          <ac:grpSpMkLst>
            <pc:docMk/>
            <pc:sldMk cId="2677529713" sldId="896"/>
            <ac:grpSpMk id="21" creationId="{193078D7-D986-4967-9ACF-5037673739B9}"/>
          </ac:grpSpMkLst>
        </pc:grpChg>
        <pc:grpChg chg="add mod">
          <ac:chgData name="Ledermann Albert (I-NAT-GST-CCS)" userId="a5f36771-4462-4696-8c40-8e1a21f9beab" providerId="ADAL" clId="{2A5419C7-9574-4FF8-9B81-A574792CAD2C}" dt="2022-06-08T05:34:51.899" v="30202"/>
          <ac:grpSpMkLst>
            <pc:docMk/>
            <pc:sldMk cId="2677529713" sldId="896"/>
            <ac:grpSpMk id="32" creationId="{55AB290A-845F-401A-9D14-4C10454B08D9}"/>
          </ac:grpSpMkLst>
        </pc:grpChg>
        <pc:grpChg chg="add mod">
          <ac:chgData name="Ledermann Albert (I-NAT-GST-CCS)" userId="a5f36771-4462-4696-8c40-8e1a21f9beab" providerId="ADAL" clId="{2A5419C7-9574-4FF8-9B81-A574792CAD2C}" dt="2022-06-08T05:34:51.899" v="30202"/>
          <ac:grpSpMkLst>
            <pc:docMk/>
            <pc:sldMk cId="2677529713" sldId="896"/>
            <ac:grpSpMk id="46" creationId="{B12B4C1F-40BA-480D-A27C-F7FC0F97B473}"/>
          </ac:grpSpMkLst>
        </pc:grpChg>
        <pc:grpChg chg="add mod">
          <ac:chgData name="Ledermann Albert (I-NAT-GST-CCS)" userId="a5f36771-4462-4696-8c40-8e1a21f9beab" providerId="ADAL" clId="{2A5419C7-9574-4FF8-9B81-A574792CAD2C}" dt="2022-06-08T05:34:51.899" v="30202"/>
          <ac:grpSpMkLst>
            <pc:docMk/>
            <pc:sldMk cId="2677529713" sldId="896"/>
            <ac:grpSpMk id="49" creationId="{7DF40001-8BD8-4AC4-AB30-A07ED39C165C}"/>
          </ac:grpSpMkLst>
        </pc:grpChg>
        <pc:grpChg chg="add mod">
          <ac:chgData name="Ledermann Albert (I-NAT-GST-CCS)" userId="a5f36771-4462-4696-8c40-8e1a21f9beab" providerId="ADAL" clId="{2A5419C7-9574-4FF8-9B81-A574792CAD2C}" dt="2022-06-08T05:34:51.899" v="30202"/>
          <ac:grpSpMkLst>
            <pc:docMk/>
            <pc:sldMk cId="2677529713" sldId="896"/>
            <ac:grpSpMk id="52" creationId="{B22ECB9D-1A9C-4AEB-ACA4-46B4C2099B5D}"/>
          </ac:grpSpMkLst>
        </pc:grpChg>
        <pc:grpChg chg="add mod">
          <ac:chgData name="Ledermann Albert (I-NAT-GST-CCS)" userId="a5f36771-4462-4696-8c40-8e1a21f9beab" providerId="ADAL" clId="{2A5419C7-9574-4FF8-9B81-A574792CAD2C}" dt="2022-06-08T05:34:51.899" v="30202"/>
          <ac:grpSpMkLst>
            <pc:docMk/>
            <pc:sldMk cId="2677529713" sldId="896"/>
            <ac:grpSpMk id="55" creationId="{3DBBE732-AB84-4DBF-944A-C78F686BB78F}"/>
          </ac:grpSpMkLst>
        </pc:grpChg>
        <pc:grpChg chg="add mod">
          <ac:chgData name="Ledermann Albert (I-NAT-GST-CCS)" userId="a5f36771-4462-4696-8c40-8e1a21f9beab" providerId="ADAL" clId="{2A5419C7-9574-4FF8-9B81-A574792CAD2C}" dt="2022-06-08T05:34:51.899" v="30202"/>
          <ac:grpSpMkLst>
            <pc:docMk/>
            <pc:sldMk cId="2677529713" sldId="896"/>
            <ac:grpSpMk id="58" creationId="{D2396017-6E90-4E15-A95E-CA809A412B34}"/>
          </ac:grpSpMkLst>
        </pc:grpChg>
        <pc:grpChg chg="add mod">
          <ac:chgData name="Ledermann Albert (I-NAT-GST-CCS)" userId="a5f36771-4462-4696-8c40-8e1a21f9beab" providerId="ADAL" clId="{2A5419C7-9574-4FF8-9B81-A574792CAD2C}" dt="2022-06-08T05:34:51.899" v="30202"/>
          <ac:grpSpMkLst>
            <pc:docMk/>
            <pc:sldMk cId="2677529713" sldId="896"/>
            <ac:grpSpMk id="61" creationId="{3DC1A727-A832-46E1-AFFF-393285BC5CBD}"/>
          </ac:grpSpMkLst>
        </pc:grpChg>
        <pc:grpChg chg="add mod">
          <ac:chgData name="Ledermann Albert (I-NAT-GST-CCS)" userId="a5f36771-4462-4696-8c40-8e1a21f9beab" providerId="ADAL" clId="{2A5419C7-9574-4FF8-9B81-A574792CAD2C}" dt="2022-06-08T05:34:51.899" v="30202"/>
          <ac:grpSpMkLst>
            <pc:docMk/>
            <pc:sldMk cId="2677529713" sldId="896"/>
            <ac:grpSpMk id="64" creationId="{85FC9704-3EBB-4FA0-A121-B306630FA39E}"/>
          </ac:grpSpMkLst>
        </pc:grpChg>
        <pc:grpChg chg="add mod">
          <ac:chgData name="Ledermann Albert (I-NAT-GST-CCS)" userId="a5f36771-4462-4696-8c40-8e1a21f9beab" providerId="ADAL" clId="{2A5419C7-9574-4FF8-9B81-A574792CAD2C}" dt="2022-06-08T05:34:51.899" v="30202"/>
          <ac:grpSpMkLst>
            <pc:docMk/>
            <pc:sldMk cId="2677529713" sldId="896"/>
            <ac:grpSpMk id="67" creationId="{79B44137-2D73-45CC-A12E-1AEEB93F4923}"/>
          </ac:grpSpMkLst>
        </pc:grpChg>
        <pc:grpChg chg="add del mod">
          <ac:chgData name="Ledermann Albert (I-NAT-GST-CCS)" userId="a5f36771-4462-4696-8c40-8e1a21f9beab" providerId="ADAL" clId="{2A5419C7-9574-4FF8-9B81-A574792CAD2C}" dt="2022-06-10T15:08:39.999" v="34848" actId="478"/>
          <ac:grpSpMkLst>
            <pc:docMk/>
            <pc:sldMk cId="2677529713" sldId="896"/>
            <ac:grpSpMk id="70" creationId="{33375592-EEB9-45CD-B707-4F1749A247F9}"/>
          </ac:grpSpMkLst>
        </pc:grpChg>
        <pc:grpChg chg="add del mod">
          <ac:chgData name="Ledermann Albert (I-NAT-GST-CCS)" userId="a5f36771-4462-4696-8c40-8e1a21f9beab" providerId="ADAL" clId="{2A5419C7-9574-4FF8-9B81-A574792CAD2C}" dt="2022-06-14T05:50:59.827" v="36516" actId="478"/>
          <ac:grpSpMkLst>
            <pc:docMk/>
            <pc:sldMk cId="2677529713" sldId="896"/>
            <ac:grpSpMk id="73" creationId="{74529BBC-7D60-44E9-9ACC-2D79379575CC}"/>
          </ac:grpSpMkLst>
        </pc:grpChg>
        <pc:grpChg chg="add del mod">
          <ac:chgData name="Ledermann Albert (I-NAT-GST-CCS)" userId="a5f36771-4462-4696-8c40-8e1a21f9beab" providerId="ADAL" clId="{2A5419C7-9574-4FF8-9B81-A574792CAD2C}" dt="2022-06-14T05:51:01.284" v="36517" actId="478"/>
          <ac:grpSpMkLst>
            <pc:docMk/>
            <pc:sldMk cId="2677529713" sldId="896"/>
            <ac:grpSpMk id="76" creationId="{43B3CD35-CCE1-44F2-8461-AA27113FF979}"/>
          </ac:grpSpMkLst>
        </pc:grpChg>
        <pc:grpChg chg="add del mod">
          <ac:chgData name="Ledermann Albert (I-NAT-GST-CCS)" userId="a5f36771-4462-4696-8c40-8e1a21f9beab" providerId="ADAL" clId="{2A5419C7-9574-4FF8-9B81-A574792CAD2C}" dt="2022-06-14T05:51:03.608" v="36518" actId="478"/>
          <ac:grpSpMkLst>
            <pc:docMk/>
            <pc:sldMk cId="2677529713" sldId="896"/>
            <ac:grpSpMk id="79" creationId="{C12F8007-746D-455C-97B4-F13C1C8FBFAC}"/>
          </ac:grpSpMkLst>
        </pc:grpChg>
        <pc:grpChg chg="add del mod">
          <ac:chgData name="Ledermann Albert (I-NAT-GST-CCS)" userId="a5f36771-4462-4696-8c40-8e1a21f9beab" providerId="ADAL" clId="{2A5419C7-9574-4FF8-9B81-A574792CAD2C}" dt="2022-06-10T15:08:46.242" v="34850" actId="478"/>
          <ac:grpSpMkLst>
            <pc:docMk/>
            <pc:sldMk cId="2677529713" sldId="896"/>
            <ac:grpSpMk id="82" creationId="{1C22590D-E073-482E-A722-D0202237F6B1}"/>
          </ac:grpSpMkLst>
        </pc:grpChg>
        <pc:grpChg chg="add mod">
          <ac:chgData name="Ledermann Albert (I-NAT-GST-CCS)" userId="a5f36771-4462-4696-8c40-8e1a21f9beab" providerId="ADAL" clId="{2A5419C7-9574-4FF8-9B81-A574792CAD2C}" dt="2022-06-10T15:08:48.093" v="34851"/>
          <ac:grpSpMkLst>
            <pc:docMk/>
            <pc:sldMk cId="2677529713" sldId="896"/>
            <ac:grpSpMk id="87" creationId="{CAACB29B-0183-4858-BA08-AD7F55A50D70}"/>
          </ac:grpSpMkLst>
        </pc:grpChg>
        <pc:grpChg chg="add del mod">
          <ac:chgData name="Ledermann Albert (I-NAT-GST-CCS)" userId="a5f36771-4462-4696-8c40-8e1a21f9beab" providerId="ADAL" clId="{2A5419C7-9574-4FF8-9B81-A574792CAD2C}" dt="2022-06-14T07:07:58.633" v="37224" actId="478"/>
          <ac:grpSpMkLst>
            <pc:docMk/>
            <pc:sldMk cId="2677529713" sldId="896"/>
            <ac:grpSpMk id="91" creationId="{66F267DB-C3BE-4175-82C3-437E216477AC}"/>
          </ac:grpSpMkLst>
        </pc:grpChg>
        <pc:grpChg chg="add del mod">
          <ac:chgData name="Ledermann Albert (I-NAT-GST-CCS)" userId="a5f36771-4462-4696-8c40-8e1a21f9beab" providerId="ADAL" clId="{2A5419C7-9574-4FF8-9B81-A574792CAD2C}" dt="2022-06-14T07:07:58.633" v="37224" actId="478"/>
          <ac:grpSpMkLst>
            <pc:docMk/>
            <pc:sldMk cId="2677529713" sldId="896"/>
            <ac:grpSpMk id="95" creationId="{4FEA57ED-F579-4319-AE3C-B0C16DB48161}"/>
          </ac:grpSpMkLst>
        </pc:grpChg>
        <pc:grpChg chg="add del mod">
          <ac:chgData name="Ledermann Albert (I-NAT-GST-CCS)" userId="a5f36771-4462-4696-8c40-8e1a21f9beab" providerId="ADAL" clId="{2A5419C7-9574-4FF8-9B81-A574792CAD2C}" dt="2022-06-14T07:07:58.633" v="37224" actId="478"/>
          <ac:grpSpMkLst>
            <pc:docMk/>
            <pc:sldMk cId="2677529713" sldId="896"/>
            <ac:grpSpMk id="98" creationId="{DACEF6F8-CB91-4B7A-9CB0-6DCFA0910F84}"/>
          </ac:grpSpMkLst>
        </pc:grpChg>
        <pc:grpChg chg="add del mod">
          <ac:chgData name="Ledermann Albert (I-NAT-GST-CCS)" userId="a5f36771-4462-4696-8c40-8e1a21f9beab" providerId="ADAL" clId="{2A5419C7-9574-4FF8-9B81-A574792CAD2C}" dt="2022-06-14T07:07:58.633" v="37224" actId="478"/>
          <ac:grpSpMkLst>
            <pc:docMk/>
            <pc:sldMk cId="2677529713" sldId="896"/>
            <ac:grpSpMk id="101" creationId="{B4CB35DE-8A85-4136-AA7B-8C91D8CB460C}"/>
          </ac:grpSpMkLst>
        </pc:grpChg>
        <pc:cxnChg chg="mod">
          <ac:chgData name="Ledermann Albert (I-NAT-GST-CCS)" userId="a5f36771-4462-4696-8c40-8e1a21f9beab" providerId="ADAL" clId="{2A5419C7-9574-4FF8-9B81-A574792CAD2C}" dt="2022-06-08T05:34:51.899" v="30202"/>
          <ac:cxnSpMkLst>
            <pc:docMk/>
            <pc:sldMk cId="2677529713" sldId="896"/>
            <ac:cxnSpMk id="47" creationId="{9E4D66CC-CDE7-4BDF-A354-B372E58C4D16}"/>
          </ac:cxnSpMkLst>
        </pc:cxnChg>
        <pc:cxnChg chg="mod">
          <ac:chgData name="Ledermann Albert (I-NAT-GST-CCS)" userId="a5f36771-4462-4696-8c40-8e1a21f9beab" providerId="ADAL" clId="{2A5419C7-9574-4FF8-9B81-A574792CAD2C}" dt="2022-06-08T05:34:51.899" v="30202"/>
          <ac:cxnSpMkLst>
            <pc:docMk/>
            <pc:sldMk cId="2677529713" sldId="896"/>
            <ac:cxnSpMk id="50" creationId="{A7C57140-BEA7-4BBA-B29D-1E63B6E2F0C3}"/>
          </ac:cxnSpMkLst>
        </pc:cxnChg>
        <pc:cxnChg chg="mod">
          <ac:chgData name="Ledermann Albert (I-NAT-GST-CCS)" userId="a5f36771-4462-4696-8c40-8e1a21f9beab" providerId="ADAL" clId="{2A5419C7-9574-4FF8-9B81-A574792CAD2C}" dt="2022-06-08T05:34:51.899" v="30202"/>
          <ac:cxnSpMkLst>
            <pc:docMk/>
            <pc:sldMk cId="2677529713" sldId="896"/>
            <ac:cxnSpMk id="53" creationId="{E5B0B1E9-5295-42B5-ABA2-63B97A77CBE4}"/>
          </ac:cxnSpMkLst>
        </pc:cxnChg>
        <pc:cxnChg chg="mod">
          <ac:chgData name="Ledermann Albert (I-NAT-GST-CCS)" userId="a5f36771-4462-4696-8c40-8e1a21f9beab" providerId="ADAL" clId="{2A5419C7-9574-4FF8-9B81-A574792CAD2C}" dt="2022-06-08T05:34:51.899" v="30202"/>
          <ac:cxnSpMkLst>
            <pc:docMk/>
            <pc:sldMk cId="2677529713" sldId="896"/>
            <ac:cxnSpMk id="56" creationId="{7BC3C96A-2161-442D-967D-EB1E445A2267}"/>
          </ac:cxnSpMkLst>
        </pc:cxnChg>
        <pc:cxnChg chg="mod">
          <ac:chgData name="Ledermann Albert (I-NAT-GST-CCS)" userId="a5f36771-4462-4696-8c40-8e1a21f9beab" providerId="ADAL" clId="{2A5419C7-9574-4FF8-9B81-A574792CAD2C}" dt="2022-06-08T05:34:51.899" v="30202"/>
          <ac:cxnSpMkLst>
            <pc:docMk/>
            <pc:sldMk cId="2677529713" sldId="896"/>
            <ac:cxnSpMk id="59" creationId="{E4805931-A58A-4CBA-B7E4-9B25C6FFA259}"/>
          </ac:cxnSpMkLst>
        </pc:cxnChg>
        <pc:cxnChg chg="mod">
          <ac:chgData name="Ledermann Albert (I-NAT-GST-CCS)" userId="a5f36771-4462-4696-8c40-8e1a21f9beab" providerId="ADAL" clId="{2A5419C7-9574-4FF8-9B81-A574792CAD2C}" dt="2022-06-08T05:34:51.899" v="30202"/>
          <ac:cxnSpMkLst>
            <pc:docMk/>
            <pc:sldMk cId="2677529713" sldId="896"/>
            <ac:cxnSpMk id="62" creationId="{4A250D2F-EDB2-4CDA-82DD-3EF49F48101B}"/>
          </ac:cxnSpMkLst>
        </pc:cxnChg>
        <pc:cxnChg chg="mod">
          <ac:chgData name="Ledermann Albert (I-NAT-GST-CCS)" userId="a5f36771-4462-4696-8c40-8e1a21f9beab" providerId="ADAL" clId="{2A5419C7-9574-4FF8-9B81-A574792CAD2C}" dt="2022-06-08T05:34:51.899" v="30202"/>
          <ac:cxnSpMkLst>
            <pc:docMk/>
            <pc:sldMk cId="2677529713" sldId="896"/>
            <ac:cxnSpMk id="65" creationId="{69E364C0-A0D0-4023-9B55-768E135634C6}"/>
          </ac:cxnSpMkLst>
        </pc:cxnChg>
        <pc:cxnChg chg="mod">
          <ac:chgData name="Ledermann Albert (I-NAT-GST-CCS)" userId="a5f36771-4462-4696-8c40-8e1a21f9beab" providerId="ADAL" clId="{2A5419C7-9574-4FF8-9B81-A574792CAD2C}" dt="2022-06-08T05:34:51.899" v="30202"/>
          <ac:cxnSpMkLst>
            <pc:docMk/>
            <pc:sldMk cId="2677529713" sldId="896"/>
            <ac:cxnSpMk id="68" creationId="{3406F4DE-74CE-4EB8-873C-26CF0E448309}"/>
          </ac:cxnSpMkLst>
        </pc:cxnChg>
        <pc:cxnChg chg="mod">
          <ac:chgData name="Ledermann Albert (I-NAT-GST-CCS)" userId="a5f36771-4462-4696-8c40-8e1a21f9beab" providerId="ADAL" clId="{2A5419C7-9574-4FF8-9B81-A574792CAD2C}" dt="2022-06-08T05:34:51.899" v="30202"/>
          <ac:cxnSpMkLst>
            <pc:docMk/>
            <pc:sldMk cId="2677529713" sldId="896"/>
            <ac:cxnSpMk id="74" creationId="{0373BEAF-701B-4FBF-A1FE-09F818D0D63C}"/>
          </ac:cxnSpMkLst>
        </pc:cxnChg>
        <pc:cxnChg chg="mod">
          <ac:chgData name="Ledermann Albert (I-NAT-GST-CCS)" userId="a5f36771-4462-4696-8c40-8e1a21f9beab" providerId="ADAL" clId="{2A5419C7-9574-4FF8-9B81-A574792CAD2C}" dt="2022-06-08T05:34:51.899" v="30202"/>
          <ac:cxnSpMkLst>
            <pc:docMk/>
            <pc:sldMk cId="2677529713" sldId="896"/>
            <ac:cxnSpMk id="77" creationId="{65B9F3F5-3CA0-4DCB-9871-D1D467B0D918}"/>
          </ac:cxnSpMkLst>
        </pc:cxnChg>
        <pc:cxnChg chg="mod">
          <ac:chgData name="Ledermann Albert (I-NAT-GST-CCS)" userId="a5f36771-4462-4696-8c40-8e1a21f9beab" providerId="ADAL" clId="{2A5419C7-9574-4FF8-9B81-A574792CAD2C}" dt="2022-06-08T05:34:51.899" v="30202"/>
          <ac:cxnSpMkLst>
            <pc:docMk/>
            <pc:sldMk cId="2677529713" sldId="896"/>
            <ac:cxnSpMk id="80" creationId="{FB50BFB1-DDE3-4B4D-B44A-FAF44F3F65C3}"/>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87" creationId="{927F4EC5-86F8-42B2-B360-2D5291F8D735}"/>
          </ac:cxnSpMkLst>
        </pc:cxnChg>
        <pc:cxnChg chg="add del mod">
          <ac:chgData name="Ledermann Albert (I-NAT-GST-CCS)" userId="a5f36771-4462-4696-8c40-8e1a21f9beab" providerId="ADAL" clId="{2A5419C7-9574-4FF8-9B81-A574792CAD2C}" dt="2022-06-08T19:12:23.349" v="32795" actId="478"/>
          <ac:cxnSpMkLst>
            <pc:docMk/>
            <pc:sldMk cId="2677529713" sldId="896"/>
            <ac:cxnSpMk id="89" creationId="{CA0BB1C9-F6F8-46AE-88D1-8F9636C39DCB}"/>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0" creationId="{35233DDF-F72E-4B59-B47F-ADEB371806E6}"/>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3" creationId="{B7783004-FFBC-4D16-9F96-D3DF4F1F56E8}"/>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4" creationId="{E032D07F-1750-4C29-AF39-8A4368F33467}"/>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5" creationId="{8F70502C-2AB2-4A22-A655-5B1357978724}"/>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6" creationId="{3B874F2C-D540-4D7A-86DC-A86C2BDF9BD5}"/>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99" creationId="{929FEEC9-48C2-41D8-8146-0B19891EED3A}"/>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100" creationId="{4D3BD4B0-F985-42CF-BA62-6CF88E4AB3DB}"/>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101" creationId="{574FE9A5-A82D-4631-9967-927CA0563D6E}"/>
          </ac:cxnSpMkLst>
        </pc:cxnChg>
        <pc:cxnChg chg="add del mod">
          <ac:chgData name="Ledermann Albert (I-NAT-GST-CCS)" userId="a5f36771-4462-4696-8c40-8e1a21f9beab" providerId="ADAL" clId="{2A5419C7-9574-4FF8-9B81-A574792CAD2C}" dt="2022-06-08T19:14:54.509" v="32813" actId="21"/>
          <ac:cxnSpMkLst>
            <pc:docMk/>
            <pc:sldMk cId="2677529713" sldId="896"/>
            <ac:cxnSpMk id="104" creationId="{F867BC6F-9D07-4265-85E2-FFAC578354E7}"/>
          </ac:cxnSpMkLst>
        </pc:cxnChg>
      </pc:sldChg>
      <pc:sldChg chg="add">
        <pc:chgData name="Ledermann Albert (I-NAT-GST-CCS)" userId="a5f36771-4462-4696-8c40-8e1a21f9beab" providerId="ADAL" clId="{2A5419C7-9574-4FF8-9B81-A574792CAD2C}" dt="2022-06-08T05:35:35.549" v="30205"/>
        <pc:sldMkLst>
          <pc:docMk/>
          <pc:sldMk cId="1780635004" sldId="897"/>
        </pc:sldMkLst>
      </pc:sldChg>
      <pc:sldChg chg="modSp add mod">
        <pc:chgData name="Ledermann Albert (I-NAT-GST-CCS)" userId="a5f36771-4462-4696-8c40-8e1a21f9beab" providerId="ADAL" clId="{2A5419C7-9574-4FF8-9B81-A574792CAD2C}" dt="2022-06-29T07:39:22.678" v="39355" actId="14100"/>
        <pc:sldMkLst>
          <pc:docMk/>
          <pc:sldMk cId="2407665699" sldId="898"/>
        </pc:sldMkLst>
        <pc:spChg chg="mod">
          <ac:chgData name="Ledermann Albert (I-NAT-GST-CCS)" userId="a5f36771-4462-4696-8c40-8e1a21f9beab" providerId="ADAL" clId="{2A5419C7-9574-4FF8-9B81-A574792CAD2C}" dt="2022-06-29T07:37:53.764" v="39354" actId="20577"/>
          <ac:spMkLst>
            <pc:docMk/>
            <pc:sldMk cId="2407665699" sldId="898"/>
            <ac:spMk id="16" creationId="{CC8F454B-CF75-449F-8434-5110971969C3}"/>
          </ac:spMkLst>
        </pc:spChg>
        <pc:spChg chg="mod">
          <ac:chgData name="Ledermann Albert (I-NAT-GST-CCS)" userId="a5f36771-4462-4696-8c40-8e1a21f9beab" providerId="ADAL" clId="{2A5419C7-9574-4FF8-9B81-A574792CAD2C}" dt="2022-06-29T07:39:22.678" v="39355" actId="14100"/>
          <ac:spMkLst>
            <pc:docMk/>
            <pc:sldMk cId="2407665699" sldId="898"/>
            <ac:spMk id="34" creationId="{11582912-F793-447A-9384-0902CBFDFD47}"/>
          </ac:spMkLst>
        </pc:spChg>
      </pc:sldChg>
      <pc:sldChg chg="add">
        <pc:chgData name="Ledermann Albert (I-NAT-GST-CCS)" userId="a5f36771-4462-4696-8c40-8e1a21f9beab" providerId="ADAL" clId="{2A5419C7-9574-4FF8-9B81-A574792CAD2C}" dt="2022-06-08T05:36:09.116" v="30209"/>
        <pc:sldMkLst>
          <pc:docMk/>
          <pc:sldMk cId="3892589182" sldId="899"/>
        </pc:sldMkLst>
      </pc:sldChg>
      <pc:sldChg chg="add">
        <pc:chgData name="Ledermann Albert (I-NAT-GST-CCS)" userId="a5f36771-4462-4696-8c40-8e1a21f9beab" providerId="ADAL" clId="{2A5419C7-9574-4FF8-9B81-A574792CAD2C}" dt="2022-06-08T05:36:17.916" v="30211"/>
        <pc:sldMkLst>
          <pc:docMk/>
          <pc:sldMk cId="223049315" sldId="900"/>
        </pc:sldMkLst>
      </pc:sldChg>
      <pc:sldChg chg="add">
        <pc:chgData name="Ledermann Albert (I-NAT-GST-CCS)" userId="a5f36771-4462-4696-8c40-8e1a21f9beab" providerId="ADAL" clId="{2A5419C7-9574-4FF8-9B81-A574792CAD2C}" dt="2022-06-08T05:36:24.149" v="30213"/>
        <pc:sldMkLst>
          <pc:docMk/>
          <pc:sldMk cId="952519293" sldId="901"/>
        </pc:sldMkLst>
      </pc:sldChg>
      <pc:sldChg chg="addSp delSp modSp add mod">
        <pc:chgData name="Ledermann Albert (I-NAT-GST-CCS)" userId="a5f36771-4462-4696-8c40-8e1a21f9beab" providerId="ADAL" clId="{2A5419C7-9574-4FF8-9B81-A574792CAD2C}" dt="2022-06-29T05:27:50.911" v="39335" actId="478"/>
        <pc:sldMkLst>
          <pc:docMk/>
          <pc:sldMk cId="1074508388" sldId="902"/>
        </pc:sldMkLst>
        <pc:spChg chg="mod">
          <ac:chgData name="Ledermann Albert (I-NAT-GST-CCS)" userId="a5f36771-4462-4696-8c40-8e1a21f9beab" providerId="ADAL" clId="{2A5419C7-9574-4FF8-9B81-A574792CAD2C}" dt="2022-06-11T07:18:06.847" v="35461" actId="20577"/>
          <ac:spMkLst>
            <pc:docMk/>
            <pc:sldMk cId="1074508388" sldId="902"/>
            <ac:spMk id="2" creationId="{D27CC9E8-8F69-4274-8293-7EBA45BFCDB5}"/>
          </ac:spMkLst>
        </pc:spChg>
        <pc:spChg chg="del topLvl">
          <ac:chgData name="Ledermann Albert (I-NAT-GST-CCS)" userId="a5f36771-4462-4696-8c40-8e1a21f9beab" providerId="ADAL" clId="{2A5419C7-9574-4FF8-9B81-A574792CAD2C}" dt="2022-06-10T14:54:00.817" v="34737" actId="478"/>
          <ac:spMkLst>
            <pc:docMk/>
            <pc:sldMk cId="1074508388" sldId="902"/>
            <ac:spMk id="21" creationId="{45CCCFEF-0209-4767-965F-551A05B5BAD9}"/>
          </ac:spMkLst>
        </pc:spChg>
        <pc:spChg chg="del topLvl">
          <ac:chgData name="Ledermann Albert (I-NAT-GST-CCS)" userId="a5f36771-4462-4696-8c40-8e1a21f9beab" providerId="ADAL" clId="{2A5419C7-9574-4FF8-9B81-A574792CAD2C}" dt="2022-06-10T14:53:55.711" v="34735" actId="478"/>
          <ac:spMkLst>
            <pc:docMk/>
            <pc:sldMk cId="1074508388" sldId="902"/>
            <ac:spMk id="22" creationId="{B6124D0B-849D-49B4-9A2A-41A19B758A14}"/>
          </ac:spMkLst>
        </pc:spChg>
        <pc:spChg chg="mod">
          <ac:chgData name="Ledermann Albert (I-NAT-GST-CCS)" userId="a5f36771-4462-4696-8c40-8e1a21f9beab" providerId="ADAL" clId="{2A5419C7-9574-4FF8-9B81-A574792CAD2C}" dt="2022-06-09T04:59:04.207" v="33256" actId="692"/>
          <ac:spMkLst>
            <pc:docMk/>
            <pc:sldMk cId="1074508388" sldId="902"/>
            <ac:spMk id="36" creationId="{7E357547-637A-45DC-9D8A-FB1F334E6E0F}"/>
          </ac:spMkLst>
        </pc:spChg>
        <pc:spChg chg="mod">
          <ac:chgData name="Ledermann Albert (I-NAT-GST-CCS)" userId="a5f36771-4462-4696-8c40-8e1a21f9beab" providerId="ADAL" clId="{2A5419C7-9574-4FF8-9B81-A574792CAD2C}" dt="2022-06-09T04:59:23.060" v="33259" actId="207"/>
          <ac:spMkLst>
            <pc:docMk/>
            <pc:sldMk cId="1074508388" sldId="902"/>
            <ac:spMk id="37" creationId="{9FABDEB5-11AF-4C34-B15D-7D7E95F6BAF9}"/>
          </ac:spMkLst>
        </pc:spChg>
        <pc:spChg chg="mod">
          <ac:chgData name="Ledermann Albert (I-NAT-GST-CCS)" userId="a5f36771-4462-4696-8c40-8e1a21f9beab" providerId="ADAL" clId="{2A5419C7-9574-4FF8-9B81-A574792CAD2C}" dt="2022-06-08T06:38:29.236" v="30714" actId="14100"/>
          <ac:spMkLst>
            <pc:docMk/>
            <pc:sldMk cId="1074508388" sldId="902"/>
            <ac:spMk id="58" creationId="{59AA2681-955F-455E-92DE-1EB63EF13847}"/>
          </ac:spMkLst>
        </pc:spChg>
        <pc:spChg chg="mod">
          <ac:chgData name="Ledermann Albert (I-NAT-GST-CCS)" userId="a5f36771-4462-4696-8c40-8e1a21f9beab" providerId="ADAL" clId="{2A5419C7-9574-4FF8-9B81-A574792CAD2C}" dt="2022-06-10T14:57:51.731" v="34757" actId="14100"/>
          <ac:spMkLst>
            <pc:docMk/>
            <pc:sldMk cId="1074508388" sldId="902"/>
            <ac:spMk id="58" creationId="{7C9BAE8A-C16C-4396-B54E-2CD3E034591C}"/>
          </ac:spMkLst>
        </pc:spChg>
        <pc:spChg chg="ord">
          <ac:chgData name="Ledermann Albert (I-NAT-GST-CCS)" userId="a5f36771-4462-4696-8c40-8e1a21f9beab" providerId="ADAL" clId="{2A5419C7-9574-4FF8-9B81-A574792CAD2C}" dt="2022-06-10T15:04:49.640" v="34818" actId="166"/>
          <ac:spMkLst>
            <pc:docMk/>
            <pc:sldMk cId="1074508388" sldId="902"/>
            <ac:spMk id="59" creationId="{52ED44C0-400A-4466-9498-FC36AE546642}"/>
          </ac:spMkLst>
        </pc:spChg>
        <pc:spChg chg="mod">
          <ac:chgData name="Ledermann Albert (I-NAT-GST-CCS)" userId="a5f36771-4462-4696-8c40-8e1a21f9beab" providerId="ADAL" clId="{2A5419C7-9574-4FF8-9B81-A574792CAD2C}" dt="2022-06-08T06:38:37.924" v="30715" actId="14100"/>
          <ac:spMkLst>
            <pc:docMk/>
            <pc:sldMk cId="1074508388" sldId="902"/>
            <ac:spMk id="60" creationId="{50B77409-B6BB-4EA4-8ABD-73994A32A6E7}"/>
          </ac:spMkLst>
        </pc:spChg>
        <pc:spChg chg="mod">
          <ac:chgData name="Ledermann Albert (I-NAT-GST-CCS)" userId="a5f36771-4462-4696-8c40-8e1a21f9beab" providerId="ADAL" clId="{2A5419C7-9574-4FF8-9B81-A574792CAD2C}" dt="2022-06-10T15:04:16.173" v="34814" actId="113"/>
          <ac:spMkLst>
            <pc:docMk/>
            <pc:sldMk cId="1074508388" sldId="902"/>
            <ac:spMk id="60" creationId="{CB719FF4-17EE-4BA7-8F3D-175CBDA451AF}"/>
          </ac:spMkLst>
        </pc:spChg>
        <pc:spChg chg="mod">
          <ac:chgData name="Ledermann Albert (I-NAT-GST-CCS)" userId="a5f36771-4462-4696-8c40-8e1a21f9beab" providerId="ADAL" clId="{2A5419C7-9574-4FF8-9B81-A574792CAD2C}" dt="2022-06-08T06:39:21.558" v="30724"/>
          <ac:spMkLst>
            <pc:docMk/>
            <pc:sldMk cId="1074508388" sldId="902"/>
            <ac:spMk id="63" creationId="{6AE16F13-8CC5-498A-8CAC-62FAD0873B1C}"/>
          </ac:spMkLst>
        </pc:spChg>
        <pc:spChg chg="mod">
          <ac:chgData name="Ledermann Albert (I-NAT-GST-CCS)" userId="a5f36771-4462-4696-8c40-8e1a21f9beab" providerId="ADAL" clId="{2A5419C7-9574-4FF8-9B81-A574792CAD2C}" dt="2022-06-10T12:37:03.566" v="34479"/>
          <ac:spMkLst>
            <pc:docMk/>
            <pc:sldMk cId="1074508388" sldId="902"/>
            <ac:spMk id="64" creationId="{21EBCA8C-B707-4FC1-9CC6-3027AD64F025}"/>
          </ac:spMkLst>
        </pc:spChg>
        <pc:spChg chg="mod">
          <ac:chgData name="Ledermann Albert (I-NAT-GST-CCS)" userId="a5f36771-4462-4696-8c40-8e1a21f9beab" providerId="ADAL" clId="{2A5419C7-9574-4FF8-9B81-A574792CAD2C}" dt="2022-06-10T15:02:20.537" v="34797" actId="14100"/>
          <ac:spMkLst>
            <pc:docMk/>
            <pc:sldMk cId="1074508388" sldId="902"/>
            <ac:spMk id="67" creationId="{9BB4CA3D-E87E-4025-AB6F-082038D02F95}"/>
          </ac:spMkLst>
        </pc:spChg>
        <pc:spChg chg="mod">
          <ac:chgData name="Ledermann Albert (I-NAT-GST-CCS)" userId="a5f36771-4462-4696-8c40-8e1a21f9beab" providerId="ADAL" clId="{2A5419C7-9574-4FF8-9B81-A574792CAD2C}" dt="2022-06-10T15:04:04.022" v="34812" actId="1076"/>
          <ac:spMkLst>
            <pc:docMk/>
            <pc:sldMk cId="1074508388" sldId="902"/>
            <ac:spMk id="68" creationId="{D90A5D27-C10F-4129-9BB1-1C48DA887B51}"/>
          </ac:spMkLst>
        </pc:spChg>
        <pc:spChg chg="mod topLvl">
          <ac:chgData name="Ledermann Albert (I-NAT-GST-CCS)" userId="a5f36771-4462-4696-8c40-8e1a21f9beab" providerId="ADAL" clId="{2A5419C7-9574-4FF8-9B81-A574792CAD2C}" dt="2022-06-10T15:00:51.885" v="34785" actId="164"/>
          <ac:spMkLst>
            <pc:docMk/>
            <pc:sldMk cId="1074508388" sldId="902"/>
            <ac:spMk id="73" creationId="{521A06D4-DA27-42D7-BA27-97E327A4FCE0}"/>
          </ac:spMkLst>
        </pc:spChg>
        <pc:spChg chg="mod topLvl">
          <ac:chgData name="Ledermann Albert (I-NAT-GST-CCS)" userId="a5f36771-4462-4696-8c40-8e1a21f9beab" providerId="ADAL" clId="{2A5419C7-9574-4FF8-9B81-A574792CAD2C}" dt="2022-06-10T15:04:24.989" v="34816" actId="255"/>
          <ac:spMkLst>
            <pc:docMk/>
            <pc:sldMk cId="1074508388" sldId="902"/>
            <ac:spMk id="74" creationId="{4782FEC1-5512-4FE6-929F-3E6069049800}"/>
          </ac:spMkLst>
        </pc:spChg>
        <pc:spChg chg="del">
          <ac:chgData name="Ledermann Albert (I-NAT-GST-CCS)" userId="a5f36771-4462-4696-8c40-8e1a21f9beab" providerId="ADAL" clId="{2A5419C7-9574-4FF8-9B81-A574792CAD2C}" dt="2022-06-29T05:27:50.911" v="39335" actId="478"/>
          <ac:spMkLst>
            <pc:docMk/>
            <pc:sldMk cId="1074508388" sldId="902"/>
            <ac:spMk id="81" creationId="{370B5CE7-4855-4FF0-B92D-65AAB49DB82A}"/>
          </ac:spMkLst>
        </pc:spChg>
        <pc:spChg chg="mod">
          <ac:chgData name="Ledermann Albert (I-NAT-GST-CCS)" userId="a5f36771-4462-4696-8c40-8e1a21f9beab" providerId="ADAL" clId="{2A5419C7-9574-4FF8-9B81-A574792CAD2C}" dt="2022-06-10T14:59:29.648" v="34770" actId="14100"/>
          <ac:spMkLst>
            <pc:docMk/>
            <pc:sldMk cId="1074508388" sldId="902"/>
            <ac:spMk id="94" creationId="{D770DF44-A590-4D76-9E20-86A0FD4C21F2}"/>
          </ac:spMkLst>
        </pc:spChg>
        <pc:spChg chg="mod">
          <ac:chgData name="Ledermann Albert (I-NAT-GST-CCS)" userId="a5f36771-4462-4696-8c40-8e1a21f9beab" providerId="ADAL" clId="{2A5419C7-9574-4FF8-9B81-A574792CAD2C}" dt="2022-06-10T15:04:30.773" v="34817" actId="113"/>
          <ac:spMkLst>
            <pc:docMk/>
            <pc:sldMk cId="1074508388" sldId="902"/>
            <ac:spMk id="95" creationId="{61F00A46-95A6-42BF-B87A-426C9A422022}"/>
          </ac:spMkLst>
        </pc:spChg>
        <pc:spChg chg="ord">
          <ac:chgData name="Ledermann Albert (I-NAT-GST-CCS)" userId="a5f36771-4462-4696-8c40-8e1a21f9beab" providerId="ADAL" clId="{2A5419C7-9574-4FF8-9B81-A574792CAD2C}" dt="2022-06-10T15:04:49.640" v="34818" actId="166"/>
          <ac:spMkLst>
            <pc:docMk/>
            <pc:sldMk cId="1074508388" sldId="902"/>
            <ac:spMk id="96" creationId="{B382F13B-9C46-43A0-9628-AE9D7B47A9FE}"/>
          </ac:spMkLst>
        </pc:spChg>
        <pc:spChg chg="add del mod topLvl">
          <ac:chgData name="Ledermann Albert (I-NAT-GST-CCS)" userId="a5f36771-4462-4696-8c40-8e1a21f9beab" providerId="ADAL" clId="{2A5419C7-9574-4FF8-9B81-A574792CAD2C}" dt="2022-06-10T15:07:43.792" v="34840" actId="164"/>
          <ac:spMkLst>
            <pc:docMk/>
            <pc:sldMk cId="1074508388" sldId="902"/>
            <ac:spMk id="109" creationId="{3C517AD4-177C-46E6-8D79-71D37AA0ECD4}"/>
          </ac:spMkLst>
        </pc:spChg>
        <pc:spChg chg="mod topLvl">
          <ac:chgData name="Ledermann Albert (I-NAT-GST-CCS)" userId="a5f36771-4462-4696-8c40-8e1a21f9beab" providerId="ADAL" clId="{2A5419C7-9574-4FF8-9B81-A574792CAD2C}" dt="2022-06-10T15:07:43.792" v="34840" actId="164"/>
          <ac:spMkLst>
            <pc:docMk/>
            <pc:sldMk cId="1074508388" sldId="902"/>
            <ac:spMk id="110" creationId="{02384698-A271-4BA7-BE82-31B1DFAFDA40}"/>
          </ac:spMkLst>
        </pc:spChg>
        <pc:grpChg chg="add del mod">
          <ac:chgData name="Ledermann Albert (I-NAT-GST-CCS)" userId="a5f36771-4462-4696-8c40-8e1a21f9beab" providerId="ADAL" clId="{2A5419C7-9574-4FF8-9B81-A574792CAD2C}" dt="2022-06-11T07:13:18.922" v="35383" actId="478"/>
          <ac:grpSpMkLst>
            <pc:docMk/>
            <pc:sldMk cId="1074508388" sldId="902"/>
            <ac:grpSpMk id="5" creationId="{8889E025-F0C4-417E-A656-D47110E703ED}"/>
          </ac:grpSpMkLst>
        </pc:grpChg>
        <pc:grpChg chg="add del mod">
          <ac:chgData name="Ledermann Albert (I-NAT-GST-CCS)" userId="a5f36771-4462-4696-8c40-8e1a21f9beab" providerId="ADAL" clId="{2A5419C7-9574-4FF8-9B81-A574792CAD2C}" dt="2022-06-11T07:06:20.428" v="35326" actId="478"/>
          <ac:grpSpMkLst>
            <pc:docMk/>
            <pc:sldMk cId="1074508388" sldId="902"/>
            <ac:grpSpMk id="6" creationId="{DD826734-EB0C-4382-9481-CF41D31BE1A1}"/>
          </ac:grpSpMkLst>
        </pc:grpChg>
        <pc:grpChg chg="del">
          <ac:chgData name="Ledermann Albert (I-NAT-GST-CCS)" userId="a5f36771-4462-4696-8c40-8e1a21f9beab" providerId="ADAL" clId="{2A5419C7-9574-4FF8-9B81-A574792CAD2C}" dt="2022-06-10T14:53:55.711" v="34735" actId="478"/>
          <ac:grpSpMkLst>
            <pc:docMk/>
            <pc:sldMk cId="1074508388" sldId="902"/>
            <ac:grpSpMk id="20" creationId="{479ABBAD-EE65-4654-AC78-8A329ED72A86}"/>
          </ac:grpSpMkLst>
        </pc:grpChg>
        <pc:grpChg chg="del">
          <ac:chgData name="Ledermann Albert (I-NAT-GST-CCS)" userId="a5f36771-4462-4696-8c40-8e1a21f9beab" providerId="ADAL" clId="{2A5419C7-9574-4FF8-9B81-A574792CAD2C}" dt="2022-06-10T14:54:05.777" v="34739" actId="478"/>
          <ac:grpSpMkLst>
            <pc:docMk/>
            <pc:sldMk cId="1074508388" sldId="902"/>
            <ac:grpSpMk id="29" creationId="{4D8D10E7-67CA-438C-A6E3-B4AFA631120A}"/>
          </ac:grpSpMkLst>
        </pc:grpChg>
        <pc:grpChg chg="del mod">
          <ac:chgData name="Ledermann Albert (I-NAT-GST-CCS)" userId="a5f36771-4462-4696-8c40-8e1a21f9beab" providerId="ADAL" clId="{2A5419C7-9574-4FF8-9B81-A574792CAD2C}" dt="2022-06-10T15:04:08.272" v="34813" actId="478"/>
          <ac:grpSpMkLst>
            <pc:docMk/>
            <pc:sldMk cId="1074508388" sldId="902"/>
            <ac:grpSpMk id="41" creationId="{2F116FD8-DA70-47B4-97A2-6EB8C72A3F41}"/>
          </ac:grpSpMkLst>
        </pc:grpChg>
        <pc:grpChg chg="add del mod">
          <ac:chgData name="Ledermann Albert (I-NAT-GST-CCS)" userId="a5f36771-4462-4696-8c40-8e1a21f9beab" providerId="ADAL" clId="{2A5419C7-9574-4FF8-9B81-A574792CAD2C}" dt="2022-06-08T06:39:21.141" v="30723" actId="478"/>
          <ac:grpSpMkLst>
            <pc:docMk/>
            <pc:sldMk cId="1074508388" sldId="902"/>
            <ac:grpSpMk id="57" creationId="{903A7028-FD00-4549-B215-B6AA6BC03D7B}"/>
          </ac:grpSpMkLst>
        </pc:grpChg>
        <pc:grpChg chg="add mod">
          <ac:chgData name="Ledermann Albert (I-NAT-GST-CCS)" userId="a5f36771-4462-4696-8c40-8e1a21f9beab" providerId="ADAL" clId="{2A5419C7-9574-4FF8-9B81-A574792CAD2C}" dt="2022-06-10T14:54:27.394" v="34741" actId="1076"/>
          <ac:grpSpMkLst>
            <pc:docMk/>
            <pc:sldMk cId="1074508388" sldId="902"/>
            <ac:grpSpMk id="57" creationId="{FB5720F8-184E-424C-A2B7-D505D525140C}"/>
          </ac:grpSpMkLst>
        </pc:grpChg>
        <pc:grpChg chg="add del mod">
          <ac:chgData name="Ledermann Albert (I-NAT-GST-CCS)" userId="a5f36771-4462-4696-8c40-8e1a21f9beab" providerId="ADAL" clId="{2A5419C7-9574-4FF8-9B81-A574792CAD2C}" dt="2022-06-10T14:53:45.994" v="34734" actId="478"/>
          <ac:grpSpMkLst>
            <pc:docMk/>
            <pc:sldMk cId="1074508388" sldId="902"/>
            <ac:grpSpMk id="62" creationId="{659AF027-4711-4E7C-9F7C-0C774223C6FA}"/>
          </ac:grpSpMkLst>
        </pc:grpChg>
        <pc:grpChg chg="add del mod">
          <ac:chgData name="Ledermann Albert (I-NAT-GST-CCS)" userId="a5f36771-4462-4696-8c40-8e1a21f9beab" providerId="ADAL" clId="{2A5419C7-9574-4FF8-9B81-A574792CAD2C}" dt="2022-06-11T07:06:19.095" v="35325" actId="478"/>
          <ac:grpSpMkLst>
            <pc:docMk/>
            <pc:sldMk cId="1074508388" sldId="902"/>
            <ac:grpSpMk id="66" creationId="{53B2AC68-D243-4627-B918-AFDBA8E10905}"/>
          </ac:grpSpMkLst>
        </pc:grpChg>
        <pc:grpChg chg="add del mod">
          <ac:chgData name="Ledermann Albert (I-NAT-GST-CCS)" userId="a5f36771-4462-4696-8c40-8e1a21f9beab" providerId="ADAL" clId="{2A5419C7-9574-4FF8-9B81-A574792CAD2C}" dt="2022-06-10T15:00:21.217" v="34779" actId="165"/>
          <ac:grpSpMkLst>
            <pc:docMk/>
            <pc:sldMk cId="1074508388" sldId="902"/>
            <ac:grpSpMk id="69" creationId="{C38D6C07-2407-4C01-B2E8-A4CFD83202B3}"/>
          </ac:grpSpMkLst>
        </pc:grpChg>
        <pc:grpChg chg="del">
          <ac:chgData name="Ledermann Albert (I-NAT-GST-CCS)" userId="a5f36771-4462-4696-8c40-8e1a21f9beab" providerId="ADAL" clId="{2A5419C7-9574-4FF8-9B81-A574792CAD2C}" dt="2022-06-10T14:53:42.861" v="34733" actId="478"/>
          <ac:grpSpMkLst>
            <pc:docMk/>
            <pc:sldMk cId="1074508388" sldId="902"/>
            <ac:grpSpMk id="70" creationId="{B2A40877-B9D9-497F-BE49-82EF2241B28D}"/>
          </ac:grpSpMkLst>
        </pc:grpChg>
        <pc:grpChg chg="del">
          <ac:chgData name="Ledermann Albert (I-NAT-GST-CCS)" userId="a5f36771-4462-4696-8c40-8e1a21f9beab" providerId="ADAL" clId="{2A5419C7-9574-4FF8-9B81-A574792CAD2C}" dt="2022-06-08T06:37:42.923" v="30710" actId="478"/>
          <ac:grpSpMkLst>
            <pc:docMk/>
            <pc:sldMk cId="1074508388" sldId="902"/>
            <ac:grpSpMk id="73" creationId="{064C890F-F22A-4EAF-98D2-5E2336F6ED70}"/>
          </ac:grpSpMkLst>
        </pc:grpChg>
        <pc:grpChg chg="add del mod">
          <ac:chgData name="Ledermann Albert (I-NAT-GST-CCS)" userId="a5f36771-4462-4696-8c40-8e1a21f9beab" providerId="ADAL" clId="{2A5419C7-9574-4FF8-9B81-A574792CAD2C}" dt="2022-06-11T07:06:17.246" v="35324" actId="478"/>
          <ac:grpSpMkLst>
            <pc:docMk/>
            <pc:sldMk cId="1074508388" sldId="902"/>
            <ac:grpSpMk id="75" creationId="{C6381A77-D896-4455-A166-CBC2F4000DC1}"/>
          </ac:grpSpMkLst>
        </pc:grpChg>
        <pc:grpChg chg="add del mod">
          <ac:chgData name="Ledermann Albert (I-NAT-GST-CCS)" userId="a5f36771-4462-4696-8c40-8e1a21f9beab" providerId="ADAL" clId="{2A5419C7-9574-4FF8-9B81-A574792CAD2C}" dt="2022-06-10T15:01:43.119" v="34791" actId="165"/>
          <ac:grpSpMkLst>
            <pc:docMk/>
            <pc:sldMk cId="1074508388" sldId="902"/>
            <ac:grpSpMk id="108" creationId="{2D7B1C71-AE90-401D-884F-BDF532C5D8B9}"/>
          </ac:grpSpMkLst>
        </pc:grpChg>
      </pc:sldChg>
      <pc:sldChg chg="addSp delSp modSp add mod">
        <pc:chgData name="Ledermann Albert (I-NAT-GST-CCS)" userId="a5f36771-4462-4696-8c40-8e1a21f9beab" providerId="ADAL" clId="{2A5419C7-9574-4FF8-9B81-A574792CAD2C}" dt="2022-06-11T07:17:14.574" v="35431" actId="20577"/>
        <pc:sldMkLst>
          <pc:docMk/>
          <pc:sldMk cId="764176241" sldId="903"/>
        </pc:sldMkLst>
        <pc:spChg chg="mod">
          <ac:chgData name="Ledermann Albert (I-NAT-GST-CCS)" userId="a5f36771-4462-4696-8c40-8e1a21f9beab" providerId="ADAL" clId="{2A5419C7-9574-4FF8-9B81-A574792CAD2C}" dt="2022-06-11T07:17:14.574" v="35431" actId="20577"/>
          <ac:spMkLst>
            <pc:docMk/>
            <pc:sldMk cId="764176241" sldId="903"/>
            <ac:spMk id="2" creationId="{D27CC9E8-8F69-4274-8293-7EBA45BFCDB5}"/>
          </ac:spMkLst>
        </pc:spChg>
        <pc:spChg chg="del topLvl">
          <ac:chgData name="Ledermann Albert (I-NAT-GST-CCS)" userId="a5f36771-4462-4696-8c40-8e1a21f9beab" providerId="ADAL" clId="{2A5419C7-9574-4FF8-9B81-A574792CAD2C}" dt="2022-06-10T15:07:04.408" v="34834" actId="478"/>
          <ac:spMkLst>
            <pc:docMk/>
            <pc:sldMk cId="764176241" sldId="903"/>
            <ac:spMk id="12" creationId="{A31F8B7D-0611-4FF0-BBEE-09A903538925}"/>
          </ac:spMkLst>
        </pc:spChg>
        <pc:spChg chg="del topLvl">
          <ac:chgData name="Ledermann Albert (I-NAT-GST-CCS)" userId="a5f36771-4462-4696-8c40-8e1a21f9beab" providerId="ADAL" clId="{2A5419C7-9574-4FF8-9B81-A574792CAD2C}" dt="2022-06-10T15:07:07.292" v="34835" actId="478"/>
          <ac:spMkLst>
            <pc:docMk/>
            <pc:sldMk cId="764176241" sldId="903"/>
            <ac:spMk id="13" creationId="{6D405138-F557-4951-8F14-DC6D89B68926}"/>
          </ac:spMkLst>
        </pc:spChg>
        <pc:spChg chg="mod">
          <ac:chgData name="Ledermann Albert (I-NAT-GST-CCS)" userId="a5f36771-4462-4696-8c40-8e1a21f9beab" providerId="ADAL" clId="{2A5419C7-9574-4FF8-9B81-A574792CAD2C}" dt="2022-06-10T15:07:09.049" v="34836"/>
          <ac:spMkLst>
            <pc:docMk/>
            <pc:sldMk cId="764176241" sldId="903"/>
            <ac:spMk id="37" creationId="{ED03A905-6A28-4D85-B65A-59800F975FD4}"/>
          </ac:spMkLst>
        </pc:spChg>
        <pc:spChg chg="mod">
          <ac:chgData name="Ledermann Albert (I-NAT-GST-CCS)" userId="a5f36771-4462-4696-8c40-8e1a21f9beab" providerId="ADAL" clId="{2A5419C7-9574-4FF8-9B81-A574792CAD2C}" dt="2022-06-08T06:38:49.907" v="30716"/>
          <ac:spMkLst>
            <pc:docMk/>
            <pc:sldMk cId="764176241" sldId="903"/>
            <ac:spMk id="38" creationId="{421B95A4-F766-495A-A14A-28CD44764928}"/>
          </ac:spMkLst>
        </pc:spChg>
        <pc:spChg chg="mod">
          <ac:chgData name="Ledermann Albert (I-NAT-GST-CCS)" userId="a5f36771-4462-4696-8c40-8e1a21f9beab" providerId="ADAL" clId="{2A5419C7-9574-4FF8-9B81-A574792CAD2C}" dt="2022-06-10T15:07:09.049" v="34836"/>
          <ac:spMkLst>
            <pc:docMk/>
            <pc:sldMk cId="764176241" sldId="903"/>
            <ac:spMk id="38" creationId="{98B3E206-0391-4F02-97DF-A9A15153EC2E}"/>
          </ac:spMkLst>
        </pc:spChg>
        <pc:spChg chg="mod">
          <ac:chgData name="Ledermann Albert (I-NAT-GST-CCS)" userId="a5f36771-4462-4696-8c40-8e1a21f9beab" providerId="ADAL" clId="{2A5419C7-9574-4FF8-9B81-A574792CAD2C}" dt="2022-06-08T06:38:49.907" v="30716"/>
          <ac:spMkLst>
            <pc:docMk/>
            <pc:sldMk cId="764176241" sldId="903"/>
            <ac:spMk id="39" creationId="{458CA825-99FC-49E6-BE51-7CB492580B6B}"/>
          </ac:spMkLst>
        </pc:spChg>
        <pc:spChg chg="mod">
          <ac:chgData name="Ledermann Albert (I-NAT-GST-CCS)" userId="a5f36771-4462-4696-8c40-8e1a21f9beab" providerId="ADAL" clId="{2A5419C7-9574-4FF8-9B81-A574792CAD2C}" dt="2022-06-08T06:39:17.258" v="30722"/>
          <ac:spMkLst>
            <pc:docMk/>
            <pc:sldMk cId="764176241" sldId="903"/>
            <ac:spMk id="42" creationId="{9296ADA5-EBD0-4E24-B258-2DC27D88C2E0}"/>
          </ac:spMkLst>
        </pc:spChg>
        <pc:spChg chg="mod">
          <ac:chgData name="Ledermann Albert (I-NAT-GST-CCS)" userId="a5f36771-4462-4696-8c40-8e1a21f9beab" providerId="ADAL" clId="{2A5419C7-9574-4FF8-9B81-A574792CAD2C}" dt="2022-06-10T12:37:08.166" v="34480"/>
          <ac:spMkLst>
            <pc:docMk/>
            <pc:sldMk cId="764176241" sldId="903"/>
            <ac:spMk id="43" creationId="{A7EF0952-0C08-4E1F-A485-9B7A76AAD4B6}"/>
          </ac:spMkLst>
        </pc:spChg>
        <pc:spChg chg="mod">
          <ac:chgData name="Ledermann Albert (I-NAT-GST-CCS)" userId="a5f36771-4462-4696-8c40-8e1a21f9beab" providerId="ADAL" clId="{2A5419C7-9574-4FF8-9B81-A574792CAD2C}" dt="2022-06-10T15:07:09.049" v="34836"/>
          <ac:spMkLst>
            <pc:docMk/>
            <pc:sldMk cId="764176241" sldId="903"/>
            <ac:spMk id="44" creationId="{C789C2CA-B2E2-4653-B6F4-F6F310C623F8}"/>
          </ac:spMkLst>
        </pc:spChg>
        <pc:spChg chg="mod">
          <ac:chgData name="Ledermann Albert (I-NAT-GST-CCS)" userId="a5f36771-4462-4696-8c40-8e1a21f9beab" providerId="ADAL" clId="{2A5419C7-9574-4FF8-9B81-A574792CAD2C}" dt="2022-06-10T15:07:09.049" v="34836"/>
          <ac:spMkLst>
            <pc:docMk/>
            <pc:sldMk cId="764176241" sldId="903"/>
            <ac:spMk id="48" creationId="{CB001045-36B8-4C0D-AFA6-864CD02AD054}"/>
          </ac:spMkLst>
        </pc:spChg>
        <pc:spChg chg="mod">
          <ac:chgData name="Ledermann Albert (I-NAT-GST-CCS)" userId="a5f36771-4462-4696-8c40-8e1a21f9beab" providerId="ADAL" clId="{2A5419C7-9574-4FF8-9B81-A574792CAD2C}" dt="2022-06-10T15:07:09.049" v="34836"/>
          <ac:spMkLst>
            <pc:docMk/>
            <pc:sldMk cId="764176241" sldId="903"/>
            <ac:spMk id="51" creationId="{C5906051-4C09-4F27-BDCC-F9F9183D8E62}"/>
          </ac:spMkLst>
        </pc:spChg>
        <pc:spChg chg="mod">
          <ac:chgData name="Ledermann Albert (I-NAT-GST-CCS)" userId="a5f36771-4462-4696-8c40-8e1a21f9beab" providerId="ADAL" clId="{2A5419C7-9574-4FF8-9B81-A574792CAD2C}" dt="2022-06-10T15:07:09.049" v="34836"/>
          <ac:spMkLst>
            <pc:docMk/>
            <pc:sldMk cId="764176241" sldId="903"/>
            <ac:spMk id="52" creationId="{FC9A9935-FCF0-4F19-91C8-09C236FD0085}"/>
          </ac:spMkLst>
        </pc:spChg>
        <pc:spChg chg="add del mod">
          <ac:chgData name="Ledermann Albert (I-NAT-GST-CCS)" userId="a5f36771-4462-4696-8c40-8e1a21f9beab" providerId="ADAL" clId="{2A5419C7-9574-4FF8-9B81-A574792CAD2C}" dt="2022-06-10T15:07:20.808" v="34837"/>
          <ac:spMkLst>
            <pc:docMk/>
            <pc:sldMk cId="764176241" sldId="903"/>
            <ac:spMk id="53" creationId="{0FE690E8-B610-433A-816C-501AA85E7506}"/>
          </ac:spMkLst>
        </pc:spChg>
        <pc:spChg chg="mod">
          <ac:chgData name="Ledermann Albert (I-NAT-GST-CCS)" userId="a5f36771-4462-4696-8c40-8e1a21f9beab" providerId="ADAL" clId="{2A5419C7-9574-4FF8-9B81-A574792CAD2C}" dt="2022-06-10T15:07:55.327" v="34841"/>
          <ac:spMkLst>
            <pc:docMk/>
            <pc:sldMk cId="764176241" sldId="903"/>
            <ac:spMk id="57" creationId="{5ACF329E-ABA3-43BD-BAE2-65147505A708}"/>
          </ac:spMkLst>
        </pc:spChg>
        <pc:spChg chg="mod">
          <ac:chgData name="Ledermann Albert (I-NAT-GST-CCS)" userId="a5f36771-4462-4696-8c40-8e1a21f9beab" providerId="ADAL" clId="{2A5419C7-9574-4FF8-9B81-A574792CAD2C}" dt="2022-06-10T15:07:55.327" v="34841"/>
          <ac:spMkLst>
            <pc:docMk/>
            <pc:sldMk cId="764176241" sldId="903"/>
            <ac:spMk id="58" creationId="{C3250BF3-6F94-4BBD-9558-8EA61F03BB0C}"/>
          </ac:spMkLst>
        </pc:spChg>
        <pc:spChg chg="ord">
          <ac:chgData name="Ledermann Albert (I-NAT-GST-CCS)" userId="a5f36771-4462-4696-8c40-8e1a21f9beab" providerId="ADAL" clId="{2A5419C7-9574-4FF8-9B81-A574792CAD2C}" dt="2022-06-10T17:23:22.687" v="34858" actId="166"/>
          <ac:spMkLst>
            <pc:docMk/>
            <pc:sldMk cId="764176241" sldId="903"/>
            <ac:spMk id="60" creationId="{4242C19D-3F10-470D-92F7-16103D9B57E9}"/>
          </ac:spMkLst>
        </pc:spChg>
        <pc:spChg chg="mod">
          <ac:chgData name="Ledermann Albert (I-NAT-GST-CCS)" userId="a5f36771-4462-4696-8c40-8e1a21f9beab" providerId="ADAL" clId="{2A5419C7-9574-4FF8-9B81-A574792CAD2C}" dt="2022-06-10T15:07:55.327" v="34841"/>
          <ac:spMkLst>
            <pc:docMk/>
            <pc:sldMk cId="764176241" sldId="903"/>
            <ac:spMk id="61" creationId="{9FB429B7-5C2C-416D-8669-A40B779D260B}"/>
          </ac:spMkLst>
        </pc:spChg>
        <pc:spChg chg="ord">
          <ac:chgData name="Ledermann Albert (I-NAT-GST-CCS)" userId="a5f36771-4462-4696-8c40-8e1a21f9beab" providerId="ADAL" clId="{2A5419C7-9574-4FF8-9B81-A574792CAD2C}" dt="2022-06-10T17:23:22.687" v="34858" actId="166"/>
          <ac:spMkLst>
            <pc:docMk/>
            <pc:sldMk cId="764176241" sldId="903"/>
            <ac:spMk id="62" creationId="{2F1F9D0E-427C-405B-AAFD-3D8AE7C2D235}"/>
          </ac:spMkLst>
        </pc:spChg>
        <pc:spChg chg="mod">
          <ac:chgData name="Ledermann Albert (I-NAT-GST-CCS)" userId="a5f36771-4462-4696-8c40-8e1a21f9beab" providerId="ADAL" clId="{2A5419C7-9574-4FF8-9B81-A574792CAD2C}" dt="2022-06-10T15:07:55.327" v="34841"/>
          <ac:spMkLst>
            <pc:docMk/>
            <pc:sldMk cId="764176241" sldId="903"/>
            <ac:spMk id="63" creationId="{10ECE606-B959-404B-ACA0-C5321E3A444A}"/>
          </ac:spMkLst>
        </pc:spChg>
        <pc:spChg chg="mod">
          <ac:chgData name="Ledermann Albert (I-NAT-GST-CCS)" userId="a5f36771-4462-4696-8c40-8e1a21f9beab" providerId="ADAL" clId="{2A5419C7-9574-4FF8-9B81-A574792CAD2C}" dt="2022-06-10T15:07:55.327" v="34841"/>
          <ac:spMkLst>
            <pc:docMk/>
            <pc:sldMk cId="764176241" sldId="903"/>
            <ac:spMk id="65" creationId="{30F42CA6-811E-4A7D-9385-AE33E0084BAB}"/>
          </ac:spMkLst>
        </pc:spChg>
        <pc:spChg chg="mod">
          <ac:chgData name="Ledermann Albert (I-NAT-GST-CCS)" userId="a5f36771-4462-4696-8c40-8e1a21f9beab" providerId="ADAL" clId="{2A5419C7-9574-4FF8-9B81-A574792CAD2C}" dt="2022-06-10T15:07:55.327" v="34841"/>
          <ac:spMkLst>
            <pc:docMk/>
            <pc:sldMk cId="764176241" sldId="903"/>
            <ac:spMk id="66" creationId="{E074C1EF-9DB8-423B-8EE9-1F506C9C8AD8}"/>
          </ac:spMkLst>
        </pc:spChg>
        <pc:spChg chg="mod">
          <ac:chgData name="Ledermann Albert (I-NAT-GST-CCS)" userId="a5f36771-4462-4696-8c40-8e1a21f9beab" providerId="ADAL" clId="{2A5419C7-9574-4FF8-9B81-A574792CAD2C}" dt="2022-06-10T15:07:55.327" v="34841"/>
          <ac:spMkLst>
            <pc:docMk/>
            <pc:sldMk cId="764176241" sldId="903"/>
            <ac:spMk id="68" creationId="{E2AA0539-4F74-490F-A3A1-BB783294A1B4}"/>
          </ac:spMkLst>
        </pc:spChg>
        <pc:spChg chg="mod">
          <ac:chgData name="Ledermann Albert (I-NAT-GST-CCS)" userId="a5f36771-4462-4696-8c40-8e1a21f9beab" providerId="ADAL" clId="{2A5419C7-9574-4FF8-9B81-A574792CAD2C}" dt="2022-06-10T15:07:55.327" v="34841"/>
          <ac:spMkLst>
            <pc:docMk/>
            <pc:sldMk cId="764176241" sldId="903"/>
            <ac:spMk id="69" creationId="{F590B4FE-A910-4EDF-9977-DD27D6E94E35}"/>
          </ac:spMkLst>
        </pc:spChg>
        <pc:spChg chg="mod">
          <ac:chgData name="Ledermann Albert (I-NAT-GST-CCS)" userId="a5f36771-4462-4696-8c40-8e1a21f9beab" providerId="ADAL" clId="{2A5419C7-9574-4FF8-9B81-A574792CAD2C}" dt="2022-06-10T15:19:48.705" v="34853"/>
          <ac:spMkLst>
            <pc:docMk/>
            <pc:sldMk cId="764176241" sldId="903"/>
            <ac:spMk id="71" creationId="{725C7830-E1EB-4496-B683-2AF607F94082}"/>
          </ac:spMkLst>
        </pc:spChg>
        <pc:spChg chg="mod">
          <ac:chgData name="Ledermann Albert (I-NAT-GST-CCS)" userId="a5f36771-4462-4696-8c40-8e1a21f9beab" providerId="ADAL" clId="{2A5419C7-9574-4FF8-9B81-A574792CAD2C}" dt="2022-06-10T15:19:48.705" v="34853"/>
          <ac:spMkLst>
            <pc:docMk/>
            <pc:sldMk cId="764176241" sldId="903"/>
            <ac:spMk id="72" creationId="{CFE73248-936E-4959-80FA-E97A78AFEB05}"/>
          </ac:spMkLst>
        </pc:spChg>
        <pc:spChg chg="ord">
          <ac:chgData name="Ledermann Albert (I-NAT-GST-CCS)" userId="a5f36771-4462-4696-8c40-8e1a21f9beab" providerId="ADAL" clId="{2A5419C7-9574-4FF8-9B81-A574792CAD2C}" dt="2022-06-10T17:23:22.687" v="34858" actId="166"/>
          <ac:spMkLst>
            <pc:docMk/>
            <pc:sldMk cId="764176241" sldId="903"/>
            <ac:spMk id="76" creationId="{FBF7DEEA-2C95-445D-A066-0CAD35D5EB74}"/>
          </ac:spMkLst>
        </pc:spChg>
        <pc:spChg chg="ord">
          <ac:chgData name="Ledermann Albert (I-NAT-GST-CCS)" userId="a5f36771-4462-4696-8c40-8e1a21f9beab" providerId="ADAL" clId="{2A5419C7-9574-4FF8-9B81-A574792CAD2C}" dt="2022-06-10T17:23:22.687" v="34858" actId="166"/>
          <ac:spMkLst>
            <pc:docMk/>
            <pc:sldMk cId="764176241" sldId="903"/>
            <ac:spMk id="77" creationId="{5D1CE772-225B-4D42-A5D2-F32317B11028}"/>
          </ac:spMkLst>
        </pc:spChg>
        <pc:spChg chg="ord">
          <ac:chgData name="Ledermann Albert (I-NAT-GST-CCS)" userId="a5f36771-4462-4696-8c40-8e1a21f9beab" providerId="ADAL" clId="{2A5419C7-9574-4FF8-9B81-A574792CAD2C}" dt="2022-06-10T17:23:22.687" v="34858" actId="166"/>
          <ac:spMkLst>
            <pc:docMk/>
            <pc:sldMk cId="764176241" sldId="903"/>
            <ac:spMk id="78" creationId="{639E84D6-6520-4098-9B55-0EE2967172D7}"/>
          </ac:spMkLst>
        </pc:spChg>
        <pc:spChg chg="ord">
          <ac:chgData name="Ledermann Albert (I-NAT-GST-CCS)" userId="a5f36771-4462-4696-8c40-8e1a21f9beab" providerId="ADAL" clId="{2A5419C7-9574-4FF8-9B81-A574792CAD2C}" dt="2022-06-10T17:23:22.687" v="34858" actId="166"/>
          <ac:spMkLst>
            <pc:docMk/>
            <pc:sldMk cId="764176241" sldId="903"/>
            <ac:spMk id="79" creationId="{C054BB5D-6C0F-4747-B4DF-5EC9A5C1ED41}"/>
          </ac:spMkLst>
        </pc:spChg>
        <pc:spChg chg="ord">
          <ac:chgData name="Ledermann Albert (I-NAT-GST-CCS)" userId="a5f36771-4462-4696-8c40-8e1a21f9beab" providerId="ADAL" clId="{2A5419C7-9574-4FF8-9B81-A574792CAD2C}" dt="2022-06-10T17:23:22.687" v="34858" actId="166"/>
          <ac:spMkLst>
            <pc:docMk/>
            <pc:sldMk cId="764176241" sldId="903"/>
            <ac:spMk id="80" creationId="{38FEDB25-AA8E-4E8C-9220-476FEDF5E5E1}"/>
          </ac:spMkLst>
        </pc:spChg>
        <pc:spChg chg="ord">
          <ac:chgData name="Ledermann Albert (I-NAT-GST-CCS)" userId="a5f36771-4462-4696-8c40-8e1a21f9beab" providerId="ADAL" clId="{2A5419C7-9574-4FF8-9B81-A574792CAD2C}" dt="2022-06-10T17:23:22.687" v="34858" actId="166"/>
          <ac:spMkLst>
            <pc:docMk/>
            <pc:sldMk cId="764176241" sldId="903"/>
            <ac:spMk id="81" creationId="{A705688D-9D13-4F4E-A6CE-1B3CB379C3B6}"/>
          </ac:spMkLst>
        </pc:spChg>
        <pc:grpChg chg="del">
          <ac:chgData name="Ledermann Albert (I-NAT-GST-CCS)" userId="a5f36771-4462-4696-8c40-8e1a21f9beab" providerId="ADAL" clId="{2A5419C7-9574-4FF8-9B81-A574792CAD2C}" dt="2022-06-10T15:07:04.408" v="34834" actId="478"/>
          <ac:grpSpMkLst>
            <pc:docMk/>
            <pc:sldMk cId="764176241" sldId="903"/>
            <ac:grpSpMk id="11" creationId="{1CAF29A6-BB1B-404F-96AC-984908E519D0}"/>
          </ac:grpSpMkLst>
        </pc:grpChg>
        <pc:grpChg chg="del">
          <ac:chgData name="Ledermann Albert (I-NAT-GST-CCS)" userId="a5f36771-4462-4696-8c40-8e1a21f9beab" providerId="ADAL" clId="{2A5419C7-9574-4FF8-9B81-A574792CAD2C}" dt="2022-06-10T15:06:53.941" v="34832" actId="478"/>
          <ac:grpSpMkLst>
            <pc:docMk/>
            <pc:sldMk cId="764176241" sldId="903"/>
            <ac:grpSpMk id="18" creationId="{E18A558B-A706-4BAF-9E79-5ED8745957C8}"/>
          </ac:grpSpMkLst>
        </pc:grpChg>
        <pc:grpChg chg="del">
          <ac:chgData name="Ledermann Albert (I-NAT-GST-CCS)" userId="a5f36771-4462-4696-8c40-8e1a21f9beab" providerId="ADAL" clId="{2A5419C7-9574-4FF8-9B81-A574792CAD2C}" dt="2022-06-10T15:06:52.375" v="34831" actId="478"/>
          <ac:grpSpMkLst>
            <pc:docMk/>
            <pc:sldMk cId="764176241" sldId="903"/>
            <ac:grpSpMk id="29" creationId="{6517C6B9-11EF-4EB1-8F88-66CC5C8C7B9C}"/>
          </ac:grpSpMkLst>
        </pc:grpChg>
        <pc:grpChg chg="del">
          <ac:chgData name="Ledermann Albert (I-NAT-GST-CCS)" userId="a5f36771-4462-4696-8c40-8e1a21f9beab" providerId="ADAL" clId="{2A5419C7-9574-4FF8-9B81-A574792CAD2C}" dt="2022-06-08T06:37:47.756" v="30711" actId="478"/>
          <ac:grpSpMkLst>
            <pc:docMk/>
            <pc:sldMk cId="764176241" sldId="903"/>
            <ac:grpSpMk id="32" creationId="{656B3A1A-3AED-4380-AF90-DC00B24F0AE5}"/>
          </ac:grpSpMkLst>
        </pc:grpChg>
        <pc:grpChg chg="add del mod">
          <ac:chgData name="Ledermann Albert (I-NAT-GST-CCS)" userId="a5f36771-4462-4696-8c40-8e1a21f9beab" providerId="ADAL" clId="{2A5419C7-9574-4FF8-9B81-A574792CAD2C}" dt="2022-06-10T15:07:20.808" v="34837"/>
          <ac:grpSpMkLst>
            <pc:docMk/>
            <pc:sldMk cId="764176241" sldId="903"/>
            <ac:grpSpMk id="34" creationId="{059E3448-E855-40B6-B822-AFFA6DA9F011}"/>
          </ac:grpSpMkLst>
        </pc:grpChg>
        <pc:grpChg chg="add del mod">
          <ac:chgData name="Ledermann Albert (I-NAT-GST-CCS)" userId="a5f36771-4462-4696-8c40-8e1a21f9beab" providerId="ADAL" clId="{2A5419C7-9574-4FF8-9B81-A574792CAD2C}" dt="2022-06-08T06:39:16.608" v="30721" actId="478"/>
          <ac:grpSpMkLst>
            <pc:docMk/>
            <pc:sldMk cId="764176241" sldId="903"/>
            <ac:grpSpMk id="37" creationId="{C7E87227-D2CA-402F-B622-802A54BC7407}"/>
          </ac:grpSpMkLst>
        </pc:grpChg>
        <pc:grpChg chg="add del mod">
          <ac:chgData name="Ledermann Albert (I-NAT-GST-CCS)" userId="a5f36771-4462-4696-8c40-8e1a21f9beab" providerId="ADAL" clId="{2A5419C7-9574-4FF8-9B81-A574792CAD2C}" dt="2022-06-10T15:07:20.808" v="34837"/>
          <ac:grpSpMkLst>
            <pc:docMk/>
            <pc:sldMk cId="764176241" sldId="903"/>
            <ac:grpSpMk id="39" creationId="{1D04818F-4BDD-4F58-8E5A-598442653A24}"/>
          </ac:grpSpMkLst>
        </pc:grpChg>
        <pc:grpChg chg="add del mod">
          <ac:chgData name="Ledermann Albert (I-NAT-GST-CCS)" userId="a5f36771-4462-4696-8c40-8e1a21f9beab" providerId="ADAL" clId="{2A5419C7-9574-4FF8-9B81-A574792CAD2C}" dt="2022-06-10T15:06:55.542" v="34833" actId="478"/>
          <ac:grpSpMkLst>
            <pc:docMk/>
            <pc:sldMk cId="764176241" sldId="903"/>
            <ac:grpSpMk id="41" creationId="{19C4AC66-EDE1-4C0A-8CFC-D84334861D21}"/>
          </ac:grpSpMkLst>
        </pc:grpChg>
        <pc:grpChg chg="add del mod">
          <ac:chgData name="Ledermann Albert (I-NAT-GST-CCS)" userId="a5f36771-4462-4696-8c40-8e1a21f9beab" providerId="ADAL" clId="{2A5419C7-9574-4FF8-9B81-A574792CAD2C}" dt="2022-06-10T15:07:20.808" v="34837"/>
          <ac:grpSpMkLst>
            <pc:docMk/>
            <pc:sldMk cId="764176241" sldId="903"/>
            <ac:grpSpMk id="49" creationId="{4D98636D-415E-4111-B035-22F51812D332}"/>
          </ac:grpSpMkLst>
        </pc:grpChg>
        <pc:grpChg chg="add mod">
          <ac:chgData name="Ledermann Albert (I-NAT-GST-CCS)" userId="a5f36771-4462-4696-8c40-8e1a21f9beab" providerId="ADAL" clId="{2A5419C7-9574-4FF8-9B81-A574792CAD2C}" dt="2022-06-10T15:07:55.327" v="34841"/>
          <ac:grpSpMkLst>
            <pc:docMk/>
            <pc:sldMk cId="764176241" sldId="903"/>
            <ac:grpSpMk id="56" creationId="{0BC8229B-AAE5-4333-A7F5-ECB7AA714CD8}"/>
          </ac:grpSpMkLst>
        </pc:grpChg>
        <pc:grpChg chg="add del mod">
          <ac:chgData name="Ledermann Albert (I-NAT-GST-CCS)" userId="a5f36771-4462-4696-8c40-8e1a21f9beab" providerId="ADAL" clId="{2A5419C7-9574-4FF8-9B81-A574792CAD2C}" dt="2022-06-11T07:13:35.985" v="35386" actId="478"/>
          <ac:grpSpMkLst>
            <pc:docMk/>
            <pc:sldMk cId="764176241" sldId="903"/>
            <ac:grpSpMk id="59" creationId="{BAB99010-4485-422E-98D7-B3A86A77E6C7}"/>
          </ac:grpSpMkLst>
        </pc:grpChg>
        <pc:grpChg chg="add del mod">
          <ac:chgData name="Ledermann Albert (I-NAT-GST-CCS)" userId="a5f36771-4462-4696-8c40-8e1a21f9beab" providerId="ADAL" clId="{2A5419C7-9574-4FF8-9B81-A574792CAD2C}" dt="2022-06-11T07:16:43.426" v="35407" actId="478"/>
          <ac:grpSpMkLst>
            <pc:docMk/>
            <pc:sldMk cId="764176241" sldId="903"/>
            <ac:grpSpMk id="64" creationId="{30E18F1D-4CC3-4D8E-A3B8-25E3B050B7A5}"/>
          </ac:grpSpMkLst>
        </pc:grpChg>
        <pc:grpChg chg="add del mod">
          <ac:chgData name="Ledermann Albert (I-NAT-GST-CCS)" userId="a5f36771-4462-4696-8c40-8e1a21f9beab" providerId="ADAL" clId="{2A5419C7-9574-4FF8-9B81-A574792CAD2C}" dt="2022-06-11T07:13:31.913" v="35384" actId="478"/>
          <ac:grpSpMkLst>
            <pc:docMk/>
            <pc:sldMk cId="764176241" sldId="903"/>
            <ac:grpSpMk id="67" creationId="{52EB91F1-1450-439A-A5DA-839D6FE8802E}"/>
          </ac:grpSpMkLst>
        </pc:grpChg>
        <pc:grpChg chg="add del mod">
          <ac:chgData name="Ledermann Albert (I-NAT-GST-CCS)" userId="a5f36771-4462-4696-8c40-8e1a21f9beab" providerId="ADAL" clId="{2A5419C7-9574-4FF8-9B81-A574792CAD2C}" dt="2022-06-11T07:13:34.219" v="35385" actId="478"/>
          <ac:grpSpMkLst>
            <pc:docMk/>
            <pc:sldMk cId="764176241" sldId="903"/>
            <ac:grpSpMk id="70" creationId="{6D72493C-3A6D-4650-B758-A52C93A839C8}"/>
          </ac:grpSpMkLst>
        </pc:grpChg>
      </pc:sldChg>
      <pc:sldChg chg="addSp delSp modSp add mod">
        <pc:chgData name="Ledermann Albert (I-NAT-GST-CCS)" userId="a5f36771-4462-4696-8c40-8e1a21f9beab" providerId="ADAL" clId="{2A5419C7-9574-4FF8-9B81-A574792CAD2C}" dt="2022-06-22T09:11:06.281" v="38978" actId="20577"/>
        <pc:sldMkLst>
          <pc:docMk/>
          <pc:sldMk cId="3478408064" sldId="904"/>
        </pc:sldMkLst>
        <pc:spChg chg="del mod">
          <ac:chgData name="Ledermann Albert (I-NAT-GST-CCS)" userId="a5f36771-4462-4696-8c40-8e1a21f9beab" providerId="ADAL" clId="{2A5419C7-9574-4FF8-9B81-A574792CAD2C}" dt="2022-06-11T17:56:54.545" v="36121" actId="478"/>
          <ac:spMkLst>
            <pc:docMk/>
            <pc:sldMk cId="3478408064" sldId="904"/>
            <ac:spMk id="6" creationId="{0066A675-D3B4-4E40-B65C-1DB20FCD1E45}"/>
          </ac:spMkLst>
        </pc:spChg>
        <pc:spChg chg="del mod">
          <ac:chgData name="Ledermann Albert (I-NAT-GST-CCS)" userId="a5f36771-4462-4696-8c40-8e1a21f9beab" providerId="ADAL" clId="{2A5419C7-9574-4FF8-9B81-A574792CAD2C}" dt="2022-06-11T17:57:43.691" v="36125" actId="478"/>
          <ac:spMkLst>
            <pc:docMk/>
            <pc:sldMk cId="3478408064" sldId="904"/>
            <ac:spMk id="8" creationId="{FEFA68F1-22A4-4C16-8179-9566BFE29D46}"/>
          </ac:spMkLst>
        </pc:spChg>
        <pc:spChg chg="add mod ord">
          <ac:chgData name="Ledermann Albert (I-NAT-GST-CCS)" userId="a5f36771-4462-4696-8c40-8e1a21f9beab" providerId="ADAL" clId="{2A5419C7-9574-4FF8-9B81-A574792CAD2C}" dt="2022-06-22T09:11:06.281" v="38978" actId="20577"/>
          <ac:spMkLst>
            <pc:docMk/>
            <pc:sldMk cId="3478408064" sldId="904"/>
            <ac:spMk id="9" creationId="{B0A559D6-8C59-4A8B-A29F-53ABBACAB66A}"/>
          </ac:spMkLst>
        </pc:spChg>
        <pc:spChg chg="del mod">
          <ac:chgData name="Ledermann Albert (I-NAT-GST-CCS)" userId="a5f36771-4462-4696-8c40-8e1a21f9beab" providerId="ADAL" clId="{2A5419C7-9574-4FF8-9B81-A574792CAD2C}" dt="2022-06-11T17:59:10.594" v="36154" actId="478"/>
          <ac:spMkLst>
            <pc:docMk/>
            <pc:sldMk cId="3478408064" sldId="904"/>
            <ac:spMk id="11" creationId="{742C307D-6851-4C51-917E-D27EDF0DC769}"/>
          </ac:spMkLst>
        </pc:spChg>
        <pc:spChg chg="del mod">
          <ac:chgData name="Ledermann Albert (I-NAT-GST-CCS)" userId="a5f36771-4462-4696-8c40-8e1a21f9beab" providerId="ADAL" clId="{2A5419C7-9574-4FF8-9B81-A574792CAD2C}" dt="2022-06-11T17:58:01.243" v="36129" actId="478"/>
          <ac:spMkLst>
            <pc:docMk/>
            <pc:sldMk cId="3478408064" sldId="904"/>
            <ac:spMk id="12" creationId="{A5A8D628-56E4-4D7C-8A76-6715FE022FAF}"/>
          </ac:spMkLst>
        </pc:spChg>
        <pc:spChg chg="add del mod">
          <ac:chgData name="Ledermann Albert (I-NAT-GST-CCS)" userId="a5f36771-4462-4696-8c40-8e1a21f9beab" providerId="ADAL" clId="{2A5419C7-9574-4FF8-9B81-A574792CAD2C}" dt="2022-06-10T05:17:38.269" v="34164" actId="478"/>
          <ac:spMkLst>
            <pc:docMk/>
            <pc:sldMk cId="3478408064" sldId="904"/>
            <ac:spMk id="13" creationId="{1E1F2102-E85A-428A-B72F-A95F80A8A046}"/>
          </ac:spMkLst>
        </pc:spChg>
        <pc:spChg chg="del mod">
          <ac:chgData name="Ledermann Albert (I-NAT-GST-CCS)" userId="a5f36771-4462-4696-8c40-8e1a21f9beab" providerId="ADAL" clId="{2A5419C7-9574-4FF8-9B81-A574792CAD2C}" dt="2022-06-11T17:59:07.762" v="36153" actId="478"/>
          <ac:spMkLst>
            <pc:docMk/>
            <pc:sldMk cId="3478408064" sldId="904"/>
            <ac:spMk id="14" creationId="{137945FE-C5F5-46D5-8FB9-48648D1B00C3}"/>
          </ac:spMkLst>
        </pc:spChg>
        <pc:spChg chg="del mod">
          <ac:chgData name="Ledermann Albert (I-NAT-GST-CCS)" userId="a5f36771-4462-4696-8c40-8e1a21f9beab" providerId="ADAL" clId="{2A5419C7-9574-4FF8-9B81-A574792CAD2C}" dt="2022-06-11T17:58:17.905" v="36134" actId="478"/>
          <ac:spMkLst>
            <pc:docMk/>
            <pc:sldMk cId="3478408064" sldId="904"/>
            <ac:spMk id="15" creationId="{256ADC51-B651-4D7F-A904-9027FF3F2863}"/>
          </ac:spMkLst>
        </pc:spChg>
        <pc:spChg chg="del mod">
          <ac:chgData name="Ledermann Albert (I-NAT-GST-CCS)" userId="a5f36771-4462-4696-8c40-8e1a21f9beab" providerId="ADAL" clId="{2A5419C7-9574-4FF8-9B81-A574792CAD2C}" dt="2022-06-11T17:59:00.456" v="36150" actId="478"/>
          <ac:spMkLst>
            <pc:docMk/>
            <pc:sldMk cId="3478408064" sldId="904"/>
            <ac:spMk id="17" creationId="{03DF89D3-1825-4895-A3DC-9DBEE65E7B9D}"/>
          </ac:spMkLst>
        </pc:spChg>
        <pc:cxnChg chg="del mod">
          <ac:chgData name="Ledermann Albert (I-NAT-GST-CCS)" userId="a5f36771-4462-4696-8c40-8e1a21f9beab" providerId="ADAL" clId="{2A5419C7-9574-4FF8-9B81-A574792CAD2C}" dt="2022-06-11T17:59:13.536" v="36155" actId="478"/>
          <ac:cxnSpMkLst>
            <pc:docMk/>
            <pc:sldMk cId="3478408064" sldId="904"/>
            <ac:cxnSpMk id="7" creationId="{2DB73578-38FB-4B22-8942-E308FA92D0BE}"/>
          </ac:cxnSpMkLst>
        </pc:cxnChg>
      </pc:sldChg>
      <pc:sldChg chg="addSp modSp add mod">
        <pc:chgData name="Ledermann Albert (I-NAT-GST-CCS)" userId="a5f36771-4462-4696-8c40-8e1a21f9beab" providerId="ADAL" clId="{2A5419C7-9574-4FF8-9B81-A574792CAD2C}" dt="2022-06-11T07:36:38.406" v="35588" actId="20577"/>
        <pc:sldMkLst>
          <pc:docMk/>
          <pc:sldMk cId="4100133222" sldId="905"/>
        </pc:sldMkLst>
        <pc:spChg chg="mod">
          <ac:chgData name="Ledermann Albert (I-NAT-GST-CCS)" userId="a5f36771-4462-4696-8c40-8e1a21f9beab" providerId="ADAL" clId="{2A5419C7-9574-4FF8-9B81-A574792CAD2C}" dt="2022-06-11T07:36:38.406" v="35588" actId="20577"/>
          <ac:spMkLst>
            <pc:docMk/>
            <pc:sldMk cId="4100133222" sldId="905"/>
            <ac:spMk id="3" creationId="{88634188-2875-4668-B56E-DD2333E8E07A}"/>
          </ac:spMkLst>
        </pc:spChg>
        <pc:spChg chg="mod">
          <ac:chgData name="Ledermann Albert (I-NAT-GST-CCS)" userId="a5f36771-4462-4696-8c40-8e1a21f9beab" providerId="ADAL" clId="{2A5419C7-9574-4FF8-9B81-A574792CAD2C}" dt="2022-06-09T05:35:31.422" v="33502" actId="113"/>
          <ac:spMkLst>
            <pc:docMk/>
            <pc:sldMk cId="4100133222" sldId="905"/>
            <ac:spMk id="234" creationId="{70654D81-E728-4772-85AB-94B937A8A668}"/>
          </ac:spMkLst>
        </pc:spChg>
        <pc:picChg chg="mod">
          <ac:chgData name="Ledermann Albert (I-NAT-GST-CCS)" userId="a5f36771-4462-4696-8c40-8e1a21f9beab" providerId="ADAL" clId="{2A5419C7-9574-4FF8-9B81-A574792CAD2C}" dt="2022-06-10T07:58:39.523" v="34387" actId="14100"/>
          <ac:picMkLst>
            <pc:docMk/>
            <pc:sldMk cId="4100133222" sldId="905"/>
            <ac:picMk id="168" creationId="{7CC6CE87-3042-4993-941D-D39D7A8F092F}"/>
          </ac:picMkLst>
        </pc:picChg>
        <pc:cxnChg chg="add mod">
          <ac:chgData name="Ledermann Albert (I-NAT-GST-CCS)" userId="a5f36771-4462-4696-8c40-8e1a21f9beab" providerId="ADAL" clId="{2A5419C7-9574-4FF8-9B81-A574792CAD2C}" dt="2022-06-08T09:25:49.584" v="31675" actId="14100"/>
          <ac:cxnSpMkLst>
            <pc:docMk/>
            <pc:sldMk cId="4100133222" sldId="905"/>
            <ac:cxnSpMk id="75" creationId="{C9C84FE2-0A37-479E-872D-A090D8734179}"/>
          </ac:cxnSpMkLst>
        </pc:cxnChg>
        <pc:cxnChg chg="add mod">
          <ac:chgData name="Ledermann Albert (I-NAT-GST-CCS)" userId="a5f36771-4462-4696-8c40-8e1a21f9beab" providerId="ADAL" clId="{2A5419C7-9574-4FF8-9B81-A574792CAD2C}" dt="2022-06-08T09:26:09.593" v="31677" actId="14100"/>
          <ac:cxnSpMkLst>
            <pc:docMk/>
            <pc:sldMk cId="4100133222" sldId="905"/>
            <ac:cxnSpMk id="76" creationId="{7F073DA8-B17D-46C8-8C01-C16FCB029877}"/>
          </ac:cxnSpMkLst>
        </pc:cxnChg>
        <pc:cxnChg chg="mod">
          <ac:chgData name="Ledermann Albert (I-NAT-GST-CCS)" userId="a5f36771-4462-4696-8c40-8e1a21f9beab" providerId="ADAL" clId="{2A5419C7-9574-4FF8-9B81-A574792CAD2C}" dt="2022-06-09T05:35:24.370" v="33501" actId="692"/>
          <ac:cxnSpMkLst>
            <pc:docMk/>
            <pc:sldMk cId="4100133222" sldId="905"/>
            <ac:cxnSpMk id="238" creationId="{1D1A5B60-1784-4667-A338-80A8137D9B15}"/>
          </ac:cxnSpMkLst>
        </pc:cxnChg>
      </pc:sldChg>
      <pc:sldChg chg="addSp delSp modSp add mod">
        <pc:chgData name="Ledermann Albert (I-NAT-GST-CCS)" userId="a5f36771-4462-4696-8c40-8e1a21f9beab" providerId="ADAL" clId="{2A5419C7-9574-4FF8-9B81-A574792CAD2C}" dt="2022-06-11T07:37:05.829" v="35597" actId="20577"/>
        <pc:sldMkLst>
          <pc:docMk/>
          <pc:sldMk cId="3998872429" sldId="906"/>
        </pc:sldMkLst>
        <pc:spChg chg="mod">
          <ac:chgData name="Ledermann Albert (I-NAT-GST-CCS)" userId="a5f36771-4462-4696-8c40-8e1a21f9beab" providerId="ADAL" clId="{2A5419C7-9574-4FF8-9B81-A574792CAD2C}" dt="2022-06-11T07:37:05.829" v="35597" actId="20577"/>
          <ac:spMkLst>
            <pc:docMk/>
            <pc:sldMk cId="3998872429" sldId="906"/>
            <ac:spMk id="3" creationId="{88634188-2875-4668-B56E-DD2333E8E07A}"/>
          </ac:spMkLst>
        </pc:spChg>
        <pc:spChg chg="mod">
          <ac:chgData name="Ledermann Albert (I-NAT-GST-CCS)" userId="a5f36771-4462-4696-8c40-8e1a21f9beab" providerId="ADAL" clId="{2A5419C7-9574-4FF8-9B81-A574792CAD2C}" dt="2022-06-10T08:27:19.039" v="34413" actId="14100"/>
          <ac:spMkLst>
            <pc:docMk/>
            <pc:sldMk cId="3998872429" sldId="906"/>
            <ac:spMk id="93" creationId="{CB2E71E5-6DE8-4DB0-BFFB-41F23AD964BD}"/>
          </ac:spMkLst>
        </pc:spChg>
        <pc:spChg chg="mod">
          <ac:chgData name="Ledermann Albert (I-NAT-GST-CCS)" userId="a5f36771-4462-4696-8c40-8e1a21f9beab" providerId="ADAL" clId="{2A5419C7-9574-4FF8-9B81-A574792CAD2C}" dt="2022-06-10T08:27:19.039" v="34413" actId="14100"/>
          <ac:spMkLst>
            <pc:docMk/>
            <pc:sldMk cId="3998872429" sldId="906"/>
            <ac:spMk id="96" creationId="{B7BF2FD0-C3EF-4AC0-A13B-D502C4FB314C}"/>
          </ac:spMkLst>
        </pc:spChg>
        <pc:spChg chg="mod">
          <ac:chgData name="Ledermann Albert (I-NAT-GST-CCS)" userId="a5f36771-4462-4696-8c40-8e1a21f9beab" providerId="ADAL" clId="{2A5419C7-9574-4FF8-9B81-A574792CAD2C}" dt="2022-06-09T05:10:02.849" v="33394" actId="164"/>
          <ac:spMkLst>
            <pc:docMk/>
            <pc:sldMk cId="3998872429" sldId="906"/>
            <ac:spMk id="118" creationId="{AB19C350-FDB8-4038-9D32-57E8128EEFBC}"/>
          </ac:spMkLst>
        </pc:spChg>
        <pc:spChg chg="mod">
          <ac:chgData name="Ledermann Albert (I-NAT-GST-CCS)" userId="a5f36771-4462-4696-8c40-8e1a21f9beab" providerId="ADAL" clId="{2A5419C7-9574-4FF8-9B81-A574792CAD2C}" dt="2022-06-09T05:10:36.245" v="33400" actId="555"/>
          <ac:spMkLst>
            <pc:docMk/>
            <pc:sldMk cId="3998872429" sldId="906"/>
            <ac:spMk id="124" creationId="{6872E7A9-8FB1-4F33-9529-966D7DE668F6}"/>
          </ac:spMkLst>
        </pc:spChg>
        <pc:grpChg chg="add mod">
          <ac:chgData name="Ledermann Albert (I-NAT-GST-CCS)" userId="a5f36771-4462-4696-8c40-8e1a21f9beab" providerId="ADAL" clId="{2A5419C7-9574-4FF8-9B81-A574792CAD2C}" dt="2022-06-09T05:10:02.849" v="33394" actId="164"/>
          <ac:grpSpMkLst>
            <pc:docMk/>
            <pc:sldMk cId="3998872429" sldId="906"/>
            <ac:grpSpMk id="2" creationId="{A51E2FB6-1DCB-46A1-8B96-6B65F90AC76A}"/>
          </ac:grpSpMkLst>
        </pc:grpChg>
        <pc:grpChg chg="add mod">
          <ac:chgData name="Ledermann Albert (I-NAT-GST-CCS)" userId="a5f36771-4462-4696-8c40-8e1a21f9beab" providerId="ADAL" clId="{2A5419C7-9574-4FF8-9B81-A574792CAD2C}" dt="2022-06-09T05:10:36.245" v="33400" actId="555"/>
          <ac:grpSpMkLst>
            <pc:docMk/>
            <pc:sldMk cId="3998872429" sldId="906"/>
            <ac:grpSpMk id="7" creationId="{54D3CC66-10C9-46E6-B52C-981233B33770}"/>
          </ac:grpSpMkLst>
        </pc:grpChg>
        <pc:grpChg chg="del">
          <ac:chgData name="Ledermann Albert (I-NAT-GST-CCS)" userId="a5f36771-4462-4696-8c40-8e1a21f9beab" providerId="ADAL" clId="{2A5419C7-9574-4FF8-9B81-A574792CAD2C}" dt="2022-06-09T05:03:47.593" v="33268" actId="165"/>
          <ac:grpSpMkLst>
            <pc:docMk/>
            <pc:sldMk cId="3998872429" sldId="906"/>
            <ac:grpSpMk id="111" creationId="{5C3A3238-C171-4D3E-ABEF-E9982155E3F6}"/>
          </ac:grpSpMkLst>
        </pc:grpChg>
        <pc:grpChg chg="add del mod">
          <ac:chgData name="Ledermann Albert (I-NAT-GST-CCS)" userId="a5f36771-4462-4696-8c40-8e1a21f9beab" providerId="ADAL" clId="{2A5419C7-9574-4FF8-9B81-A574792CAD2C}" dt="2022-06-09T05:05:34.497" v="33282" actId="165"/>
          <ac:grpSpMkLst>
            <pc:docMk/>
            <pc:sldMk cId="3998872429" sldId="906"/>
            <ac:grpSpMk id="119" creationId="{4717CB21-2D40-4C63-B2FD-01DF452F87DE}"/>
          </ac:grpSpMkLst>
        </pc:grpChg>
        <pc:picChg chg="add mod">
          <ac:chgData name="Ledermann Albert (I-NAT-GST-CCS)" userId="a5f36771-4462-4696-8c40-8e1a21f9beab" providerId="ADAL" clId="{2A5419C7-9574-4FF8-9B81-A574792CAD2C}" dt="2022-06-09T05:07:56.921" v="33336" actId="164"/>
          <ac:picMkLst>
            <pc:docMk/>
            <pc:sldMk cId="3998872429" sldId="906"/>
            <ac:picMk id="81" creationId="{951B8C5D-FC94-4881-8F26-4DC9BB0529F5}"/>
          </ac:picMkLst>
        </pc:picChg>
        <pc:picChg chg="add del mod topLvl">
          <ac:chgData name="Ledermann Albert (I-NAT-GST-CCS)" userId="a5f36771-4462-4696-8c40-8e1a21f9beab" providerId="ADAL" clId="{2A5419C7-9574-4FF8-9B81-A574792CAD2C}" dt="2022-06-09T05:08:31.230" v="33353" actId="478"/>
          <ac:picMkLst>
            <pc:docMk/>
            <pc:sldMk cId="3998872429" sldId="906"/>
            <ac:picMk id="112" creationId="{BCD2F7B5-300C-4ACD-B0F3-70FE763FB7DD}"/>
          </ac:picMkLst>
        </pc:picChg>
        <pc:picChg chg="mod topLvl">
          <ac:chgData name="Ledermann Albert (I-NAT-GST-CCS)" userId="a5f36771-4462-4696-8c40-8e1a21f9beab" providerId="ADAL" clId="{2A5419C7-9574-4FF8-9B81-A574792CAD2C}" dt="2022-06-09T05:07:56.921" v="33336" actId="164"/>
          <ac:picMkLst>
            <pc:docMk/>
            <pc:sldMk cId="3998872429" sldId="906"/>
            <ac:picMk id="120" creationId="{B61C4E3B-9E9F-466C-9090-138AE55265B7}"/>
          </ac:picMkLst>
        </pc:picChg>
        <pc:picChg chg="mod">
          <ac:chgData name="Ledermann Albert (I-NAT-GST-CCS)" userId="a5f36771-4462-4696-8c40-8e1a21f9beab" providerId="ADAL" clId="{2A5419C7-9574-4FF8-9B81-A574792CAD2C}" dt="2022-06-10T07:58:30.206" v="34386" actId="14100"/>
          <ac:picMkLst>
            <pc:docMk/>
            <pc:sldMk cId="3998872429" sldId="906"/>
            <ac:picMk id="168" creationId="{7CC6CE87-3042-4993-941D-D39D7A8F092F}"/>
          </ac:picMkLst>
        </pc:picChg>
        <pc:cxnChg chg="add mod">
          <ac:chgData name="Ledermann Albert (I-NAT-GST-CCS)" userId="a5f36771-4462-4696-8c40-8e1a21f9beab" providerId="ADAL" clId="{2A5419C7-9574-4FF8-9B81-A574792CAD2C}" dt="2022-06-08T09:26:21.555" v="31678"/>
          <ac:cxnSpMkLst>
            <pc:docMk/>
            <pc:sldMk cId="3998872429" sldId="906"/>
            <ac:cxnSpMk id="79" creationId="{8EBA8E4A-AF88-40E5-B810-7379BDD38B56}"/>
          </ac:cxnSpMkLst>
        </pc:cxnChg>
        <pc:cxnChg chg="add mod">
          <ac:chgData name="Ledermann Albert (I-NAT-GST-CCS)" userId="a5f36771-4462-4696-8c40-8e1a21f9beab" providerId="ADAL" clId="{2A5419C7-9574-4FF8-9B81-A574792CAD2C}" dt="2022-06-08T09:26:21.555" v="31678"/>
          <ac:cxnSpMkLst>
            <pc:docMk/>
            <pc:sldMk cId="3998872429" sldId="906"/>
            <ac:cxnSpMk id="80" creationId="{AF9C1EA4-685A-412F-8479-1B426E62D7D4}"/>
          </ac:cxnSpMkLst>
        </pc:cxnChg>
        <pc:cxnChg chg="del mod">
          <ac:chgData name="Ledermann Albert (I-NAT-GST-CCS)" userId="a5f36771-4462-4696-8c40-8e1a21f9beab" providerId="ADAL" clId="{2A5419C7-9574-4FF8-9B81-A574792CAD2C}" dt="2022-06-09T05:10:23.141" v="33398" actId="478"/>
          <ac:cxnSpMkLst>
            <pc:docMk/>
            <pc:sldMk cId="3998872429" sldId="906"/>
            <ac:cxnSpMk id="110" creationId="{CB642ABC-A74F-4FF1-A682-BFB2D485AC39}"/>
          </ac:cxnSpMkLst>
        </pc:cxnChg>
        <pc:cxnChg chg="mod">
          <ac:chgData name="Ledermann Albert (I-NAT-GST-CCS)" userId="a5f36771-4462-4696-8c40-8e1a21f9beab" providerId="ADAL" clId="{2A5419C7-9574-4FF8-9B81-A574792CAD2C}" dt="2022-06-09T05:10:27.572" v="33399" actId="14100"/>
          <ac:cxnSpMkLst>
            <pc:docMk/>
            <pc:sldMk cId="3998872429" sldId="906"/>
            <ac:cxnSpMk id="117" creationId="{34BA4524-5524-4DAD-B9A0-B55071AC0D96}"/>
          </ac:cxnSpMkLst>
        </pc:cxnChg>
        <pc:cxnChg chg="del mod topLvl">
          <ac:chgData name="Ledermann Albert (I-NAT-GST-CCS)" userId="a5f36771-4462-4696-8c40-8e1a21f9beab" providerId="ADAL" clId="{2A5419C7-9574-4FF8-9B81-A574792CAD2C}" dt="2022-06-09T05:06:03.804" v="33286" actId="478"/>
          <ac:cxnSpMkLst>
            <pc:docMk/>
            <pc:sldMk cId="3998872429" sldId="906"/>
            <ac:cxnSpMk id="121" creationId="{A673A239-6BBD-451C-A002-0637212C58F2}"/>
          </ac:cxnSpMkLst>
        </pc:cxnChg>
        <pc:cxnChg chg="mod ord topLvl">
          <ac:chgData name="Ledermann Albert (I-NAT-GST-CCS)" userId="a5f36771-4462-4696-8c40-8e1a21f9beab" providerId="ADAL" clId="{2A5419C7-9574-4FF8-9B81-A574792CAD2C}" dt="2022-06-09T05:10:02.849" v="33394" actId="164"/>
          <ac:cxnSpMkLst>
            <pc:docMk/>
            <pc:sldMk cId="3998872429" sldId="906"/>
            <ac:cxnSpMk id="122" creationId="{6FE962FA-BC52-408F-B710-B90EFD8879C3}"/>
          </ac:cxnSpMkLst>
        </pc:cxnChg>
        <pc:cxnChg chg="mod">
          <ac:chgData name="Ledermann Albert (I-NAT-GST-CCS)" userId="a5f36771-4462-4696-8c40-8e1a21f9beab" providerId="ADAL" clId="{2A5419C7-9574-4FF8-9B81-A574792CAD2C}" dt="2022-06-09T05:10:16.096" v="33396" actId="14100"/>
          <ac:cxnSpMkLst>
            <pc:docMk/>
            <pc:sldMk cId="3998872429" sldId="906"/>
            <ac:cxnSpMk id="177" creationId="{7FA207FF-3FBA-4331-8091-FA16D37EB60C}"/>
          </ac:cxnSpMkLst>
        </pc:cxnChg>
      </pc:sldChg>
      <pc:sldChg chg="add">
        <pc:chgData name="Ledermann Albert (I-NAT-GST-CCS)" userId="a5f36771-4462-4696-8c40-8e1a21f9beab" providerId="ADAL" clId="{2A5419C7-9574-4FF8-9B81-A574792CAD2C}" dt="2022-06-08T07:38:44.646" v="31287"/>
        <pc:sldMkLst>
          <pc:docMk/>
          <pc:sldMk cId="348407738" sldId="907"/>
        </pc:sldMkLst>
      </pc:sldChg>
      <pc:sldChg chg="add">
        <pc:chgData name="Ledermann Albert (I-NAT-GST-CCS)" userId="a5f36771-4462-4696-8c40-8e1a21f9beab" providerId="ADAL" clId="{2A5419C7-9574-4FF8-9B81-A574792CAD2C}" dt="2022-06-08T07:39:02.178" v="31289"/>
        <pc:sldMkLst>
          <pc:docMk/>
          <pc:sldMk cId="2599201691" sldId="908"/>
        </pc:sldMkLst>
      </pc:sldChg>
      <pc:sldChg chg="add">
        <pc:chgData name="Ledermann Albert (I-NAT-GST-CCS)" userId="a5f36771-4462-4696-8c40-8e1a21f9beab" providerId="ADAL" clId="{2A5419C7-9574-4FF8-9B81-A574792CAD2C}" dt="2022-06-08T07:39:12.963" v="31291"/>
        <pc:sldMkLst>
          <pc:docMk/>
          <pc:sldMk cId="3155210613" sldId="909"/>
        </pc:sldMkLst>
      </pc:sldChg>
      <pc:sldChg chg="add">
        <pc:chgData name="Ledermann Albert (I-NAT-GST-CCS)" userId="a5f36771-4462-4696-8c40-8e1a21f9beab" providerId="ADAL" clId="{2A5419C7-9574-4FF8-9B81-A574792CAD2C}" dt="2022-06-08T07:39:19.061" v="31293"/>
        <pc:sldMkLst>
          <pc:docMk/>
          <pc:sldMk cId="3747256447" sldId="910"/>
        </pc:sldMkLst>
      </pc:sldChg>
      <pc:sldChg chg="modSp add mod">
        <pc:chgData name="Ledermann Albert (I-NAT-GST-CCS)" userId="a5f36771-4462-4696-8c40-8e1a21f9beab" providerId="ADAL" clId="{2A5419C7-9574-4FF8-9B81-A574792CAD2C}" dt="2022-06-08T07:40:49.678" v="31299" actId="14826"/>
        <pc:sldMkLst>
          <pc:docMk/>
          <pc:sldMk cId="334389488" sldId="911"/>
        </pc:sldMkLst>
        <pc:picChg chg="mod">
          <ac:chgData name="Ledermann Albert (I-NAT-GST-CCS)" userId="a5f36771-4462-4696-8c40-8e1a21f9beab" providerId="ADAL" clId="{2A5419C7-9574-4FF8-9B81-A574792CAD2C}" dt="2022-06-08T07:40:49.678" v="31299" actId="14826"/>
          <ac:picMkLst>
            <pc:docMk/>
            <pc:sldMk cId="334389488" sldId="911"/>
            <ac:picMk id="3" creationId="{57D089DF-E2AD-4761-ADAA-DB25325765F0}"/>
          </ac:picMkLst>
        </pc:picChg>
      </pc:sldChg>
      <pc:sldChg chg="add">
        <pc:chgData name="Ledermann Albert (I-NAT-GST-CCS)" userId="a5f36771-4462-4696-8c40-8e1a21f9beab" providerId="ADAL" clId="{2A5419C7-9574-4FF8-9B81-A574792CAD2C}" dt="2022-06-08T07:39:41.652" v="31297"/>
        <pc:sldMkLst>
          <pc:docMk/>
          <pc:sldMk cId="3899620856" sldId="912"/>
        </pc:sldMkLst>
      </pc:sldChg>
      <pc:sldChg chg="add">
        <pc:chgData name="Ledermann Albert (I-NAT-GST-CCS)" userId="a5f36771-4462-4696-8c40-8e1a21f9beab" providerId="ADAL" clId="{2A5419C7-9574-4FF8-9B81-A574792CAD2C}" dt="2022-06-08T07:41:58.011" v="31360"/>
        <pc:sldMkLst>
          <pc:docMk/>
          <pc:sldMk cId="687309697" sldId="913"/>
        </pc:sldMkLst>
      </pc:sldChg>
      <pc:sldChg chg="add">
        <pc:chgData name="Ledermann Albert (I-NAT-GST-CCS)" userId="a5f36771-4462-4696-8c40-8e1a21f9beab" providerId="ADAL" clId="{2A5419C7-9574-4FF8-9B81-A574792CAD2C}" dt="2022-06-08T07:42:05.744" v="31362"/>
        <pc:sldMkLst>
          <pc:docMk/>
          <pc:sldMk cId="3255750681" sldId="914"/>
        </pc:sldMkLst>
      </pc:sldChg>
      <pc:sldChg chg="add">
        <pc:chgData name="Ledermann Albert (I-NAT-GST-CCS)" userId="a5f36771-4462-4696-8c40-8e1a21f9beab" providerId="ADAL" clId="{2A5419C7-9574-4FF8-9B81-A574792CAD2C}" dt="2022-06-08T07:42:11.578" v="31364"/>
        <pc:sldMkLst>
          <pc:docMk/>
          <pc:sldMk cId="3084578221" sldId="915"/>
        </pc:sldMkLst>
      </pc:sldChg>
      <pc:sldChg chg="add">
        <pc:chgData name="Ledermann Albert (I-NAT-GST-CCS)" userId="a5f36771-4462-4696-8c40-8e1a21f9beab" providerId="ADAL" clId="{2A5419C7-9574-4FF8-9B81-A574792CAD2C}" dt="2022-06-08T07:42:16.028" v="31366"/>
        <pc:sldMkLst>
          <pc:docMk/>
          <pc:sldMk cId="1473449597" sldId="916"/>
        </pc:sldMkLst>
      </pc:sldChg>
      <pc:sldChg chg="add">
        <pc:chgData name="Ledermann Albert (I-NAT-GST-CCS)" userId="a5f36771-4462-4696-8c40-8e1a21f9beab" providerId="ADAL" clId="{2A5419C7-9574-4FF8-9B81-A574792CAD2C}" dt="2022-06-08T07:42:21.445" v="31368"/>
        <pc:sldMkLst>
          <pc:docMk/>
          <pc:sldMk cId="1632780017" sldId="917"/>
        </pc:sldMkLst>
      </pc:sldChg>
      <pc:sldChg chg="add">
        <pc:chgData name="Ledermann Albert (I-NAT-GST-CCS)" userId="a5f36771-4462-4696-8c40-8e1a21f9beab" providerId="ADAL" clId="{2A5419C7-9574-4FF8-9B81-A574792CAD2C}" dt="2022-06-08T07:42:26.995" v="31370"/>
        <pc:sldMkLst>
          <pc:docMk/>
          <pc:sldMk cId="3686133831" sldId="918"/>
        </pc:sldMkLst>
      </pc:sldChg>
      <pc:sldChg chg="add">
        <pc:chgData name="Ledermann Albert (I-NAT-GST-CCS)" userId="a5f36771-4462-4696-8c40-8e1a21f9beab" providerId="ADAL" clId="{2A5419C7-9574-4FF8-9B81-A574792CAD2C}" dt="2022-06-08T07:42:32.345" v="31372"/>
        <pc:sldMkLst>
          <pc:docMk/>
          <pc:sldMk cId="2219988353" sldId="919"/>
        </pc:sldMkLst>
      </pc:sldChg>
      <pc:sldChg chg="add">
        <pc:chgData name="Ledermann Albert (I-NAT-GST-CCS)" userId="a5f36771-4462-4696-8c40-8e1a21f9beab" providerId="ADAL" clId="{2A5419C7-9574-4FF8-9B81-A574792CAD2C}" dt="2022-06-08T07:42:37.112" v="31374"/>
        <pc:sldMkLst>
          <pc:docMk/>
          <pc:sldMk cId="1438574839" sldId="920"/>
        </pc:sldMkLst>
      </pc:sldChg>
      <pc:sldChg chg="add">
        <pc:chgData name="Ledermann Albert (I-NAT-GST-CCS)" userId="a5f36771-4462-4696-8c40-8e1a21f9beab" providerId="ADAL" clId="{2A5419C7-9574-4FF8-9B81-A574792CAD2C}" dt="2022-06-08T07:42:42.161" v="31376"/>
        <pc:sldMkLst>
          <pc:docMk/>
          <pc:sldMk cId="1818518059" sldId="921"/>
        </pc:sldMkLst>
      </pc:sldChg>
      <pc:sldChg chg="add">
        <pc:chgData name="Ledermann Albert (I-NAT-GST-CCS)" userId="a5f36771-4462-4696-8c40-8e1a21f9beab" providerId="ADAL" clId="{2A5419C7-9574-4FF8-9B81-A574792CAD2C}" dt="2022-06-08T07:42:48.132" v="31378"/>
        <pc:sldMkLst>
          <pc:docMk/>
          <pc:sldMk cId="2779934277" sldId="922"/>
        </pc:sldMkLst>
      </pc:sldChg>
      <pc:sldChg chg="add">
        <pc:chgData name="Ledermann Albert (I-NAT-GST-CCS)" userId="a5f36771-4462-4696-8c40-8e1a21f9beab" providerId="ADAL" clId="{2A5419C7-9574-4FF8-9B81-A574792CAD2C}" dt="2022-06-08T07:42:54.812" v="31380"/>
        <pc:sldMkLst>
          <pc:docMk/>
          <pc:sldMk cId="1876170473" sldId="923"/>
        </pc:sldMkLst>
      </pc:sldChg>
      <pc:sldChg chg="add">
        <pc:chgData name="Ledermann Albert (I-NAT-GST-CCS)" userId="a5f36771-4462-4696-8c40-8e1a21f9beab" providerId="ADAL" clId="{2A5419C7-9574-4FF8-9B81-A574792CAD2C}" dt="2022-06-08T07:43:02.645" v="31382"/>
        <pc:sldMkLst>
          <pc:docMk/>
          <pc:sldMk cId="2504836941" sldId="924"/>
        </pc:sldMkLst>
      </pc:sldChg>
      <pc:sldChg chg="add">
        <pc:chgData name="Ledermann Albert (I-NAT-GST-CCS)" userId="a5f36771-4462-4696-8c40-8e1a21f9beab" providerId="ADAL" clId="{2A5419C7-9574-4FF8-9B81-A574792CAD2C}" dt="2022-06-08T07:43:08.028" v="31384"/>
        <pc:sldMkLst>
          <pc:docMk/>
          <pc:sldMk cId="842778224" sldId="925"/>
        </pc:sldMkLst>
      </pc:sldChg>
      <pc:sldChg chg="add">
        <pc:chgData name="Ledermann Albert (I-NAT-GST-CCS)" userId="a5f36771-4462-4696-8c40-8e1a21f9beab" providerId="ADAL" clId="{2A5419C7-9574-4FF8-9B81-A574792CAD2C}" dt="2022-06-08T07:43:13.112" v="31386"/>
        <pc:sldMkLst>
          <pc:docMk/>
          <pc:sldMk cId="3370265331" sldId="926"/>
        </pc:sldMkLst>
      </pc:sldChg>
      <pc:sldChg chg="delSp modSp add del mod">
        <pc:chgData name="Ledermann Albert (I-NAT-GST-CCS)" userId="a5f36771-4462-4696-8c40-8e1a21f9beab" providerId="ADAL" clId="{2A5419C7-9574-4FF8-9B81-A574792CAD2C}" dt="2022-06-09T05:34:03.129" v="33489" actId="2696"/>
        <pc:sldMkLst>
          <pc:docMk/>
          <pc:sldMk cId="535875079" sldId="927"/>
        </pc:sldMkLst>
        <pc:spChg chg="del">
          <ac:chgData name="Ledermann Albert (I-NAT-GST-CCS)" userId="a5f36771-4462-4696-8c40-8e1a21f9beab" providerId="ADAL" clId="{2A5419C7-9574-4FF8-9B81-A574792CAD2C}" dt="2022-06-09T04:51:02.085" v="33238" actId="478"/>
          <ac:spMkLst>
            <pc:docMk/>
            <pc:sldMk cId="535875079" sldId="927"/>
            <ac:spMk id="7" creationId="{3D75C67B-1C60-40F0-8888-7CD889E883C6}"/>
          </ac:spMkLst>
        </pc:spChg>
        <pc:spChg chg="del mod">
          <ac:chgData name="Ledermann Albert (I-NAT-GST-CCS)" userId="a5f36771-4462-4696-8c40-8e1a21f9beab" providerId="ADAL" clId="{2A5419C7-9574-4FF8-9B81-A574792CAD2C}" dt="2022-06-09T04:51:15.702" v="33240" actId="478"/>
          <ac:spMkLst>
            <pc:docMk/>
            <pc:sldMk cId="535875079" sldId="927"/>
            <ac:spMk id="8" creationId="{5FDB1F05-D7CA-4956-9EF1-D9A5606A49A3}"/>
          </ac:spMkLst>
        </pc:spChg>
        <pc:spChg chg="del">
          <ac:chgData name="Ledermann Albert (I-NAT-GST-CCS)" userId="a5f36771-4462-4696-8c40-8e1a21f9beab" providerId="ADAL" clId="{2A5419C7-9574-4FF8-9B81-A574792CAD2C}" dt="2022-06-09T04:50:49.776" v="33236" actId="478"/>
          <ac:spMkLst>
            <pc:docMk/>
            <pc:sldMk cId="535875079" sldId="927"/>
            <ac:spMk id="10" creationId="{463DFEE9-0033-4CDA-863C-2DE912239DA9}"/>
          </ac:spMkLst>
        </pc:spChg>
        <pc:picChg chg="mod">
          <ac:chgData name="Ledermann Albert (I-NAT-GST-CCS)" userId="a5f36771-4462-4696-8c40-8e1a21f9beab" providerId="ADAL" clId="{2A5419C7-9574-4FF8-9B81-A574792CAD2C}" dt="2022-06-09T04:50:55.768" v="33237" actId="14826"/>
          <ac:picMkLst>
            <pc:docMk/>
            <pc:sldMk cId="535875079" sldId="927"/>
            <ac:picMk id="9" creationId="{54FF2707-A407-4488-A874-CA30BAF53FF4}"/>
          </ac:picMkLst>
        </pc:picChg>
      </pc:sldChg>
      <pc:sldChg chg="addSp delSp modSp add del mod chgLayout">
        <pc:chgData name="Ledermann Albert (I-NAT-GST-CCS)" userId="a5f36771-4462-4696-8c40-8e1a21f9beab" providerId="ADAL" clId="{2A5419C7-9574-4FF8-9B81-A574792CAD2C}" dt="2022-06-15T14:19:45.194" v="37547" actId="2696"/>
        <pc:sldMkLst>
          <pc:docMk/>
          <pc:sldMk cId="185088318" sldId="928"/>
        </pc:sldMkLst>
        <pc:spChg chg="mod ord">
          <ac:chgData name="Ledermann Albert (I-NAT-GST-CCS)" userId="a5f36771-4462-4696-8c40-8e1a21f9beab" providerId="ADAL" clId="{2A5419C7-9574-4FF8-9B81-A574792CAD2C}" dt="2022-06-11T07:25:23.450" v="35555" actId="700"/>
          <ac:spMkLst>
            <pc:docMk/>
            <pc:sldMk cId="185088318" sldId="928"/>
            <ac:spMk id="2" creationId="{D27CC9E8-8F69-4274-8293-7EBA45BFCDB5}"/>
          </ac:spMkLst>
        </pc:spChg>
        <pc:spChg chg="mod ord">
          <ac:chgData name="Ledermann Albert (I-NAT-GST-CCS)" userId="a5f36771-4462-4696-8c40-8e1a21f9beab" providerId="ADAL" clId="{2A5419C7-9574-4FF8-9B81-A574792CAD2C}" dt="2022-06-11T07:25:23.450" v="35555" actId="700"/>
          <ac:spMkLst>
            <pc:docMk/>
            <pc:sldMk cId="185088318" sldId="928"/>
            <ac:spMk id="3" creationId="{C84E5E94-8257-4592-818C-8AB5423F7090}"/>
          </ac:spMkLst>
        </pc:spChg>
        <pc:spChg chg="add mod">
          <ac:chgData name="Ledermann Albert (I-NAT-GST-CCS)" userId="a5f36771-4462-4696-8c40-8e1a21f9beab" providerId="ADAL" clId="{2A5419C7-9574-4FF8-9B81-A574792CAD2C}" dt="2022-06-09T05:44:12.467" v="33917"/>
          <ac:spMkLst>
            <pc:docMk/>
            <pc:sldMk cId="185088318" sldId="928"/>
            <ac:spMk id="7" creationId="{73BB80F9-5320-4F87-B182-AEE091453DDF}"/>
          </ac:spMkLst>
        </pc:spChg>
        <pc:spChg chg="del">
          <ac:chgData name="Ledermann Albert (I-NAT-GST-CCS)" userId="a5f36771-4462-4696-8c40-8e1a21f9beab" providerId="ADAL" clId="{2A5419C7-9574-4FF8-9B81-A574792CAD2C}" dt="2022-06-15T14:14:00.360" v="37505" actId="478"/>
          <ac:spMkLst>
            <pc:docMk/>
            <pc:sldMk cId="185088318" sldId="928"/>
            <ac:spMk id="8" creationId="{2D51D655-F03E-42DD-8190-E399D9F4D635}"/>
          </ac:spMkLst>
        </pc:spChg>
        <pc:spChg chg="add mod">
          <ac:chgData name="Ledermann Albert (I-NAT-GST-CCS)" userId="a5f36771-4462-4696-8c40-8e1a21f9beab" providerId="ADAL" clId="{2A5419C7-9574-4FF8-9B81-A574792CAD2C}" dt="2022-06-09T05:44:12.467" v="33917"/>
          <ac:spMkLst>
            <pc:docMk/>
            <pc:sldMk cId="185088318" sldId="928"/>
            <ac:spMk id="10" creationId="{497F3DA1-3496-45B3-A7B3-A7D5F9E9ACC4}"/>
          </ac:spMkLst>
        </pc:spChg>
        <pc:picChg chg="ord">
          <ac:chgData name="Ledermann Albert (I-NAT-GST-CCS)" userId="a5f36771-4462-4696-8c40-8e1a21f9beab" providerId="ADAL" clId="{2A5419C7-9574-4FF8-9B81-A574792CAD2C}" dt="2022-06-11T07:26:07.748" v="35558" actId="167"/>
          <ac:picMkLst>
            <pc:docMk/>
            <pc:sldMk cId="185088318" sldId="928"/>
            <ac:picMk id="9" creationId="{54FF2707-A407-4488-A874-CA30BAF53FF4}"/>
          </ac:picMkLst>
        </pc:picChg>
      </pc:sldChg>
      <pc:sldChg chg="addSp delSp modSp add del mod chgLayout">
        <pc:chgData name="Ledermann Albert (I-NAT-GST-CCS)" userId="a5f36771-4462-4696-8c40-8e1a21f9beab" providerId="ADAL" clId="{2A5419C7-9574-4FF8-9B81-A574792CAD2C}" dt="2022-06-16T11:52:17.369" v="37560" actId="2696"/>
        <pc:sldMkLst>
          <pc:docMk/>
          <pc:sldMk cId="1159674215" sldId="929"/>
        </pc:sldMkLst>
        <pc:spChg chg="mod ord">
          <ac:chgData name="Ledermann Albert (I-NAT-GST-CCS)" userId="a5f36771-4462-4696-8c40-8e1a21f9beab" providerId="ADAL" clId="{2A5419C7-9574-4FF8-9B81-A574792CAD2C}" dt="2022-06-11T07:25:18.773" v="35554" actId="700"/>
          <ac:spMkLst>
            <pc:docMk/>
            <pc:sldMk cId="1159674215" sldId="929"/>
            <ac:spMk id="2" creationId="{D27CC9E8-8F69-4274-8293-7EBA45BFCDB5}"/>
          </ac:spMkLst>
        </pc:spChg>
        <pc:spChg chg="mod ord">
          <ac:chgData name="Ledermann Albert (I-NAT-GST-CCS)" userId="a5f36771-4462-4696-8c40-8e1a21f9beab" providerId="ADAL" clId="{2A5419C7-9574-4FF8-9B81-A574792CAD2C}" dt="2022-06-11T07:25:18.773" v="35554" actId="700"/>
          <ac:spMkLst>
            <pc:docMk/>
            <pc:sldMk cId="1159674215" sldId="929"/>
            <ac:spMk id="3" creationId="{C84E5E94-8257-4592-818C-8AB5423F7090}"/>
          </ac:spMkLst>
        </pc:spChg>
        <pc:spChg chg="del">
          <ac:chgData name="Ledermann Albert (I-NAT-GST-CCS)" userId="a5f36771-4462-4696-8c40-8e1a21f9beab" providerId="ADAL" clId="{2A5419C7-9574-4FF8-9B81-A574792CAD2C}" dt="2022-06-16T11:51:51.496" v="37558" actId="478"/>
          <ac:spMkLst>
            <pc:docMk/>
            <pc:sldMk cId="1159674215" sldId="929"/>
            <ac:spMk id="7" creationId="{EF2839B3-314A-42C2-A67A-6059F386E01E}"/>
          </ac:spMkLst>
        </pc:spChg>
        <pc:spChg chg="add mod">
          <ac:chgData name="Ledermann Albert (I-NAT-GST-CCS)" userId="a5f36771-4462-4696-8c40-8e1a21f9beab" providerId="ADAL" clId="{2A5419C7-9574-4FF8-9B81-A574792CAD2C}" dt="2022-06-09T05:44:09.660" v="33916"/>
          <ac:spMkLst>
            <pc:docMk/>
            <pc:sldMk cId="1159674215" sldId="929"/>
            <ac:spMk id="8" creationId="{0BA27843-48CE-43DA-ABC7-A93CE7F2B8A7}"/>
          </ac:spMkLst>
        </pc:spChg>
        <pc:spChg chg="add mod">
          <ac:chgData name="Ledermann Albert (I-NAT-GST-CCS)" userId="a5f36771-4462-4696-8c40-8e1a21f9beab" providerId="ADAL" clId="{2A5419C7-9574-4FF8-9B81-A574792CAD2C}" dt="2022-06-09T05:44:09.660" v="33916"/>
          <ac:spMkLst>
            <pc:docMk/>
            <pc:sldMk cId="1159674215" sldId="929"/>
            <ac:spMk id="10" creationId="{E4A43AE9-4AED-45E2-BBEA-DE1E276F7B86}"/>
          </ac:spMkLst>
        </pc:spChg>
        <pc:picChg chg="ord">
          <ac:chgData name="Ledermann Albert (I-NAT-GST-CCS)" userId="a5f36771-4462-4696-8c40-8e1a21f9beab" providerId="ADAL" clId="{2A5419C7-9574-4FF8-9B81-A574792CAD2C}" dt="2022-06-11T07:25:57.476" v="35557" actId="167"/>
          <ac:picMkLst>
            <pc:docMk/>
            <pc:sldMk cId="1159674215" sldId="929"/>
            <ac:picMk id="9" creationId="{54FF2707-A407-4488-A874-CA30BAF53FF4}"/>
          </ac:picMkLst>
        </pc:picChg>
      </pc:sldChg>
      <pc:sldChg chg="addSp delSp modSp add del mod chgLayout">
        <pc:chgData name="Ledermann Albert (I-NAT-GST-CCS)" userId="a5f36771-4462-4696-8c40-8e1a21f9beab" providerId="ADAL" clId="{2A5419C7-9574-4FF8-9B81-A574792CAD2C}" dt="2022-06-26T08:43:25.609" v="39333" actId="1035"/>
        <pc:sldMkLst>
          <pc:docMk/>
          <pc:sldMk cId="4194540714" sldId="930"/>
        </pc:sldMkLst>
        <pc:spChg chg="mod ord">
          <ac:chgData name="Ledermann Albert (I-NAT-GST-CCS)" userId="a5f36771-4462-4696-8c40-8e1a21f9beab" providerId="ADAL" clId="{2A5419C7-9574-4FF8-9B81-A574792CAD2C}" dt="2022-06-23T21:48:41.697" v="39214" actId="20577"/>
          <ac:spMkLst>
            <pc:docMk/>
            <pc:sldMk cId="4194540714" sldId="930"/>
            <ac:spMk id="2" creationId="{D27CC9E8-8F69-4274-8293-7EBA45BFCDB5}"/>
          </ac:spMkLst>
        </pc:spChg>
        <pc:spChg chg="mod ord">
          <ac:chgData name="Ledermann Albert (I-NAT-GST-CCS)" userId="a5f36771-4462-4696-8c40-8e1a21f9beab" providerId="ADAL" clId="{2A5419C7-9574-4FF8-9B81-A574792CAD2C}" dt="2022-06-11T07:25:10.583" v="35553" actId="700"/>
          <ac:spMkLst>
            <pc:docMk/>
            <pc:sldMk cId="4194540714" sldId="930"/>
            <ac:spMk id="3" creationId="{C84E5E94-8257-4592-818C-8AB5423F7090}"/>
          </ac:spMkLst>
        </pc:spChg>
        <pc:spChg chg="mod">
          <ac:chgData name="Ledermann Albert (I-NAT-GST-CCS)" userId="a5f36771-4462-4696-8c40-8e1a21f9beab" providerId="ADAL" clId="{2A5419C7-9574-4FF8-9B81-A574792CAD2C}" dt="2022-06-26T08:18:03.280" v="39281" actId="1076"/>
          <ac:spMkLst>
            <pc:docMk/>
            <pc:sldMk cId="4194540714" sldId="930"/>
            <ac:spMk id="4" creationId="{8FE59063-A0DA-4E0F-AAF9-33093098E657}"/>
          </ac:spMkLst>
        </pc:spChg>
        <pc:spChg chg="add del mod topLvl">
          <ac:chgData name="Ledermann Albert (I-NAT-GST-CCS)" userId="a5f36771-4462-4696-8c40-8e1a21f9beab" providerId="ADAL" clId="{2A5419C7-9574-4FF8-9B81-A574792CAD2C}" dt="2022-06-08T12:10:53.930" v="32289" actId="3064"/>
          <ac:spMkLst>
            <pc:docMk/>
            <pc:sldMk cId="4194540714" sldId="930"/>
            <ac:spMk id="21" creationId="{998400C7-9042-4BCE-AC68-8CF9821410B2}"/>
          </ac:spMkLst>
        </pc:spChg>
        <pc:spChg chg="add del mod topLvl">
          <ac:chgData name="Ledermann Albert (I-NAT-GST-CCS)" userId="a5f36771-4462-4696-8c40-8e1a21f9beab" providerId="ADAL" clId="{2A5419C7-9574-4FF8-9B81-A574792CAD2C}" dt="2022-06-08T12:10:53.930" v="32289" actId="3064"/>
          <ac:spMkLst>
            <pc:docMk/>
            <pc:sldMk cId="4194540714" sldId="930"/>
            <ac:spMk id="22" creationId="{EEDD72F5-2893-43AA-A7C1-F64BBB3AE6B2}"/>
          </ac:spMkLst>
        </pc:spChg>
        <pc:spChg chg="mod">
          <ac:chgData name="Ledermann Albert (I-NAT-GST-CCS)" userId="a5f36771-4462-4696-8c40-8e1a21f9beab" providerId="ADAL" clId="{2A5419C7-9574-4FF8-9B81-A574792CAD2C}" dt="2022-06-26T08:17:57.521" v="39279" actId="164"/>
          <ac:spMkLst>
            <pc:docMk/>
            <pc:sldMk cId="4194540714" sldId="930"/>
            <ac:spMk id="24" creationId="{1A14C58B-B4CD-437E-B9E5-E3687DCA45F7}"/>
          </ac:spMkLst>
        </pc:spChg>
        <pc:spChg chg="mod topLvl">
          <ac:chgData name="Ledermann Albert (I-NAT-GST-CCS)" userId="a5f36771-4462-4696-8c40-8e1a21f9beab" providerId="ADAL" clId="{2A5419C7-9574-4FF8-9B81-A574792CAD2C}" dt="2022-06-26T08:20:10.391" v="39305" actId="164"/>
          <ac:spMkLst>
            <pc:docMk/>
            <pc:sldMk cId="4194540714" sldId="930"/>
            <ac:spMk id="27" creationId="{D42C2FC8-14ED-483F-836F-6CE3520419B8}"/>
          </ac:spMkLst>
        </pc:spChg>
        <pc:spChg chg="mod topLvl">
          <ac:chgData name="Ledermann Albert (I-NAT-GST-CCS)" userId="a5f36771-4462-4696-8c40-8e1a21f9beab" providerId="ADAL" clId="{2A5419C7-9574-4FF8-9B81-A574792CAD2C}" dt="2022-06-26T08:25:45.776" v="39314" actId="207"/>
          <ac:spMkLst>
            <pc:docMk/>
            <pc:sldMk cId="4194540714" sldId="930"/>
            <ac:spMk id="28" creationId="{345D4638-E024-4CBD-A11C-0F424AD1629F}"/>
          </ac:spMkLst>
        </pc:spChg>
        <pc:spChg chg="mod">
          <ac:chgData name="Ledermann Albert (I-NAT-GST-CCS)" userId="a5f36771-4462-4696-8c40-8e1a21f9beab" providerId="ADAL" clId="{2A5419C7-9574-4FF8-9B81-A574792CAD2C}" dt="2022-06-26T08:25:45.776" v="39314" actId="207"/>
          <ac:spMkLst>
            <pc:docMk/>
            <pc:sldMk cId="4194540714" sldId="930"/>
            <ac:spMk id="29" creationId="{8F46428B-1EFD-46F1-88DD-D5144E3B4726}"/>
          </ac:spMkLst>
        </pc:spChg>
        <pc:spChg chg="mod">
          <ac:chgData name="Ledermann Albert (I-NAT-GST-CCS)" userId="a5f36771-4462-4696-8c40-8e1a21f9beab" providerId="ADAL" clId="{2A5419C7-9574-4FF8-9B81-A574792CAD2C}" dt="2022-06-26T08:25:45.776" v="39314" actId="207"/>
          <ac:spMkLst>
            <pc:docMk/>
            <pc:sldMk cId="4194540714" sldId="930"/>
            <ac:spMk id="30" creationId="{4B42C7FE-37B7-4C21-92A2-314D7F77D2F9}"/>
          </ac:spMkLst>
        </pc:spChg>
        <pc:spChg chg="mod">
          <ac:chgData name="Ledermann Albert (I-NAT-GST-CCS)" userId="a5f36771-4462-4696-8c40-8e1a21f9beab" providerId="ADAL" clId="{2A5419C7-9574-4FF8-9B81-A574792CAD2C}" dt="2022-06-26T08:25:45.776" v="39314" actId="207"/>
          <ac:spMkLst>
            <pc:docMk/>
            <pc:sldMk cId="4194540714" sldId="930"/>
            <ac:spMk id="31" creationId="{DA24FD5A-A84B-4452-A09F-7EAB9D4FFF3E}"/>
          </ac:spMkLst>
        </pc:spChg>
        <pc:spChg chg="mod">
          <ac:chgData name="Ledermann Albert (I-NAT-GST-CCS)" userId="a5f36771-4462-4696-8c40-8e1a21f9beab" providerId="ADAL" clId="{2A5419C7-9574-4FF8-9B81-A574792CAD2C}" dt="2022-06-26T08:25:45.776" v="39314" actId="207"/>
          <ac:spMkLst>
            <pc:docMk/>
            <pc:sldMk cId="4194540714" sldId="930"/>
            <ac:spMk id="32" creationId="{41772729-74ED-4D52-A0D4-65ED33D9A30A}"/>
          </ac:spMkLst>
        </pc:spChg>
        <pc:spChg chg="mod">
          <ac:chgData name="Ledermann Albert (I-NAT-GST-CCS)" userId="a5f36771-4462-4696-8c40-8e1a21f9beab" providerId="ADAL" clId="{2A5419C7-9574-4FF8-9B81-A574792CAD2C}" dt="2022-06-26T08:25:45.776" v="39314" actId="207"/>
          <ac:spMkLst>
            <pc:docMk/>
            <pc:sldMk cId="4194540714" sldId="930"/>
            <ac:spMk id="34" creationId="{D2ECEE1A-79D1-4538-A683-754BF9AD39D6}"/>
          </ac:spMkLst>
        </pc:spChg>
        <pc:spChg chg="mod">
          <ac:chgData name="Ledermann Albert (I-NAT-GST-CCS)" userId="a5f36771-4462-4696-8c40-8e1a21f9beab" providerId="ADAL" clId="{2A5419C7-9574-4FF8-9B81-A574792CAD2C}" dt="2022-06-26T08:25:45.776" v="39314" actId="207"/>
          <ac:spMkLst>
            <pc:docMk/>
            <pc:sldMk cId="4194540714" sldId="930"/>
            <ac:spMk id="35" creationId="{5694A196-C38A-48B1-B879-44DFEF35D8D6}"/>
          </ac:spMkLst>
        </pc:spChg>
        <pc:spChg chg="mod">
          <ac:chgData name="Ledermann Albert (I-NAT-GST-CCS)" userId="a5f36771-4462-4696-8c40-8e1a21f9beab" providerId="ADAL" clId="{2A5419C7-9574-4FF8-9B81-A574792CAD2C}" dt="2022-06-26T08:25:45.776" v="39314" actId="207"/>
          <ac:spMkLst>
            <pc:docMk/>
            <pc:sldMk cId="4194540714" sldId="930"/>
            <ac:spMk id="37" creationId="{96760803-01A0-4D7B-8862-4C99CEEE3192}"/>
          </ac:spMkLst>
        </pc:spChg>
        <pc:spChg chg="mod">
          <ac:chgData name="Ledermann Albert (I-NAT-GST-CCS)" userId="a5f36771-4462-4696-8c40-8e1a21f9beab" providerId="ADAL" clId="{2A5419C7-9574-4FF8-9B81-A574792CAD2C}" dt="2022-06-14T05:41:20.612" v="36510" actId="207"/>
          <ac:spMkLst>
            <pc:docMk/>
            <pc:sldMk cId="4194540714" sldId="930"/>
            <ac:spMk id="38" creationId="{EE2F39A4-1CCA-46D9-BA50-EF3FC14C8531}"/>
          </ac:spMkLst>
        </pc:spChg>
        <pc:spChg chg="mod">
          <ac:chgData name="Ledermann Albert (I-NAT-GST-CCS)" userId="a5f36771-4462-4696-8c40-8e1a21f9beab" providerId="ADAL" clId="{2A5419C7-9574-4FF8-9B81-A574792CAD2C}" dt="2022-06-26T08:25:45.776" v="39314" actId="207"/>
          <ac:spMkLst>
            <pc:docMk/>
            <pc:sldMk cId="4194540714" sldId="930"/>
            <ac:spMk id="39" creationId="{4B4301FC-4AD3-446A-837B-6ABECE938E1E}"/>
          </ac:spMkLst>
        </pc:spChg>
        <pc:spChg chg="del">
          <ac:chgData name="Ledermann Albert (I-NAT-GST-CCS)" userId="a5f36771-4462-4696-8c40-8e1a21f9beab" providerId="ADAL" clId="{2A5419C7-9574-4FF8-9B81-A574792CAD2C}" dt="2022-06-08T19:28:22.649" v="32891" actId="478"/>
          <ac:spMkLst>
            <pc:docMk/>
            <pc:sldMk cId="4194540714" sldId="930"/>
            <ac:spMk id="40" creationId="{F25D5387-BA66-4C13-BBB7-7F857719F602}"/>
          </ac:spMkLst>
        </pc:spChg>
        <pc:spChg chg="mod">
          <ac:chgData name="Ledermann Albert (I-NAT-GST-CCS)" userId="a5f36771-4462-4696-8c40-8e1a21f9beab" providerId="ADAL" clId="{2A5419C7-9574-4FF8-9B81-A574792CAD2C}" dt="2022-06-08T08:17:44.955" v="31607" actId="1036"/>
          <ac:spMkLst>
            <pc:docMk/>
            <pc:sldMk cId="4194540714" sldId="930"/>
            <ac:spMk id="49" creationId="{4E492D98-81EA-4EB5-A77E-97FB68F167FA}"/>
          </ac:spMkLst>
        </pc:spChg>
        <pc:spChg chg="add del mod topLvl">
          <ac:chgData name="Ledermann Albert (I-NAT-GST-CCS)" userId="a5f36771-4462-4696-8c40-8e1a21f9beab" providerId="ADAL" clId="{2A5419C7-9574-4FF8-9B81-A574792CAD2C}" dt="2022-06-10T19:50:56.230" v="34887" actId="14100"/>
          <ac:spMkLst>
            <pc:docMk/>
            <pc:sldMk cId="4194540714" sldId="930"/>
            <ac:spMk id="50" creationId="{D3DCF063-94D1-46CE-B3C6-E0880D2D3572}"/>
          </ac:spMkLst>
        </pc:spChg>
        <pc:spChg chg="add del mod topLvl">
          <ac:chgData name="Ledermann Albert (I-NAT-GST-CCS)" userId="a5f36771-4462-4696-8c40-8e1a21f9beab" providerId="ADAL" clId="{2A5419C7-9574-4FF8-9B81-A574792CAD2C}" dt="2022-06-10T19:51:08.612" v="34890" actId="14100"/>
          <ac:spMkLst>
            <pc:docMk/>
            <pc:sldMk cId="4194540714" sldId="930"/>
            <ac:spMk id="51" creationId="{BC391ECB-DFB4-4AAC-85FC-1ADC67A4F0BD}"/>
          </ac:spMkLst>
        </pc:spChg>
        <pc:spChg chg="del mod">
          <ac:chgData name="Ledermann Albert (I-NAT-GST-CCS)" userId="a5f36771-4462-4696-8c40-8e1a21f9beab" providerId="ADAL" clId="{2A5419C7-9574-4FF8-9B81-A574792CAD2C}" dt="2022-06-26T08:16:56.838" v="39270" actId="21"/>
          <ac:spMkLst>
            <pc:docMk/>
            <pc:sldMk cId="4194540714" sldId="930"/>
            <ac:spMk id="60" creationId="{60468EE3-DCC3-4BFE-859F-B140457D844E}"/>
          </ac:spMkLst>
        </pc:spChg>
        <pc:spChg chg="add mod">
          <ac:chgData name="Ledermann Albert (I-NAT-GST-CCS)" userId="a5f36771-4462-4696-8c40-8e1a21f9beab" providerId="ADAL" clId="{2A5419C7-9574-4FF8-9B81-A574792CAD2C}" dt="2022-06-26T08:25:45.776" v="39314" actId="207"/>
          <ac:spMkLst>
            <pc:docMk/>
            <pc:sldMk cId="4194540714" sldId="930"/>
            <ac:spMk id="61" creationId="{2F96166D-933B-4598-BE74-6D6D782F631A}"/>
          </ac:spMkLst>
        </pc:spChg>
        <pc:spChg chg="add del mod">
          <ac:chgData name="Ledermann Albert (I-NAT-GST-CCS)" userId="a5f36771-4462-4696-8c40-8e1a21f9beab" providerId="ADAL" clId="{2A5419C7-9574-4FF8-9B81-A574792CAD2C}" dt="2022-06-23T09:31:12.708" v="39111" actId="478"/>
          <ac:spMkLst>
            <pc:docMk/>
            <pc:sldMk cId="4194540714" sldId="930"/>
            <ac:spMk id="62" creationId="{A326EB93-AB71-444A-8F11-6CAE7572F984}"/>
          </ac:spMkLst>
        </pc:spChg>
        <pc:spChg chg="add mod">
          <ac:chgData name="Ledermann Albert (I-NAT-GST-CCS)" userId="a5f36771-4462-4696-8c40-8e1a21f9beab" providerId="ADAL" clId="{2A5419C7-9574-4FF8-9B81-A574792CAD2C}" dt="2022-06-26T08:17:57.521" v="39279" actId="164"/>
          <ac:spMkLst>
            <pc:docMk/>
            <pc:sldMk cId="4194540714" sldId="930"/>
            <ac:spMk id="62" creationId="{A911BAFD-BDB6-431F-B87A-E7CFD3386558}"/>
          </ac:spMkLst>
        </pc:spChg>
        <pc:spChg chg="add del mod">
          <ac:chgData name="Ledermann Albert (I-NAT-GST-CCS)" userId="a5f36771-4462-4696-8c40-8e1a21f9beab" providerId="ADAL" clId="{2A5419C7-9574-4FF8-9B81-A574792CAD2C}" dt="2022-06-23T05:18:25.622" v="38992" actId="478"/>
          <ac:spMkLst>
            <pc:docMk/>
            <pc:sldMk cId="4194540714" sldId="930"/>
            <ac:spMk id="63" creationId="{E2794983-74DF-4547-824C-806141F215C7}"/>
          </ac:spMkLst>
        </pc:spChg>
        <pc:spChg chg="add del mod">
          <ac:chgData name="Ledermann Albert (I-NAT-GST-CCS)" userId="a5f36771-4462-4696-8c40-8e1a21f9beab" providerId="ADAL" clId="{2A5419C7-9574-4FF8-9B81-A574792CAD2C}" dt="2022-06-14T05:39:02.927" v="36502" actId="21"/>
          <ac:spMkLst>
            <pc:docMk/>
            <pc:sldMk cId="4194540714" sldId="930"/>
            <ac:spMk id="64" creationId="{4D563D18-7DAA-4AE7-ABA0-DC03A94D91D8}"/>
          </ac:spMkLst>
        </pc:spChg>
        <pc:spChg chg="add mod">
          <ac:chgData name="Ledermann Albert (I-NAT-GST-CCS)" userId="a5f36771-4462-4696-8c40-8e1a21f9beab" providerId="ADAL" clId="{2A5419C7-9574-4FF8-9B81-A574792CAD2C}" dt="2022-06-23T09:31:13.008" v="39112"/>
          <ac:spMkLst>
            <pc:docMk/>
            <pc:sldMk cId="4194540714" sldId="930"/>
            <ac:spMk id="64" creationId="{AEB40E8E-EEAE-44FE-99B5-A4B13BC1654D}"/>
          </ac:spMkLst>
        </pc:spChg>
        <pc:spChg chg="add del mod">
          <ac:chgData name="Ledermann Albert (I-NAT-GST-CCS)" userId="a5f36771-4462-4696-8c40-8e1a21f9beab" providerId="ADAL" clId="{2A5419C7-9574-4FF8-9B81-A574792CAD2C}" dt="2022-06-26T08:21:07.458" v="39310" actId="21"/>
          <ac:spMkLst>
            <pc:docMk/>
            <pc:sldMk cId="4194540714" sldId="930"/>
            <ac:spMk id="65" creationId="{9BDF6D73-5BF7-4EA0-8B01-72194D671F0F}"/>
          </ac:spMkLst>
        </pc:spChg>
        <pc:spChg chg="add del mod">
          <ac:chgData name="Ledermann Albert (I-NAT-GST-CCS)" userId="a5f36771-4462-4696-8c40-8e1a21f9beab" providerId="ADAL" clId="{2A5419C7-9574-4FF8-9B81-A574792CAD2C}" dt="2022-06-26T08:19:37.166" v="39296" actId="21"/>
          <ac:spMkLst>
            <pc:docMk/>
            <pc:sldMk cId="4194540714" sldId="930"/>
            <ac:spMk id="66" creationId="{73C77459-0923-48D0-9B71-FAC2803FA835}"/>
          </ac:spMkLst>
        </pc:spChg>
        <pc:spChg chg="add del mod">
          <ac:chgData name="Ledermann Albert (I-NAT-GST-CCS)" userId="a5f36771-4462-4696-8c40-8e1a21f9beab" providerId="ADAL" clId="{2A5419C7-9574-4FF8-9B81-A574792CAD2C}" dt="2022-06-26T08:19:54.968" v="39301" actId="21"/>
          <ac:spMkLst>
            <pc:docMk/>
            <pc:sldMk cId="4194540714" sldId="930"/>
            <ac:spMk id="67" creationId="{30A7207E-9784-4E6A-9E80-6655AA96F086}"/>
          </ac:spMkLst>
        </pc:spChg>
        <pc:spChg chg="add mod">
          <ac:chgData name="Ledermann Albert (I-NAT-GST-CCS)" userId="a5f36771-4462-4696-8c40-8e1a21f9beab" providerId="ADAL" clId="{2A5419C7-9574-4FF8-9B81-A574792CAD2C}" dt="2022-06-26T08:39:17.314" v="39319" actId="20577"/>
          <ac:spMkLst>
            <pc:docMk/>
            <pc:sldMk cId="4194540714" sldId="930"/>
            <ac:spMk id="68" creationId="{28FBE3FA-626B-4C17-880F-1D2BBD3A9E57}"/>
          </ac:spMkLst>
        </pc:spChg>
        <pc:spChg chg="mod">
          <ac:chgData name="Ledermann Albert (I-NAT-GST-CCS)" userId="a5f36771-4462-4696-8c40-8e1a21f9beab" providerId="ADAL" clId="{2A5419C7-9574-4FF8-9B81-A574792CAD2C}" dt="2022-06-26T08:39:11.990" v="39317" actId="20577"/>
          <ac:spMkLst>
            <pc:docMk/>
            <pc:sldMk cId="4194540714" sldId="930"/>
            <ac:spMk id="69" creationId="{513A5E06-261A-4B2C-95D7-C4300F5D3468}"/>
          </ac:spMkLst>
        </pc:spChg>
        <pc:spChg chg="del mod">
          <ac:chgData name="Ledermann Albert (I-NAT-GST-CCS)" userId="a5f36771-4462-4696-8c40-8e1a21f9beab" providerId="ADAL" clId="{2A5419C7-9574-4FF8-9B81-A574792CAD2C}" dt="2022-06-26T08:17:41.885" v="39276" actId="21"/>
          <ac:spMkLst>
            <pc:docMk/>
            <pc:sldMk cId="4194540714" sldId="930"/>
            <ac:spMk id="70" creationId="{B4E9FB5E-DE86-4AB4-A533-D830D422FB64}"/>
          </ac:spMkLst>
        </pc:spChg>
        <pc:spChg chg="add mod">
          <ac:chgData name="Ledermann Albert (I-NAT-GST-CCS)" userId="a5f36771-4462-4696-8c40-8e1a21f9beab" providerId="ADAL" clId="{2A5419C7-9574-4FF8-9B81-A574792CAD2C}" dt="2022-06-26T08:25:45.776" v="39314" actId="207"/>
          <ac:spMkLst>
            <pc:docMk/>
            <pc:sldMk cId="4194540714" sldId="930"/>
            <ac:spMk id="73" creationId="{44D6BC82-285F-4DD6-9ED3-4C0DBED49B4B}"/>
          </ac:spMkLst>
        </pc:spChg>
        <pc:spChg chg="del mod topLvl">
          <ac:chgData name="Ledermann Albert (I-NAT-GST-CCS)" userId="a5f36771-4462-4696-8c40-8e1a21f9beab" providerId="ADAL" clId="{2A5419C7-9574-4FF8-9B81-A574792CAD2C}" dt="2022-06-14T05:38:09.188" v="36489" actId="21"/>
          <ac:spMkLst>
            <pc:docMk/>
            <pc:sldMk cId="4194540714" sldId="930"/>
            <ac:spMk id="73" creationId="{963DF753-F0F7-4304-A189-2493C04700AC}"/>
          </ac:spMkLst>
        </pc:spChg>
        <pc:spChg chg="mod">
          <ac:chgData name="Ledermann Albert (I-NAT-GST-CCS)" userId="a5f36771-4462-4696-8c40-8e1a21f9beab" providerId="ADAL" clId="{2A5419C7-9574-4FF8-9B81-A574792CAD2C}" dt="2022-06-10T19:50:08.284" v="34877"/>
          <ac:spMkLst>
            <pc:docMk/>
            <pc:sldMk cId="4194540714" sldId="930"/>
            <ac:spMk id="79" creationId="{3656168B-5211-4174-AB9A-ADF581EB8209}"/>
          </ac:spMkLst>
        </pc:spChg>
        <pc:spChg chg="mod">
          <ac:chgData name="Ledermann Albert (I-NAT-GST-CCS)" userId="a5f36771-4462-4696-8c40-8e1a21f9beab" providerId="ADAL" clId="{2A5419C7-9574-4FF8-9B81-A574792CAD2C}" dt="2022-06-10T14:53:15.827" v="34731"/>
          <ac:spMkLst>
            <pc:docMk/>
            <pc:sldMk cId="4194540714" sldId="930"/>
            <ac:spMk id="79" creationId="{3A8673AE-15EF-4603-A1BD-5571E64B0AB1}"/>
          </ac:spMkLst>
        </pc:spChg>
        <pc:spChg chg="add del mod">
          <ac:chgData name="Ledermann Albert (I-NAT-GST-CCS)" userId="a5f36771-4462-4696-8c40-8e1a21f9beab" providerId="ADAL" clId="{2A5419C7-9574-4FF8-9B81-A574792CAD2C}" dt="2022-06-09T03:19:51.463" v="33045" actId="478"/>
          <ac:spMkLst>
            <pc:docMk/>
            <pc:sldMk cId="4194540714" sldId="930"/>
            <ac:spMk id="79" creationId="{F181ECBD-8F51-4572-88E5-954FD646179E}"/>
          </ac:spMkLst>
        </pc:spChg>
        <pc:spChg chg="mod">
          <ac:chgData name="Ledermann Albert (I-NAT-GST-CCS)" userId="a5f36771-4462-4696-8c40-8e1a21f9beab" providerId="ADAL" clId="{2A5419C7-9574-4FF8-9B81-A574792CAD2C}" dt="2022-06-10T19:50:08.284" v="34877"/>
          <ac:spMkLst>
            <pc:docMk/>
            <pc:sldMk cId="4194540714" sldId="930"/>
            <ac:spMk id="80" creationId="{5C448246-8E7B-4DDC-889E-33C757B16EFA}"/>
          </ac:spMkLst>
        </pc:spChg>
        <pc:spChg chg="mod">
          <ac:chgData name="Ledermann Albert (I-NAT-GST-CCS)" userId="a5f36771-4462-4696-8c40-8e1a21f9beab" providerId="ADAL" clId="{2A5419C7-9574-4FF8-9B81-A574792CAD2C}" dt="2022-06-08T19:32:33.400" v="32921"/>
          <ac:spMkLst>
            <pc:docMk/>
            <pc:sldMk cId="4194540714" sldId="930"/>
            <ac:spMk id="81" creationId="{DF4558DB-F0C3-4447-8B1E-DF7337842901}"/>
          </ac:spMkLst>
        </pc:spChg>
        <pc:spChg chg="mod">
          <ac:chgData name="Ledermann Albert (I-NAT-GST-CCS)" userId="a5f36771-4462-4696-8c40-8e1a21f9beab" providerId="ADAL" clId="{2A5419C7-9574-4FF8-9B81-A574792CAD2C}" dt="2022-06-10T19:50:08.284" v="34877"/>
          <ac:spMkLst>
            <pc:docMk/>
            <pc:sldMk cId="4194540714" sldId="930"/>
            <ac:spMk id="82" creationId="{1372F128-2ADB-4797-A070-2524FC077CC9}"/>
          </ac:spMkLst>
        </pc:spChg>
        <pc:spChg chg="mod">
          <ac:chgData name="Ledermann Albert (I-NAT-GST-CCS)" userId="a5f36771-4462-4696-8c40-8e1a21f9beab" providerId="ADAL" clId="{2A5419C7-9574-4FF8-9B81-A574792CAD2C}" dt="2022-06-10T14:53:15.827" v="34731"/>
          <ac:spMkLst>
            <pc:docMk/>
            <pc:sldMk cId="4194540714" sldId="930"/>
            <ac:spMk id="82" creationId="{51430FAD-2D47-4181-91F9-D0F479090D4D}"/>
          </ac:spMkLst>
        </pc:spChg>
        <pc:spChg chg="mod">
          <ac:chgData name="Ledermann Albert (I-NAT-GST-CCS)" userId="a5f36771-4462-4696-8c40-8e1a21f9beab" providerId="ADAL" clId="{2A5419C7-9574-4FF8-9B81-A574792CAD2C}" dt="2022-06-09T03:19:53.081" v="33046"/>
          <ac:spMkLst>
            <pc:docMk/>
            <pc:sldMk cId="4194540714" sldId="930"/>
            <ac:spMk id="82" creationId="{92923263-2A2B-4133-9FA0-39F7F97ACE21}"/>
          </ac:spMkLst>
        </pc:spChg>
        <pc:spChg chg="mod">
          <ac:chgData name="Ledermann Albert (I-NAT-GST-CCS)" userId="a5f36771-4462-4696-8c40-8e1a21f9beab" providerId="ADAL" clId="{2A5419C7-9574-4FF8-9B81-A574792CAD2C}" dt="2022-06-08T08:16:01.785" v="31599"/>
          <ac:spMkLst>
            <pc:docMk/>
            <pc:sldMk cId="4194540714" sldId="930"/>
            <ac:spMk id="82" creationId="{CD39ED4D-FF29-4ACC-B8C0-03A510F7A78A}"/>
          </ac:spMkLst>
        </pc:spChg>
        <pc:spChg chg="mod">
          <ac:chgData name="Ledermann Albert (I-NAT-GST-CCS)" userId="a5f36771-4462-4696-8c40-8e1a21f9beab" providerId="ADAL" clId="{2A5419C7-9574-4FF8-9B81-A574792CAD2C}" dt="2022-06-08T08:16:01.785" v="31599"/>
          <ac:spMkLst>
            <pc:docMk/>
            <pc:sldMk cId="4194540714" sldId="930"/>
            <ac:spMk id="83" creationId="{90AD6BF1-D706-4F64-8741-C39291E50585}"/>
          </ac:spMkLst>
        </pc:spChg>
        <pc:spChg chg="mod">
          <ac:chgData name="Ledermann Albert (I-NAT-GST-CCS)" userId="a5f36771-4462-4696-8c40-8e1a21f9beab" providerId="ADAL" clId="{2A5419C7-9574-4FF8-9B81-A574792CAD2C}" dt="2022-06-10T19:50:08.284" v="34877"/>
          <ac:spMkLst>
            <pc:docMk/>
            <pc:sldMk cId="4194540714" sldId="930"/>
            <ac:spMk id="83" creationId="{E8266BD9-EF37-448A-8F38-0518C8531D65}"/>
          </ac:spMkLst>
        </pc:spChg>
        <pc:spChg chg="mod">
          <ac:chgData name="Ledermann Albert (I-NAT-GST-CCS)" userId="a5f36771-4462-4696-8c40-8e1a21f9beab" providerId="ADAL" clId="{2A5419C7-9574-4FF8-9B81-A574792CAD2C}" dt="2022-06-09T03:23:56.980" v="33125" actId="20577"/>
          <ac:spMkLst>
            <pc:docMk/>
            <pc:sldMk cId="4194540714" sldId="930"/>
            <ac:spMk id="83" creationId="{F2753E92-7E63-414F-BFF6-7D0927D9D1A8}"/>
          </ac:spMkLst>
        </pc:spChg>
        <pc:spChg chg="mod">
          <ac:chgData name="Ledermann Albert (I-NAT-GST-CCS)" userId="a5f36771-4462-4696-8c40-8e1a21f9beab" providerId="ADAL" clId="{2A5419C7-9574-4FF8-9B81-A574792CAD2C}" dt="2022-06-26T08:25:45.776" v="39314" actId="207"/>
          <ac:spMkLst>
            <pc:docMk/>
            <pc:sldMk cId="4194540714" sldId="930"/>
            <ac:spMk id="84" creationId="{FA2CD4CC-F467-494D-8813-BD482FF4730A}"/>
          </ac:spMkLst>
        </pc:spChg>
        <pc:spChg chg="mod">
          <ac:chgData name="Ledermann Albert (I-NAT-GST-CCS)" userId="a5f36771-4462-4696-8c40-8e1a21f9beab" providerId="ADAL" clId="{2A5419C7-9574-4FF8-9B81-A574792CAD2C}" dt="2022-06-26T08:25:45.776" v="39314" actId="207"/>
          <ac:spMkLst>
            <pc:docMk/>
            <pc:sldMk cId="4194540714" sldId="930"/>
            <ac:spMk id="86" creationId="{B6D601F0-457F-41DE-9A83-F75311781AFE}"/>
          </ac:spMkLst>
        </pc:spChg>
        <pc:spChg chg="mod">
          <ac:chgData name="Ledermann Albert (I-NAT-GST-CCS)" userId="a5f36771-4462-4696-8c40-8e1a21f9beab" providerId="ADAL" clId="{2A5419C7-9574-4FF8-9B81-A574792CAD2C}" dt="2022-06-26T08:42:56.831" v="39325" actId="20577"/>
          <ac:spMkLst>
            <pc:docMk/>
            <pc:sldMk cId="4194540714" sldId="930"/>
            <ac:spMk id="88" creationId="{07017039-8D58-400D-BE10-10A22D1A98CD}"/>
          </ac:spMkLst>
        </pc:spChg>
        <pc:spChg chg="mod">
          <ac:chgData name="Ledermann Albert (I-NAT-GST-CCS)" userId="a5f36771-4462-4696-8c40-8e1a21f9beab" providerId="ADAL" clId="{2A5419C7-9574-4FF8-9B81-A574792CAD2C}" dt="2022-06-26T08:43:00.137" v="39326" actId="20577"/>
          <ac:spMkLst>
            <pc:docMk/>
            <pc:sldMk cId="4194540714" sldId="930"/>
            <ac:spMk id="90" creationId="{4FAB4136-4898-4EA1-98D9-8A98AD75D9C7}"/>
          </ac:spMkLst>
        </pc:spChg>
        <pc:spChg chg="mod">
          <ac:chgData name="Ledermann Albert (I-NAT-GST-CCS)" userId="a5f36771-4462-4696-8c40-8e1a21f9beab" providerId="ADAL" clId="{2A5419C7-9574-4FF8-9B81-A574792CAD2C}" dt="2022-06-26T08:25:45.776" v="39314" actId="207"/>
          <ac:spMkLst>
            <pc:docMk/>
            <pc:sldMk cId="4194540714" sldId="930"/>
            <ac:spMk id="92" creationId="{8867D612-CF06-47B1-94C3-08A634B792E1}"/>
          </ac:spMkLst>
        </pc:spChg>
        <pc:spChg chg="del mod topLvl">
          <ac:chgData name="Ledermann Albert (I-NAT-GST-CCS)" userId="a5f36771-4462-4696-8c40-8e1a21f9beab" providerId="ADAL" clId="{2A5419C7-9574-4FF8-9B81-A574792CAD2C}" dt="2022-06-14T05:38:46.642" v="36495" actId="21"/>
          <ac:spMkLst>
            <pc:docMk/>
            <pc:sldMk cId="4194540714" sldId="930"/>
            <ac:spMk id="93" creationId="{365DC0DA-74AE-42BD-AE46-E81D7ACB5BC6}"/>
          </ac:spMkLst>
        </pc:spChg>
        <pc:spChg chg="mod">
          <ac:chgData name="Ledermann Albert (I-NAT-GST-CCS)" userId="a5f36771-4462-4696-8c40-8e1a21f9beab" providerId="ADAL" clId="{2A5419C7-9574-4FF8-9B81-A574792CAD2C}" dt="2022-06-26T08:25:45.776" v="39314" actId="207"/>
          <ac:spMkLst>
            <pc:docMk/>
            <pc:sldMk cId="4194540714" sldId="930"/>
            <ac:spMk id="95" creationId="{21DAC289-D3C7-423A-BDEB-9D444596271E}"/>
          </ac:spMkLst>
        </pc:spChg>
        <pc:spChg chg="mod">
          <ac:chgData name="Ledermann Albert (I-NAT-GST-CCS)" userId="a5f36771-4462-4696-8c40-8e1a21f9beab" providerId="ADAL" clId="{2A5419C7-9574-4FF8-9B81-A574792CAD2C}" dt="2022-06-26T08:39:22.928" v="39320" actId="20577"/>
          <ac:spMkLst>
            <pc:docMk/>
            <pc:sldMk cId="4194540714" sldId="930"/>
            <ac:spMk id="97" creationId="{93F71BA0-BDAC-4047-9E88-B84189A02107}"/>
          </ac:spMkLst>
        </pc:spChg>
        <pc:spChg chg="mod">
          <ac:chgData name="Ledermann Albert (I-NAT-GST-CCS)" userId="a5f36771-4462-4696-8c40-8e1a21f9beab" providerId="ADAL" clId="{2A5419C7-9574-4FF8-9B81-A574792CAD2C}" dt="2022-06-08T08:22:08.288" v="31623"/>
          <ac:spMkLst>
            <pc:docMk/>
            <pc:sldMk cId="4194540714" sldId="930"/>
            <ac:spMk id="100" creationId="{6D131876-959C-4F0E-ACDA-7FEBA48A3FF2}"/>
          </ac:spMkLst>
        </pc:spChg>
        <pc:spChg chg="mod">
          <ac:chgData name="Ledermann Albert (I-NAT-GST-CCS)" userId="a5f36771-4462-4696-8c40-8e1a21f9beab" providerId="ADAL" clId="{2A5419C7-9574-4FF8-9B81-A574792CAD2C}" dt="2022-06-08T08:22:08.288" v="31623"/>
          <ac:spMkLst>
            <pc:docMk/>
            <pc:sldMk cId="4194540714" sldId="930"/>
            <ac:spMk id="101" creationId="{B3D3D3EE-BA6E-44E8-84DA-3674F0809E73}"/>
          </ac:spMkLst>
        </pc:spChg>
        <pc:spChg chg="mod">
          <ac:chgData name="Ledermann Albert (I-NAT-GST-CCS)" userId="a5f36771-4462-4696-8c40-8e1a21f9beab" providerId="ADAL" clId="{2A5419C7-9574-4FF8-9B81-A574792CAD2C}" dt="2022-06-10T12:36:50.999" v="34478"/>
          <ac:spMkLst>
            <pc:docMk/>
            <pc:sldMk cId="4194540714" sldId="930"/>
            <ac:spMk id="102" creationId="{7F5FB6FA-8E1A-4029-8358-73F03546E0C0}"/>
          </ac:spMkLst>
        </pc:spChg>
        <pc:spChg chg="add mod">
          <ac:chgData name="Ledermann Albert (I-NAT-GST-CCS)" userId="a5f36771-4462-4696-8c40-8e1a21f9beab" providerId="ADAL" clId="{2A5419C7-9574-4FF8-9B81-A574792CAD2C}" dt="2022-06-26T08:40:52.804" v="39323" actId="1076"/>
          <ac:spMkLst>
            <pc:docMk/>
            <pc:sldMk cId="4194540714" sldId="930"/>
            <ac:spMk id="103" creationId="{CEBA0B82-E562-400B-B0B0-94F856B95062}"/>
          </ac:spMkLst>
        </pc:spChg>
        <pc:spChg chg="mod">
          <ac:chgData name="Ledermann Albert (I-NAT-GST-CCS)" userId="a5f36771-4462-4696-8c40-8e1a21f9beab" providerId="ADAL" clId="{2A5419C7-9574-4FF8-9B81-A574792CAD2C}" dt="2022-06-09T05:02:42.492" v="33263" actId="692"/>
          <ac:spMkLst>
            <pc:docMk/>
            <pc:sldMk cId="4194540714" sldId="930"/>
            <ac:spMk id="105" creationId="{E0F42657-9C7A-404B-B9FB-36743629B7F3}"/>
          </ac:spMkLst>
        </pc:spChg>
        <pc:spChg chg="mod">
          <ac:chgData name="Ledermann Albert (I-NAT-GST-CCS)" userId="a5f36771-4462-4696-8c40-8e1a21f9beab" providerId="ADAL" clId="{2A5419C7-9574-4FF8-9B81-A574792CAD2C}" dt="2022-06-09T05:02:32.980" v="33262" actId="207"/>
          <ac:spMkLst>
            <pc:docMk/>
            <pc:sldMk cId="4194540714" sldId="930"/>
            <ac:spMk id="106" creationId="{57B603BB-B50B-41A4-BBC1-9C10619B60E6}"/>
          </ac:spMkLst>
        </pc:spChg>
        <pc:spChg chg="add mod">
          <ac:chgData name="Ledermann Albert (I-NAT-GST-CCS)" userId="a5f36771-4462-4696-8c40-8e1a21f9beab" providerId="ADAL" clId="{2A5419C7-9574-4FF8-9B81-A574792CAD2C}" dt="2022-06-09T05:44:06.108" v="33915"/>
          <ac:spMkLst>
            <pc:docMk/>
            <pc:sldMk cId="4194540714" sldId="930"/>
            <ac:spMk id="107" creationId="{4411AADE-E169-44DA-9790-FF5F533CB3C2}"/>
          </ac:spMkLst>
        </pc:spChg>
        <pc:spChg chg="add del mod">
          <ac:chgData name="Ledermann Albert (I-NAT-GST-CCS)" userId="a5f36771-4462-4696-8c40-8e1a21f9beab" providerId="ADAL" clId="{2A5419C7-9574-4FF8-9B81-A574792CAD2C}" dt="2022-06-23T05:45:49.555" v="39076" actId="478"/>
          <ac:spMkLst>
            <pc:docMk/>
            <pc:sldMk cId="4194540714" sldId="930"/>
            <ac:spMk id="108" creationId="{F01CB0A6-38F1-48AE-8555-2EDFA28CA44B}"/>
          </ac:spMkLst>
        </pc:spChg>
        <pc:spChg chg="mod">
          <ac:chgData name="Ledermann Albert (I-NAT-GST-CCS)" userId="a5f36771-4462-4696-8c40-8e1a21f9beab" providerId="ADAL" clId="{2A5419C7-9574-4FF8-9B81-A574792CAD2C}" dt="2022-06-10T14:53:15.827" v="34731"/>
          <ac:spMkLst>
            <pc:docMk/>
            <pc:sldMk cId="4194540714" sldId="930"/>
            <ac:spMk id="109" creationId="{98F7A5B5-A04F-444E-A415-555931F2D5FD}"/>
          </ac:spMkLst>
        </pc:spChg>
        <pc:spChg chg="mod">
          <ac:chgData name="Ledermann Albert (I-NAT-GST-CCS)" userId="a5f36771-4462-4696-8c40-8e1a21f9beab" providerId="ADAL" clId="{2A5419C7-9574-4FF8-9B81-A574792CAD2C}" dt="2022-06-10T14:53:15.827" v="34731"/>
          <ac:spMkLst>
            <pc:docMk/>
            <pc:sldMk cId="4194540714" sldId="930"/>
            <ac:spMk id="110" creationId="{AF179288-C9CE-4790-9F49-53B6ED7E0D28}"/>
          </ac:spMkLst>
        </pc:spChg>
        <pc:spChg chg="mod">
          <ac:chgData name="Ledermann Albert (I-NAT-GST-CCS)" userId="a5f36771-4462-4696-8c40-8e1a21f9beab" providerId="ADAL" clId="{2A5419C7-9574-4FF8-9B81-A574792CAD2C}" dt="2022-06-10T14:53:15.827" v="34731"/>
          <ac:spMkLst>
            <pc:docMk/>
            <pc:sldMk cId="4194540714" sldId="930"/>
            <ac:spMk id="112" creationId="{B3747BD3-F59D-4567-9920-EA0ED78DE93B}"/>
          </ac:spMkLst>
        </pc:spChg>
        <pc:spChg chg="mod">
          <ac:chgData name="Ledermann Albert (I-NAT-GST-CCS)" userId="a5f36771-4462-4696-8c40-8e1a21f9beab" providerId="ADAL" clId="{2A5419C7-9574-4FF8-9B81-A574792CAD2C}" dt="2022-06-10T14:53:15.827" v="34731"/>
          <ac:spMkLst>
            <pc:docMk/>
            <pc:sldMk cId="4194540714" sldId="930"/>
            <ac:spMk id="113" creationId="{2DBD57A3-F21F-4E28-B4CA-EA019248DEF9}"/>
          </ac:spMkLst>
        </pc:spChg>
        <pc:spChg chg="mod">
          <ac:chgData name="Ledermann Albert (I-NAT-GST-CCS)" userId="a5f36771-4462-4696-8c40-8e1a21f9beab" providerId="ADAL" clId="{2A5419C7-9574-4FF8-9B81-A574792CAD2C}" dt="2022-06-10T14:53:15.827" v="34731"/>
          <ac:spMkLst>
            <pc:docMk/>
            <pc:sldMk cId="4194540714" sldId="930"/>
            <ac:spMk id="115" creationId="{3B1514A3-FD4A-4EB3-B3B1-33842365A71C}"/>
          </ac:spMkLst>
        </pc:spChg>
        <pc:spChg chg="mod">
          <ac:chgData name="Ledermann Albert (I-NAT-GST-CCS)" userId="a5f36771-4462-4696-8c40-8e1a21f9beab" providerId="ADAL" clId="{2A5419C7-9574-4FF8-9B81-A574792CAD2C}" dt="2022-06-10T14:53:15.827" v="34731"/>
          <ac:spMkLst>
            <pc:docMk/>
            <pc:sldMk cId="4194540714" sldId="930"/>
            <ac:spMk id="116" creationId="{324E660B-53DC-47D9-9E34-E0DEFD475CC3}"/>
          </ac:spMkLst>
        </pc:spChg>
        <pc:spChg chg="mod">
          <ac:chgData name="Ledermann Albert (I-NAT-GST-CCS)" userId="a5f36771-4462-4696-8c40-8e1a21f9beab" providerId="ADAL" clId="{2A5419C7-9574-4FF8-9B81-A574792CAD2C}" dt="2022-06-10T15:06:02.474" v="34828"/>
          <ac:spMkLst>
            <pc:docMk/>
            <pc:sldMk cId="4194540714" sldId="930"/>
            <ac:spMk id="118" creationId="{8E21137B-EDD9-4ED5-9094-D617939C6EA4}"/>
          </ac:spMkLst>
        </pc:spChg>
        <pc:spChg chg="mod">
          <ac:chgData name="Ledermann Albert (I-NAT-GST-CCS)" userId="a5f36771-4462-4696-8c40-8e1a21f9beab" providerId="ADAL" clId="{2A5419C7-9574-4FF8-9B81-A574792CAD2C}" dt="2022-06-10T15:06:02.474" v="34828"/>
          <ac:spMkLst>
            <pc:docMk/>
            <pc:sldMk cId="4194540714" sldId="930"/>
            <ac:spMk id="119" creationId="{8332793D-2DB4-414D-819A-1F3B283C03C5}"/>
          </ac:spMkLst>
        </pc:spChg>
        <pc:spChg chg="mod">
          <ac:chgData name="Ledermann Albert (I-NAT-GST-CCS)" userId="a5f36771-4462-4696-8c40-8e1a21f9beab" providerId="ADAL" clId="{2A5419C7-9574-4FF8-9B81-A574792CAD2C}" dt="2022-06-10T15:06:02.474" v="34828"/>
          <ac:spMkLst>
            <pc:docMk/>
            <pc:sldMk cId="4194540714" sldId="930"/>
            <ac:spMk id="121" creationId="{60B3425F-018F-4DE3-8512-565A7E88256F}"/>
          </ac:spMkLst>
        </pc:spChg>
        <pc:spChg chg="mod">
          <ac:chgData name="Ledermann Albert (I-NAT-GST-CCS)" userId="a5f36771-4462-4696-8c40-8e1a21f9beab" providerId="ADAL" clId="{2A5419C7-9574-4FF8-9B81-A574792CAD2C}" dt="2022-06-10T15:06:02.474" v="34828"/>
          <ac:spMkLst>
            <pc:docMk/>
            <pc:sldMk cId="4194540714" sldId="930"/>
            <ac:spMk id="122" creationId="{645EAC1E-0E2C-47A5-9630-CC17CE61773F}"/>
          </ac:spMkLst>
        </pc:spChg>
        <pc:spChg chg="mod">
          <ac:chgData name="Ledermann Albert (I-NAT-GST-CCS)" userId="a5f36771-4462-4696-8c40-8e1a21f9beab" providerId="ADAL" clId="{2A5419C7-9574-4FF8-9B81-A574792CAD2C}" dt="2022-06-10T15:06:02.474" v="34828"/>
          <ac:spMkLst>
            <pc:docMk/>
            <pc:sldMk cId="4194540714" sldId="930"/>
            <ac:spMk id="124" creationId="{D18AEFC7-F4A9-4A3F-BBAB-FD0AF2379E67}"/>
          </ac:spMkLst>
        </pc:spChg>
        <pc:spChg chg="mod">
          <ac:chgData name="Ledermann Albert (I-NAT-GST-CCS)" userId="a5f36771-4462-4696-8c40-8e1a21f9beab" providerId="ADAL" clId="{2A5419C7-9574-4FF8-9B81-A574792CAD2C}" dt="2022-06-10T15:06:02.474" v="34828"/>
          <ac:spMkLst>
            <pc:docMk/>
            <pc:sldMk cId="4194540714" sldId="930"/>
            <ac:spMk id="125" creationId="{C897C58E-1A5E-4C3D-ADF1-552278D40334}"/>
          </ac:spMkLst>
        </pc:spChg>
        <pc:spChg chg="mod">
          <ac:chgData name="Ledermann Albert (I-NAT-GST-CCS)" userId="a5f36771-4462-4696-8c40-8e1a21f9beab" providerId="ADAL" clId="{2A5419C7-9574-4FF8-9B81-A574792CAD2C}" dt="2022-06-10T15:06:02.474" v="34828"/>
          <ac:spMkLst>
            <pc:docMk/>
            <pc:sldMk cId="4194540714" sldId="930"/>
            <ac:spMk id="127" creationId="{96F9F229-3EB0-4E97-93AD-3E1ED005B349}"/>
          </ac:spMkLst>
        </pc:spChg>
        <pc:spChg chg="mod">
          <ac:chgData name="Ledermann Albert (I-NAT-GST-CCS)" userId="a5f36771-4462-4696-8c40-8e1a21f9beab" providerId="ADAL" clId="{2A5419C7-9574-4FF8-9B81-A574792CAD2C}" dt="2022-06-13T05:47:17.613" v="36362" actId="20577"/>
          <ac:spMkLst>
            <pc:docMk/>
            <pc:sldMk cId="4194540714" sldId="930"/>
            <ac:spMk id="128" creationId="{4A2AA7AC-1821-4730-A332-BDEB00C342E8}"/>
          </ac:spMkLst>
        </pc:spChg>
        <pc:grpChg chg="add mod">
          <ac:chgData name="Ledermann Albert (I-NAT-GST-CCS)" userId="a5f36771-4462-4696-8c40-8e1a21f9beab" providerId="ADAL" clId="{2A5419C7-9574-4FF8-9B81-A574792CAD2C}" dt="2022-06-26T08:19:28.676" v="39294" actId="14100"/>
          <ac:grpSpMkLst>
            <pc:docMk/>
            <pc:sldMk cId="4194540714" sldId="930"/>
            <ac:grpSpMk id="5" creationId="{9755C5FB-DF07-48AC-96E8-BAAD13174591}"/>
          </ac:grpSpMkLst>
        </pc:grpChg>
        <pc:grpChg chg="add mod">
          <ac:chgData name="Ledermann Albert (I-NAT-GST-CCS)" userId="a5f36771-4462-4696-8c40-8e1a21f9beab" providerId="ADAL" clId="{2A5419C7-9574-4FF8-9B81-A574792CAD2C}" dt="2022-06-26T08:18:51.894" v="39287" actId="1076"/>
          <ac:grpSpMkLst>
            <pc:docMk/>
            <pc:sldMk cId="4194540714" sldId="930"/>
            <ac:grpSpMk id="6" creationId="{C0B57A4C-8FA0-4B23-B981-F29F1CE768BF}"/>
          </ac:grpSpMkLst>
        </pc:grpChg>
        <pc:grpChg chg="add mod">
          <ac:chgData name="Ledermann Albert (I-NAT-GST-CCS)" userId="a5f36771-4462-4696-8c40-8e1a21f9beab" providerId="ADAL" clId="{2A5419C7-9574-4FF8-9B81-A574792CAD2C}" dt="2022-06-26T08:20:10.391" v="39305" actId="164"/>
          <ac:grpSpMkLst>
            <pc:docMk/>
            <pc:sldMk cId="4194540714" sldId="930"/>
            <ac:grpSpMk id="7" creationId="{97FCE1D8-3A32-4556-B829-4179ED08DD8B}"/>
          </ac:grpSpMkLst>
        </pc:grpChg>
        <pc:grpChg chg="add mod">
          <ac:chgData name="Ledermann Albert (I-NAT-GST-CCS)" userId="a5f36771-4462-4696-8c40-8e1a21f9beab" providerId="ADAL" clId="{2A5419C7-9574-4FF8-9B81-A574792CAD2C}" dt="2022-06-26T08:21:23.090" v="39313" actId="164"/>
          <ac:grpSpMkLst>
            <pc:docMk/>
            <pc:sldMk cId="4194540714" sldId="930"/>
            <ac:grpSpMk id="8" creationId="{FE3EA306-7C69-42DE-8B79-6FDC0290F0A2}"/>
          </ac:grpSpMkLst>
        </pc:grpChg>
        <pc:grpChg chg="add del mod ord">
          <ac:chgData name="Ledermann Albert (I-NAT-GST-CCS)" userId="a5f36771-4462-4696-8c40-8e1a21f9beab" providerId="ADAL" clId="{2A5419C7-9574-4FF8-9B81-A574792CAD2C}" dt="2022-06-10T19:52:06.447" v="34905" actId="478"/>
          <ac:grpSpMkLst>
            <pc:docMk/>
            <pc:sldMk cId="4194540714" sldId="930"/>
            <ac:grpSpMk id="9" creationId="{66D352FF-96FE-487F-8105-766B673FA824}"/>
          </ac:grpSpMkLst>
        </pc:grpChg>
        <pc:grpChg chg="add del mod">
          <ac:chgData name="Ledermann Albert (I-NAT-GST-CCS)" userId="a5f36771-4462-4696-8c40-8e1a21f9beab" providerId="ADAL" clId="{2A5419C7-9574-4FF8-9B81-A574792CAD2C}" dt="2022-06-10T19:52:08.737" v="34906" actId="478"/>
          <ac:grpSpMkLst>
            <pc:docMk/>
            <pc:sldMk cId="4194540714" sldId="930"/>
            <ac:grpSpMk id="10" creationId="{C7FB8478-5A11-4465-84BB-77E0D500E166}"/>
          </ac:grpSpMkLst>
        </pc:grpChg>
        <pc:grpChg chg="del">
          <ac:chgData name="Ledermann Albert (I-NAT-GST-CCS)" userId="a5f36771-4462-4696-8c40-8e1a21f9beab" providerId="ADAL" clId="{2A5419C7-9574-4FF8-9B81-A574792CAD2C}" dt="2022-06-09T03:19:47.033" v="33044" actId="478"/>
          <ac:grpSpMkLst>
            <pc:docMk/>
            <pc:sldMk cId="4194540714" sldId="930"/>
            <ac:grpSpMk id="12" creationId="{36046BC1-4DF3-4D19-96CF-1E42DB0500A7}"/>
          </ac:grpSpMkLst>
        </pc:grpChg>
        <pc:grpChg chg="del">
          <ac:chgData name="Ledermann Albert (I-NAT-GST-CCS)" userId="a5f36771-4462-4696-8c40-8e1a21f9beab" providerId="ADAL" clId="{2A5419C7-9574-4FF8-9B81-A574792CAD2C}" dt="2022-06-10T14:53:08.506" v="34727" actId="478"/>
          <ac:grpSpMkLst>
            <pc:docMk/>
            <pc:sldMk cId="4194540714" sldId="930"/>
            <ac:grpSpMk id="41" creationId="{99664E76-FC7E-4BC4-AF11-0849D8C332F7}"/>
          </ac:grpSpMkLst>
        </pc:grpChg>
        <pc:grpChg chg="del">
          <ac:chgData name="Ledermann Albert (I-NAT-GST-CCS)" userId="a5f36771-4462-4696-8c40-8e1a21f9beab" providerId="ADAL" clId="{2A5419C7-9574-4FF8-9B81-A574792CAD2C}" dt="2022-06-09T04:58:42.105" v="33254" actId="478"/>
          <ac:grpSpMkLst>
            <pc:docMk/>
            <pc:sldMk cId="4194540714" sldId="930"/>
            <ac:grpSpMk id="44" creationId="{91FC6EA5-5ABC-488C-BD61-E8675F1ED5C9}"/>
          </ac:grpSpMkLst>
        </pc:grpChg>
        <pc:grpChg chg="del">
          <ac:chgData name="Ledermann Albert (I-NAT-GST-CCS)" userId="a5f36771-4462-4696-8c40-8e1a21f9beab" providerId="ADAL" clId="{2A5419C7-9574-4FF8-9B81-A574792CAD2C}" dt="2022-06-08T08:21:39.514" v="31612" actId="478"/>
          <ac:grpSpMkLst>
            <pc:docMk/>
            <pc:sldMk cId="4194540714" sldId="930"/>
            <ac:grpSpMk id="47" creationId="{2F2AC0B7-6FEC-43DC-B778-CB80261933FB}"/>
          </ac:grpSpMkLst>
        </pc:grpChg>
        <pc:grpChg chg="add del mod">
          <ac:chgData name="Ledermann Albert (I-NAT-GST-CCS)" userId="a5f36771-4462-4696-8c40-8e1a21f9beab" providerId="ADAL" clId="{2A5419C7-9574-4FF8-9B81-A574792CAD2C}" dt="2022-06-10T15:06:00.666" v="34827" actId="478"/>
          <ac:grpSpMkLst>
            <pc:docMk/>
            <pc:sldMk cId="4194540714" sldId="930"/>
            <ac:grpSpMk id="74" creationId="{52BC2928-B020-4CA2-B48C-008DA8D09413}"/>
          </ac:grpSpMkLst>
        </pc:grpChg>
        <pc:grpChg chg="add mod">
          <ac:chgData name="Ledermann Albert (I-NAT-GST-CCS)" userId="a5f36771-4462-4696-8c40-8e1a21f9beab" providerId="ADAL" clId="{2A5419C7-9574-4FF8-9B81-A574792CAD2C}" dt="2022-06-10T19:50:08.284" v="34877"/>
          <ac:grpSpMkLst>
            <pc:docMk/>
            <pc:sldMk cId="4194540714" sldId="930"/>
            <ac:grpSpMk id="74" creationId="{9431FE0E-C563-4B5A-81C5-1FEDDF8847E6}"/>
          </ac:grpSpMkLst>
        </pc:grpChg>
        <pc:grpChg chg="add del mod">
          <ac:chgData name="Ledermann Albert (I-NAT-GST-CCS)" userId="a5f36771-4462-4696-8c40-8e1a21f9beab" providerId="ADAL" clId="{2A5419C7-9574-4FF8-9B81-A574792CAD2C}" dt="2022-06-08T19:32:33.077" v="32920" actId="478"/>
          <ac:grpSpMkLst>
            <pc:docMk/>
            <pc:sldMk cId="4194540714" sldId="930"/>
            <ac:grpSpMk id="74" creationId="{C158E227-DD3F-4EB8-BC0C-6A54DF93F8C7}"/>
          </ac:grpSpMkLst>
        </pc:grpChg>
        <pc:grpChg chg="add del mod">
          <ac:chgData name="Ledermann Albert (I-NAT-GST-CCS)" userId="a5f36771-4462-4696-8c40-8e1a21f9beab" providerId="ADAL" clId="{2A5419C7-9574-4FF8-9B81-A574792CAD2C}" dt="2022-06-09T05:44:05.628" v="33914" actId="478"/>
          <ac:grpSpMkLst>
            <pc:docMk/>
            <pc:sldMk cId="4194540714" sldId="930"/>
            <ac:grpSpMk id="74" creationId="{F1872E79-EECB-4AA0-8BE2-A28AE74944CC}"/>
          </ac:grpSpMkLst>
        </pc:grpChg>
        <pc:grpChg chg="add del mod">
          <ac:chgData name="Ledermann Albert (I-NAT-GST-CCS)" userId="a5f36771-4462-4696-8c40-8e1a21f9beab" providerId="ADAL" clId="{2A5419C7-9574-4FF8-9B81-A574792CAD2C}" dt="2022-06-26T08:37:02.363" v="39316" actId="478"/>
          <ac:grpSpMkLst>
            <pc:docMk/>
            <pc:sldMk cId="4194540714" sldId="930"/>
            <ac:grpSpMk id="75" creationId="{B594E638-EBD4-44E8-8389-121EC5C4DA68}"/>
          </ac:grpSpMkLst>
        </pc:grpChg>
        <pc:grpChg chg="mod">
          <ac:chgData name="Ledermann Albert (I-NAT-GST-CCS)" userId="a5f36771-4462-4696-8c40-8e1a21f9beab" providerId="ADAL" clId="{2A5419C7-9574-4FF8-9B81-A574792CAD2C}" dt="2022-06-26T08:19:19.077" v="39292" actId="14100"/>
          <ac:grpSpMkLst>
            <pc:docMk/>
            <pc:sldMk cId="4194540714" sldId="930"/>
            <ac:grpSpMk id="76" creationId="{7317C9B9-1E42-4D22-987B-96B5B2EB826E}"/>
          </ac:grpSpMkLst>
        </pc:grpChg>
        <pc:grpChg chg="del">
          <ac:chgData name="Ledermann Albert (I-NAT-GST-CCS)" userId="a5f36771-4462-4696-8c40-8e1a21f9beab" providerId="ADAL" clId="{2A5419C7-9574-4FF8-9B81-A574792CAD2C}" dt="2022-06-14T05:38:09.188" v="36489" actId="21"/>
          <ac:grpSpMkLst>
            <pc:docMk/>
            <pc:sldMk cId="4194540714" sldId="930"/>
            <ac:grpSpMk id="78" creationId="{C4D5D760-0DCD-4BCB-9AF0-C3E19487649B}"/>
          </ac:grpSpMkLst>
        </pc:grpChg>
        <pc:grpChg chg="del">
          <ac:chgData name="Ledermann Albert (I-NAT-GST-CCS)" userId="a5f36771-4462-4696-8c40-8e1a21f9beab" providerId="ADAL" clId="{2A5419C7-9574-4FF8-9B81-A574792CAD2C}" dt="2022-06-08T08:16:00.802" v="31598" actId="478"/>
          <ac:grpSpMkLst>
            <pc:docMk/>
            <pc:sldMk cId="4194540714" sldId="930"/>
            <ac:grpSpMk id="79" creationId="{0A8A9E25-1CDB-412B-B0F7-3BA7DD450A8D}"/>
          </ac:grpSpMkLst>
        </pc:grpChg>
        <pc:grpChg chg="add del mod">
          <ac:chgData name="Ledermann Albert (I-NAT-GST-CCS)" userId="a5f36771-4462-4696-8c40-8e1a21f9beab" providerId="ADAL" clId="{2A5419C7-9574-4FF8-9B81-A574792CAD2C}" dt="2022-06-10T14:53:10.339" v="34728" actId="478"/>
          <ac:grpSpMkLst>
            <pc:docMk/>
            <pc:sldMk cId="4194540714" sldId="930"/>
            <ac:grpSpMk id="80" creationId="{B0C6EF39-091E-4529-B289-719CB32FFD23}"/>
          </ac:grpSpMkLst>
        </pc:grpChg>
        <pc:grpChg chg="add mod">
          <ac:chgData name="Ledermann Albert (I-NAT-GST-CCS)" userId="a5f36771-4462-4696-8c40-8e1a21f9beab" providerId="ADAL" clId="{2A5419C7-9574-4FF8-9B81-A574792CAD2C}" dt="2022-06-10T19:50:08.284" v="34877"/>
          <ac:grpSpMkLst>
            <pc:docMk/>
            <pc:sldMk cId="4194540714" sldId="930"/>
            <ac:grpSpMk id="81" creationId="{8AF138BE-D6C3-4851-B9A9-9CC665626F5A}"/>
          </ac:grpSpMkLst>
        </pc:grpChg>
        <pc:grpChg chg="add del mod">
          <ac:chgData name="Ledermann Albert (I-NAT-GST-CCS)" userId="a5f36771-4462-4696-8c40-8e1a21f9beab" providerId="ADAL" clId="{2A5419C7-9574-4FF8-9B81-A574792CAD2C}" dt="2022-06-10T15:05:51.107" v="34824" actId="478"/>
          <ac:grpSpMkLst>
            <pc:docMk/>
            <pc:sldMk cId="4194540714" sldId="930"/>
            <ac:grpSpMk id="83" creationId="{2689863A-A721-4FB0-8D12-89690D4DB031}"/>
          </ac:grpSpMkLst>
        </pc:grpChg>
        <pc:grpChg chg="add del mod">
          <ac:chgData name="Ledermann Albert (I-NAT-GST-CCS)" userId="a5f36771-4462-4696-8c40-8e1a21f9beab" providerId="ADAL" clId="{2A5419C7-9574-4FF8-9B81-A574792CAD2C}" dt="2022-06-26T08:18:57.559" v="39288" actId="14100"/>
          <ac:grpSpMkLst>
            <pc:docMk/>
            <pc:sldMk cId="4194540714" sldId="930"/>
            <ac:grpSpMk id="85" creationId="{33E11CC6-B0F3-4C09-A1ED-742501055A00}"/>
          </ac:grpSpMkLst>
        </pc:grpChg>
        <pc:grpChg chg="mod">
          <ac:chgData name="Ledermann Albert (I-NAT-GST-CCS)" userId="a5f36771-4462-4696-8c40-8e1a21f9beab" providerId="ADAL" clId="{2A5419C7-9574-4FF8-9B81-A574792CAD2C}" dt="2022-06-26T08:18:44.406" v="39286" actId="14100"/>
          <ac:grpSpMkLst>
            <pc:docMk/>
            <pc:sldMk cId="4194540714" sldId="930"/>
            <ac:grpSpMk id="87" creationId="{E2D07B30-DE73-490B-8826-3547FC4D52DD}"/>
          </ac:grpSpMkLst>
        </pc:grpChg>
        <pc:grpChg chg="mod ord">
          <ac:chgData name="Ledermann Albert (I-NAT-GST-CCS)" userId="a5f36771-4462-4696-8c40-8e1a21f9beab" providerId="ADAL" clId="{2A5419C7-9574-4FF8-9B81-A574792CAD2C}" dt="2022-06-26T08:43:25.609" v="39333" actId="1035"/>
          <ac:grpSpMkLst>
            <pc:docMk/>
            <pc:sldMk cId="4194540714" sldId="930"/>
            <ac:grpSpMk id="89" creationId="{6DAC42C9-9D5F-4AAE-8360-F464A5E3A8E8}"/>
          </ac:grpSpMkLst>
        </pc:grpChg>
        <pc:grpChg chg="mod ord">
          <ac:chgData name="Ledermann Albert (I-NAT-GST-CCS)" userId="a5f36771-4462-4696-8c40-8e1a21f9beab" providerId="ADAL" clId="{2A5419C7-9574-4FF8-9B81-A574792CAD2C}" dt="2022-06-26T08:43:25.609" v="39333" actId="1035"/>
          <ac:grpSpMkLst>
            <pc:docMk/>
            <pc:sldMk cId="4194540714" sldId="930"/>
            <ac:grpSpMk id="91" creationId="{D999F37F-F56A-4B3F-89A5-069B075BA54C}"/>
          </ac:grpSpMkLst>
        </pc:grpChg>
        <pc:grpChg chg="add del">
          <ac:chgData name="Ledermann Albert (I-NAT-GST-CCS)" userId="a5f36771-4462-4696-8c40-8e1a21f9beab" providerId="ADAL" clId="{2A5419C7-9574-4FF8-9B81-A574792CAD2C}" dt="2022-06-14T05:38:46.642" v="36495" actId="21"/>
          <ac:grpSpMkLst>
            <pc:docMk/>
            <pc:sldMk cId="4194540714" sldId="930"/>
            <ac:grpSpMk id="94" creationId="{2B693DD8-643D-4907-8E9E-0F3492FA2E6E}"/>
          </ac:grpSpMkLst>
        </pc:grpChg>
        <pc:grpChg chg="mod">
          <ac:chgData name="Ledermann Albert (I-NAT-GST-CCS)" userId="a5f36771-4462-4696-8c40-8e1a21f9beab" providerId="ADAL" clId="{2A5419C7-9574-4FF8-9B81-A574792CAD2C}" dt="2022-06-26T08:20:47.947" v="39308" actId="14100"/>
          <ac:grpSpMkLst>
            <pc:docMk/>
            <pc:sldMk cId="4194540714" sldId="930"/>
            <ac:grpSpMk id="96" creationId="{2B955DA8-6AEF-42CB-BF47-5B5FE9624157}"/>
          </ac:grpSpMkLst>
        </pc:grpChg>
        <pc:grpChg chg="mod">
          <ac:chgData name="Ledermann Albert (I-NAT-GST-CCS)" userId="a5f36771-4462-4696-8c40-8e1a21f9beab" providerId="ADAL" clId="{2A5419C7-9574-4FF8-9B81-A574792CAD2C}" dt="2022-06-26T08:20:58.651" v="39309" actId="14100"/>
          <ac:grpSpMkLst>
            <pc:docMk/>
            <pc:sldMk cId="4194540714" sldId="930"/>
            <ac:grpSpMk id="98" creationId="{A4EF6A98-A5D5-4594-ABA0-B2BD8687624E}"/>
          </ac:grpSpMkLst>
        </pc:grpChg>
        <pc:grpChg chg="add del mod">
          <ac:chgData name="Ledermann Albert (I-NAT-GST-CCS)" userId="a5f36771-4462-4696-8c40-8e1a21f9beab" providerId="ADAL" clId="{2A5419C7-9574-4FF8-9B81-A574792CAD2C}" dt="2022-06-10T14:53:11.733" v="34729" actId="478"/>
          <ac:grpSpMkLst>
            <pc:docMk/>
            <pc:sldMk cId="4194540714" sldId="930"/>
            <ac:grpSpMk id="99" creationId="{E2204650-4430-4774-8624-53A4B8052969}"/>
          </ac:grpSpMkLst>
        </pc:grpChg>
        <pc:grpChg chg="add del mod">
          <ac:chgData name="Ledermann Albert (I-NAT-GST-CCS)" userId="a5f36771-4462-4696-8c40-8e1a21f9beab" providerId="ADAL" clId="{2A5419C7-9574-4FF8-9B81-A574792CAD2C}" dt="2022-06-10T14:53:14.241" v="34730" actId="478"/>
          <ac:grpSpMkLst>
            <pc:docMk/>
            <pc:sldMk cId="4194540714" sldId="930"/>
            <ac:grpSpMk id="104" creationId="{52FDBD2E-8B75-4FD4-ADC6-0D13FFF655BB}"/>
          </ac:grpSpMkLst>
        </pc:grpChg>
        <pc:grpChg chg="add del mod">
          <ac:chgData name="Ledermann Albert (I-NAT-GST-CCS)" userId="a5f36771-4462-4696-8c40-8e1a21f9beab" providerId="ADAL" clId="{2A5419C7-9574-4FF8-9B81-A574792CAD2C}" dt="2022-06-10T15:05:59.712" v="34826" actId="478"/>
          <ac:grpSpMkLst>
            <pc:docMk/>
            <pc:sldMk cId="4194540714" sldId="930"/>
            <ac:grpSpMk id="111" creationId="{15012804-7252-4248-B317-823C645D1A48}"/>
          </ac:grpSpMkLst>
        </pc:grpChg>
        <pc:grpChg chg="add del mod">
          <ac:chgData name="Ledermann Albert (I-NAT-GST-CCS)" userId="a5f36771-4462-4696-8c40-8e1a21f9beab" providerId="ADAL" clId="{2A5419C7-9574-4FF8-9B81-A574792CAD2C}" dt="2022-06-10T15:05:52.724" v="34825" actId="478"/>
          <ac:grpSpMkLst>
            <pc:docMk/>
            <pc:sldMk cId="4194540714" sldId="930"/>
            <ac:grpSpMk id="114" creationId="{0CC89970-537F-4CB6-B894-6D4E649E422C}"/>
          </ac:grpSpMkLst>
        </pc:grpChg>
        <pc:grpChg chg="add mod">
          <ac:chgData name="Ledermann Albert (I-NAT-GST-CCS)" userId="a5f36771-4462-4696-8c40-8e1a21f9beab" providerId="ADAL" clId="{2A5419C7-9574-4FF8-9B81-A574792CAD2C}" dt="2022-06-10T15:06:02.474" v="34828"/>
          <ac:grpSpMkLst>
            <pc:docMk/>
            <pc:sldMk cId="4194540714" sldId="930"/>
            <ac:grpSpMk id="117" creationId="{605956D1-117E-4D35-8F18-4D0D12827C0D}"/>
          </ac:grpSpMkLst>
        </pc:grpChg>
        <pc:grpChg chg="add del mod">
          <ac:chgData name="Ledermann Albert (I-NAT-GST-CCS)" userId="a5f36771-4462-4696-8c40-8e1a21f9beab" providerId="ADAL" clId="{2A5419C7-9574-4FF8-9B81-A574792CAD2C}" dt="2022-06-10T19:50:03.617" v="34875" actId="478"/>
          <ac:grpSpMkLst>
            <pc:docMk/>
            <pc:sldMk cId="4194540714" sldId="930"/>
            <ac:grpSpMk id="120" creationId="{9A22E353-4E40-4C75-A700-562BA278DFA6}"/>
          </ac:grpSpMkLst>
        </pc:grpChg>
        <pc:grpChg chg="add del mod">
          <ac:chgData name="Ledermann Albert (I-NAT-GST-CCS)" userId="a5f36771-4462-4696-8c40-8e1a21f9beab" providerId="ADAL" clId="{2A5419C7-9574-4FF8-9B81-A574792CAD2C}" dt="2022-06-10T19:50:06.676" v="34876" actId="478"/>
          <ac:grpSpMkLst>
            <pc:docMk/>
            <pc:sldMk cId="4194540714" sldId="930"/>
            <ac:grpSpMk id="123" creationId="{A1B124F1-87F0-4166-9380-D3ACA43AF392}"/>
          </ac:grpSpMkLst>
        </pc:grpChg>
        <pc:grpChg chg="add mod">
          <ac:chgData name="Ledermann Albert (I-NAT-GST-CCS)" userId="a5f36771-4462-4696-8c40-8e1a21f9beab" providerId="ADAL" clId="{2A5419C7-9574-4FF8-9B81-A574792CAD2C}" dt="2022-06-10T15:06:02.474" v="34828"/>
          <ac:grpSpMkLst>
            <pc:docMk/>
            <pc:sldMk cId="4194540714" sldId="930"/>
            <ac:grpSpMk id="126" creationId="{128D22E5-65E3-4F5D-BE4F-A367877EB426}"/>
          </ac:grpSpMkLst>
        </pc:grpChg>
        <pc:picChg chg="mod">
          <ac:chgData name="Ledermann Albert (I-NAT-GST-CCS)" userId="a5f36771-4462-4696-8c40-8e1a21f9beab" providerId="ADAL" clId="{2A5419C7-9574-4FF8-9B81-A574792CAD2C}" dt="2022-06-26T08:17:33.045" v="39275" actId="14826"/>
          <ac:picMkLst>
            <pc:docMk/>
            <pc:sldMk cId="4194540714" sldId="930"/>
            <ac:picMk id="36" creationId="{096BDFC3-8BB4-48E5-8B13-624FB2CC1B94}"/>
          </ac:picMkLst>
        </pc:picChg>
      </pc:sldChg>
      <pc:sldChg chg="addSp modSp add del mod">
        <pc:chgData name="Ledermann Albert (I-NAT-GST-CCS)" userId="a5f36771-4462-4696-8c40-8e1a21f9beab" providerId="ADAL" clId="{2A5419C7-9574-4FF8-9B81-A574792CAD2C}" dt="2022-06-11T06:59:15.805" v="35199" actId="2696"/>
        <pc:sldMkLst>
          <pc:docMk/>
          <pc:sldMk cId="1687367827" sldId="931"/>
        </pc:sldMkLst>
        <pc:spChg chg="mod">
          <ac:chgData name="Ledermann Albert (I-NAT-GST-CCS)" userId="a5f36771-4462-4696-8c40-8e1a21f9beab" providerId="ADAL" clId="{2A5419C7-9574-4FF8-9B81-A574792CAD2C}" dt="2022-06-10T13:22:13.625" v="34485" actId="20577"/>
          <ac:spMkLst>
            <pc:docMk/>
            <pc:sldMk cId="1687367827" sldId="931"/>
            <ac:spMk id="2" creationId="{D27CC9E8-8F69-4274-8293-7EBA45BFCDB5}"/>
          </ac:spMkLst>
        </pc:spChg>
        <pc:spChg chg="add mod">
          <ac:chgData name="Ledermann Albert (I-NAT-GST-CCS)" userId="a5f36771-4462-4696-8c40-8e1a21f9beab" providerId="ADAL" clId="{2A5419C7-9574-4FF8-9B81-A574792CAD2C}" dt="2022-06-09T05:43:58.676" v="33913"/>
          <ac:spMkLst>
            <pc:docMk/>
            <pc:sldMk cId="1687367827" sldId="931"/>
            <ac:spMk id="8" creationId="{B2928776-8E1F-4255-85E1-DA85C986982F}"/>
          </ac:spMkLst>
        </pc:spChg>
        <pc:spChg chg="add mod">
          <ac:chgData name="Ledermann Albert (I-NAT-GST-CCS)" userId="a5f36771-4462-4696-8c40-8e1a21f9beab" providerId="ADAL" clId="{2A5419C7-9574-4FF8-9B81-A574792CAD2C}" dt="2022-06-09T05:43:58.676" v="33913"/>
          <ac:spMkLst>
            <pc:docMk/>
            <pc:sldMk cId="1687367827" sldId="931"/>
            <ac:spMk id="10" creationId="{169AE52F-B99E-4F88-91FC-0B3B346EBFA3}"/>
          </ac:spMkLst>
        </pc:spChg>
      </pc:sldChg>
      <pc:sldChg chg="add del">
        <pc:chgData name="Ledermann Albert (I-NAT-GST-CCS)" userId="a5f36771-4462-4696-8c40-8e1a21f9beab" providerId="ADAL" clId="{2A5419C7-9574-4FF8-9B81-A574792CAD2C}" dt="2022-06-08T07:58:46.631" v="31495" actId="2696"/>
        <pc:sldMkLst>
          <pc:docMk/>
          <pc:sldMk cId="1167405479" sldId="932"/>
        </pc:sldMkLst>
      </pc:sldChg>
      <pc:sldChg chg="addSp delSp modSp add mod modClrScheme chgLayout">
        <pc:chgData name="Ledermann Albert (I-NAT-GST-CCS)" userId="a5f36771-4462-4696-8c40-8e1a21f9beab" providerId="ADAL" clId="{2A5419C7-9574-4FF8-9B81-A574792CAD2C}" dt="2022-06-28T13:34:06.220" v="39334" actId="14826"/>
        <pc:sldMkLst>
          <pc:docMk/>
          <pc:sldMk cId="1317920853" sldId="932"/>
        </pc:sldMkLst>
        <pc:spChg chg="mod ord">
          <ac:chgData name="Ledermann Albert (I-NAT-GST-CCS)" userId="a5f36771-4462-4696-8c40-8e1a21f9beab" providerId="ADAL" clId="{2A5419C7-9574-4FF8-9B81-A574792CAD2C}" dt="2022-06-11T07:25:02.935" v="35552" actId="700"/>
          <ac:spMkLst>
            <pc:docMk/>
            <pc:sldMk cId="1317920853" sldId="932"/>
            <ac:spMk id="2" creationId="{D27CC9E8-8F69-4274-8293-7EBA45BFCDB5}"/>
          </ac:spMkLst>
        </pc:spChg>
        <pc:spChg chg="mod ord">
          <ac:chgData name="Ledermann Albert (I-NAT-GST-CCS)" userId="a5f36771-4462-4696-8c40-8e1a21f9beab" providerId="ADAL" clId="{2A5419C7-9574-4FF8-9B81-A574792CAD2C}" dt="2022-06-11T07:25:02.935" v="35552" actId="700"/>
          <ac:spMkLst>
            <pc:docMk/>
            <pc:sldMk cId="1317920853" sldId="932"/>
            <ac:spMk id="3" creationId="{C84E5E94-8257-4592-818C-8AB5423F7090}"/>
          </ac:spMkLst>
        </pc:spChg>
        <pc:spChg chg="mod topLvl">
          <ac:chgData name="Ledermann Albert (I-NAT-GST-CCS)" userId="a5f36771-4462-4696-8c40-8e1a21f9beab" providerId="ADAL" clId="{2A5419C7-9574-4FF8-9B81-A574792CAD2C}" dt="2022-06-10T14:35:21.627" v="34552" actId="164"/>
          <ac:spMkLst>
            <pc:docMk/>
            <pc:sldMk cId="1317920853" sldId="932"/>
            <ac:spMk id="7" creationId="{B2E1F29E-C43B-4024-AE3A-729AB427E666}"/>
          </ac:spMkLst>
        </pc:spChg>
        <pc:spChg chg="del mod topLvl">
          <ac:chgData name="Ledermann Albert (I-NAT-GST-CCS)" userId="a5f36771-4462-4696-8c40-8e1a21f9beab" providerId="ADAL" clId="{2A5419C7-9574-4FF8-9B81-A574792CAD2C}" dt="2022-06-10T14:30:55.890" v="34536" actId="478"/>
          <ac:spMkLst>
            <pc:docMk/>
            <pc:sldMk cId="1317920853" sldId="932"/>
            <ac:spMk id="8" creationId="{34D77FE4-0A8E-4CD6-A7F6-58FCDDE58D04}"/>
          </ac:spMkLst>
        </pc:spChg>
        <pc:spChg chg="add mod">
          <ac:chgData name="Ledermann Albert (I-NAT-GST-CCS)" userId="a5f36771-4462-4696-8c40-8e1a21f9beab" providerId="ADAL" clId="{2A5419C7-9574-4FF8-9B81-A574792CAD2C}" dt="2022-06-10T15:05:04.009" v="34819" actId="113"/>
          <ac:spMkLst>
            <pc:docMk/>
            <pc:sldMk cId="1317920853" sldId="932"/>
            <ac:spMk id="9" creationId="{8D609B88-C989-425C-90A1-3D388D08F64B}"/>
          </ac:spMkLst>
        </pc:spChg>
        <pc:spChg chg="add del mod topLvl">
          <ac:chgData name="Ledermann Albert (I-NAT-GST-CCS)" userId="a5f36771-4462-4696-8c40-8e1a21f9beab" providerId="ADAL" clId="{2A5419C7-9574-4FF8-9B81-A574792CAD2C}" dt="2022-06-10T14:46:00.476" v="34681" actId="478"/>
          <ac:spMkLst>
            <pc:docMk/>
            <pc:sldMk cId="1317920853" sldId="932"/>
            <ac:spMk id="11" creationId="{E15E8277-AA7B-43F1-BFB8-FB153C35C853}"/>
          </ac:spMkLst>
        </pc:spChg>
        <pc:spChg chg="add del mod">
          <ac:chgData name="Ledermann Albert (I-NAT-GST-CCS)" userId="a5f36771-4462-4696-8c40-8e1a21f9beab" providerId="ADAL" clId="{2A5419C7-9574-4FF8-9B81-A574792CAD2C}" dt="2022-06-23T09:30:55.993" v="39109" actId="478"/>
          <ac:spMkLst>
            <pc:docMk/>
            <pc:sldMk cId="1317920853" sldId="932"/>
            <ac:spMk id="12" creationId="{FF1CA014-BE7E-44F0-B855-78701B1ED03B}"/>
          </ac:spMkLst>
        </pc:spChg>
        <pc:spChg chg="add mod">
          <ac:chgData name="Ledermann Albert (I-NAT-GST-CCS)" userId="a5f36771-4462-4696-8c40-8e1a21f9beab" providerId="ADAL" clId="{2A5419C7-9574-4FF8-9B81-A574792CAD2C}" dt="2022-06-23T09:30:58.102" v="39110"/>
          <ac:spMkLst>
            <pc:docMk/>
            <pc:sldMk cId="1317920853" sldId="932"/>
            <ac:spMk id="13" creationId="{2119151B-998B-4392-B64E-D1DAEDF75DA0}"/>
          </ac:spMkLst>
        </pc:spChg>
        <pc:spChg chg="add del mod topLvl">
          <ac:chgData name="Ledermann Albert (I-NAT-GST-CCS)" userId="a5f36771-4462-4696-8c40-8e1a21f9beab" providerId="ADAL" clId="{2A5419C7-9574-4FF8-9B81-A574792CAD2C}" dt="2022-06-10T14:46:01.840" v="34682" actId="478"/>
          <ac:spMkLst>
            <pc:docMk/>
            <pc:sldMk cId="1317920853" sldId="932"/>
            <ac:spMk id="13" creationId="{4A1254F7-CDFF-4EA0-A317-D9EC8055315F}"/>
          </ac:spMkLst>
        </pc:spChg>
        <pc:spChg chg="mod">
          <ac:chgData name="Ledermann Albert (I-NAT-GST-CCS)" userId="a5f36771-4462-4696-8c40-8e1a21f9beab" providerId="ADAL" clId="{2A5419C7-9574-4FF8-9B81-A574792CAD2C}" dt="2022-06-09T03:18:56.064" v="33039" actId="255"/>
          <ac:spMkLst>
            <pc:docMk/>
            <pc:sldMk cId="1317920853" sldId="932"/>
            <ac:spMk id="14" creationId="{7D3AFFBA-D3CC-4B23-AF5F-048F128BBF92}"/>
          </ac:spMkLst>
        </pc:spChg>
        <pc:spChg chg="mod">
          <ac:chgData name="Ledermann Albert (I-NAT-GST-CCS)" userId="a5f36771-4462-4696-8c40-8e1a21f9beab" providerId="ADAL" clId="{2A5419C7-9574-4FF8-9B81-A574792CAD2C}" dt="2022-06-09T03:24:11.728" v="33126"/>
          <ac:spMkLst>
            <pc:docMk/>
            <pc:sldMk cId="1317920853" sldId="932"/>
            <ac:spMk id="15" creationId="{D15EEAC7-54AB-4848-BE5D-5BA99EFDC105}"/>
          </ac:spMkLst>
        </pc:spChg>
        <pc:spChg chg="mod">
          <ac:chgData name="Ledermann Albert (I-NAT-GST-CCS)" userId="a5f36771-4462-4696-8c40-8e1a21f9beab" providerId="ADAL" clId="{2A5419C7-9574-4FF8-9B81-A574792CAD2C}" dt="2022-06-09T03:28:05.337" v="33158" actId="1076"/>
          <ac:spMkLst>
            <pc:docMk/>
            <pc:sldMk cId="1317920853" sldId="932"/>
            <ac:spMk id="17" creationId="{8E562815-709C-41E9-9755-41B32E8EE93E}"/>
          </ac:spMkLst>
        </pc:spChg>
        <pc:spChg chg="del mod topLvl">
          <ac:chgData name="Ledermann Albert (I-NAT-GST-CCS)" userId="a5f36771-4462-4696-8c40-8e1a21f9beab" providerId="ADAL" clId="{2A5419C7-9574-4FF8-9B81-A574792CAD2C}" dt="2022-06-10T14:40:05.395" v="34616" actId="478"/>
          <ac:spMkLst>
            <pc:docMk/>
            <pc:sldMk cId="1317920853" sldId="932"/>
            <ac:spMk id="19" creationId="{5E9655B3-C542-4F26-B5B1-0656CE0C3046}"/>
          </ac:spMkLst>
        </pc:spChg>
        <pc:spChg chg="del mod topLvl">
          <ac:chgData name="Ledermann Albert (I-NAT-GST-CCS)" userId="a5f36771-4462-4696-8c40-8e1a21f9beab" providerId="ADAL" clId="{2A5419C7-9574-4FF8-9B81-A574792CAD2C}" dt="2022-06-10T14:40:04.462" v="34615" actId="478"/>
          <ac:spMkLst>
            <pc:docMk/>
            <pc:sldMk cId="1317920853" sldId="932"/>
            <ac:spMk id="20" creationId="{681DF540-5C12-41AF-982C-76083F84C4B0}"/>
          </ac:spMkLst>
        </pc:spChg>
        <pc:spChg chg="add del mod">
          <ac:chgData name="Ledermann Albert (I-NAT-GST-CCS)" userId="a5f36771-4462-4696-8c40-8e1a21f9beab" providerId="ADAL" clId="{2A5419C7-9574-4FF8-9B81-A574792CAD2C}" dt="2022-06-10T14:26:31.389" v="34487" actId="478"/>
          <ac:spMkLst>
            <pc:docMk/>
            <pc:sldMk cId="1317920853" sldId="932"/>
            <ac:spMk id="21" creationId="{4258FA99-649B-4E8E-B707-6F4E7CDB8E89}"/>
          </ac:spMkLst>
        </pc:spChg>
        <pc:spChg chg="add del mod">
          <ac:chgData name="Ledermann Albert (I-NAT-GST-CCS)" userId="a5f36771-4462-4696-8c40-8e1a21f9beab" providerId="ADAL" clId="{2A5419C7-9574-4FF8-9B81-A574792CAD2C}" dt="2022-06-10T14:26:31.389" v="34487" actId="478"/>
          <ac:spMkLst>
            <pc:docMk/>
            <pc:sldMk cId="1317920853" sldId="932"/>
            <ac:spMk id="22" creationId="{28F9078A-CA22-44D6-8379-6C0A61FD3228}"/>
          </ac:spMkLst>
        </pc:spChg>
        <pc:spChg chg="mod">
          <ac:chgData name="Ledermann Albert (I-NAT-GST-CCS)" userId="a5f36771-4462-4696-8c40-8e1a21f9beab" providerId="ADAL" clId="{2A5419C7-9574-4FF8-9B81-A574792CAD2C}" dt="2022-06-10T19:47:42.816" v="34860" actId="571"/>
          <ac:spMkLst>
            <pc:docMk/>
            <pc:sldMk cId="1317920853" sldId="932"/>
            <ac:spMk id="22" creationId="{DDD170F4-26EC-4D46-823C-11DFE1367D59}"/>
          </ac:spMkLst>
        </pc:spChg>
        <pc:spChg chg="mod">
          <ac:chgData name="Ledermann Albert (I-NAT-GST-CCS)" userId="a5f36771-4462-4696-8c40-8e1a21f9beab" providerId="ADAL" clId="{2A5419C7-9574-4FF8-9B81-A574792CAD2C}" dt="2022-06-10T19:48:18.723" v="34862" actId="208"/>
          <ac:spMkLst>
            <pc:docMk/>
            <pc:sldMk cId="1317920853" sldId="932"/>
            <ac:spMk id="23" creationId="{978F737D-84C3-46BC-AEE7-B5A7D96BFCBD}"/>
          </ac:spMkLst>
        </pc:spChg>
        <pc:spChg chg="add mod">
          <ac:chgData name="Ledermann Albert (I-NAT-GST-CCS)" userId="a5f36771-4462-4696-8c40-8e1a21f9beab" providerId="ADAL" clId="{2A5419C7-9574-4FF8-9B81-A574792CAD2C}" dt="2022-06-09T05:43:44.030" v="33912" actId="20577"/>
          <ac:spMkLst>
            <pc:docMk/>
            <pc:sldMk cId="1317920853" sldId="932"/>
            <ac:spMk id="24" creationId="{5CC3641A-C9CA-4893-A4D1-AC662FE29306}"/>
          </ac:spMkLst>
        </pc:spChg>
        <pc:spChg chg="add mod">
          <ac:chgData name="Ledermann Albert (I-NAT-GST-CCS)" userId="a5f36771-4462-4696-8c40-8e1a21f9beab" providerId="ADAL" clId="{2A5419C7-9574-4FF8-9B81-A574792CAD2C}" dt="2022-06-08T08:01:11.991" v="31515" actId="571"/>
          <ac:spMkLst>
            <pc:docMk/>
            <pc:sldMk cId="1317920853" sldId="932"/>
            <ac:spMk id="24" creationId="{F6CC5FB2-C8A9-48D7-AA94-B4531DF0D4C7}"/>
          </ac:spMkLst>
        </pc:spChg>
        <pc:spChg chg="add del mod">
          <ac:chgData name="Ledermann Albert (I-NAT-GST-CCS)" userId="a5f36771-4462-4696-8c40-8e1a21f9beab" providerId="ADAL" clId="{2A5419C7-9574-4FF8-9B81-A574792CAD2C}" dt="2022-06-23T05:44:44.116" v="39074" actId="478"/>
          <ac:spMkLst>
            <pc:docMk/>
            <pc:sldMk cId="1317920853" sldId="932"/>
            <ac:spMk id="25" creationId="{C77DB014-7A51-490C-9A4C-C7BF33B82709}"/>
          </ac:spMkLst>
        </pc:spChg>
        <pc:spChg chg="mod topLvl">
          <ac:chgData name="Ledermann Albert (I-NAT-GST-CCS)" userId="a5f36771-4462-4696-8c40-8e1a21f9beab" providerId="ADAL" clId="{2A5419C7-9574-4FF8-9B81-A574792CAD2C}" dt="2022-06-10T14:50:18.209" v="34705" actId="14100"/>
          <ac:spMkLst>
            <pc:docMk/>
            <pc:sldMk cId="1317920853" sldId="932"/>
            <ac:spMk id="27" creationId="{17BE80BD-9C2B-48EC-A9D6-2CCBCE4094C0}"/>
          </ac:spMkLst>
        </pc:spChg>
        <pc:spChg chg="mod topLvl">
          <ac:chgData name="Ledermann Albert (I-NAT-GST-CCS)" userId="a5f36771-4462-4696-8c40-8e1a21f9beab" providerId="ADAL" clId="{2A5419C7-9574-4FF8-9B81-A574792CAD2C}" dt="2022-06-10T15:05:07.140" v="34820" actId="113"/>
          <ac:spMkLst>
            <pc:docMk/>
            <pc:sldMk cId="1317920853" sldId="932"/>
            <ac:spMk id="28" creationId="{DE49EBC0-A9AC-4CA9-B5B6-6AAB32C8C528}"/>
          </ac:spMkLst>
        </pc:spChg>
        <pc:spChg chg="add mod topLvl">
          <ac:chgData name="Ledermann Albert (I-NAT-GST-CCS)" userId="a5f36771-4462-4696-8c40-8e1a21f9beab" providerId="ADAL" clId="{2A5419C7-9574-4FF8-9B81-A574792CAD2C}" dt="2022-06-10T14:52:24.032" v="34725" actId="14100"/>
          <ac:spMkLst>
            <pc:docMk/>
            <pc:sldMk cId="1317920853" sldId="932"/>
            <ac:spMk id="29" creationId="{53404C08-2F5D-44CC-A816-2DDD3AD51122}"/>
          </ac:spMkLst>
        </pc:spChg>
        <pc:spChg chg="add mod topLvl">
          <ac:chgData name="Ledermann Albert (I-NAT-GST-CCS)" userId="a5f36771-4462-4696-8c40-8e1a21f9beab" providerId="ADAL" clId="{2A5419C7-9574-4FF8-9B81-A574792CAD2C}" dt="2022-06-10T19:48:45.863" v="34868" actId="1076"/>
          <ac:spMkLst>
            <pc:docMk/>
            <pc:sldMk cId="1317920853" sldId="932"/>
            <ac:spMk id="30" creationId="{C1F25EDF-0B22-47E7-BB20-7BA8F7B242D6}"/>
          </ac:spMkLst>
        </pc:spChg>
        <pc:spChg chg="mod">
          <ac:chgData name="Ledermann Albert (I-NAT-GST-CCS)" userId="a5f36771-4462-4696-8c40-8e1a21f9beab" providerId="ADAL" clId="{2A5419C7-9574-4FF8-9B81-A574792CAD2C}" dt="2022-06-10T19:49:14.707" v="34871" actId="692"/>
          <ac:spMkLst>
            <pc:docMk/>
            <pc:sldMk cId="1317920853" sldId="932"/>
            <ac:spMk id="31" creationId="{6A5CE153-7CF7-4A92-B4BB-ED653EEA7E25}"/>
          </ac:spMkLst>
        </pc:spChg>
        <pc:spChg chg="mod">
          <ac:chgData name="Ledermann Albert (I-NAT-GST-CCS)" userId="a5f36771-4462-4696-8c40-8e1a21f9beab" providerId="ADAL" clId="{2A5419C7-9574-4FF8-9B81-A574792CAD2C}" dt="2022-06-10T19:49:06.122" v="34870" actId="207"/>
          <ac:spMkLst>
            <pc:docMk/>
            <pc:sldMk cId="1317920853" sldId="932"/>
            <ac:spMk id="32" creationId="{B90FC25D-DD58-4B7A-9DB2-D9385CB028E1}"/>
          </ac:spMkLst>
        </pc:spChg>
        <pc:spChg chg="mod">
          <ac:chgData name="Ledermann Albert (I-NAT-GST-CCS)" userId="a5f36771-4462-4696-8c40-8e1a21f9beab" providerId="ADAL" clId="{2A5419C7-9574-4FF8-9B81-A574792CAD2C}" dt="2022-06-10T19:49:47.454" v="34874" actId="14100"/>
          <ac:spMkLst>
            <pc:docMk/>
            <pc:sldMk cId="1317920853" sldId="932"/>
            <ac:spMk id="34" creationId="{0337E6F5-DB20-42FA-BB54-0DDD3F567922}"/>
          </ac:spMkLst>
        </pc:spChg>
        <pc:spChg chg="mod">
          <ac:chgData name="Ledermann Albert (I-NAT-GST-CCS)" userId="a5f36771-4462-4696-8c40-8e1a21f9beab" providerId="ADAL" clId="{2A5419C7-9574-4FF8-9B81-A574792CAD2C}" dt="2022-06-10T15:05:17.156" v="34823" actId="255"/>
          <ac:spMkLst>
            <pc:docMk/>
            <pc:sldMk cId="1317920853" sldId="932"/>
            <ac:spMk id="35" creationId="{8EC7BD65-4CBC-4AEC-81EE-34CDF68D0A47}"/>
          </ac:spMkLst>
        </pc:spChg>
        <pc:spChg chg="del mod topLvl">
          <ac:chgData name="Ledermann Albert (I-NAT-GST-CCS)" userId="a5f36771-4462-4696-8c40-8e1a21f9beab" providerId="ADAL" clId="{2A5419C7-9574-4FF8-9B81-A574792CAD2C}" dt="2022-06-10T14:36:25.871" v="34582" actId="478"/>
          <ac:spMkLst>
            <pc:docMk/>
            <pc:sldMk cId="1317920853" sldId="932"/>
            <ac:spMk id="81" creationId="{F0A28F35-D885-4C6D-BD2F-C0CE1B49D28C}"/>
          </ac:spMkLst>
        </pc:spChg>
        <pc:spChg chg="del mod topLvl">
          <ac:chgData name="Ledermann Albert (I-NAT-GST-CCS)" userId="a5f36771-4462-4696-8c40-8e1a21f9beab" providerId="ADAL" clId="{2A5419C7-9574-4FF8-9B81-A574792CAD2C}" dt="2022-06-10T14:36:27.965" v="34583" actId="478"/>
          <ac:spMkLst>
            <pc:docMk/>
            <pc:sldMk cId="1317920853" sldId="932"/>
            <ac:spMk id="85" creationId="{2EC0D717-9B39-45E6-84CB-181DB029F4B9}"/>
          </ac:spMkLst>
        </pc:spChg>
        <pc:spChg chg="del">
          <ac:chgData name="Ledermann Albert (I-NAT-GST-CCS)" userId="a5f36771-4462-4696-8c40-8e1a21f9beab" providerId="ADAL" clId="{2A5419C7-9574-4FF8-9B81-A574792CAD2C}" dt="2022-06-10T05:54:10.737" v="34317" actId="478"/>
          <ac:spMkLst>
            <pc:docMk/>
            <pc:sldMk cId="1317920853" sldId="932"/>
            <ac:spMk id="86" creationId="{258882CD-82A7-49D9-86B7-3F1C2EC32EF4}"/>
          </ac:spMkLst>
        </pc:spChg>
        <pc:spChg chg="del mod">
          <ac:chgData name="Ledermann Albert (I-NAT-GST-CCS)" userId="a5f36771-4462-4696-8c40-8e1a21f9beab" providerId="ADAL" clId="{2A5419C7-9574-4FF8-9B81-A574792CAD2C}" dt="2022-06-10T05:54:10.737" v="34317" actId="478"/>
          <ac:spMkLst>
            <pc:docMk/>
            <pc:sldMk cId="1317920853" sldId="932"/>
            <ac:spMk id="88" creationId="{A43BD90E-88D0-4EA5-A236-6CA3738C9A32}"/>
          </ac:spMkLst>
        </pc:spChg>
        <pc:grpChg chg="del">
          <ac:chgData name="Ledermann Albert (I-NAT-GST-CCS)" userId="a5f36771-4462-4696-8c40-8e1a21f9beab" providerId="ADAL" clId="{2A5419C7-9574-4FF8-9B81-A574792CAD2C}" dt="2022-06-10T14:26:48.720" v="34488" actId="165"/>
          <ac:grpSpMkLst>
            <pc:docMk/>
            <pc:sldMk cId="1317920853" sldId="932"/>
            <ac:grpSpMk id="5" creationId="{0753B025-F47C-4DD8-AA7C-B734AEAC7E0A}"/>
          </ac:grpSpMkLst>
        </pc:grpChg>
        <pc:grpChg chg="del">
          <ac:chgData name="Ledermann Albert (I-NAT-GST-CCS)" userId="a5f36771-4462-4696-8c40-8e1a21f9beab" providerId="ADAL" clId="{2A5419C7-9574-4FF8-9B81-A574792CAD2C}" dt="2022-06-10T14:26:48.720" v="34488" actId="165"/>
          <ac:grpSpMkLst>
            <pc:docMk/>
            <pc:sldMk cId="1317920853" sldId="932"/>
            <ac:grpSpMk id="6" creationId="{F2DC80C7-61B7-4D2F-A062-22088DEB9EC7}"/>
          </ac:grpSpMkLst>
        </pc:grpChg>
        <pc:grpChg chg="add mod">
          <ac:chgData name="Ledermann Albert (I-NAT-GST-CCS)" userId="a5f36771-4462-4696-8c40-8e1a21f9beab" providerId="ADAL" clId="{2A5419C7-9574-4FF8-9B81-A574792CAD2C}" dt="2022-06-10T19:49:35.082" v="34873" actId="554"/>
          <ac:grpSpMkLst>
            <pc:docMk/>
            <pc:sldMk cId="1317920853" sldId="932"/>
            <ac:grpSpMk id="10" creationId="{50307BEE-E9BA-4DBF-A930-B9C95CA39D85}"/>
          </ac:grpSpMkLst>
        </pc:grpChg>
        <pc:grpChg chg="del mod">
          <ac:chgData name="Ledermann Albert (I-NAT-GST-CCS)" userId="a5f36771-4462-4696-8c40-8e1a21f9beab" providerId="ADAL" clId="{2A5419C7-9574-4FF8-9B81-A574792CAD2C}" dt="2022-06-09T05:37:24.471" v="33504" actId="478"/>
          <ac:grpSpMkLst>
            <pc:docMk/>
            <pc:sldMk cId="1317920853" sldId="932"/>
            <ac:grpSpMk id="12" creationId="{36046BC1-4DF3-4D19-96CF-1E42DB0500A7}"/>
          </ac:grpSpMkLst>
        </pc:grpChg>
        <pc:grpChg chg="add del mod ord">
          <ac:chgData name="Ledermann Albert (I-NAT-GST-CCS)" userId="a5f36771-4462-4696-8c40-8e1a21f9beab" providerId="ADAL" clId="{2A5419C7-9574-4FF8-9B81-A574792CAD2C}" dt="2022-06-11T06:56:57.580" v="35190" actId="478"/>
          <ac:grpSpMkLst>
            <pc:docMk/>
            <pc:sldMk cId="1317920853" sldId="932"/>
            <ac:grpSpMk id="12" creationId="{ED7BC2DF-88A2-40CB-A047-C2ABD8F36A22}"/>
          </ac:grpSpMkLst>
        </pc:grpChg>
        <pc:grpChg chg="add del mod">
          <ac:chgData name="Ledermann Albert (I-NAT-GST-CCS)" userId="a5f36771-4462-4696-8c40-8e1a21f9beab" providerId="ADAL" clId="{2A5419C7-9574-4FF8-9B81-A574792CAD2C}" dt="2022-06-10T14:40:48.262" v="34624" actId="165"/>
          <ac:grpSpMkLst>
            <pc:docMk/>
            <pc:sldMk cId="1317920853" sldId="932"/>
            <ac:grpSpMk id="14" creationId="{0A5885A4-79DD-4465-950D-1B4FE3407EDF}"/>
          </ac:grpSpMkLst>
        </pc:grpChg>
        <pc:grpChg chg="add del mod">
          <ac:chgData name="Ledermann Albert (I-NAT-GST-CCS)" userId="a5f36771-4462-4696-8c40-8e1a21f9beab" providerId="ADAL" clId="{2A5419C7-9574-4FF8-9B81-A574792CAD2C}" dt="2022-06-10T19:49:17.596" v="34872" actId="478"/>
          <ac:grpSpMkLst>
            <pc:docMk/>
            <pc:sldMk cId="1317920853" sldId="932"/>
            <ac:grpSpMk id="15" creationId="{779DE0E4-9377-43C0-8A27-F2448357B3C8}"/>
          </ac:grpSpMkLst>
        </pc:grpChg>
        <pc:grpChg chg="del mod">
          <ac:chgData name="Ledermann Albert (I-NAT-GST-CCS)" userId="a5f36771-4462-4696-8c40-8e1a21f9beab" providerId="ADAL" clId="{2A5419C7-9574-4FF8-9B81-A574792CAD2C}" dt="2022-06-10T14:26:48.720" v="34488" actId="165"/>
          <ac:grpSpMkLst>
            <pc:docMk/>
            <pc:sldMk cId="1317920853" sldId="932"/>
            <ac:grpSpMk id="18" creationId="{90460ECF-F641-49B7-84A3-E9D36EEF7C4B}"/>
          </ac:grpSpMkLst>
        </pc:grpChg>
        <pc:grpChg chg="add del mod">
          <ac:chgData name="Ledermann Albert (I-NAT-GST-CCS)" userId="a5f36771-4462-4696-8c40-8e1a21f9beab" providerId="ADAL" clId="{2A5419C7-9574-4FF8-9B81-A574792CAD2C}" dt="2022-06-10T19:48:35.574" v="34866" actId="478"/>
          <ac:grpSpMkLst>
            <pc:docMk/>
            <pc:sldMk cId="1317920853" sldId="932"/>
            <ac:grpSpMk id="21" creationId="{A8647666-ADB8-472A-AB75-5FB3825CD898}"/>
          </ac:grpSpMkLst>
        </pc:grpChg>
        <pc:grpChg chg="add del mod">
          <ac:chgData name="Ledermann Albert (I-NAT-GST-CCS)" userId="a5f36771-4462-4696-8c40-8e1a21f9beab" providerId="ADAL" clId="{2A5419C7-9574-4FF8-9B81-A574792CAD2C}" dt="2022-06-11T06:56:59.305" v="35191" actId="478"/>
          <ac:grpSpMkLst>
            <pc:docMk/>
            <pc:sldMk cId="1317920853" sldId="932"/>
            <ac:grpSpMk id="26" creationId="{928E2524-F1DF-4B38-9080-50E61EA0DD4D}"/>
          </ac:grpSpMkLst>
        </pc:grpChg>
        <pc:grpChg chg="add del mod">
          <ac:chgData name="Ledermann Albert (I-NAT-GST-CCS)" userId="a5f36771-4462-4696-8c40-8e1a21f9beab" providerId="ADAL" clId="{2A5419C7-9574-4FF8-9B81-A574792CAD2C}" dt="2022-06-10T14:36:00.059" v="34579" actId="165"/>
          <ac:grpSpMkLst>
            <pc:docMk/>
            <pc:sldMk cId="1317920853" sldId="932"/>
            <ac:grpSpMk id="26" creationId="{A386FBF4-5A81-4058-ACCE-B8523956F5BD}"/>
          </ac:grpSpMkLst>
        </pc:grpChg>
        <pc:grpChg chg="add del mod">
          <ac:chgData name="Ledermann Albert (I-NAT-GST-CCS)" userId="a5f36771-4462-4696-8c40-8e1a21f9beab" providerId="ADAL" clId="{2A5419C7-9574-4FF8-9B81-A574792CAD2C}" dt="2022-06-11T06:57:01.065" v="35192" actId="478"/>
          <ac:grpSpMkLst>
            <pc:docMk/>
            <pc:sldMk cId="1317920853" sldId="932"/>
            <ac:grpSpMk id="33" creationId="{5E7C9CDB-F2BB-43CD-96E2-F7A10DE53C98}"/>
          </ac:grpSpMkLst>
        </pc:grpChg>
        <pc:grpChg chg="del mod">
          <ac:chgData name="Ledermann Albert (I-NAT-GST-CCS)" userId="a5f36771-4462-4696-8c40-8e1a21f9beab" providerId="ADAL" clId="{2A5419C7-9574-4FF8-9B81-A574792CAD2C}" dt="2022-06-10T14:26:48.720" v="34488" actId="165"/>
          <ac:grpSpMkLst>
            <pc:docMk/>
            <pc:sldMk cId="1317920853" sldId="932"/>
            <ac:grpSpMk id="78" creationId="{F42F3581-CF22-478F-9405-F8909541D8D1}"/>
          </ac:grpSpMkLst>
        </pc:grpChg>
        <pc:picChg chg="mod">
          <ac:chgData name="Ledermann Albert (I-NAT-GST-CCS)" userId="a5f36771-4462-4696-8c40-8e1a21f9beab" providerId="ADAL" clId="{2A5419C7-9574-4FF8-9B81-A574792CAD2C}" dt="2022-06-28T13:34:06.220" v="39334" actId="14826"/>
          <ac:picMkLst>
            <pc:docMk/>
            <pc:sldMk cId="1317920853" sldId="932"/>
            <ac:picMk id="36" creationId="{096BDFC3-8BB4-48E5-8B13-624FB2CC1B94}"/>
          </ac:picMkLst>
        </pc:picChg>
      </pc:sldChg>
      <pc:sldChg chg="addSp delSp modSp add mod ord chgLayout">
        <pc:chgData name="Ledermann Albert (I-NAT-GST-CCS)" userId="a5f36771-4462-4696-8c40-8e1a21f9beab" providerId="ADAL" clId="{2A5419C7-9574-4FF8-9B81-A574792CAD2C}" dt="2022-06-23T21:38:18.482" v="39199" actId="14826"/>
        <pc:sldMkLst>
          <pc:docMk/>
          <pc:sldMk cId="299524289" sldId="933"/>
        </pc:sldMkLst>
        <pc:spChg chg="mod ord">
          <ac:chgData name="Ledermann Albert (I-NAT-GST-CCS)" userId="a5f36771-4462-4696-8c40-8e1a21f9beab" providerId="ADAL" clId="{2A5419C7-9574-4FF8-9B81-A574792CAD2C}" dt="2022-06-11T07:25:29.851" v="35556" actId="700"/>
          <ac:spMkLst>
            <pc:docMk/>
            <pc:sldMk cId="299524289" sldId="933"/>
            <ac:spMk id="2" creationId="{D27CC9E8-8F69-4274-8293-7EBA45BFCDB5}"/>
          </ac:spMkLst>
        </pc:spChg>
        <pc:spChg chg="mod ord">
          <ac:chgData name="Ledermann Albert (I-NAT-GST-CCS)" userId="a5f36771-4462-4696-8c40-8e1a21f9beab" providerId="ADAL" clId="{2A5419C7-9574-4FF8-9B81-A574792CAD2C}" dt="2022-06-11T07:25:29.851" v="35556" actId="700"/>
          <ac:spMkLst>
            <pc:docMk/>
            <pc:sldMk cId="299524289" sldId="933"/>
            <ac:spMk id="3" creationId="{C84E5E94-8257-4592-818C-8AB5423F7090}"/>
          </ac:spMkLst>
        </pc:spChg>
        <pc:spChg chg="add del mod">
          <ac:chgData name="Ledermann Albert (I-NAT-GST-CCS)" userId="a5f36771-4462-4696-8c40-8e1a21f9beab" providerId="ADAL" clId="{2A5419C7-9574-4FF8-9B81-A574792CAD2C}" dt="2022-06-23T09:31:28.764" v="39117" actId="478"/>
          <ac:spMkLst>
            <pc:docMk/>
            <pc:sldMk cId="299524289" sldId="933"/>
            <ac:spMk id="8" creationId="{ADD8647C-064F-4DD4-B021-3C14B86EF88C}"/>
          </ac:spMkLst>
        </pc:spChg>
        <pc:spChg chg="add mod">
          <ac:chgData name="Ledermann Albert (I-NAT-GST-CCS)" userId="a5f36771-4462-4696-8c40-8e1a21f9beab" providerId="ADAL" clId="{2A5419C7-9574-4FF8-9B81-A574792CAD2C}" dt="2022-06-23T09:31:29.049" v="39118"/>
          <ac:spMkLst>
            <pc:docMk/>
            <pc:sldMk cId="299524289" sldId="933"/>
            <ac:spMk id="9" creationId="{67BC21A3-7158-4474-8D7E-0078FB202470}"/>
          </ac:spMkLst>
        </pc:spChg>
        <pc:spChg chg="del">
          <ac:chgData name="Ledermann Albert (I-NAT-GST-CCS)" userId="a5f36771-4462-4696-8c40-8e1a21f9beab" providerId="ADAL" clId="{2A5419C7-9574-4FF8-9B81-A574792CAD2C}" dt="2022-06-09T05:34:28.287" v="33491" actId="478"/>
          <ac:spMkLst>
            <pc:docMk/>
            <pc:sldMk cId="299524289" sldId="933"/>
            <ac:spMk id="17" creationId="{8E562815-709C-41E9-9755-41B32E8EE93E}"/>
          </ac:spMkLst>
        </pc:spChg>
        <pc:spChg chg="del topLvl">
          <ac:chgData name="Ledermann Albert (I-NAT-GST-CCS)" userId="a5f36771-4462-4696-8c40-8e1a21f9beab" providerId="ADAL" clId="{2A5419C7-9574-4FF8-9B81-A574792CAD2C}" dt="2022-06-09T05:32:47.683" v="33438" actId="478"/>
          <ac:spMkLst>
            <pc:docMk/>
            <pc:sldMk cId="299524289" sldId="933"/>
            <ac:spMk id="19" creationId="{5E9655B3-C542-4F26-B5B1-0656CE0C3046}"/>
          </ac:spMkLst>
        </pc:spChg>
        <pc:spChg chg="del mod topLvl">
          <ac:chgData name="Ledermann Albert (I-NAT-GST-CCS)" userId="a5f36771-4462-4696-8c40-8e1a21f9beab" providerId="ADAL" clId="{2A5419C7-9574-4FF8-9B81-A574792CAD2C}" dt="2022-06-09T05:32:51.758" v="33441" actId="478"/>
          <ac:spMkLst>
            <pc:docMk/>
            <pc:sldMk cId="299524289" sldId="933"/>
            <ac:spMk id="20" creationId="{681DF540-5C12-41AF-982C-76083F84C4B0}"/>
          </ac:spMkLst>
        </pc:spChg>
        <pc:spChg chg="add mod">
          <ac:chgData name="Ledermann Albert (I-NAT-GST-CCS)" userId="a5f36771-4462-4696-8c40-8e1a21f9beab" providerId="ADAL" clId="{2A5419C7-9574-4FF8-9B81-A574792CAD2C}" dt="2022-06-10T05:22:27.917" v="34217" actId="242"/>
          <ac:spMkLst>
            <pc:docMk/>
            <pc:sldMk cId="299524289" sldId="933"/>
            <ac:spMk id="24" creationId="{B9FA686A-7DEC-47DC-A8CD-9AE6E799E51F}"/>
          </ac:spMkLst>
        </pc:spChg>
        <pc:spChg chg="add del mod">
          <ac:chgData name="Ledermann Albert (I-NAT-GST-CCS)" userId="a5f36771-4462-4696-8c40-8e1a21f9beab" providerId="ADAL" clId="{2A5419C7-9574-4FF8-9B81-A574792CAD2C}" dt="2022-06-23T05:46:09.433" v="39082" actId="478"/>
          <ac:spMkLst>
            <pc:docMk/>
            <pc:sldMk cId="299524289" sldId="933"/>
            <ac:spMk id="25" creationId="{1B1289E5-6F0D-4D38-B0A0-7E34138658F7}"/>
          </ac:spMkLst>
        </pc:spChg>
        <pc:spChg chg="del">
          <ac:chgData name="Ledermann Albert (I-NAT-GST-CCS)" userId="a5f36771-4462-4696-8c40-8e1a21f9beab" providerId="ADAL" clId="{2A5419C7-9574-4FF8-9B81-A574792CAD2C}" dt="2022-06-09T05:32:50.607" v="33440" actId="478"/>
          <ac:spMkLst>
            <pc:docMk/>
            <pc:sldMk cId="299524289" sldId="933"/>
            <ac:spMk id="86" creationId="{258882CD-82A7-49D9-86B7-3F1C2EC32EF4}"/>
          </ac:spMkLst>
        </pc:spChg>
        <pc:spChg chg="del">
          <ac:chgData name="Ledermann Albert (I-NAT-GST-CCS)" userId="a5f36771-4462-4696-8c40-8e1a21f9beab" providerId="ADAL" clId="{2A5419C7-9574-4FF8-9B81-A574792CAD2C}" dt="2022-06-09T05:32:48.989" v="33439" actId="478"/>
          <ac:spMkLst>
            <pc:docMk/>
            <pc:sldMk cId="299524289" sldId="933"/>
            <ac:spMk id="88" creationId="{A43BD90E-88D0-4EA5-A236-6CA3738C9A32}"/>
          </ac:spMkLst>
        </pc:spChg>
        <pc:grpChg chg="del">
          <ac:chgData name="Ledermann Albert (I-NAT-GST-CCS)" userId="a5f36771-4462-4696-8c40-8e1a21f9beab" providerId="ADAL" clId="{2A5419C7-9574-4FF8-9B81-A574792CAD2C}" dt="2022-06-09T05:32:53.593" v="33442" actId="478"/>
          <ac:grpSpMkLst>
            <pc:docMk/>
            <pc:sldMk cId="299524289" sldId="933"/>
            <ac:grpSpMk id="5" creationId="{0753B025-F47C-4DD8-AA7C-B734AEAC7E0A}"/>
          </ac:grpSpMkLst>
        </pc:grpChg>
        <pc:grpChg chg="del">
          <ac:chgData name="Ledermann Albert (I-NAT-GST-CCS)" userId="a5f36771-4462-4696-8c40-8e1a21f9beab" providerId="ADAL" clId="{2A5419C7-9574-4FF8-9B81-A574792CAD2C}" dt="2022-06-09T05:32:42.342" v="33435" actId="478"/>
          <ac:grpSpMkLst>
            <pc:docMk/>
            <pc:sldMk cId="299524289" sldId="933"/>
            <ac:grpSpMk id="6" creationId="{F2DC80C7-61B7-4D2F-A062-22088DEB9EC7}"/>
          </ac:grpSpMkLst>
        </pc:grpChg>
        <pc:grpChg chg="del">
          <ac:chgData name="Ledermann Albert (I-NAT-GST-CCS)" userId="a5f36771-4462-4696-8c40-8e1a21f9beab" providerId="ADAL" clId="{2A5419C7-9574-4FF8-9B81-A574792CAD2C}" dt="2022-06-09T05:34:24.538" v="33490" actId="478"/>
          <ac:grpSpMkLst>
            <pc:docMk/>
            <pc:sldMk cId="299524289" sldId="933"/>
            <ac:grpSpMk id="12" creationId="{36046BC1-4DF3-4D19-96CF-1E42DB0500A7}"/>
          </ac:grpSpMkLst>
        </pc:grpChg>
        <pc:grpChg chg="del">
          <ac:chgData name="Ledermann Albert (I-NAT-GST-CCS)" userId="a5f36771-4462-4696-8c40-8e1a21f9beab" providerId="ADAL" clId="{2A5419C7-9574-4FF8-9B81-A574792CAD2C}" dt="2022-06-09T05:32:47.683" v="33438" actId="478"/>
          <ac:grpSpMkLst>
            <pc:docMk/>
            <pc:sldMk cId="299524289" sldId="933"/>
            <ac:grpSpMk id="18" creationId="{90460ECF-F641-49B7-84A3-E9D36EEF7C4B}"/>
          </ac:grpSpMkLst>
        </pc:grpChg>
        <pc:grpChg chg="del">
          <ac:chgData name="Ledermann Albert (I-NAT-GST-CCS)" userId="a5f36771-4462-4696-8c40-8e1a21f9beab" providerId="ADAL" clId="{2A5419C7-9574-4FF8-9B81-A574792CAD2C}" dt="2022-06-09T05:32:43.415" v="33436" actId="478"/>
          <ac:grpSpMkLst>
            <pc:docMk/>
            <pc:sldMk cId="299524289" sldId="933"/>
            <ac:grpSpMk id="78" creationId="{F42F3581-CF22-478F-9405-F8909541D8D1}"/>
          </ac:grpSpMkLst>
        </pc:grpChg>
        <pc:picChg chg="mod">
          <ac:chgData name="Ledermann Albert (I-NAT-GST-CCS)" userId="a5f36771-4462-4696-8c40-8e1a21f9beab" providerId="ADAL" clId="{2A5419C7-9574-4FF8-9B81-A574792CAD2C}" dt="2022-06-23T21:38:18.482" v="39199" actId="14826"/>
          <ac:picMkLst>
            <pc:docMk/>
            <pc:sldMk cId="299524289" sldId="933"/>
            <ac:picMk id="36" creationId="{096BDFC3-8BB4-48E5-8B13-624FB2CC1B94}"/>
          </ac:picMkLst>
        </pc:picChg>
      </pc:sldChg>
      <pc:sldChg chg="modSp add mod">
        <pc:chgData name="Ledermann Albert (I-NAT-GST-CCS)" userId="a5f36771-4462-4696-8c40-8e1a21f9beab" providerId="ADAL" clId="{2A5419C7-9574-4FF8-9B81-A574792CAD2C}" dt="2022-06-13T05:46:35.130" v="36320" actId="20577"/>
        <pc:sldMkLst>
          <pc:docMk/>
          <pc:sldMk cId="4185952520" sldId="934"/>
        </pc:sldMkLst>
        <pc:spChg chg="mod">
          <ac:chgData name="Ledermann Albert (I-NAT-GST-CCS)" userId="a5f36771-4462-4696-8c40-8e1a21f9beab" providerId="ADAL" clId="{2A5419C7-9574-4FF8-9B81-A574792CAD2C}" dt="2022-06-11T07:37:40.398" v="35606" actId="20577"/>
          <ac:spMkLst>
            <pc:docMk/>
            <pc:sldMk cId="4185952520" sldId="934"/>
            <ac:spMk id="3" creationId="{88634188-2875-4668-B56E-DD2333E8E07A}"/>
          </ac:spMkLst>
        </pc:spChg>
        <pc:spChg chg="mod">
          <ac:chgData name="Ledermann Albert (I-NAT-GST-CCS)" userId="a5f36771-4462-4696-8c40-8e1a21f9beab" providerId="ADAL" clId="{2A5419C7-9574-4FF8-9B81-A574792CAD2C}" dt="2022-06-13T05:46:35.130" v="36320" actId="20577"/>
          <ac:spMkLst>
            <pc:docMk/>
            <pc:sldMk cId="4185952520" sldId="934"/>
            <ac:spMk id="254" creationId="{82386E7F-DF28-4382-8580-EAB8A9D401F3}"/>
          </ac:spMkLst>
        </pc:spChg>
        <pc:picChg chg="mod">
          <ac:chgData name="Ledermann Albert (I-NAT-GST-CCS)" userId="a5f36771-4462-4696-8c40-8e1a21f9beab" providerId="ADAL" clId="{2A5419C7-9574-4FF8-9B81-A574792CAD2C}" dt="2022-06-10T07:59:06.789" v="34388" actId="14100"/>
          <ac:picMkLst>
            <pc:docMk/>
            <pc:sldMk cId="4185952520" sldId="934"/>
            <ac:picMk id="168" creationId="{7CC6CE87-3042-4993-941D-D39D7A8F092F}"/>
          </ac:picMkLst>
        </pc:picChg>
        <pc:picChg chg="mod">
          <ac:chgData name="Ledermann Albert (I-NAT-GST-CCS)" userId="a5f36771-4462-4696-8c40-8e1a21f9beab" providerId="ADAL" clId="{2A5419C7-9574-4FF8-9B81-A574792CAD2C}" dt="2022-06-10T09:22:37.069" v="34445" actId="14100"/>
          <ac:picMkLst>
            <pc:docMk/>
            <pc:sldMk cId="4185952520" sldId="934"/>
            <ac:picMk id="263" creationId="{2BF49768-CD81-43A8-A9C3-F054B6B1C18E}"/>
          </ac:picMkLst>
        </pc:picChg>
        <pc:picChg chg="mod">
          <ac:chgData name="Ledermann Albert (I-NAT-GST-CCS)" userId="a5f36771-4462-4696-8c40-8e1a21f9beab" providerId="ADAL" clId="{2A5419C7-9574-4FF8-9B81-A574792CAD2C}" dt="2022-06-10T09:22:32.418" v="34444" actId="14100"/>
          <ac:picMkLst>
            <pc:docMk/>
            <pc:sldMk cId="4185952520" sldId="934"/>
            <ac:picMk id="264" creationId="{08AE4FF3-580A-42C2-A01D-18F5B98225BE}"/>
          </ac:picMkLst>
        </pc:picChg>
      </pc:sldChg>
      <pc:sldChg chg="add del">
        <pc:chgData name="Ledermann Albert (I-NAT-GST-CCS)" userId="a5f36771-4462-4696-8c40-8e1a21f9beab" providerId="ADAL" clId="{2A5419C7-9574-4FF8-9B81-A574792CAD2C}" dt="2022-06-11T09:21:14.648" v="36072" actId="2696"/>
        <pc:sldMkLst>
          <pc:docMk/>
          <pc:sldMk cId="4138105797" sldId="935"/>
        </pc:sldMkLst>
      </pc:sldChg>
      <pc:sldChg chg="delSp add del mod">
        <pc:chgData name="Ledermann Albert (I-NAT-GST-CCS)" userId="a5f36771-4462-4696-8c40-8e1a21f9beab" providerId="ADAL" clId="{2A5419C7-9574-4FF8-9B81-A574792CAD2C}" dt="2022-06-09T13:00:58.576" v="34049" actId="2696"/>
        <pc:sldMkLst>
          <pc:docMk/>
          <pc:sldMk cId="894423973" sldId="936"/>
        </pc:sldMkLst>
        <pc:spChg chg="del">
          <ac:chgData name="Ledermann Albert (I-NAT-GST-CCS)" userId="a5f36771-4462-4696-8c40-8e1a21f9beab" providerId="ADAL" clId="{2A5419C7-9574-4FF8-9B81-A574792CAD2C}" dt="2022-06-09T13:00:03.461" v="34048" actId="478"/>
          <ac:spMkLst>
            <pc:docMk/>
            <pc:sldMk cId="894423973" sldId="936"/>
            <ac:spMk id="24" creationId="{27C7BF61-8453-40DA-8464-E6E096CFAE56}"/>
          </ac:spMkLst>
        </pc:spChg>
        <pc:spChg chg="del">
          <ac:chgData name="Ledermann Albert (I-NAT-GST-CCS)" userId="a5f36771-4462-4696-8c40-8e1a21f9beab" providerId="ADAL" clId="{2A5419C7-9574-4FF8-9B81-A574792CAD2C}" dt="2022-06-09T13:00:03.461" v="34048" actId="478"/>
          <ac:spMkLst>
            <pc:docMk/>
            <pc:sldMk cId="894423973" sldId="936"/>
            <ac:spMk id="25" creationId="{8AF5E14A-FCBD-40AE-826F-5F9160A0A078}"/>
          </ac:spMkLst>
        </pc:spChg>
        <pc:spChg chg="del">
          <ac:chgData name="Ledermann Albert (I-NAT-GST-CCS)" userId="a5f36771-4462-4696-8c40-8e1a21f9beab" providerId="ADAL" clId="{2A5419C7-9574-4FF8-9B81-A574792CAD2C}" dt="2022-06-09T13:00:03.461" v="34048" actId="478"/>
          <ac:spMkLst>
            <pc:docMk/>
            <pc:sldMk cId="894423973" sldId="936"/>
            <ac:spMk id="26" creationId="{EE67178D-C0E9-40EE-B602-2B8D67381189}"/>
          </ac:spMkLst>
        </pc:spChg>
        <pc:spChg chg="del">
          <ac:chgData name="Ledermann Albert (I-NAT-GST-CCS)" userId="a5f36771-4462-4696-8c40-8e1a21f9beab" providerId="ADAL" clId="{2A5419C7-9574-4FF8-9B81-A574792CAD2C}" dt="2022-06-09T13:00:03.461" v="34048" actId="478"/>
          <ac:spMkLst>
            <pc:docMk/>
            <pc:sldMk cId="894423973" sldId="936"/>
            <ac:spMk id="27" creationId="{CDCBAEF8-E4C7-4C7A-AE70-2F8025087B5E}"/>
          </ac:spMkLst>
        </pc:spChg>
        <pc:spChg chg="del">
          <ac:chgData name="Ledermann Albert (I-NAT-GST-CCS)" userId="a5f36771-4462-4696-8c40-8e1a21f9beab" providerId="ADAL" clId="{2A5419C7-9574-4FF8-9B81-A574792CAD2C}" dt="2022-06-09T13:00:03.461" v="34048" actId="478"/>
          <ac:spMkLst>
            <pc:docMk/>
            <pc:sldMk cId="894423973" sldId="936"/>
            <ac:spMk id="28" creationId="{2199DA96-1AB9-4EE8-9585-F761793F901E}"/>
          </ac:spMkLst>
        </pc:spChg>
        <pc:spChg chg="del">
          <ac:chgData name="Ledermann Albert (I-NAT-GST-CCS)" userId="a5f36771-4462-4696-8c40-8e1a21f9beab" providerId="ADAL" clId="{2A5419C7-9574-4FF8-9B81-A574792CAD2C}" dt="2022-06-09T13:00:03.461" v="34048" actId="478"/>
          <ac:spMkLst>
            <pc:docMk/>
            <pc:sldMk cId="894423973" sldId="936"/>
            <ac:spMk id="29" creationId="{183EA7CF-6D2C-4FA2-B2F4-900571D55301}"/>
          </ac:spMkLst>
        </pc:spChg>
        <pc:spChg chg="del">
          <ac:chgData name="Ledermann Albert (I-NAT-GST-CCS)" userId="a5f36771-4462-4696-8c40-8e1a21f9beab" providerId="ADAL" clId="{2A5419C7-9574-4FF8-9B81-A574792CAD2C}" dt="2022-06-09T13:00:03.461" v="34048" actId="478"/>
          <ac:spMkLst>
            <pc:docMk/>
            <pc:sldMk cId="894423973" sldId="936"/>
            <ac:spMk id="30" creationId="{1407A127-0ECA-4012-8D92-497309DF73B1}"/>
          </ac:spMkLst>
        </pc:spChg>
        <pc:spChg chg="del">
          <ac:chgData name="Ledermann Albert (I-NAT-GST-CCS)" userId="a5f36771-4462-4696-8c40-8e1a21f9beab" providerId="ADAL" clId="{2A5419C7-9574-4FF8-9B81-A574792CAD2C}" dt="2022-06-09T13:00:03.461" v="34048" actId="478"/>
          <ac:spMkLst>
            <pc:docMk/>
            <pc:sldMk cId="894423973" sldId="936"/>
            <ac:spMk id="31" creationId="{F2B4EAA5-E368-4FDE-AD0B-463E4BE096D0}"/>
          </ac:spMkLst>
        </pc:spChg>
        <pc:spChg chg="del">
          <ac:chgData name="Ledermann Albert (I-NAT-GST-CCS)" userId="a5f36771-4462-4696-8c40-8e1a21f9beab" providerId="ADAL" clId="{2A5419C7-9574-4FF8-9B81-A574792CAD2C}" dt="2022-06-09T13:00:03.461" v="34048" actId="478"/>
          <ac:spMkLst>
            <pc:docMk/>
            <pc:sldMk cId="894423973" sldId="936"/>
            <ac:spMk id="85" creationId="{E85AB6C0-51B5-46D0-A104-ED02A193CFBA}"/>
          </ac:spMkLst>
        </pc:spChg>
        <pc:spChg chg="del">
          <ac:chgData name="Ledermann Albert (I-NAT-GST-CCS)" userId="a5f36771-4462-4696-8c40-8e1a21f9beab" providerId="ADAL" clId="{2A5419C7-9574-4FF8-9B81-A574792CAD2C}" dt="2022-06-09T13:00:03.461" v="34048" actId="478"/>
          <ac:spMkLst>
            <pc:docMk/>
            <pc:sldMk cId="894423973" sldId="936"/>
            <ac:spMk id="86" creationId="{FEC49B4E-2DCF-48F4-8315-B9FF0CF56DDC}"/>
          </ac:spMkLst>
        </pc:spChg>
        <pc:grpChg chg="del">
          <ac:chgData name="Ledermann Albert (I-NAT-GST-CCS)" userId="a5f36771-4462-4696-8c40-8e1a21f9beab" providerId="ADAL" clId="{2A5419C7-9574-4FF8-9B81-A574792CAD2C}" dt="2022-06-09T13:00:03.461" v="34048" actId="478"/>
          <ac:grpSpMkLst>
            <pc:docMk/>
            <pc:sldMk cId="894423973" sldId="936"/>
            <ac:grpSpMk id="21" creationId="{193078D7-D986-4967-9ACF-5037673739B9}"/>
          </ac:grpSpMkLst>
        </pc:grpChg>
        <pc:grpChg chg="del">
          <ac:chgData name="Ledermann Albert (I-NAT-GST-CCS)" userId="a5f36771-4462-4696-8c40-8e1a21f9beab" providerId="ADAL" clId="{2A5419C7-9574-4FF8-9B81-A574792CAD2C}" dt="2022-06-09T13:00:03.461" v="34048" actId="478"/>
          <ac:grpSpMkLst>
            <pc:docMk/>
            <pc:sldMk cId="894423973" sldId="936"/>
            <ac:grpSpMk id="70" creationId="{33375592-EEB9-45CD-B707-4F1749A247F9}"/>
          </ac:grpSpMkLst>
        </pc:grpChg>
        <pc:grpChg chg="del">
          <ac:chgData name="Ledermann Albert (I-NAT-GST-CCS)" userId="a5f36771-4462-4696-8c40-8e1a21f9beab" providerId="ADAL" clId="{2A5419C7-9574-4FF8-9B81-A574792CAD2C}" dt="2022-06-09T13:00:03.461" v="34048" actId="478"/>
          <ac:grpSpMkLst>
            <pc:docMk/>
            <pc:sldMk cId="894423973" sldId="936"/>
            <ac:grpSpMk id="82" creationId="{1C22590D-E073-482E-A722-D0202237F6B1}"/>
          </ac:grpSpMkLst>
        </pc:grpChg>
      </pc:sldChg>
      <pc:sldChg chg="delSp add del mod">
        <pc:chgData name="Ledermann Albert (I-NAT-GST-CCS)" userId="a5f36771-4462-4696-8c40-8e1a21f9beab" providerId="ADAL" clId="{2A5419C7-9574-4FF8-9B81-A574792CAD2C}" dt="2022-06-09T12:49:20.841" v="34039" actId="2696"/>
        <pc:sldMkLst>
          <pc:docMk/>
          <pc:sldMk cId="1140681699" sldId="936"/>
        </pc:sldMkLst>
        <pc:spChg chg="del">
          <ac:chgData name="Ledermann Albert (I-NAT-GST-CCS)" userId="a5f36771-4462-4696-8c40-8e1a21f9beab" providerId="ADAL" clId="{2A5419C7-9574-4FF8-9B81-A574792CAD2C}" dt="2022-06-09T12:47:51.604" v="34037" actId="478"/>
          <ac:spMkLst>
            <pc:docMk/>
            <pc:sldMk cId="1140681699" sldId="936"/>
            <ac:spMk id="56" creationId="{2D7BAC93-E415-467C-9085-F569419833C3}"/>
          </ac:spMkLst>
        </pc:spChg>
        <pc:spChg chg="del">
          <ac:chgData name="Ledermann Albert (I-NAT-GST-CCS)" userId="a5f36771-4462-4696-8c40-8e1a21f9beab" providerId="ADAL" clId="{2A5419C7-9574-4FF8-9B81-A574792CAD2C}" dt="2022-06-09T12:47:51.604" v="34037" actId="478"/>
          <ac:spMkLst>
            <pc:docMk/>
            <pc:sldMk cId="1140681699" sldId="936"/>
            <ac:spMk id="61" creationId="{C8146265-658F-4358-A451-93B31233EEC1}"/>
          </ac:spMkLst>
        </pc:spChg>
        <pc:spChg chg="del">
          <ac:chgData name="Ledermann Albert (I-NAT-GST-CCS)" userId="a5f36771-4462-4696-8c40-8e1a21f9beab" providerId="ADAL" clId="{2A5419C7-9574-4FF8-9B81-A574792CAD2C}" dt="2022-06-09T12:47:51.604" v="34037" actId="478"/>
          <ac:spMkLst>
            <pc:docMk/>
            <pc:sldMk cId="1140681699" sldId="936"/>
            <ac:spMk id="65" creationId="{C1B7DBAC-E1B1-4908-8A02-A13DC1961D04}"/>
          </ac:spMkLst>
        </pc:spChg>
        <pc:spChg chg="del">
          <ac:chgData name="Ledermann Albert (I-NAT-GST-CCS)" userId="a5f36771-4462-4696-8c40-8e1a21f9beab" providerId="ADAL" clId="{2A5419C7-9574-4FF8-9B81-A574792CAD2C}" dt="2022-06-09T12:47:51.604" v="34037" actId="478"/>
          <ac:spMkLst>
            <pc:docMk/>
            <pc:sldMk cId="1140681699" sldId="936"/>
            <ac:spMk id="76" creationId="{117E3363-FE63-47EB-9351-E0906032DCDA}"/>
          </ac:spMkLst>
        </pc:spChg>
        <pc:spChg chg="del">
          <ac:chgData name="Ledermann Albert (I-NAT-GST-CCS)" userId="a5f36771-4462-4696-8c40-8e1a21f9beab" providerId="ADAL" clId="{2A5419C7-9574-4FF8-9B81-A574792CAD2C}" dt="2022-06-09T12:47:51.604" v="34037" actId="478"/>
          <ac:spMkLst>
            <pc:docMk/>
            <pc:sldMk cId="1140681699" sldId="936"/>
            <ac:spMk id="77" creationId="{458C1A43-7A07-4259-8505-E9DC5E5DE3D2}"/>
          </ac:spMkLst>
        </pc:spChg>
        <pc:spChg chg="del">
          <ac:chgData name="Ledermann Albert (I-NAT-GST-CCS)" userId="a5f36771-4462-4696-8c40-8e1a21f9beab" providerId="ADAL" clId="{2A5419C7-9574-4FF8-9B81-A574792CAD2C}" dt="2022-06-09T12:47:51.604" v="34037" actId="478"/>
          <ac:spMkLst>
            <pc:docMk/>
            <pc:sldMk cId="1140681699" sldId="936"/>
            <ac:spMk id="78" creationId="{DEA29C71-BA12-493D-B509-E2BC6A268F6F}"/>
          </ac:spMkLst>
        </pc:spChg>
        <pc:spChg chg="del">
          <ac:chgData name="Ledermann Albert (I-NAT-GST-CCS)" userId="a5f36771-4462-4696-8c40-8e1a21f9beab" providerId="ADAL" clId="{2A5419C7-9574-4FF8-9B81-A574792CAD2C}" dt="2022-06-09T12:47:51.604" v="34037" actId="478"/>
          <ac:spMkLst>
            <pc:docMk/>
            <pc:sldMk cId="1140681699" sldId="936"/>
            <ac:spMk id="79" creationId="{086D7417-D5E4-46A4-A1AC-36F23C7EF31A}"/>
          </ac:spMkLst>
        </pc:spChg>
        <pc:spChg chg="del">
          <ac:chgData name="Ledermann Albert (I-NAT-GST-CCS)" userId="a5f36771-4462-4696-8c40-8e1a21f9beab" providerId="ADAL" clId="{2A5419C7-9574-4FF8-9B81-A574792CAD2C}" dt="2022-06-09T12:47:51.604" v="34037" actId="478"/>
          <ac:spMkLst>
            <pc:docMk/>
            <pc:sldMk cId="1140681699" sldId="936"/>
            <ac:spMk id="80" creationId="{2CEDC8EF-89BD-4D50-93CB-1A553CEDAA46}"/>
          </ac:spMkLst>
        </pc:spChg>
        <pc:spChg chg="del">
          <ac:chgData name="Ledermann Albert (I-NAT-GST-CCS)" userId="a5f36771-4462-4696-8c40-8e1a21f9beab" providerId="ADAL" clId="{2A5419C7-9574-4FF8-9B81-A574792CAD2C}" dt="2022-06-09T12:47:51.604" v="34037" actId="478"/>
          <ac:spMkLst>
            <pc:docMk/>
            <pc:sldMk cId="1140681699" sldId="936"/>
            <ac:spMk id="81" creationId="{370B5CE7-4855-4FF0-B92D-65AAB49DB82A}"/>
          </ac:spMkLst>
        </pc:spChg>
        <pc:spChg chg="del">
          <ac:chgData name="Ledermann Albert (I-NAT-GST-CCS)" userId="a5f36771-4462-4696-8c40-8e1a21f9beab" providerId="ADAL" clId="{2A5419C7-9574-4FF8-9B81-A574792CAD2C}" dt="2022-06-09T12:47:51.604" v="34037" actId="478"/>
          <ac:spMkLst>
            <pc:docMk/>
            <pc:sldMk cId="1140681699" sldId="936"/>
            <ac:spMk id="83" creationId="{AE7AE64A-66E5-47FD-A7A1-AC4DA1A384AD}"/>
          </ac:spMkLst>
        </pc:spChg>
        <pc:spChg chg="del">
          <ac:chgData name="Ledermann Albert (I-NAT-GST-CCS)" userId="a5f36771-4462-4696-8c40-8e1a21f9beab" providerId="ADAL" clId="{2A5419C7-9574-4FF8-9B81-A574792CAD2C}" dt="2022-06-09T12:47:51.604" v="34037" actId="478"/>
          <ac:spMkLst>
            <pc:docMk/>
            <pc:sldMk cId="1140681699" sldId="936"/>
            <ac:spMk id="84" creationId="{210C2A70-F23D-4C78-A385-9EFFD1985C3E}"/>
          </ac:spMkLst>
        </pc:spChg>
        <pc:spChg chg="del">
          <ac:chgData name="Ledermann Albert (I-NAT-GST-CCS)" userId="a5f36771-4462-4696-8c40-8e1a21f9beab" providerId="ADAL" clId="{2A5419C7-9574-4FF8-9B81-A574792CAD2C}" dt="2022-06-09T12:47:51.604" v="34037" actId="478"/>
          <ac:spMkLst>
            <pc:docMk/>
            <pc:sldMk cId="1140681699" sldId="936"/>
            <ac:spMk id="85" creationId="{007D8CB1-443C-486B-8944-838D3A90C9EB}"/>
          </ac:spMkLst>
        </pc:spChg>
        <pc:spChg chg="del">
          <ac:chgData name="Ledermann Albert (I-NAT-GST-CCS)" userId="a5f36771-4462-4696-8c40-8e1a21f9beab" providerId="ADAL" clId="{2A5419C7-9574-4FF8-9B81-A574792CAD2C}" dt="2022-06-09T12:47:51.604" v="34037" actId="478"/>
          <ac:spMkLst>
            <pc:docMk/>
            <pc:sldMk cId="1140681699" sldId="936"/>
            <ac:spMk id="86" creationId="{7BAA4ED7-50D1-41FD-BB9C-ADA3A01B297D}"/>
          </ac:spMkLst>
        </pc:spChg>
        <pc:spChg chg="del">
          <ac:chgData name="Ledermann Albert (I-NAT-GST-CCS)" userId="a5f36771-4462-4696-8c40-8e1a21f9beab" providerId="ADAL" clId="{2A5419C7-9574-4FF8-9B81-A574792CAD2C}" dt="2022-06-09T12:47:51.604" v="34037" actId="478"/>
          <ac:spMkLst>
            <pc:docMk/>
            <pc:sldMk cId="1140681699" sldId="936"/>
            <ac:spMk id="87" creationId="{1704FD38-BF2A-400B-BCDB-9EC4E88C1CFF}"/>
          </ac:spMkLst>
        </pc:spChg>
        <pc:spChg chg="del">
          <ac:chgData name="Ledermann Albert (I-NAT-GST-CCS)" userId="a5f36771-4462-4696-8c40-8e1a21f9beab" providerId="ADAL" clId="{2A5419C7-9574-4FF8-9B81-A574792CAD2C}" dt="2022-06-09T12:47:51.604" v="34037" actId="478"/>
          <ac:spMkLst>
            <pc:docMk/>
            <pc:sldMk cId="1140681699" sldId="936"/>
            <ac:spMk id="88" creationId="{E443AA8F-9C36-4015-84BF-907842EB0661}"/>
          </ac:spMkLst>
        </pc:spChg>
        <pc:spChg chg="del">
          <ac:chgData name="Ledermann Albert (I-NAT-GST-CCS)" userId="a5f36771-4462-4696-8c40-8e1a21f9beab" providerId="ADAL" clId="{2A5419C7-9574-4FF8-9B81-A574792CAD2C}" dt="2022-06-09T12:47:51.604" v="34037" actId="478"/>
          <ac:spMkLst>
            <pc:docMk/>
            <pc:sldMk cId="1140681699" sldId="936"/>
            <ac:spMk id="89" creationId="{19783DD8-4AD7-4BB8-8AD7-DD74E00AA7D0}"/>
          </ac:spMkLst>
        </pc:spChg>
        <pc:spChg chg="del">
          <ac:chgData name="Ledermann Albert (I-NAT-GST-CCS)" userId="a5f36771-4462-4696-8c40-8e1a21f9beab" providerId="ADAL" clId="{2A5419C7-9574-4FF8-9B81-A574792CAD2C}" dt="2022-06-09T12:47:51.604" v="34037" actId="478"/>
          <ac:spMkLst>
            <pc:docMk/>
            <pc:sldMk cId="1140681699" sldId="936"/>
            <ac:spMk id="90" creationId="{1D26B8D2-B4A2-40E3-B467-AA327C2DC37D}"/>
          </ac:spMkLst>
        </pc:spChg>
        <pc:spChg chg="del">
          <ac:chgData name="Ledermann Albert (I-NAT-GST-CCS)" userId="a5f36771-4462-4696-8c40-8e1a21f9beab" providerId="ADAL" clId="{2A5419C7-9574-4FF8-9B81-A574792CAD2C}" dt="2022-06-09T12:47:51.604" v="34037" actId="478"/>
          <ac:spMkLst>
            <pc:docMk/>
            <pc:sldMk cId="1140681699" sldId="936"/>
            <ac:spMk id="91" creationId="{8D249971-2DF2-49BB-B7C0-20725035DBA0}"/>
          </ac:spMkLst>
        </pc:spChg>
        <pc:grpChg chg="del">
          <ac:chgData name="Ledermann Albert (I-NAT-GST-CCS)" userId="a5f36771-4462-4696-8c40-8e1a21f9beab" providerId="ADAL" clId="{2A5419C7-9574-4FF8-9B81-A574792CAD2C}" dt="2022-06-09T12:48:32.358" v="34038" actId="478"/>
          <ac:grpSpMkLst>
            <pc:docMk/>
            <pc:sldMk cId="1140681699" sldId="936"/>
            <ac:grpSpMk id="20" creationId="{479ABBAD-EE65-4654-AC78-8A329ED72A86}"/>
          </ac:grpSpMkLst>
        </pc:grpChg>
        <pc:grpChg chg="del">
          <ac:chgData name="Ledermann Albert (I-NAT-GST-CCS)" userId="a5f36771-4462-4696-8c40-8e1a21f9beab" providerId="ADAL" clId="{2A5419C7-9574-4FF8-9B81-A574792CAD2C}" dt="2022-06-09T12:48:32.358" v="34038" actId="478"/>
          <ac:grpSpMkLst>
            <pc:docMk/>
            <pc:sldMk cId="1140681699" sldId="936"/>
            <ac:grpSpMk id="29" creationId="{4D8D10E7-67CA-438C-A6E3-B4AFA631120A}"/>
          </ac:grpSpMkLst>
        </pc:grpChg>
        <pc:grpChg chg="del">
          <ac:chgData name="Ledermann Albert (I-NAT-GST-CCS)" userId="a5f36771-4462-4696-8c40-8e1a21f9beab" providerId="ADAL" clId="{2A5419C7-9574-4FF8-9B81-A574792CAD2C}" dt="2022-06-09T12:48:32.358" v="34038" actId="478"/>
          <ac:grpSpMkLst>
            <pc:docMk/>
            <pc:sldMk cId="1140681699" sldId="936"/>
            <ac:grpSpMk id="41" creationId="{2F116FD8-DA70-47B4-97A2-6EB8C72A3F41}"/>
          </ac:grpSpMkLst>
        </pc:grpChg>
        <pc:grpChg chg="del">
          <ac:chgData name="Ledermann Albert (I-NAT-GST-CCS)" userId="a5f36771-4462-4696-8c40-8e1a21f9beab" providerId="ADAL" clId="{2A5419C7-9574-4FF8-9B81-A574792CAD2C}" dt="2022-06-09T12:48:32.358" v="34038" actId="478"/>
          <ac:grpSpMkLst>
            <pc:docMk/>
            <pc:sldMk cId="1140681699" sldId="936"/>
            <ac:grpSpMk id="62" creationId="{659AF027-4711-4E7C-9F7C-0C774223C6FA}"/>
          </ac:grpSpMkLst>
        </pc:grpChg>
      </pc:sldChg>
      <pc:sldChg chg="delSp add del mod">
        <pc:chgData name="Ledermann Albert (I-NAT-GST-CCS)" userId="a5f36771-4462-4696-8c40-8e1a21f9beab" providerId="ADAL" clId="{2A5419C7-9574-4FF8-9B81-A574792CAD2C}" dt="2022-06-09T12:42:36.081" v="34031" actId="2696"/>
        <pc:sldMkLst>
          <pc:docMk/>
          <pc:sldMk cId="1466233585" sldId="936"/>
        </pc:sldMkLst>
        <pc:spChg chg="del topLvl">
          <ac:chgData name="Ledermann Albert (I-NAT-GST-CCS)" userId="a5f36771-4462-4696-8c40-8e1a21f9beab" providerId="ADAL" clId="{2A5419C7-9574-4FF8-9B81-A574792CAD2C}" dt="2022-06-09T12:40:58.467" v="34029" actId="478"/>
          <ac:spMkLst>
            <pc:docMk/>
            <pc:sldMk cId="1466233585" sldId="936"/>
            <ac:spMk id="11" creationId="{E15E8277-AA7B-43F1-BFB8-FB153C35C853}"/>
          </ac:spMkLst>
        </pc:spChg>
        <pc:spChg chg="del topLvl">
          <ac:chgData name="Ledermann Albert (I-NAT-GST-CCS)" userId="a5f36771-4462-4696-8c40-8e1a21f9beab" providerId="ADAL" clId="{2A5419C7-9574-4FF8-9B81-A574792CAD2C}" dt="2022-06-09T12:41:01.829" v="34030" actId="478"/>
          <ac:spMkLst>
            <pc:docMk/>
            <pc:sldMk cId="1466233585" sldId="936"/>
            <ac:spMk id="13" creationId="{4A1254F7-CDFF-4EA0-A317-D9EC8055315F}"/>
          </ac:spMkLst>
        </pc:spChg>
        <pc:spChg chg="del">
          <ac:chgData name="Ledermann Albert (I-NAT-GST-CCS)" userId="a5f36771-4462-4696-8c40-8e1a21f9beab" providerId="ADAL" clId="{2A5419C7-9574-4FF8-9B81-A574792CAD2C}" dt="2022-06-09T12:40:52.952" v="34028" actId="478"/>
          <ac:spMkLst>
            <pc:docMk/>
            <pc:sldMk cId="1466233585" sldId="936"/>
            <ac:spMk id="86" creationId="{258882CD-82A7-49D9-86B7-3F1C2EC32EF4}"/>
          </ac:spMkLst>
        </pc:spChg>
        <pc:spChg chg="del">
          <ac:chgData name="Ledermann Albert (I-NAT-GST-CCS)" userId="a5f36771-4462-4696-8c40-8e1a21f9beab" providerId="ADAL" clId="{2A5419C7-9574-4FF8-9B81-A574792CAD2C}" dt="2022-06-09T12:40:52.952" v="34028" actId="478"/>
          <ac:spMkLst>
            <pc:docMk/>
            <pc:sldMk cId="1466233585" sldId="936"/>
            <ac:spMk id="88" creationId="{A43BD90E-88D0-4EA5-A236-6CA3738C9A32}"/>
          </ac:spMkLst>
        </pc:spChg>
        <pc:grpChg chg="del">
          <ac:chgData name="Ledermann Albert (I-NAT-GST-CCS)" userId="a5f36771-4462-4696-8c40-8e1a21f9beab" providerId="ADAL" clId="{2A5419C7-9574-4FF8-9B81-A574792CAD2C}" dt="2022-06-09T12:40:58.467" v="34029" actId="478"/>
          <ac:grpSpMkLst>
            <pc:docMk/>
            <pc:sldMk cId="1466233585" sldId="936"/>
            <ac:grpSpMk id="5" creationId="{0753B025-F47C-4DD8-AA7C-B734AEAC7E0A}"/>
          </ac:grpSpMkLst>
        </pc:grpChg>
        <pc:grpChg chg="del">
          <ac:chgData name="Ledermann Albert (I-NAT-GST-CCS)" userId="a5f36771-4462-4696-8c40-8e1a21f9beab" providerId="ADAL" clId="{2A5419C7-9574-4FF8-9B81-A574792CAD2C}" dt="2022-06-09T12:40:49.946" v="34027" actId="478"/>
          <ac:grpSpMkLst>
            <pc:docMk/>
            <pc:sldMk cId="1466233585" sldId="936"/>
            <ac:grpSpMk id="18" creationId="{90460ECF-F641-49B7-84A3-E9D36EEF7C4B}"/>
          </ac:grpSpMkLst>
        </pc:grpChg>
        <pc:grpChg chg="del">
          <ac:chgData name="Ledermann Albert (I-NAT-GST-CCS)" userId="a5f36771-4462-4696-8c40-8e1a21f9beab" providerId="ADAL" clId="{2A5419C7-9574-4FF8-9B81-A574792CAD2C}" dt="2022-06-09T12:40:45.536" v="34026" actId="478"/>
          <ac:grpSpMkLst>
            <pc:docMk/>
            <pc:sldMk cId="1466233585" sldId="936"/>
            <ac:grpSpMk id="78" creationId="{F42F3581-CF22-478F-9405-F8909541D8D1}"/>
          </ac:grpSpMkLst>
        </pc:grpChg>
      </pc:sldChg>
      <pc:sldChg chg="delSp add del mod">
        <pc:chgData name="Ledermann Albert (I-NAT-GST-CCS)" userId="a5f36771-4462-4696-8c40-8e1a21f9beab" providerId="ADAL" clId="{2A5419C7-9574-4FF8-9B81-A574792CAD2C}" dt="2022-06-09T15:10:35.510" v="34052" actId="2696"/>
        <pc:sldMkLst>
          <pc:docMk/>
          <pc:sldMk cId="1520570621" sldId="936"/>
        </pc:sldMkLst>
        <pc:grpChg chg="del">
          <ac:chgData name="Ledermann Albert (I-NAT-GST-CCS)" userId="a5f36771-4462-4696-8c40-8e1a21f9beab" providerId="ADAL" clId="{2A5419C7-9574-4FF8-9B81-A574792CAD2C}" dt="2022-06-09T14:49:13.489" v="34051" actId="478"/>
          <ac:grpSpMkLst>
            <pc:docMk/>
            <pc:sldMk cId="1520570621" sldId="936"/>
            <ac:grpSpMk id="20" creationId="{479ABBAD-EE65-4654-AC78-8A329ED72A86}"/>
          </ac:grpSpMkLst>
        </pc:grpChg>
        <pc:grpChg chg="del">
          <ac:chgData name="Ledermann Albert (I-NAT-GST-CCS)" userId="a5f36771-4462-4696-8c40-8e1a21f9beab" providerId="ADAL" clId="{2A5419C7-9574-4FF8-9B81-A574792CAD2C}" dt="2022-06-09T14:49:13.489" v="34051" actId="478"/>
          <ac:grpSpMkLst>
            <pc:docMk/>
            <pc:sldMk cId="1520570621" sldId="936"/>
            <ac:grpSpMk id="29" creationId="{4D8D10E7-67CA-438C-A6E3-B4AFA631120A}"/>
          </ac:grpSpMkLst>
        </pc:grpChg>
        <pc:grpChg chg="del">
          <ac:chgData name="Ledermann Albert (I-NAT-GST-CCS)" userId="a5f36771-4462-4696-8c40-8e1a21f9beab" providerId="ADAL" clId="{2A5419C7-9574-4FF8-9B81-A574792CAD2C}" dt="2022-06-09T14:49:13.489" v="34051" actId="478"/>
          <ac:grpSpMkLst>
            <pc:docMk/>
            <pc:sldMk cId="1520570621" sldId="936"/>
            <ac:grpSpMk id="41" creationId="{2F116FD8-DA70-47B4-97A2-6EB8C72A3F41}"/>
          </ac:grpSpMkLst>
        </pc:grpChg>
        <pc:grpChg chg="del">
          <ac:chgData name="Ledermann Albert (I-NAT-GST-CCS)" userId="a5f36771-4462-4696-8c40-8e1a21f9beab" providerId="ADAL" clId="{2A5419C7-9574-4FF8-9B81-A574792CAD2C}" dt="2022-06-09T14:49:13.489" v="34051" actId="478"/>
          <ac:grpSpMkLst>
            <pc:docMk/>
            <pc:sldMk cId="1520570621" sldId="936"/>
            <ac:grpSpMk id="62" creationId="{659AF027-4711-4E7C-9F7C-0C774223C6FA}"/>
          </ac:grpSpMkLst>
        </pc:grpChg>
      </pc:sldChg>
      <pc:sldChg chg="add del">
        <pc:chgData name="Ledermann Albert (I-NAT-GST-CCS)" userId="a5f36771-4462-4696-8c40-8e1a21f9beab" providerId="ADAL" clId="{2A5419C7-9574-4FF8-9B81-A574792CAD2C}" dt="2022-06-09T08:34:45.629" v="34024" actId="2696"/>
        <pc:sldMkLst>
          <pc:docMk/>
          <pc:sldMk cId="1969566439" sldId="936"/>
        </pc:sldMkLst>
      </pc:sldChg>
      <pc:sldChg chg="addSp delSp modSp add del mod chgLayout">
        <pc:chgData name="Ledermann Albert (I-NAT-GST-CCS)" userId="a5f36771-4462-4696-8c40-8e1a21f9beab" providerId="ADAL" clId="{2A5419C7-9574-4FF8-9B81-A574792CAD2C}" dt="2022-06-10T05:12:46.400" v="34138" actId="2696"/>
        <pc:sldMkLst>
          <pc:docMk/>
          <pc:sldMk cId="2113525872" sldId="936"/>
        </pc:sldMkLst>
        <pc:spChg chg="del mod ord">
          <ac:chgData name="Ledermann Albert (I-NAT-GST-CCS)" userId="a5f36771-4462-4696-8c40-8e1a21f9beab" providerId="ADAL" clId="{2A5419C7-9574-4FF8-9B81-A574792CAD2C}" dt="2022-06-10T05:11:24.561" v="34126" actId="478"/>
          <ac:spMkLst>
            <pc:docMk/>
            <pc:sldMk cId="2113525872" sldId="936"/>
            <ac:spMk id="3" creationId="{28ADFA4A-B131-4FFD-BD46-AA2BE3255289}"/>
          </ac:spMkLst>
        </pc:spChg>
        <pc:spChg chg="mod ord">
          <ac:chgData name="Ledermann Albert (I-NAT-GST-CCS)" userId="a5f36771-4462-4696-8c40-8e1a21f9beab" providerId="ADAL" clId="{2A5419C7-9574-4FF8-9B81-A574792CAD2C}" dt="2022-06-10T05:11:30.849" v="34127" actId="700"/>
          <ac:spMkLst>
            <pc:docMk/>
            <pc:sldMk cId="2113525872" sldId="936"/>
            <ac:spMk id="4" creationId="{2F3BFBF8-9AD8-49FD-A9A5-ED6A56C25A91}"/>
          </ac:spMkLst>
        </pc:spChg>
        <pc:spChg chg="add del mod ord">
          <ac:chgData name="Ledermann Albert (I-NAT-GST-CCS)" userId="a5f36771-4462-4696-8c40-8e1a21f9beab" providerId="ADAL" clId="{2A5419C7-9574-4FF8-9B81-A574792CAD2C}" dt="2022-06-10T05:11:30.849" v="34127" actId="700"/>
          <ac:spMkLst>
            <pc:docMk/>
            <pc:sldMk cId="2113525872" sldId="936"/>
            <ac:spMk id="5" creationId="{74CAF3E1-9E96-4936-88E9-BD1981EAF8DD}"/>
          </ac:spMkLst>
        </pc:spChg>
        <pc:spChg chg="add del mod ord">
          <ac:chgData name="Ledermann Albert (I-NAT-GST-CCS)" userId="a5f36771-4462-4696-8c40-8e1a21f9beab" providerId="ADAL" clId="{2A5419C7-9574-4FF8-9B81-A574792CAD2C}" dt="2022-06-10T05:11:30.849" v="34127" actId="700"/>
          <ac:spMkLst>
            <pc:docMk/>
            <pc:sldMk cId="2113525872" sldId="936"/>
            <ac:spMk id="6" creationId="{60F3DCE3-185A-4FC5-8B9E-A2073718CE09}"/>
          </ac:spMkLst>
        </pc:spChg>
        <pc:spChg chg="add del mod ord">
          <ac:chgData name="Ledermann Albert (I-NAT-GST-CCS)" userId="a5f36771-4462-4696-8c40-8e1a21f9beab" providerId="ADAL" clId="{2A5419C7-9574-4FF8-9B81-A574792CAD2C}" dt="2022-06-10T05:12:33.200" v="34135" actId="478"/>
          <ac:spMkLst>
            <pc:docMk/>
            <pc:sldMk cId="2113525872" sldId="936"/>
            <ac:spMk id="7" creationId="{A3DB4183-4C0A-4B4B-B7FD-C0828E45D6D9}"/>
          </ac:spMkLst>
        </pc:spChg>
        <pc:spChg chg="add del mod ord">
          <ac:chgData name="Ledermann Albert (I-NAT-GST-CCS)" userId="a5f36771-4462-4696-8c40-8e1a21f9beab" providerId="ADAL" clId="{2A5419C7-9574-4FF8-9B81-A574792CAD2C}" dt="2022-06-10T05:12:31.133" v="34134" actId="478"/>
          <ac:spMkLst>
            <pc:docMk/>
            <pc:sldMk cId="2113525872" sldId="936"/>
            <ac:spMk id="8" creationId="{F04076FF-BFA9-4B1A-AAF1-75279AFA2DD0}"/>
          </ac:spMkLst>
        </pc:spChg>
        <pc:grpChg chg="add mod">
          <ac:chgData name="Ledermann Albert (I-NAT-GST-CCS)" userId="a5f36771-4462-4696-8c40-8e1a21f9beab" providerId="ADAL" clId="{2A5419C7-9574-4FF8-9B81-A574792CAD2C}" dt="2022-06-10T05:12:39.400" v="34136" actId="164"/>
          <ac:grpSpMkLst>
            <pc:docMk/>
            <pc:sldMk cId="2113525872" sldId="936"/>
            <ac:grpSpMk id="9" creationId="{CD94B5B1-2685-4922-A014-0CF74C7E3370}"/>
          </ac:grpSpMkLst>
        </pc:grpChg>
        <pc:graphicFrameChg chg="mod">
          <ac:chgData name="Ledermann Albert (I-NAT-GST-CCS)" userId="a5f36771-4462-4696-8c40-8e1a21f9beab" providerId="ADAL" clId="{2A5419C7-9574-4FF8-9B81-A574792CAD2C}" dt="2022-06-10T05:12:39.400" v="34136" actId="164"/>
          <ac:graphicFrameMkLst>
            <pc:docMk/>
            <pc:sldMk cId="2113525872" sldId="936"/>
            <ac:graphicFrameMk id="11" creationId="{338417FD-7160-4CCC-9FDF-BD6B14CA0764}"/>
          </ac:graphicFrameMkLst>
        </pc:graphicFrameChg>
        <pc:picChg chg="mod">
          <ac:chgData name="Ledermann Albert (I-NAT-GST-CCS)" userId="a5f36771-4462-4696-8c40-8e1a21f9beab" providerId="ADAL" clId="{2A5419C7-9574-4FF8-9B81-A574792CAD2C}" dt="2022-06-10T05:12:39.400" v="34136" actId="164"/>
          <ac:picMkLst>
            <pc:docMk/>
            <pc:sldMk cId="2113525872" sldId="936"/>
            <ac:picMk id="13" creationId="{05CCBA3B-520E-454F-965A-EAB2FF28CE5D}"/>
          </ac:picMkLst>
        </pc:picChg>
      </pc:sldChg>
      <pc:sldChg chg="delSp add del mod">
        <pc:chgData name="Ledermann Albert (I-NAT-GST-CCS)" userId="a5f36771-4462-4696-8c40-8e1a21f9beab" providerId="ADAL" clId="{2A5419C7-9574-4FF8-9B81-A574792CAD2C}" dt="2022-06-09T12:59:48.141" v="34046" actId="2696"/>
        <pc:sldMkLst>
          <pc:docMk/>
          <pc:sldMk cId="3031872374" sldId="936"/>
        </pc:sldMkLst>
        <pc:spChg chg="del">
          <ac:chgData name="Ledermann Albert (I-NAT-GST-CCS)" userId="a5f36771-4462-4696-8c40-8e1a21f9beab" providerId="ADAL" clId="{2A5419C7-9574-4FF8-9B81-A574792CAD2C}" dt="2022-06-09T12:59:08.380" v="34045" actId="478"/>
          <ac:spMkLst>
            <pc:docMk/>
            <pc:sldMk cId="3031872374" sldId="936"/>
            <ac:spMk id="72" creationId="{51AF4C1C-24C6-44CD-B909-1ED13F69543A}"/>
          </ac:spMkLst>
        </pc:spChg>
        <pc:spChg chg="del">
          <ac:chgData name="Ledermann Albert (I-NAT-GST-CCS)" userId="a5f36771-4462-4696-8c40-8e1a21f9beab" providerId="ADAL" clId="{2A5419C7-9574-4FF8-9B81-A574792CAD2C}" dt="2022-06-09T12:59:08.380" v="34045" actId="478"/>
          <ac:spMkLst>
            <pc:docMk/>
            <pc:sldMk cId="3031872374" sldId="936"/>
            <ac:spMk id="73" creationId="{F2E95DA5-BC58-4DFB-897B-ACAB18B62A94}"/>
          </ac:spMkLst>
        </pc:spChg>
        <pc:spChg chg="del">
          <ac:chgData name="Ledermann Albert (I-NAT-GST-CCS)" userId="a5f36771-4462-4696-8c40-8e1a21f9beab" providerId="ADAL" clId="{2A5419C7-9574-4FF8-9B81-A574792CAD2C}" dt="2022-06-09T12:59:08.380" v="34045" actId="478"/>
          <ac:spMkLst>
            <pc:docMk/>
            <pc:sldMk cId="3031872374" sldId="936"/>
            <ac:spMk id="84" creationId="{2751AD96-1710-4E71-B495-546B49D6F9B6}"/>
          </ac:spMkLst>
        </pc:spChg>
        <pc:spChg chg="del">
          <ac:chgData name="Ledermann Albert (I-NAT-GST-CCS)" userId="a5f36771-4462-4696-8c40-8e1a21f9beab" providerId="ADAL" clId="{2A5419C7-9574-4FF8-9B81-A574792CAD2C}" dt="2022-06-09T12:59:08.380" v="34045" actId="478"/>
          <ac:spMkLst>
            <pc:docMk/>
            <pc:sldMk cId="3031872374" sldId="936"/>
            <ac:spMk id="85" creationId="{7B6AF1A1-847D-4DBA-B051-E192AA7DAE29}"/>
          </ac:spMkLst>
        </pc:spChg>
        <pc:spChg chg="del">
          <ac:chgData name="Ledermann Albert (I-NAT-GST-CCS)" userId="a5f36771-4462-4696-8c40-8e1a21f9beab" providerId="ADAL" clId="{2A5419C7-9574-4FF8-9B81-A574792CAD2C}" dt="2022-06-09T12:59:08.380" v="34045" actId="478"/>
          <ac:spMkLst>
            <pc:docMk/>
            <pc:sldMk cId="3031872374" sldId="936"/>
            <ac:spMk id="86" creationId="{0611C3CD-1A3E-44B2-B69C-835969CCB4F4}"/>
          </ac:spMkLst>
        </pc:spChg>
        <pc:spChg chg="del">
          <ac:chgData name="Ledermann Albert (I-NAT-GST-CCS)" userId="a5f36771-4462-4696-8c40-8e1a21f9beab" providerId="ADAL" clId="{2A5419C7-9574-4FF8-9B81-A574792CAD2C}" dt="2022-06-09T12:59:08.380" v="34045" actId="478"/>
          <ac:spMkLst>
            <pc:docMk/>
            <pc:sldMk cId="3031872374" sldId="936"/>
            <ac:spMk id="87" creationId="{B125596E-46AA-434F-9820-45005DC6E4B5}"/>
          </ac:spMkLst>
        </pc:spChg>
        <pc:spChg chg="del">
          <ac:chgData name="Ledermann Albert (I-NAT-GST-CCS)" userId="a5f36771-4462-4696-8c40-8e1a21f9beab" providerId="ADAL" clId="{2A5419C7-9574-4FF8-9B81-A574792CAD2C}" dt="2022-06-09T12:59:08.380" v="34045" actId="478"/>
          <ac:spMkLst>
            <pc:docMk/>
            <pc:sldMk cId="3031872374" sldId="936"/>
            <ac:spMk id="88" creationId="{37B89A1F-8AFA-4C76-ABC9-291653E73AA8}"/>
          </ac:spMkLst>
        </pc:spChg>
        <pc:spChg chg="del">
          <ac:chgData name="Ledermann Albert (I-NAT-GST-CCS)" userId="a5f36771-4462-4696-8c40-8e1a21f9beab" providerId="ADAL" clId="{2A5419C7-9574-4FF8-9B81-A574792CAD2C}" dt="2022-06-09T12:59:08.380" v="34045" actId="478"/>
          <ac:spMkLst>
            <pc:docMk/>
            <pc:sldMk cId="3031872374" sldId="936"/>
            <ac:spMk id="89" creationId="{5E051C4A-52A3-413C-BF0C-2488925EDA76}"/>
          </ac:spMkLst>
        </pc:spChg>
        <pc:spChg chg="del">
          <ac:chgData name="Ledermann Albert (I-NAT-GST-CCS)" userId="a5f36771-4462-4696-8c40-8e1a21f9beab" providerId="ADAL" clId="{2A5419C7-9574-4FF8-9B81-A574792CAD2C}" dt="2022-06-09T12:59:08.380" v="34045" actId="478"/>
          <ac:spMkLst>
            <pc:docMk/>
            <pc:sldMk cId="3031872374" sldId="936"/>
            <ac:spMk id="90" creationId="{2575137A-2A24-4B8C-8617-C366C2126A9C}"/>
          </ac:spMkLst>
        </pc:spChg>
        <pc:spChg chg="del">
          <ac:chgData name="Ledermann Albert (I-NAT-GST-CCS)" userId="a5f36771-4462-4696-8c40-8e1a21f9beab" providerId="ADAL" clId="{2A5419C7-9574-4FF8-9B81-A574792CAD2C}" dt="2022-06-09T12:59:08.380" v="34045" actId="478"/>
          <ac:spMkLst>
            <pc:docMk/>
            <pc:sldMk cId="3031872374" sldId="936"/>
            <ac:spMk id="91" creationId="{54C0D7D7-7A85-4D8D-BBDC-85DF4ACF3559}"/>
          </ac:spMkLst>
        </pc:spChg>
        <pc:grpChg chg="del">
          <ac:chgData name="Ledermann Albert (I-NAT-GST-CCS)" userId="a5f36771-4462-4696-8c40-8e1a21f9beab" providerId="ADAL" clId="{2A5419C7-9574-4FF8-9B81-A574792CAD2C}" dt="2022-06-09T12:59:08.380" v="34045" actId="478"/>
          <ac:grpSpMkLst>
            <pc:docMk/>
            <pc:sldMk cId="3031872374" sldId="936"/>
            <ac:grpSpMk id="49" creationId="{DC2F0D24-4D97-4192-B997-7815A2C73971}"/>
          </ac:grpSpMkLst>
        </pc:grpChg>
        <pc:grpChg chg="del">
          <ac:chgData name="Ledermann Albert (I-NAT-GST-CCS)" userId="a5f36771-4462-4696-8c40-8e1a21f9beab" providerId="ADAL" clId="{2A5419C7-9574-4FF8-9B81-A574792CAD2C}" dt="2022-06-09T12:59:08.380" v="34045" actId="478"/>
          <ac:grpSpMkLst>
            <pc:docMk/>
            <pc:sldMk cId="3031872374" sldId="936"/>
            <ac:grpSpMk id="80" creationId="{05DE03FC-1ABF-4503-8A7F-CDC7F2CD8145}"/>
          </ac:grpSpMkLst>
        </pc:grpChg>
        <pc:grpChg chg="del">
          <ac:chgData name="Ledermann Albert (I-NAT-GST-CCS)" userId="a5f36771-4462-4696-8c40-8e1a21f9beab" providerId="ADAL" clId="{2A5419C7-9574-4FF8-9B81-A574792CAD2C}" dt="2022-06-09T12:59:08.380" v="34045" actId="478"/>
          <ac:grpSpMkLst>
            <pc:docMk/>
            <pc:sldMk cId="3031872374" sldId="936"/>
            <ac:grpSpMk id="96" creationId="{03AE881D-E87F-41BF-9B88-0F2723338D1F}"/>
          </ac:grpSpMkLst>
        </pc:grpChg>
        <pc:grpChg chg="del">
          <ac:chgData name="Ledermann Albert (I-NAT-GST-CCS)" userId="a5f36771-4462-4696-8c40-8e1a21f9beab" providerId="ADAL" clId="{2A5419C7-9574-4FF8-9B81-A574792CAD2C}" dt="2022-06-09T12:59:08.380" v="34045" actId="478"/>
          <ac:grpSpMkLst>
            <pc:docMk/>
            <pc:sldMk cId="3031872374" sldId="936"/>
            <ac:grpSpMk id="149" creationId="{16204475-E2F1-472B-83F5-8E8DCE76C72A}"/>
          </ac:grpSpMkLst>
        </pc:grpChg>
      </pc:sldChg>
      <pc:sldChg chg="delSp add del mod">
        <pc:chgData name="Ledermann Albert (I-NAT-GST-CCS)" userId="a5f36771-4462-4696-8c40-8e1a21f9beab" providerId="ADAL" clId="{2A5419C7-9574-4FF8-9B81-A574792CAD2C}" dt="2022-06-09T12:47:22.008" v="34035" actId="2696"/>
        <pc:sldMkLst>
          <pc:docMk/>
          <pc:sldMk cId="3697241018" sldId="936"/>
        </pc:sldMkLst>
        <pc:grpChg chg="del">
          <ac:chgData name="Ledermann Albert (I-NAT-GST-CCS)" userId="a5f36771-4462-4696-8c40-8e1a21f9beab" providerId="ADAL" clId="{2A5419C7-9574-4FF8-9B81-A574792CAD2C}" dt="2022-06-09T12:45:31.661" v="34033" actId="478"/>
          <ac:grpSpMkLst>
            <pc:docMk/>
            <pc:sldMk cId="3697241018" sldId="936"/>
            <ac:grpSpMk id="9" creationId="{66D352FF-96FE-487F-8105-766B673FA824}"/>
          </ac:grpSpMkLst>
        </pc:grpChg>
        <pc:grpChg chg="del">
          <ac:chgData name="Ledermann Albert (I-NAT-GST-CCS)" userId="a5f36771-4462-4696-8c40-8e1a21f9beab" providerId="ADAL" clId="{2A5419C7-9574-4FF8-9B81-A574792CAD2C}" dt="2022-06-09T12:45:31.661" v="34033" actId="478"/>
          <ac:grpSpMkLst>
            <pc:docMk/>
            <pc:sldMk cId="3697241018" sldId="936"/>
            <ac:grpSpMk id="10" creationId="{C7FB8478-5A11-4465-84BB-77E0D500E166}"/>
          </ac:grpSpMkLst>
        </pc:grpChg>
        <pc:grpChg chg="del">
          <ac:chgData name="Ledermann Albert (I-NAT-GST-CCS)" userId="a5f36771-4462-4696-8c40-8e1a21f9beab" providerId="ADAL" clId="{2A5419C7-9574-4FF8-9B81-A574792CAD2C}" dt="2022-06-09T12:45:31.661" v="34033" actId="478"/>
          <ac:grpSpMkLst>
            <pc:docMk/>
            <pc:sldMk cId="3697241018" sldId="936"/>
            <ac:grpSpMk id="80" creationId="{B0C6EF39-091E-4529-B289-719CB32FFD23}"/>
          </ac:grpSpMkLst>
        </pc:grpChg>
        <pc:grpChg chg="del">
          <ac:chgData name="Ledermann Albert (I-NAT-GST-CCS)" userId="a5f36771-4462-4696-8c40-8e1a21f9beab" providerId="ADAL" clId="{2A5419C7-9574-4FF8-9B81-A574792CAD2C}" dt="2022-06-09T12:45:31.661" v="34033" actId="478"/>
          <ac:grpSpMkLst>
            <pc:docMk/>
            <pc:sldMk cId="3697241018" sldId="936"/>
            <ac:grpSpMk id="99" creationId="{E2204650-4430-4774-8624-53A4B8052969}"/>
          </ac:grpSpMkLst>
        </pc:grpChg>
        <pc:grpChg chg="del">
          <ac:chgData name="Ledermann Albert (I-NAT-GST-CCS)" userId="a5f36771-4462-4696-8c40-8e1a21f9beab" providerId="ADAL" clId="{2A5419C7-9574-4FF8-9B81-A574792CAD2C}" dt="2022-06-09T12:45:34.468" v="34034" actId="478"/>
          <ac:grpSpMkLst>
            <pc:docMk/>
            <pc:sldMk cId="3697241018" sldId="936"/>
            <ac:grpSpMk id="104" creationId="{52FDBD2E-8B75-4FD4-ADC6-0D13FFF655BB}"/>
          </ac:grpSpMkLst>
        </pc:grpChg>
      </pc:sldChg>
      <pc:sldChg chg="delSp add del mod">
        <pc:chgData name="Ledermann Albert (I-NAT-GST-CCS)" userId="a5f36771-4462-4696-8c40-8e1a21f9beab" providerId="ADAL" clId="{2A5419C7-9574-4FF8-9B81-A574792CAD2C}" dt="2022-06-09T12:55:42.022" v="34043" actId="2696"/>
        <pc:sldMkLst>
          <pc:docMk/>
          <pc:sldMk cId="3740938279" sldId="936"/>
        </pc:sldMkLst>
        <pc:grpChg chg="del">
          <ac:chgData name="Ledermann Albert (I-NAT-GST-CCS)" userId="a5f36771-4462-4696-8c40-8e1a21f9beab" providerId="ADAL" clId="{2A5419C7-9574-4FF8-9B81-A574792CAD2C}" dt="2022-06-09T12:53:07.599" v="34042" actId="478"/>
          <ac:grpSpMkLst>
            <pc:docMk/>
            <pc:sldMk cId="3740938279" sldId="936"/>
            <ac:grpSpMk id="11" creationId="{1CAF29A6-BB1B-404F-96AC-984908E519D0}"/>
          </ac:grpSpMkLst>
        </pc:grpChg>
        <pc:grpChg chg="del">
          <ac:chgData name="Ledermann Albert (I-NAT-GST-CCS)" userId="a5f36771-4462-4696-8c40-8e1a21f9beab" providerId="ADAL" clId="{2A5419C7-9574-4FF8-9B81-A574792CAD2C}" dt="2022-06-09T12:53:07.599" v="34042" actId="478"/>
          <ac:grpSpMkLst>
            <pc:docMk/>
            <pc:sldMk cId="3740938279" sldId="936"/>
            <ac:grpSpMk id="18" creationId="{E18A558B-A706-4BAF-9E79-5ED8745957C8}"/>
          </ac:grpSpMkLst>
        </pc:grpChg>
        <pc:grpChg chg="del">
          <ac:chgData name="Ledermann Albert (I-NAT-GST-CCS)" userId="a5f36771-4462-4696-8c40-8e1a21f9beab" providerId="ADAL" clId="{2A5419C7-9574-4FF8-9B81-A574792CAD2C}" dt="2022-06-09T12:53:02.057" v="34041" actId="478"/>
          <ac:grpSpMkLst>
            <pc:docMk/>
            <pc:sldMk cId="3740938279" sldId="936"/>
            <ac:grpSpMk id="41" creationId="{19C4AC66-EDE1-4C0A-8CFC-D84334861D21}"/>
          </ac:grpSpMkLst>
        </pc:grpChg>
      </pc:sldChg>
      <pc:sldChg chg="addSp delSp modSp new del mod ord">
        <pc:chgData name="Ledermann Albert (I-NAT-GST-CCS)" userId="a5f36771-4462-4696-8c40-8e1a21f9beab" providerId="ADAL" clId="{2A5419C7-9574-4FF8-9B81-A574792CAD2C}" dt="2022-06-22T05:24:52.607" v="38910" actId="2696"/>
        <pc:sldMkLst>
          <pc:docMk/>
          <pc:sldMk cId="1260368605" sldId="937"/>
        </pc:sldMkLst>
        <pc:spChg chg="del">
          <ac:chgData name="Ledermann Albert (I-NAT-GST-CCS)" userId="a5f36771-4462-4696-8c40-8e1a21f9beab" providerId="ADAL" clId="{2A5419C7-9574-4FF8-9B81-A574792CAD2C}" dt="2022-06-10T05:12:04.133" v="34130" actId="478"/>
          <ac:spMkLst>
            <pc:docMk/>
            <pc:sldMk cId="1260368605" sldId="937"/>
            <ac:spMk id="2" creationId="{901D4DE6-A45D-4C4B-9F8D-7627E79EFBA4}"/>
          </ac:spMkLst>
        </pc:spChg>
        <pc:spChg chg="add del mod">
          <ac:chgData name="Ledermann Albert (I-NAT-GST-CCS)" userId="a5f36771-4462-4696-8c40-8e1a21f9beab" providerId="ADAL" clId="{2A5419C7-9574-4FF8-9B81-A574792CAD2C}" dt="2022-06-10T07:57:09.506" v="34367" actId="478"/>
          <ac:spMkLst>
            <pc:docMk/>
            <pc:sldMk cId="1260368605" sldId="937"/>
            <ac:spMk id="4" creationId="{281E3312-2711-4C1E-ABB2-1AB8BDD87B30}"/>
          </ac:spMkLst>
        </pc:spChg>
        <pc:spChg chg="del">
          <ac:chgData name="Ledermann Albert (I-NAT-GST-CCS)" userId="a5f36771-4462-4696-8c40-8e1a21f9beab" providerId="ADAL" clId="{2A5419C7-9574-4FF8-9B81-A574792CAD2C}" dt="2022-06-10T05:12:10.892" v="34131" actId="478"/>
          <ac:spMkLst>
            <pc:docMk/>
            <pc:sldMk cId="1260368605" sldId="937"/>
            <ac:spMk id="4" creationId="{D706231A-9261-4405-8A98-2C1BE0330557}"/>
          </ac:spMkLst>
        </pc:spChg>
        <pc:spChg chg="del mod">
          <ac:chgData name="Ledermann Albert (I-NAT-GST-CCS)" userId="a5f36771-4462-4696-8c40-8e1a21f9beab" providerId="ADAL" clId="{2A5419C7-9574-4FF8-9B81-A574792CAD2C}" dt="2022-06-10T07:57:02.106" v="34366" actId="478"/>
          <ac:spMkLst>
            <pc:docMk/>
            <pc:sldMk cId="1260368605" sldId="937"/>
            <ac:spMk id="5" creationId="{7D24AD3D-9D8D-45F5-AFCD-986AFC83F982}"/>
          </ac:spMkLst>
        </pc:spChg>
        <pc:spChg chg="add mod">
          <ac:chgData name="Ledermann Albert (I-NAT-GST-CCS)" userId="a5f36771-4462-4696-8c40-8e1a21f9beab" providerId="ADAL" clId="{2A5419C7-9574-4FF8-9B81-A574792CAD2C}" dt="2022-06-10T07:57:18.406" v="34385" actId="20577"/>
          <ac:spMkLst>
            <pc:docMk/>
            <pc:sldMk cId="1260368605" sldId="937"/>
            <ac:spMk id="10" creationId="{5E0F286E-9C5B-429B-91A0-53B174017A97}"/>
          </ac:spMkLst>
        </pc:spChg>
        <pc:spChg chg="add mod">
          <ac:chgData name="Ledermann Albert (I-NAT-GST-CCS)" userId="a5f36771-4462-4696-8c40-8e1a21f9beab" providerId="ADAL" clId="{2A5419C7-9574-4FF8-9B81-A574792CAD2C}" dt="2022-06-21T11:36:17.054" v="38664" actId="1076"/>
          <ac:spMkLst>
            <pc:docMk/>
            <pc:sldMk cId="1260368605" sldId="937"/>
            <ac:spMk id="11" creationId="{D17EA35F-901A-460E-BB72-309189864726}"/>
          </ac:spMkLst>
        </pc:spChg>
        <pc:spChg chg="add mod">
          <ac:chgData name="Ledermann Albert (I-NAT-GST-CCS)" userId="a5f36771-4462-4696-8c40-8e1a21f9beab" providerId="ADAL" clId="{2A5419C7-9574-4FF8-9B81-A574792CAD2C}" dt="2022-06-21T08:58:30.639" v="38507" actId="1076"/>
          <ac:spMkLst>
            <pc:docMk/>
            <pc:sldMk cId="1260368605" sldId="937"/>
            <ac:spMk id="12" creationId="{8F69D850-BBD4-4BFC-B7E1-73201211B238}"/>
          </ac:spMkLst>
        </pc:spChg>
        <pc:spChg chg="add mod">
          <ac:chgData name="Ledermann Albert (I-NAT-GST-CCS)" userId="a5f36771-4462-4696-8c40-8e1a21f9beab" providerId="ADAL" clId="{2A5419C7-9574-4FF8-9B81-A574792CAD2C}" dt="2022-06-21T08:58:30.639" v="38507" actId="1076"/>
          <ac:spMkLst>
            <pc:docMk/>
            <pc:sldMk cId="1260368605" sldId="937"/>
            <ac:spMk id="13" creationId="{C9050A13-1873-4C4A-9EA9-495D57F08437}"/>
          </ac:spMkLst>
        </pc:spChg>
        <pc:spChg chg="add del mod">
          <ac:chgData name="Ledermann Albert (I-NAT-GST-CCS)" userId="a5f36771-4462-4696-8c40-8e1a21f9beab" providerId="ADAL" clId="{2A5419C7-9574-4FF8-9B81-A574792CAD2C}" dt="2022-06-21T08:15:46.521" v="37965" actId="478"/>
          <ac:spMkLst>
            <pc:docMk/>
            <pc:sldMk cId="1260368605" sldId="937"/>
            <ac:spMk id="14" creationId="{A4261985-8382-4EC7-9A59-98E3E937FCF7}"/>
          </ac:spMkLst>
        </pc:spChg>
        <pc:spChg chg="add del mod">
          <ac:chgData name="Ledermann Albert (I-NAT-GST-CCS)" userId="a5f36771-4462-4696-8c40-8e1a21f9beab" providerId="ADAL" clId="{2A5419C7-9574-4FF8-9B81-A574792CAD2C}" dt="2022-06-21T08:45:54.904" v="38375" actId="478"/>
          <ac:spMkLst>
            <pc:docMk/>
            <pc:sldMk cId="1260368605" sldId="937"/>
            <ac:spMk id="15" creationId="{C4B802DA-0003-47DB-BC82-C43FD63A3D9E}"/>
          </ac:spMkLst>
        </pc:spChg>
        <pc:spChg chg="add mod">
          <ac:chgData name="Ledermann Albert (I-NAT-GST-CCS)" userId="a5f36771-4462-4696-8c40-8e1a21f9beab" providerId="ADAL" clId="{2A5419C7-9574-4FF8-9B81-A574792CAD2C}" dt="2022-06-21T11:35:45.495" v="38660" actId="552"/>
          <ac:spMkLst>
            <pc:docMk/>
            <pc:sldMk cId="1260368605" sldId="937"/>
            <ac:spMk id="16" creationId="{EE35BB18-E1C8-4D09-9541-7E8B6940367D}"/>
          </ac:spMkLst>
        </pc:spChg>
        <pc:spChg chg="add mod">
          <ac:chgData name="Ledermann Albert (I-NAT-GST-CCS)" userId="a5f36771-4462-4696-8c40-8e1a21f9beab" providerId="ADAL" clId="{2A5419C7-9574-4FF8-9B81-A574792CAD2C}" dt="2022-06-21T08:58:58.483" v="38517" actId="1076"/>
          <ac:spMkLst>
            <pc:docMk/>
            <pc:sldMk cId="1260368605" sldId="937"/>
            <ac:spMk id="17" creationId="{7442293F-7C9C-48EA-A2EE-3233E8021B6B}"/>
          </ac:spMkLst>
        </pc:spChg>
        <pc:spChg chg="add del mod">
          <ac:chgData name="Ledermann Albert (I-NAT-GST-CCS)" userId="a5f36771-4462-4696-8c40-8e1a21f9beab" providerId="ADAL" clId="{2A5419C7-9574-4FF8-9B81-A574792CAD2C}" dt="2022-06-21T08:46:07.684" v="38377" actId="478"/>
          <ac:spMkLst>
            <pc:docMk/>
            <pc:sldMk cId="1260368605" sldId="937"/>
            <ac:spMk id="18" creationId="{06C6AD0C-3007-4B4A-8F99-86EC3A31FB09}"/>
          </ac:spMkLst>
        </pc:spChg>
        <pc:spChg chg="add del mod">
          <ac:chgData name="Ledermann Albert (I-NAT-GST-CCS)" userId="a5f36771-4462-4696-8c40-8e1a21f9beab" providerId="ADAL" clId="{2A5419C7-9574-4FF8-9B81-A574792CAD2C}" dt="2022-06-21T11:36:02.942" v="38662" actId="478"/>
          <ac:spMkLst>
            <pc:docMk/>
            <pc:sldMk cId="1260368605" sldId="937"/>
            <ac:spMk id="19" creationId="{005AF71B-ED3C-4A9D-BBE3-9C9296A2D102}"/>
          </ac:spMkLst>
        </pc:spChg>
        <pc:spChg chg="add mod">
          <ac:chgData name="Ledermann Albert (I-NAT-GST-CCS)" userId="a5f36771-4462-4696-8c40-8e1a21f9beab" providerId="ADAL" clId="{2A5419C7-9574-4FF8-9B81-A574792CAD2C}" dt="2022-06-21T11:36:33.423" v="38665" actId="1076"/>
          <ac:spMkLst>
            <pc:docMk/>
            <pc:sldMk cId="1260368605" sldId="937"/>
            <ac:spMk id="20" creationId="{02AE0D8B-55A1-4FFF-8E15-9C089F218A76}"/>
          </ac:spMkLst>
        </pc:spChg>
        <pc:grpChg chg="add del mod">
          <ac:chgData name="Ledermann Albert (I-NAT-GST-CCS)" userId="a5f36771-4462-4696-8c40-8e1a21f9beab" providerId="ADAL" clId="{2A5419C7-9574-4FF8-9B81-A574792CAD2C}" dt="2022-06-21T08:12:12.421" v="37920" actId="478"/>
          <ac:grpSpMkLst>
            <pc:docMk/>
            <pc:sldMk cId="1260368605" sldId="937"/>
            <ac:grpSpMk id="7" creationId="{407511E1-E185-45E1-9D05-FFB701CAE3F7}"/>
          </ac:grpSpMkLst>
        </pc:grpChg>
        <pc:graphicFrameChg chg="add del mod">
          <ac:chgData name="Ledermann Albert (I-NAT-GST-CCS)" userId="a5f36771-4462-4696-8c40-8e1a21f9beab" providerId="ADAL" clId="{2A5419C7-9574-4FF8-9B81-A574792CAD2C}" dt="2022-06-10T05:12:15.853" v="34133" actId="478"/>
          <ac:graphicFrameMkLst>
            <pc:docMk/>
            <pc:sldMk cId="1260368605" sldId="937"/>
            <ac:graphicFrameMk id="6" creationId="{FE2B4592-1FDA-4145-92E5-F35E9C8BD33E}"/>
          </ac:graphicFrameMkLst>
        </pc:graphicFrameChg>
        <pc:graphicFrameChg chg="mod">
          <ac:chgData name="Ledermann Albert (I-NAT-GST-CCS)" userId="a5f36771-4462-4696-8c40-8e1a21f9beab" providerId="ADAL" clId="{2A5419C7-9574-4FF8-9B81-A574792CAD2C}" dt="2022-06-21T11:42:28.957" v="38687" actId="108"/>
          <ac:graphicFrameMkLst>
            <pc:docMk/>
            <pc:sldMk cId="1260368605" sldId="937"/>
            <ac:graphicFrameMk id="8" creationId="{823AAD6B-BFBF-4547-AC8C-50DB50D221F2}"/>
          </ac:graphicFrameMkLst>
        </pc:graphicFrameChg>
        <pc:picChg chg="mod">
          <ac:chgData name="Ledermann Albert (I-NAT-GST-CCS)" userId="a5f36771-4462-4696-8c40-8e1a21f9beab" providerId="ADAL" clId="{2A5419C7-9574-4FF8-9B81-A574792CAD2C}" dt="2022-06-21T11:41:48.108" v="38678" actId="108"/>
          <ac:picMkLst>
            <pc:docMk/>
            <pc:sldMk cId="1260368605" sldId="937"/>
            <ac:picMk id="9" creationId="{1AF6BF90-F399-45AB-9766-B3F1313D8688}"/>
          </ac:picMkLst>
        </pc:picChg>
      </pc:sldChg>
      <pc:sldChg chg="addSp delSp modSp add mod">
        <pc:chgData name="Ledermann Albert (I-NAT-GST-CCS)" userId="a5f36771-4462-4696-8c40-8e1a21f9beab" providerId="ADAL" clId="{2A5419C7-9574-4FF8-9B81-A574792CAD2C}" dt="2022-06-23T21:42:33.150" v="39207"/>
        <pc:sldMkLst>
          <pc:docMk/>
          <pc:sldMk cId="3411617003" sldId="938"/>
        </pc:sldMkLst>
        <pc:spChg chg="mod">
          <ac:chgData name="Ledermann Albert (I-NAT-GST-CCS)" userId="a5f36771-4462-4696-8c40-8e1a21f9beab" providerId="ADAL" clId="{2A5419C7-9574-4FF8-9B81-A574792CAD2C}" dt="2022-06-11T07:38:06.487" v="35619" actId="20577"/>
          <ac:spMkLst>
            <pc:docMk/>
            <pc:sldMk cId="3411617003" sldId="938"/>
            <ac:spMk id="3" creationId="{88634188-2875-4668-B56E-DD2333E8E07A}"/>
          </ac:spMkLst>
        </pc:spChg>
        <pc:spChg chg="mod">
          <ac:chgData name="Ledermann Albert (I-NAT-GST-CCS)" userId="a5f36771-4462-4696-8c40-8e1a21f9beab" providerId="ADAL" clId="{2A5419C7-9574-4FF8-9B81-A574792CAD2C}" dt="2022-06-23T21:42:30.144" v="39206" actId="20577"/>
          <ac:spMkLst>
            <pc:docMk/>
            <pc:sldMk cId="3411617003" sldId="938"/>
            <ac:spMk id="106" creationId="{6CD5C2B1-91A5-4336-9719-BFC0111F5DAF}"/>
          </ac:spMkLst>
        </pc:spChg>
        <pc:spChg chg="del">
          <ac:chgData name="Ledermann Albert (I-NAT-GST-CCS)" userId="a5f36771-4462-4696-8c40-8e1a21f9beab" providerId="ADAL" clId="{2A5419C7-9574-4FF8-9B81-A574792CAD2C}" dt="2022-06-23T21:42:11.308" v="39200" actId="21"/>
          <ac:spMkLst>
            <pc:docMk/>
            <pc:sldMk cId="3411617003" sldId="938"/>
            <ac:spMk id="117" creationId="{24076747-FE55-4AD4-83D7-584B88753F86}"/>
          </ac:spMkLst>
        </pc:spChg>
        <pc:spChg chg="mod">
          <ac:chgData name="Ledermann Albert (I-NAT-GST-CCS)" userId="a5f36771-4462-4696-8c40-8e1a21f9beab" providerId="ADAL" clId="{2A5419C7-9574-4FF8-9B81-A574792CAD2C}" dt="2022-06-13T05:46:43.047" v="36327" actId="20577"/>
          <ac:spMkLst>
            <pc:docMk/>
            <pc:sldMk cId="3411617003" sldId="938"/>
            <ac:spMk id="123" creationId="{8BE4E88C-E1EA-4270-8FAC-1B84C52810A5}"/>
          </ac:spMkLst>
        </pc:spChg>
        <pc:spChg chg="add del mod">
          <ac:chgData name="Ledermann Albert (I-NAT-GST-CCS)" userId="a5f36771-4462-4696-8c40-8e1a21f9beab" providerId="ADAL" clId="{2A5419C7-9574-4FF8-9B81-A574792CAD2C}" dt="2022-06-23T21:42:23.556" v="39204" actId="21"/>
          <ac:spMkLst>
            <pc:docMk/>
            <pc:sldMk cId="3411617003" sldId="938"/>
            <ac:spMk id="126" creationId="{C5CFA613-0A38-4E2A-9FDB-0C11B2DFCE06}"/>
          </ac:spMkLst>
        </pc:spChg>
        <pc:spChg chg="mod">
          <ac:chgData name="Ledermann Albert (I-NAT-GST-CCS)" userId="a5f36771-4462-4696-8c40-8e1a21f9beab" providerId="ADAL" clId="{2A5419C7-9574-4FF8-9B81-A574792CAD2C}" dt="2022-06-10T09:22:58.269" v="34447"/>
          <ac:spMkLst>
            <pc:docMk/>
            <pc:sldMk cId="3411617003" sldId="938"/>
            <ac:spMk id="128" creationId="{1BD38112-56BB-4195-8CC0-B4FAED237765}"/>
          </ac:spMkLst>
        </pc:spChg>
        <pc:spChg chg="add mod">
          <ac:chgData name="Ledermann Albert (I-NAT-GST-CCS)" userId="a5f36771-4462-4696-8c40-8e1a21f9beab" providerId="ADAL" clId="{2A5419C7-9574-4FF8-9B81-A574792CAD2C}" dt="2022-06-23T21:42:33.150" v="39207"/>
          <ac:spMkLst>
            <pc:docMk/>
            <pc:sldMk cId="3411617003" sldId="938"/>
            <ac:spMk id="129" creationId="{722685CB-01BB-42D5-94EB-41C79D379BB5}"/>
          </ac:spMkLst>
        </pc:spChg>
        <pc:spChg chg="mod">
          <ac:chgData name="Ledermann Albert (I-NAT-GST-CCS)" userId="a5f36771-4462-4696-8c40-8e1a21f9beab" providerId="ADAL" clId="{2A5419C7-9574-4FF8-9B81-A574792CAD2C}" dt="2022-06-10T09:22:58.269" v="34447"/>
          <ac:spMkLst>
            <pc:docMk/>
            <pc:sldMk cId="3411617003" sldId="938"/>
            <ac:spMk id="137" creationId="{FA4F00D3-985E-40F8-98AB-E010A9B25E85}"/>
          </ac:spMkLst>
        </pc:spChg>
        <pc:grpChg chg="add mod">
          <ac:chgData name="Ledermann Albert (I-NAT-GST-CCS)" userId="a5f36771-4462-4696-8c40-8e1a21f9beab" providerId="ADAL" clId="{2A5419C7-9574-4FF8-9B81-A574792CAD2C}" dt="2022-06-10T09:22:58.269" v="34447"/>
          <ac:grpSpMkLst>
            <pc:docMk/>
            <pc:sldMk cId="3411617003" sldId="938"/>
            <ac:grpSpMk id="110" creationId="{8A3FF79E-9D5C-4B1A-A089-4A43B890F88C}"/>
          </ac:grpSpMkLst>
        </pc:grpChg>
        <pc:grpChg chg="mod">
          <ac:chgData name="Ledermann Albert (I-NAT-GST-CCS)" userId="a5f36771-4462-4696-8c40-8e1a21f9beab" providerId="ADAL" clId="{2A5419C7-9574-4FF8-9B81-A574792CAD2C}" dt="2022-06-10T09:22:58.269" v="34447"/>
          <ac:grpSpMkLst>
            <pc:docMk/>
            <pc:sldMk cId="3411617003" sldId="938"/>
            <ac:grpSpMk id="124" creationId="{7449EBE4-C5FE-4258-9D28-BA3BBFB66FD3}"/>
          </ac:grpSpMkLst>
        </pc:grpChg>
        <pc:grpChg chg="del">
          <ac:chgData name="Ledermann Albert (I-NAT-GST-CCS)" userId="a5f36771-4462-4696-8c40-8e1a21f9beab" providerId="ADAL" clId="{2A5419C7-9574-4FF8-9B81-A574792CAD2C}" dt="2022-06-10T09:22:58.003" v="34446" actId="478"/>
          <ac:grpSpMkLst>
            <pc:docMk/>
            <pc:sldMk cId="3411617003" sldId="938"/>
            <ac:grpSpMk id="126" creationId="{A6535885-FE0F-4B31-8CE2-3AE6058ACCE9}"/>
          </ac:grpSpMkLst>
        </pc:grpChg>
        <pc:grpChg chg="mod">
          <ac:chgData name="Ledermann Albert (I-NAT-GST-CCS)" userId="a5f36771-4462-4696-8c40-8e1a21f9beab" providerId="ADAL" clId="{2A5419C7-9574-4FF8-9B81-A574792CAD2C}" dt="2022-06-10T09:22:58.269" v="34447"/>
          <ac:grpSpMkLst>
            <pc:docMk/>
            <pc:sldMk cId="3411617003" sldId="938"/>
            <ac:grpSpMk id="138" creationId="{DEEA18D1-0740-498F-B5E1-2F80491EA236}"/>
          </ac:grpSpMkLst>
        </pc:grpChg>
        <pc:picChg chg="mod">
          <ac:chgData name="Ledermann Albert (I-NAT-GST-CCS)" userId="a5f36771-4462-4696-8c40-8e1a21f9beab" providerId="ADAL" clId="{2A5419C7-9574-4FF8-9B81-A574792CAD2C}" dt="2022-06-10T09:22:58.269" v="34447"/>
          <ac:picMkLst>
            <pc:docMk/>
            <pc:sldMk cId="3411617003" sldId="938"/>
            <ac:picMk id="125" creationId="{78012939-84C1-4F5C-9D23-1FFF0955A6F8}"/>
          </ac:picMkLst>
        </pc:picChg>
        <pc:picChg chg="mod">
          <ac:chgData name="Ledermann Albert (I-NAT-GST-CCS)" userId="a5f36771-4462-4696-8c40-8e1a21f9beab" providerId="ADAL" clId="{2A5419C7-9574-4FF8-9B81-A574792CAD2C}" dt="2022-06-10T09:22:58.269" v="34447"/>
          <ac:picMkLst>
            <pc:docMk/>
            <pc:sldMk cId="3411617003" sldId="938"/>
            <ac:picMk id="165" creationId="{41FB5504-36F5-4881-9CCE-9A229B754230}"/>
          </ac:picMkLst>
        </pc:picChg>
        <pc:picChg chg="mod">
          <ac:chgData name="Ledermann Albert (I-NAT-GST-CCS)" userId="a5f36771-4462-4696-8c40-8e1a21f9beab" providerId="ADAL" clId="{2A5419C7-9574-4FF8-9B81-A574792CAD2C}" dt="2022-06-10T07:59:17.456" v="34389" actId="14100"/>
          <ac:picMkLst>
            <pc:docMk/>
            <pc:sldMk cId="3411617003" sldId="938"/>
            <ac:picMk id="168" creationId="{7CC6CE87-3042-4993-941D-D39D7A8F092F}"/>
          </ac:picMkLst>
        </pc:picChg>
        <pc:picChg chg="mod">
          <ac:chgData name="Ledermann Albert (I-NAT-GST-CCS)" userId="a5f36771-4462-4696-8c40-8e1a21f9beab" providerId="ADAL" clId="{2A5419C7-9574-4FF8-9B81-A574792CAD2C}" dt="2022-06-10T09:22:58.269" v="34447"/>
          <ac:picMkLst>
            <pc:docMk/>
            <pc:sldMk cId="3411617003" sldId="938"/>
            <ac:picMk id="171" creationId="{D36130F3-81D4-4465-B52E-743FF0F1B896}"/>
          </ac:picMkLst>
        </pc:picChg>
        <pc:picChg chg="mod">
          <ac:chgData name="Ledermann Albert (I-NAT-GST-CCS)" userId="a5f36771-4462-4696-8c40-8e1a21f9beab" providerId="ADAL" clId="{2A5419C7-9574-4FF8-9B81-A574792CAD2C}" dt="2022-06-10T09:22:58.269" v="34447"/>
          <ac:picMkLst>
            <pc:docMk/>
            <pc:sldMk cId="3411617003" sldId="938"/>
            <ac:picMk id="172" creationId="{A8E194BE-2E1B-4B3F-9BAE-6D5A1F08541B}"/>
          </ac:picMkLst>
        </pc:picChg>
        <pc:picChg chg="mod">
          <ac:chgData name="Ledermann Albert (I-NAT-GST-CCS)" userId="a5f36771-4462-4696-8c40-8e1a21f9beab" providerId="ADAL" clId="{2A5419C7-9574-4FF8-9B81-A574792CAD2C}" dt="2022-06-10T09:22:58.269" v="34447"/>
          <ac:picMkLst>
            <pc:docMk/>
            <pc:sldMk cId="3411617003" sldId="938"/>
            <ac:picMk id="173" creationId="{458A8A2D-00CB-4CE9-B568-9918FE2B36BA}"/>
          </ac:picMkLst>
        </pc:picChg>
      </pc:sldChg>
      <pc:sldChg chg="addSp delSp modSp add mod">
        <pc:chgData name="Ledermann Albert (I-NAT-GST-CCS)" userId="a5f36771-4462-4696-8c40-8e1a21f9beab" providerId="ADAL" clId="{2A5419C7-9574-4FF8-9B81-A574792CAD2C}" dt="2022-06-23T21:42:56.427" v="39213"/>
        <pc:sldMkLst>
          <pc:docMk/>
          <pc:sldMk cId="2085860910" sldId="939"/>
        </pc:sldMkLst>
        <pc:spChg chg="mod">
          <ac:chgData name="Ledermann Albert (I-NAT-GST-CCS)" userId="a5f36771-4462-4696-8c40-8e1a21f9beab" providerId="ADAL" clId="{2A5419C7-9574-4FF8-9B81-A574792CAD2C}" dt="2022-06-11T07:39:13.218" v="35650" actId="20577"/>
          <ac:spMkLst>
            <pc:docMk/>
            <pc:sldMk cId="2085860910" sldId="939"/>
            <ac:spMk id="3" creationId="{88634188-2875-4668-B56E-DD2333E8E07A}"/>
          </ac:spMkLst>
        </pc:spChg>
        <pc:spChg chg="mod">
          <ac:chgData name="Ledermann Albert (I-NAT-GST-CCS)" userId="a5f36771-4462-4696-8c40-8e1a21f9beab" providerId="ADAL" clId="{2A5419C7-9574-4FF8-9B81-A574792CAD2C}" dt="2022-06-23T21:42:53.867" v="39212" actId="20577"/>
          <ac:spMkLst>
            <pc:docMk/>
            <pc:sldMk cId="2085860910" sldId="939"/>
            <ac:spMk id="106" creationId="{6CD5C2B1-91A5-4336-9719-BFC0111F5DAF}"/>
          </ac:spMkLst>
        </pc:spChg>
        <pc:spChg chg="add mod">
          <ac:chgData name="Ledermann Albert (I-NAT-GST-CCS)" userId="a5f36771-4462-4696-8c40-8e1a21f9beab" providerId="ADAL" clId="{2A5419C7-9574-4FF8-9B81-A574792CAD2C}" dt="2022-06-23T21:42:56.427" v="39213"/>
          <ac:spMkLst>
            <pc:docMk/>
            <pc:sldMk cId="2085860910" sldId="939"/>
            <ac:spMk id="109" creationId="{499222D9-67EE-4DD4-AD10-747D8875E477}"/>
          </ac:spMkLst>
        </pc:spChg>
        <pc:spChg chg="add del">
          <ac:chgData name="Ledermann Albert (I-NAT-GST-CCS)" userId="a5f36771-4462-4696-8c40-8e1a21f9beab" providerId="ADAL" clId="{2A5419C7-9574-4FF8-9B81-A574792CAD2C}" dt="2022-06-23T21:42:49.222" v="39210" actId="21"/>
          <ac:spMkLst>
            <pc:docMk/>
            <pc:sldMk cId="2085860910" sldId="939"/>
            <ac:spMk id="129" creationId="{02312AE1-46C0-462A-BA5D-F2B7C19A4189}"/>
          </ac:spMkLst>
        </pc:spChg>
        <pc:spChg chg="mod">
          <ac:chgData name="Ledermann Albert (I-NAT-GST-CCS)" userId="a5f36771-4462-4696-8c40-8e1a21f9beab" providerId="ADAL" clId="{2A5419C7-9574-4FF8-9B81-A574792CAD2C}" dt="2022-06-13T05:46:49.462" v="36334" actId="20577"/>
          <ac:spMkLst>
            <pc:docMk/>
            <pc:sldMk cId="2085860910" sldId="939"/>
            <ac:spMk id="130" creationId="{838753D3-D5FF-4A3E-A2B9-CB0E946388DF}"/>
          </ac:spMkLst>
        </pc:spChg>
        <pc:spChg chg="mod">
          <ac:chgData name="Ledermann Albert (I-NAT-GST-CCS)" userId="a5f36771-4462-4696-8c40-8e1a21f9beab" providerId="ADAL" clId="{2A5419C7-9574-4FF8-9B81-A574792CAD2C}" dt="2022-06-10T09:23:05.755" v="34449"/>
          <ac:spMkLst>
            <pc:docMk/>
            <pc:sldMk cId="2085860910" sldId="939"/>
            <ac:spMk id="133" creationId="{4FAC007C-477A-4680-8B96-0E96B79ED842}"/>
          </ac:spMkLst>
        </pc:spChg>
        <pc:spChg chg="mod">
          <ac:chgData name="Ledermann Albert (I-NAT-GST-CCS)" userId="a5f36771-4462-4696-8c40-8e1a21f9beab" providerId="ADAL" clId="{2A5419C7-9574-4FF8-9B81-A574792CAD2C}" dt="2022-06-10T09:23:05.755" v="34449"/>
          <ac:spMkLst>
            <pc:docMk/>
            <pc:sldMk cId="2085860910" sldId="939"/>
            <ac:spMk id="134" creationId="{C16518E8-52EF-4BA8-AB94-0ADFBF8A805B}"/>
          </ac:spMkLst>
        </pc:spChg>
        <pc:grpChg chg="del">
          <ac:chgData name="Ledermann Albert (I-NAT-GST-CCS)" userId="a5f36771-4462-4696-8c40-8e1a21f9beab" providerId="ADAL" clId="{2A5419C7-9574-4FF8-9B81-A574792CAD2C}" dt="2022-06-10T09:23:05.486" v="34448" actId="478"/>
          <ac:grpSpMkLst>
            <pc:docMk/>
            <pc:sldMk cId="2085860910" sldId="939"/>
            <ac:grpSpMk id="93" creationId="{D4C2309B-6CAE-4FB2-9DA6-941942319B17}"/>
          </ac:grpSpMkLst>
        </pc:grpChg>
        <pc:grpChg chg="add mod">
          <ac:chgData name="Ledermann Albert (I-NAT-GST-CCS)" userId="a5f36771-4462-4696-8c40-8e1a21f9beab" providerId="ADAL" clId="{2A5419C7-9574-4FF8-9B81-A574792CAD2C}" dt="2022-06-10T09:23:05.755" v="34449"/>
          <ac:grpSpMkLst>
            <pc:docMk/>
            <pc:sldMk cId="2085860910" sldId="939"/>
            <ac:grpSpMk id="128" creationId="{457BFE5D-802A-4F09-8ADF-A50DC8C034BF}"/>
          </ac:grpSpMkLst>
        </pc:grpChg>
        <pc:grpChg chg="mod">
          <ac:chgData name="Ledermann Albert (I-NAT-GST-CCS)" userId="a5f36771-4462-4696-8c40-8e1a21f9beab" providerId="ADAL" clId="{2A5419C7-9574-4FF8-9B81-A574792CAD2C}" dt="2022-06-10T09:23:05.755" v="34449"/>
          <ac:grpSpMkLst>
            <pc:docMk/>
            <pc:sldMk cId="2085860910" sldId="939"/>
            <ac:grpSpMk id="131" creationId="{AF3D3E63-C1B4-4CCB-BE4C-5BEC16A61E91}"/>
          </ac:grpSpMkLst>
        </pc:grpChg>
        <pc:grpChg chg="mod">
          <ac:chgData name="Ledermann Albert (I-NAT-GST-CCS)" userId="a5f36771-4462-4696-8c40-8e1a21f9beab" providerId="ADAL" clId="{2A5419C7-9574-4FF8-9B81-A574792CAD2C}" dt="2022-06-10T09:23:05.755" v="34449"/>
          <ac:grpSpMkLst>
            <pc:docMk/>
            <pc:sldMk cId="2085860910" sldId="939"/>
            <ac:grpSpMk id="135" creationId="{8CE5BA8D-14D1-43A1-A9F3-8E02E1A85640}"/>
          </ac:grpSpMkLst>
        </pc:grpChg>
        <pc:picChg chg="mod">
          <ac:chgData name="Ledermann Albert (I-NAT-GST-CCS)" userId="a5f36771-4462-4696-8c40-8e1a21f9beab" providerId="ADAL" clId="{2A5419C7-9574-4FF8-9B81-A574792CAD2C}" dt="2022-06-10T09:23:05.755" v="34449"/>
          <ac:picMkLst>
            <pc:docMk/>
            <pc:sldMk cId="2085860910" sldId="939"/>
            <ac:picMk id="132" creationId="{67F2B0FE-54B5-4E93-87AB-827D0757EE4E}"/>
          </ac:picMkLst>
        </pc:picChg>
        <pc:picChg chg="mod">
          <ac:chgData name="Ledermann Albert (I-NAT-GST-CCS)" userId="a5f36771-4462-4696-8c40-8e1a21f9beab" providerId="ADAL" clId="{2A5419C7-9574-4FF8-9B81-A574792CAD2C}" dt="2022-06-10T09:23:05.755" v="34449"/>
          <ac:picMkLst>
            <pc:docMk/>
            <pc:sldMk cId="2085860910" sldId="939"/>
            <ac:picMk id="136" creationId="{94C26CEF-B613-42DD-8DB8-1FBA4F7CDE44}"/>
          </ac:picMkLst>
        </pc:picChg>
        <pc:picChg chg="mod">
          <ac:chgData name="Ledermann Albert (I-NAT-GST-CCS)" userId="a5f36771-4462-4696-8c40-8e1a21f9beab" providerId="ADAL" clId="{2A5419C7-9574-4FF8-9B81-A574792CAD2C}" dt="2022-06-10T09:23:05.755" v="34449"/>
          <ac:picMkLst>
            <pc:docMk/>
            <pc:sldMk cId="2085860910" sldId="939"/>
            <ac:picMk id="137" creationId="{62627BEC-9A51-402A-8F7E-C190B79D3377}"/>
          </ac:picMkLst>
        </pc:picChg>
        <pc:picChg chg="mod">
          <ac:chgData name="Ledermann Albert (I-NAT-GST-CCS)" userId="a5f36771-4462-4696-8c40-8e1a21f9beab" providerId="ADAL" clId="{2A5419C7-9574-4FF8-9B81-A574792CAD2C}" dt="2022-06-10T09:23:05.755" v="34449"/>
          <ac:picMkLst>
            <pc:docMk/>
            <pc:sldMk cId="2085860910" sldId="939"/>
            <ac:picMk id="138" creationId="{15003ABC-A67B-4E07-91DC-21BF2AA40A92}"/>
          </ac:picMkLst>
        </pc:picChg>
        <pc:picChg chg="mod">
          <ac:chgData name="Ledermann Albert (I-NAT-GST-CCS)" userId="a5f36771-4462-4696-8c40-8e1a21f9beab" providerId="ADAL" clId="{2A5419C7-9574-4FF8-9B81-A574792CAD2C}" dt="2022-06-10T09:23:05.755" v="34449"/>
          <ac:picMkLst>
            <pc:docMk/>
            <pc:sldMk cId="2085860910" sldId="939"/>
            <ac:picMk id="139" creationId="{68D47884-E693-4B5B-AA41-161EF67621F8}"/>
          </ac:picMkLst>
        </pc:picChg>
        <pc:picChg chg="mod">
          <ac:chgData name="Ledermann Albert (I-NAT-GST-CCS)" userId="a5f36771-4462-4696-8c40-8e1a21f9beab" providerId="ADAL" clId="{2A5419C7-9574-4FF8-9B81-A574792CAD2C}" dt="2022-06-10T07:59:24.589" v="34390" actId="14100"/>
          <ac:picMkLst>
            <pc:docMk/>
            <pc:sldMk cId="2085860910" sldId="939"/>
            <ac:picMk id="168" creationId="{7CC6CE87-3042-4993-941D-D39D7A8F092F}"/>
          </ac:picMkLst>
        </pc:picChg>
      </pc:sldChg>
      <pc:sldChg chg="modSp add mod">
        <pc:chgData name="Ledermann Albert (I-NAT-GST-CCS)" userId="a5f36771-4462-4696-8c40-8e1a21f9beab" providerId="ADAL" clId="{2A5419C7-9574-4FF8-9B81-A574792CAD2C}" dt="2022-06-10T08:02:01.673" v="34400" actId="20577"/>
        <pc:sldMkLst>
          <pc:docMk/>
          <pc:sldMk cId="1751794486" sldId="940"/>
        </pc:sldMkLst>
        <pc:spChg chg="mod">
          <ac:chgData name="Ledermann Albert (I-NAT-GST-CCS)" userId="a5f36771-4462-4696-8c40-8e1a21f9beab" providerId="ADAL" clId="{2A5419C7-9574-4FF8-9B81-A574792CAD2C}" dt="2022-06-10T08:02:01.673" v="34400" actId="20577"/>
          <ac:spMkLst>
            <pc:docMk/>
            <pc:sldMk cId="1751794486" sldId="940"/>
            <ac:spMk id="6" creationId="{C4DEDB0E-BB49-4DB8-8636-8EDDC802DD86}"/>
          </ac:spMkLst>
        </pc:spChg>
      </pc:sldChg>
      <pc:sldChg chg="modSp add mod">
        <pc:chgData name="Ledermann Albert (I-NAT-GST-CCS)" userId="a5f36771-4462-4696-8c40-8e1a21f9beab" providerId="ADAL" clId="{2A5419C7-9574-4FF8-9B81-A574792CAD2C}" dt="2022-06-11T06:51:43.564" v="35056" actId="20577"/>
        <pc:sldMkLst>
          <pc:docMk/>
          <pc:sldMk cId="1421719042" sldId="941"/>
        </pc:sldMkLst>
        <pc:spChg chg="mod">
          <ac:chgData name="Ledermann Albert (I-NAT-GST-CCS)" userId="a5f36771-4462-4696-8c40-8e1a21f9beab" providerId="ADAL" clId="{2A5419C7-9574-4FF8-9B81-A574792CAD2C}" dt="2022-06-11T06:51:43.564" v="35056" actId="20577"/>
          <ac:spMkLst>
            <pc:docMk/>
            <pc:sldMk cId="1421719042" sldId="941"/>
            <ac:spMk id="6" creationId="{C4DEDB0E-BB49-4DB8-8636-8EDDC802DD86}"/>
          </ac:spMkLst>
        </pc:spChg>
      </pc:sldChg>
      <pc:sldChg chg="modSp add mod">
        <pc:chgData name="Ledermann Albert (I-NAT-GST-CCS)" userId="a5f36771-4462-4696-8c40-8e1a21f9beab" providerId="ADAL" clId="{2A5419C7-9574-4FF8-9B81-A574792CAD2C}" dt="2022-06-11T07:15:59.740" v="35406" actId="255"/>
        <pc:sldMkLst>
          <pc:docMk/>
          <pc:sldMk cId="2308523161" sldId="942"/>
        </pc:sldMkLst>
        <pc:spChg chg="mod">
          <ac:chgData name="Ledermann Albert (I-NAT-GST-CCS)" userId="a5f36771-4462-4696-8c40-8e1a21f9beab" providerId="ADAL" clId="{2A5419C7-9574-4FF8-9B81-A574792CAD2C}" dt="2022-06-11T07:15:59.740" v="35406" actId="255"/>
          <ac:spMkLst>
            <pc:docMk/>
            <pc:sldMk cId="2308523161" sldId="942"/>
            <ac:spMk id="6" creationId="{C4DEDB0E-BB49-4DB8-8636-8EDDC802DD86}"/>
          </ac:spMkLst>
        </pc:spChg>
      </pc:sldChg>
      <pc:sldChg chg="add">
        <pc:chgData name="Ledermann Albert (I-NAT-GST-CCS)" userId="a5f36771-4462-4696-8c40-8e1a21f9beab" providerId="ADAL" clId="{2A5419C7-9574-4FF8-9B81-A574792CAD2C}" dt="2022-06-10T05:34:24.903" v="34251"/>
        <pc:sldMkLst>
          <pc:docMk/>
          <pc:sldMk cId="1343949855" sldId="943"/>
        </pc:sldMkLst>
      </pc:sldChg>
      <pc:sldChg chg="add">
        <pc:chgData name="Ledermann Albert (I-NAT-GST-CCS)" userId="a5f36771-4462-4696-8c40-8e1a21f9beab" providerId="ADAL" clId="{2A5419C7-9574-4FF8-9B81-A574792CAD2C}" dt="2022-06-10T05:34:31.865" v="34253"/>
        <pc:sldMkLst>
          <pc:docMk/>
          <pc:sldMk cId="2609690910" sldId="944"/>
        </pc:sldMkLst>
      </pc:sldChg>
      <pc:sldChg chg="add">
        <pc:chgData name="Ledermann Albert (I-NAT-GST-CCS)" userId="a5f36771-4462-4696-8c40-8e1a21f9beab" providerId="ADAL" clId="{2A5419C7-9574-4FF8-9B81-A574792CAD2C}" dt="2022-06-10T05:34:49.086" v="34255"/>
        <pc:sldMkLst>
          <pc:docMk/>
          <pc:sldMk cId="3966769380" sldId="945"/>
        </pc:sldMkLst>
      </pc:sldChg>
      <pc:sldChg chg="add">
        <pc:chgData name="Ledermann Albert (I-NAT-GST-CCS)" userId="a5f36771-4462-4696-8c40-8e1a21f9beab" providerId="ADAL" clId="{2A5419C7-9574-4FF8-9B81-A574792CAD2C}" dt="2022-06-10T05:35:07.159" v="34259"/>
        <pc:sldMkLst>
          <pc:docMk/>
          <pc:sldMk cId="2573278323" sldId="946"/>
        </pc:sldMkLst>
      </pc:sldChg>
      <pc:sldChg chg="add">
        <pc:chgData name="Ledermann Albert (I-NAT-GST-CCS)" userId="a5f36771-4462-4696-8c40-8e1a21f9beab" providerId="ADAL" clId="{2A5419C7-9574-4FF8-9B81-A574792CAD2C}" dt="2022-06-10T05:35:14.194" v="34261"/>
        <pc:sldMkLst>
          <pc:docMk/>
          <pc:sldMk cId="3609236017" sldId="947"/>
        </pc:sldMkLst>
      </pc:sldChg>
      <pc:sldChg chg="add">
        <pc:chgData name="Ledermann Albert (I-NAT-GST-CCS)" userId="a5f36771-4462-4696-8c40-8e1a21f9beab" providerId="ADAL" clId="{2A5419C7-9574-4FF8-9B81-A574792CAD2C}" dt="2022-06-10T05:35:20.916" v="34263"/>
        <pc:sldMkLst>
          <pc:docMk/>
          <pc:sldMk cId="4112891404" sldId="948"/>
        </pc:sldMkLst>
      </pc:sldChg>
      <pc:sldChg chg="add">
        <pc:chgData name="Ledermann Albert (I-NAT-GST-CCS)" userId="a5f36771-4462-4696-8c40-8e1a21f9beab" providerId="ADAL" clId="{2A5419C7-9574-4FF8-9B81-A574792CAD2C}" dt="2022-06-10T05:35:36.891" v="34265"/>
        <pc:sldMkLst>
          <pc:docMk/>
          <pc:sldMk cId="1619587515" sldId="949"/>
        </pc:sldMkLst>
      </pc:sldChg>
      <pc:sldChg chg="add">
        <pc:chgData name="Ledermann Albert (I-NAT-GST-CCS)" userId="a5f36771-4462-4696-8c40-8e1a21f9beab" providerId="ADAL" clId="{2A5419C7-9574-4FF8-9B81-A574792CAD2C}" dt="2022-06-10T05:36:01.313" v="34267"/>
        <pc:sldMkLst>
          <pc:docMk/>
          <pc:sldMk cId="1411759627" sldId="950"/>
        </pc:sldMkLst>
      </pc:sldChg>
      <pc:sldChg chg="delSp add del mod">
        <pc:chgData name="Ledermann Albert (I-NAT-GST-CCS)" userId="a5f36771-4462-4696-8c40-8e1a21f9beab" providerId="ADAL" clId="{2A5419C7-9574-4FF8-9B81-A574792CAD2C}" dt="2022-06-10T20:20:25.241" v="34929" actId="2696"/>
        <pc:sldMkLst>
          <pc:docMk/>
          <pc:sldMk cId="1733771398" sldId="951"/>
        </pc:sldMkLst>
        <pc:grpChg chg="del">
          <ac:chgData name="Ledermann Albert (I-NAT-GST-CCS)" userId="a5f36771-4462-4696-8c40-8e1a21f9beab" providerId="ADAL" clId="{2A5419C7-9574-4FF8-9B81-A574792CAD2C}" dt="2022-06-10T20:19:05.052" v="34926" actId="478"/>
          <ac:grpSpMkLst>
            <pc:docMk/>
            <pc:sldMk cId="1733771398" sldId="951"/>
            <ac:grpSpMk id="5" creationId="{8889E025-F0C4-417E-A656-D47110E703ED}"/>
          </ac:grpSpMkLst>
        </pc:grpChg>
        <pc:grpChg chg="del">
          <ac:chgData name="Ledermann Albert (I-NAT-GST-CCS)" userId="a5f36771-4462-4696-8c40-8e1a21f9beab" providerId="ADAL" clId="{2A5419C7-9574-4FF8-9B81-A574792CAD2C}" dt="2022-06-10T20:19:07.852" v="34928" actId="478"/>
          <ac:grpSpMkLst>
            <pc:docMk/>
            <pc:sldMk cId="1733771398" sldId="951"/>
            <ac:grpSpMk id="6" creationId="{DD826734-EB0C-4382-9481-CF41D31BE1A1}"/>
          </ac:grpSpMkLst>
        </pc:grpChg>
        <pc:grpChg chg="del">
          <ac:chgData name="Ledermann Albert (I-NAT-GST-CCS)" userId="a5f36771-4462-4696-8c40-8e1a21f9beab" providerId="ADAL" clId="{2A5419C7-9574-4FF8-9B81-A574792CAD2C}" dt="2022-06-10T20:19:06.725" v="34927" actId="478"/>
          <ac:grpSpMkLst>
            <pc:docMk/>
            <pc:sldMk cId="1733771398" sldId="951"/>
            <ac:grpSpMk id="66" creationId="{53B2AC68-D243-4627-B918-AFDBA8E10905}"/>
          </ac:grpSpMkLst>
        </pc:grpChg>
        <pc:grpChg chg="del">
          <ac:chgData name="Ledermann Albert (I-NAT-GST-CCS)" userId="a5f36771-4462-4696-8c40-8e1a21f9beab" providerId="ADAL" clId="{2A5419C7-9574-4FF8-9B81-A574792CAD2C}" dt="2022-06-10T20:19:02.862" v="34925" actId="478"/>
          <ac:grpSpMkLst>
            <pc:docMk/>
            <pc:sldMk cId="1733771398" sldId="951"/>
            <ac:grpSpMk id="75" creationId="{C6381A77-D896-4455-A166-CBC2F4000DC1}"/>
          </ac:grpSpMkLst>
        </pc:grpChg>
      </pc:sldChg>
      <pc:sldChg chg="addSp delSp modSp add del mod">
        <pc:chgData name="Ledermann Albert (I-NAT-GST-CCS)" userId="a5f36771-4462-4696-8c40-8e1a21f9beab" providerId="ADAL" clId="{2A5419C7-9574-4FF8-9B81-A574792CAD2C}" dt="2022-06-10T20:12:57.214" v="34923" actId="2696"/>
        <pc:sldMkLst>
          <pc:docMk/>
          <pc:sldMk cId="2249170942" sldId="951"/>
        </pc:sldMkLst>
        <pc:spChg chg="del">
          <ac:chgData name="Ledermann Albert (I-NAT-GST-CCS)" userId="a5f36771-4462-4696-8c40-8e1a21f9beab" providerId="ADAL" clId="{2A5419C7-9574-4FF8-9B81-A574792CAD2C}" dt="2022-06-10T20:00:28.258" v="34908" actId="478"/>
          <ac:spMkLst>
            <pc:docMk/>
            <pc:sldMk cId="2249170942" sldId="951"/>
            <ac:spMk id="55" creationId="{92981949-DBFE-406A-B8F0-8975EFCFC09B}"/>
          </ac:spMkLst>
        </pc:spChg>
        <pc:spChg chg="del">
          <ac:chgData name="Ledermann Albert (I-NAT-GST-CCS)" userId="a5f36771-4462-4696-8c40-8e1a21f9beab" providerId="ADAL" clId="{2A5419C7-9574-4FF8-9B81-A574792CAD2C}" dt="2022-06-10T20:00:31.336" v="34909" actId="478"/>
          <ac:spMkLst>
            <pc:docMk/>
            <pc:sldMk cId="2249170942" sldId="951"/>
            <ac:spMk id="56" creationId="{2D7BAC93-E415-467C-9085-F569419833C3}"/>
          </ac:spMkLst>
        </pc:spChg>
        <pc:spChg chg="del">
          <ac:chgData name="Ledermann Albert (I-NAT-GST-CCS)" userId="a5f36771-4462-4696-8c40-8e1a21f9beab" providerId="ADAL" clId="{2A5419C7-9574-4FF8-9B81-A574792CAD2C}" dt="2022-06-10T20:00:31.336" v="34909" actId="478"/>
          <ac:spMkLst>
            <pc:docMk/>
            <pc:sldMk cId="2249170942" sldId="951"/>
            <ac:spMk id="59" creationId="{52ED44C0-400A-4466-9498-FC36AE546642}"/>
          </ac:spMkLst>
        </pc:spChg>
        <pc:spChg chg="del">
          <ac:chgData name="Ledermann Albert (I-NAT-GST-CCS)" userId="a5f36771-4462-4696-8c40-8e1a21f9beab" providerId="ADAL" clId="{2A5419C7-9574-4FF8-9B81-A574792CAD2C}" dt="2022-06-10T20:00:28.258" v="34908" actId="478"/>
          <ac:spMkLst>
            <pc:docMk/>
            <pc:sldMk cId="2249170942" sldId="951"/>
            <ac:spMk id="61" creationId="{C8146265-658F-4358-A451-93B31233EEC1}"/>
          </ac:spMkLst>
        </pc:spChg>
        <pc:spChg chg="del">
          <ac:chgData name="Ledermann Albert (I-NAT-GST-CCS)" userId="a5f36771-4462-4696-8c40-8e1a21f9beab" providerId="ADAL" clId="{2A5419C7-9574-4FF8-9B81-A574792CAD2C}" dt="2022-06-10T20:00:28.258" v="34908" actId="478"/>
          <ac:spMkLst>
            <pc:docMk/>
            <pc:sldMk cId="2249170942" sldId="951"/>
            <ac:spMk id="65" creationId="{C1B7DBAC-E1B1-4908-8A02-A13DC1961D04}"/>
          </ac:spMkLst>
        </pc:spChg>
        <pc:spChg chg="del">
          <ac:chgData name="Ledermann Albert (I-NAT-GST-CCS)" userId="a5f36771-4462-4696-8c40-8e1a21f9beab" providerId="ADAL" clId="{2A5419C7-9574-4FF8-9B81-A574792CAD2C}" dt="2022-06-10T20:00:28.258" v="34908" actId="478"/>
          <ac:spMkLst>
            <pc:docMk/>
            <pc:sldMk cId="2249170942" sldId="951"/>
            <ac:spMk id="76" creationId="{117E3363-FE63-47EB-9351-E0906032DCDA}"/>
          </ac:spMkLst>
        </pc:spChg>
        <pc:spChg chg="del">
          <ac:chgData name="Ledermann Albert (I-NAT-GST-CCS)" userId="a5f36771-4462-4696-8c40-8e1a21f9beab" providerId="ADAL" clId="{2A5419C7-9574-4FF8-9B81-A574792CAD2C}" dt="2022-06-10T20:00:28.258" v="34908" actId="478"/>
          <ac:spMkLst>
            <pc:docMk/>
            <pc:sldMk cId="2249170942" sldId="951"/>
            <ac:spMk id="77" creationId="{458C1A43-7A07-4259-8505-E9DC5E5DE3D2}"/>
          </ac:spMkLst>
        </pc:spChg>
        <pc:spChg chg="del">
          <ac:chgData name="Ledermann Albert (I-NAT-GST-CCS)" userId="a5f36771-4462-4696-8c40-8e1a21f9beab" providerId="ADAL" clId="{2A5419C7-9574-4FF8-9B81-A574792CAD2C}" dt="2022-06-10T20:00:28.258" v="34908" actId="478"/>
          <ac:spMkLst>
            <pc:docMk/>
            <pc:sldMk cId="2249170942" sldId="951"/>
            <ac:spMk id="78" creationId="{DEA29C71-BA12-493D-B509-E2BC6A268F6F}"/>
          </ac:spMkLst>
        </pc:spChg>
        <pc:spChg chg="del">
          <ac:chgData name="Ledermann Albert (I-NAT-GST-CCS)" userId="a5f36771-4462-4696-8c40-8e1a21f9beab" providerId="ADAL" clId="{2A5419C7-9574-4FF8-9B81-A574792CAD2C}" dt="2022-06-10T20:00:28.258" v="34908" actId="478"/>
          <ac:spMkLst>
            <pc:docMk/>
            <pc:sldMk cId="2249170942" sldId="951"/>
            <ac:spMk id="79" creationId="{086D7417-D5E4-46A4-A1AC-36F23C7EF31A}"/>
          </ac:spMkLst>
        </pc:spChg>
        <pc:spChg chg="del">
          <ac:chgData name="Ledermann Albert (I-NAT-GST-CCS)" userId="a5f36771-4462-4696-8c40-8e1a21f9beab" providerId="ADAL" clId="{2A5419C7-9574-4FF8-9B81-A574792CAD2C}" dt="2022-06-10T20:00:28.258" v="34908" actId="478"/>
          <ac:spMkLst>
            <pc:docMk/>
            <pc:sldMk cId="2249170942" sldId="951"/>
            <ac:spMk id="80" creationId="{2CEDC8EF-89BD-4D50-93CB-1A553CEDAA46}"/>
          </ac:spMkLst>
        </pc:spChg>
        <pc:spChg chg="del">
          <ac:chgData name="Ledermann Albert (I-NAT-GST-CCS)" userId="a5f36771-4462-4696-8c40-8e1a21f9beab" providerId="ADAL" clId="{2A5419C7-9574-4FF8-9B81-A574792CAD2C}" dt="2022-06-10T20:00:28.258" v="34908" actId="478"/>
          <ac:spMkLst>
            <pc:docMk/>
            <pc:sldMk cId="2249170942" sldId="951"/>
            <ac:spMk id="81" creationId="{370B5CE7-4855-4FF0-B92D-65AAB49DB82A}"/>
          </ac:spMkLst>
        </pc:spChg>
        <pc:spChg chg="del">
          <ac:chgData name="Ledermann Albert (I-NAT-GST-CCS)" userId="a5f36771-4462-4696-8c40-8e1a21f9beab" providerId="ADAL" clId="{2A5419C7-9574-4FF8-9B81-A574792CAD2C}" dt="2022-06-10T20:00:28.258" v="34908" actId="478"/>
          <ac:spMkLst>
            <pc:docMk/>
            <pc:sldMk cId="2249170942" sldId="951"/>
            <ac:spMk id="82" creationId="{F0866F87-602C-4096-B3A3-2089A4F26F4B}"/>
          </ac:spMkLst>
        </pc:spChg>
        <pc:spChg chg="del">
          <ac:chgData name="Ledermann Albert (I-NAT-GST-CCS)" userId="a5f36771-4462-4696-8c40-8e1a21f9beab" providerId="ADAL" clId="{2A5419C7-9574-4FF8-9B81-A574792CAD2C}" dt="2022-06-10T20:00:28.258" v="34908" actId="478"/>
          <ac:spMkLst>
            <pc:docMk/>
            <pc:sldMk cId="2249170942" sldId="951"/>
            <ac:spMk id="83" creationId="{AE7AE64A-66E5-47FD-A7A1-AC4DA1A384AD}"/>
          </ac:spMkLst>
        </pc:spChg>
        <pc:spChg chg="del">
          <ac:chgData name="Ledermann Albert (I-NAT-GST-CCS)" userId="a5f36771-4462-4696-8c40-8e1a21f9beab" providerId="ADAL" clId="{2A5419C7-9574-4FF8-9B81-A574792CAD2C}" dt="2022-06-10T20:00:28.258" v="34908" actId="478"/>
          <ac:spMkLst>
            <pc:docMk/>
            <pc:sldMk cId="2249170942" sldId="951"/>
            <ac:spMk id="84" creationId="{210C2A70-F23D-4C78-A385-9EFFD1985C3E}"/>
          </ac:spMkLst>
        </pc:spChg>
        <pc:spChg chg="del">
          <ac:chgData name="Ledermann Albert (I-NAT-GST-CCS)" userId="a5f36771-4462-4696-8c40-8e1a21f9beab" providerId="ADAL" clId="{2A5419C7-9574-4FF8-9B81-A574792CAD2C}" dt="2022-06-10T20:00:28.258" v="34908" actId="478"/>
          <ac:spMkLst>
            <pc:docMk/>
            <pc:sldMk cId="2249170942" sldId="951"/>
            <ac:spMk id="85" creationId="{007D8CB1-443C-486B-8944-838D3A90C9EB}"/>
          </ac:spMkLst>
        </pc:spChg>
        <pc:spChg chg="del">
          <ac:chgData name="Ledermann Albert (I-NAT-GST-CCS)" userId="a5f36771-4462-4696-8c40-8e1a21f9beab" providerId="ADAL" clId="{2A5419C7-9574-4FF8-9B81-A574792CAD2C}" dt="2022-06-10T20:00:28.258" v="34908" actId="478"/>
          <ac:spMkLst>
            <pc:docMk/>
            <pc:sldMk cId="2249170942" sldId="951"/>
            <ac:spMk id="86" creationId="{7BAA4ED7-50D1-41FD-BB9C-ADA3A01B297D}"/>
          </ac:spMkLst>
        </pc:spChg>
        <pc:spChg chg="del">
          <ac:chgData name="Ledermann Albert (I-NAT-GST-CCS)" userId="a5f36771-4462-4696-8c40-8e1a21f9beab" providerId="ADAL" clId="{2A5419C7-9574-4FF8-9B81-A574792CAD2C}" dt="2022-06-10T20:00:28.258" v="34908" actId="478"/>
          <ac:spMkLst>
            <pc:docMk/>
            <pc:sldMk cId="2249170942" sldId="951"/>
            <ac:spMk id="87" creationId="{1704FD38-BF2A-400B-BCDB-9EC4E88C1CFF}"/>
          </ac:spMkLst>
        </pc:spChg>
        <pc:spChg chg="del">
          <ac:chgData name="Ledermann Albert (I-NAT-GST-CCS)" userId="a5f36771-4462-4696-8c40-8e1a21f9beab" providerId="ADAL" clId="{2A5419C7-9574-4FF8-9B81-A574792CAD2C}" dt="2022-06-10T20:00:28.258" v="34908" actId="478"/>
          <ac:spMkLst>
            <pc:docMk/>
            <pc:sldMk cId="2249170942" sldId="951"/>
            <ac:spMk id="88" creationId="{E443AA8F-9C36-4015-84BF-907842EB0661}"/>
          </ac:spMkLst>
        </pc:spChg>
        <pc:spChg chg="del">
          <ac:chgData name="Ledermann Albert (I-NAT-GST-CCS)" userId="a5f36771-4462-4696-8c40-8e1a21f9beab" providerId="ADAL" clId="{2A5419C7-9574-4FF8-9B81-A574792CAD2C}" dt="2022-06-10T20:00:28.258" v="34908" actId="478"/>
          <ac:spMkLst>
            <pc:docMk/>
            <pc:sldMk cId="2249170942" sldId="951"/>
            <ac:spMk id="89" creationId="{19783DD8-4AD7-4BB8-8AD7-DD74E00AA7D0}"/>
          </ac:spMkLst>
        </pc:spChg>
        <pc:spChg chg="del">
          <ac:chgData name="Ledermann Albert (I-NAT-GST-CCS)" userId="a5f36771-4462-4696-8c40-8e1a21f9beab" providerId="ADAL" clId="{2A5419C7-9574-4FF8-9B81-A574792CAD2C}" dt="2022-06-10T20:00:28.258" v="34908" actId="478"/>
          <ac:spMkLst>
            <pc:docMk/>
            <pc:sldMk cId="2249170942" sldId="951"/>
            <ac:spMk id="90" creationId="{1D26B8D2-B4A2-40E3-B467-AA327C2DC37D}"/>
          </ac:spMkLst>
        </pc:spChg>
        <pc:spChg chg="del">
          <ac:chgData name="Ledermann Albert (I-NAT-GST-CCS)" userId="a5f36771-4462-4696-8c40-8e1a21f9beab" providerId="ADAL" clId="{2A5419C7-9574-4FF8-9B81-A574792CAD2C}" dt="2022-06-10T20:00:28.258" v="34908" actId="478"/>
          <ac:spMkLst>
            <pc:docMk/>
            <pc:sldMk cId="2249170942" sldId="951"/>
            <ac:spMk id="91" creationId="{8D249971-2DF2-49BB-B7C0-20725035DBA0}"/>
          </ac:spMkLst>
        </pc:spChg>
        <pc:spChg chg="del">
          <ac:chgData name="Ledermann Albert (I-NAT-GST-CCS)" userId="a5f36771-4462-4696-8c40-8e1a21f9beab" providerId="ADAL" clId="{2A5419C7-9574-4FF8-9B81-A574792CAD2C}" dt="2022-06-10T20:00:28.258" v="34908" actId="478"/>
          <ac:spMkLst>
            <pc:docMk/>
            <pc:sldMk cId="2249170942" sldId="951"/>
            <ac:spMk id="92" creationId="{6241C97F-DDFA-41A0-B5BC-047051FB822B}"/>
          </ac:spMkLst>
        </pc:spChg>
        <pc:spChg chg="del">
          <ac:chgData name="Ledermann Albert (I-NAT-GST-CCS)" userId="a5f36771-4462-4696-8c40-8e1a21f9beab" providerId="ADAL" clId="{2A5419C7-9574-4FF8-9B81-A574792CAD2C}" dt="2022-06-10T20:00:28.258" v="34908" actId="478"/>
          <ac:spMkLst>
            <pc:docMk/>
            <pc:sldMk cId="2249170942" sldId="951"/>
            <ac:spMk id="93" creationId="{067A68F8-7326-4820-86E5-AF7C5FB30E53}"/>
          </ac:spMkLst>
        </pc:spChg>
        <pc:spChg chg="mod topLvl">
          <ac:chgData name="Ledermann Albert (I-NAT-GST-CCS)" userId="a5f36771-4462-4696-8c40-8e1a21f9beab" providerId="ADAL" clId="{2A5419C7-9574-4FF8-9B81-A574792CAD2C}" dt="2022-06-10T20:02:25.710" v="34912" actId="478"/>
          <ac:spMkLst>
            <pc:docMk/>
            <pc:sldMk cId="2249170942" sldId="951"/>
            <ac:spMk id="94" creationId="{D770DF44-A590-4D76-9E20-86A0FD4C21F2}"/>
          </ac:spMkLst>
        </pc:spChg>
        <pc:spChg chg="add del mod topLvl">
          <ac:chgData name="Ledermann Albert (I-NAT-GST-CCS)" userId="a5f36771-4462-4696-8c40-8e1a21f9beab" providerId="ADAL" clId="{2A5419C7-9574-4FF8-9B81-A574792CAD2C}" dt="2022-06-10T20:02:25.710" v="34912" actId="478"/>
          <ac:spMkLst>
            <pc:docMk/>
            <pc:sldMk cId="2249170942" sldId="951"/>
            <ac:spMk id="95" creationId="{61F00A46-95A6-42BF-B87A-426C9A422022}"/>
          </ac:spMkLst>
        </pc:spChg>
        <pc:spChg chg="del">
          <ac:chgData name="Ledermann Albert (I-NAT-GST-CCS)" userId="a5f36771-4462-4696-8c40-8e1a21f9beab" providerId="ADAL" clId="{2A5419C7-9574-4FF8-9B81-A574792CAD2C}" dt="2022-06-10T20:00:31.336" v="34909" actId="478"/>
          <ac:spMkLst>
            <pc:docMk/>
            <pc:sldMk cId="2249170942" sldId="951"/>
            <ac:spMk id="96" creationId="{B382F13B-9C46-43A0-9628-AE9D7B47A9FE}"/>
          </ac:spMkLst>
        </pc:spChg>
        <pc:spChg chg="del">
          <ac:chgData name="Ledermann Albert (I-NAT-GST-CCS)" userId="a5f36771-4462-4696-8c40-8e1a21f9beab" providerId="ADAL" clId="{2A5419C7-9574-4FF8-9B81-A574792CAD2C}" dt="2022-06-10T20:00:34.913" v="34910" actId="478"/>
          <ac:spMkLst>
            <pc:docMk/>
            <pc:sldMk cId="2249170942" sldId="951"/>
            <ac:spMk id="97" creationId="{16A32D4B-CB4B-48E9-A126-FAD843CAA807}"/>
          </ac:spMkLst>
        </pc:spChg>
        <pc:spChg chg="del">
          <ac:chgData name="Ledermann Albert (I-NAT-GST-CCS)" userId="a5f36771-4462-4696-8c40-8e1a21f9beab" providerId="ADAL" clId="{2A5419C7-9574-4FF8-9B81-A574792CAD2C}" dt="2022-06-10T20:00:34.913" v="34910" actId="478"/>
          <ac:spMkLst>
            <pc:docMk/>
            <pc:sldMk cId="2249170942" sldId="951"/>
            <ac:spMk id="98" creationId="{233DBB79-369F-487F-88FA-22D7A03B91DE}"/>
          </ac:spMkLst>
        </pc:spChg>
        <pc:spChg chg="del">
          <ac:chgData name="Ledermann Albert (I-NAT-GST-CCS)" userId="a5f36771-4462-4696-8c40-8e1a21f9beab" providerId="ADAL" clId="{2A5419C7-9574-4FF8-9B81-A574792CAD2C}" dt="2022-06-10T20:00:34.913" v="34910" actId="478"/>
          <ac:spMkLst>
            <pc:docMk/>
            <pc:sldMk cId="2249170942" sldId="951"/>
            <ac:spMk id="99" creationId="{DDA3147C-A9BE-4793-AED1-EAB7CD4EE149}"/>
          </ac:spMkLst>
        </pc:spChg>
        <pc:spChg chg="del">
          <ac:chgData name="Ledermann Albert (I-NAT-GST-CCS)" userId="a5f36771-4462-4696-8c40-8e1a21f9beab" providerId="ADAL" clId="{2A5419C7-9574-4FF8-9B81-A574792CAD2C}" dt="2022-06-10T20:00:34.913" v="34910" actId="478"/>
          <ac:spMkLst>
            <pc:docMk/>
            <pc:sldMk cId="2249170942" sldId="951"/>
            <ac:spMk id="100" creationId="{9F77FA4A-CE74-411C-864F-40BF77F55D41}"/>
          </ac:spMkLst>
        </pc:spChg>
        <pc:spChg chg="del">
          <ac:chgData name="Ledermann Albert (I-NAT-GST-CCS)" userId="a5f36771-4462-4696-8c40-8e1a21f9beab" providerId="ADAL" clId="{2A5419C7-9574-4FF8-9B81-A574792CAD2C}" dt="2022-06-10T20:00:34.913" v="34910" actId="478"/>
          <ac:spMkLst>
            <pc:docMk/>
            <pc:sldMk cId="2249170942" sldId="951"/>
            <ac:spMk id="101" creationId="{5227D684-7534-46D2-AF4E-9A5B67D66738}"/>
          </ac:spMkLst>
        </pc:spChg>
        <pc:spChg chg="del">
          <ac:chgData name="Ledermann Albert (I-NAT-GST-CCS)" userId="a5f36771-4462-4696-8c40-8e1a21f9beab" providerId="ADAL" clId="{2A5419C7-9574-4FF8-9B81-A574792CAD2C}" dt="2022-06-10T20:00:34.913" v="34910" actId="478"/>
          <ac:spMkLst>
            <pc:docMk/>
            <pc:sldMk cId="2249170942" sldId="951"/>
            <ac:spMk id="102" creationId="{27F6C0A9-9EB8-4413-B912-8A1E81A0C769}"/>
          </ac:spMkLst>
        </pc:spChg>
        <pc:spChg chg="del">
          <ac:chgData name="Ledermann Albert (I-NAT-GST-CCS)" userId="a5f36771-4462-4696-8c40-8e1a21f9beab" providerId="ADAL" clId="{2A5419C7-9574-4FF8-9B81-A574792CAD2C}" dt="2022-06-10T20:00:34.913" v="34910" actId="478"/>
          <ac:spMkLst>
            <pc:docMk/>
            <pc:sldMk cId="2249170942" sldId="951"/>
            <ac:spMk id="103" creationId="{22102CF6-DCE7-41EE-8700-E1C304DCEE31}"/>
          </ac:spMkLst>
        </pc:spChg>
        <pc:spChg chg="del">
          <ac:chgData name="Ledermann Albert (I-NAT-GST-CCS)" userId="a5f36771-4462-4696-8c40-8e1a21f9beab" providerId="ADAL" clId="{2A5419C7-9574-4FF8-9B81-A574792CAD2C}" dt="2022-06-10T20:00:34.913" v="34910" actId="478"/>
          <ac:spMkLst>
            <pc:docMk/>
            <pc:sldMk cId="2249170942" sldId="951"/>
            <ac:spMk id="104" creationId="{56706F01-1773-40F1-92B4-AA142B96F85B}"/>
          </ac:spMkLst>
        </pc:spChg>
        <pc:spChg chg="del">
          <ac:chgData name="Ledermann Albert (I-NAT-GST-CCS)" userId="a5f36771-4462-4696-8c40-8e1a21f9beab" providerId="ADAL" clId="{2A5419C7-9574-4FF8-9B81-A574792CAD2C}" dt="2022-06-10T20:00:34.913" v="34910" actId="478"/>
          <ac:spMkLst>
            <pc:docMk/>
            <pc:sldMk cId="2249170942" sldId="951"/>
            <ac:spMk id="105" creationId="{B91C8783-4B29-4BA7-A6C9-96542A4D1B53}"/>
          </ac:spMkLst>
        </pc:spChg>
        <pc:spChg chg="del">
          <ac:chgData name="Ledermann Albert (I-NAT-GST-CCS)" userId="a5f36771-4462-4696-8c40-8e1a21f9beab" providerId="ADAL" clId="{2A5419C7-9574-4FF8-9B81-A574792CAD2C}" dt="2022-06-10T20:00:34.913" v="34910" actId="478"/>
          <ac:spMkLst>
            <pc:docMk/>
            <pc:sldMk cId="2249170942" sldId="951"/>
            <ac:spMk id="106" creationId="{352F0A62-74DB-4670-9902-9036C9115C37}"/>
          </ac:spMkLst>
        </pc:spChg>
        <pc:spChg chg="del">
          <ac:chgData name="Ledermann Albert (I-NAT-GST-CCS)" userId="a5f36771-4462-4696-8c40-8e1a21f9beab" providerId="ADAL" clId="{2A5419C7-9574-4FF8-9B81-A574792CAD2C}" dt="2022-06-10T20:00:34.913" v="34910" actId="478"/>
          <ac:spMkLst>
            <pc:docMk/>
            <pc:sldMk cId="2249170942" sldId="951"/>
            <ac:spMk id="107" creationId="{0020909F-A42B-4A82-A8A6-00C6238926C6}"/>
          </ac:spMkLst>
        </pc:spChg>
        <pc:grpChg chg="add del">
          <ac:chgData name="Ledermann Albert (I-NAT-GST-CCS)" userId="a5f36771-4462-4696-8c40-8e1a21f9beab" providerId="ADAL" clId="{2A5419C7-9574-4FF8-9B81-A574792CAD2C}" dt="2022-06-10T20:02:25.710" v="34912" actId="478"/>
          <ac:grpSpMkLst>
            <pc:docMk/>
            <pc:sldMk cId="2249170942" sldId="951"/>
            <ac:grpSpMk id="75" creationId="{C6381A77-D896-4455-A166-CBC2F4000DC1}"/>
          </ac:grpSpMkLst>
        </pc:grpChg>
      </pc:sldChg>
      <pc:sldChg chg="delSp add del mod">
        <pc:chgData name="Ledermann Albert (I-NAT-GST-CCS)" userId="a5f36771-4462-4696-8c40-8e1a21f9beab" providerId="ADAL" clId="{2A5419C7-9574-4FF8-9B81-A574792CAD2C}" dt="2022-06-10T20:38:52.209" v="34936" actId="2696"/>
        <pc:sldMkLst>
          <pc:docMk/>
          <pc:sldMk cId="2466511451" sldId="951"/>
        </pc:sldMkLst>
        <pc:spChg chg="del topLvl">
          <ac:chgData name="Ledermann Albert (I-NAT-GST-CCS)" userId="a5f36771-4462-4696-8c40-8e1a21f9beab" providerId="ADAL" clId="{2A5419C7-9574-4FF8-9B81-A574792CAD2C}" dt="2022-06-10T20:37:51.984" v="34933" actId="478"/>
          <ac:spMkLst>
            <pc:docMk/>
            <pc:sldMk cId="2466511451" sldId="951"/>
            <ac:spMk id="61" creationId="{9FB429B7-5C2C-416D-8669-A40B779D260B}"/>
          </ac:spMkLst>
        </pc:spChg>
        <pc:spChg chg="del topLvl">
          <ac:chgData name="Ledermann Albert (I-NAT-GST-CCS)" userId="a5f36771-4462-4696-8c40-8e1a21f9beab" providerId="ADAL" clId="{2A5419C7-9574-4FF8-9B81-A574792CAD2C}" dt="2022-06-10T20:37:49.267" v="34932" actId="478"/>
          <ac:spMkLst>
            <pc:docMk/>
            <pc:sldMk cId="2466511451" sldId="951"/>
            <ac:spMk id="63" creationId="{10ECE606-B959-404B-ACA0-C5321E3A444A}"/>
          </ac:spMkLst>
        </pc:spChg>
        <pc:grpChg chg="del">
          <ac:chgData name="Ledermann Albert (I-NAT-GST-CCS)" userId="a5f36771-4462-4696-8c40-8e1a21f9beab" providerId="ADAL" clId="{2A5419C7-9574-4FF8-9B81-A574792CAD2C}" dt="2022-06-10T20:37:49.267" v="34932" actId="478"/>
          <ac:grpSpMkLst>
            <pc:docMk/>
            <pc:sldMk cId="2466511451" sldId="951"/>
            <ac:grpSpMk id="59" creationId="{BAB99010-4485-422E-98D7-B3A86A77E6C7}"/>
          </ac:grpSpMkLst>
        </pc:grpChg>
        <pc:grpChg chg="del">
          <ac:chgData name="Ledermann Albert (I-NAT-GST-CCS)" userId="a5f36771-4462-4696-8c40-8e1a21f9beab" providerId="ADAL" clId="{2A5419C7-9574-4FF8-9B81-A574792CAD2C}" dt="2022-06-10T20:37:44.957" v="34931" actId="478"/>
          <ac:grpSpMkLst>
            <pc:docMk/>
            <pc:sldMk cId="2466511451" sldId="951"/>
            <ac:grpSpMk id="64" creationId="{30E18F1D-4CC3-4D8E-A3B8-25E3B050B7A5}"/>
          </ac:grpSpMkLst>
        </pc:grpChg>
        <pc:grpChg chg="del">
          <ac:chgData name="Ledermann Albert (I-NAT-GST-CCS)" userId="a5f36771-4462-4696-8c40-8e1a21f9beab" providerId="ADAL" clId="{2A5419C7-9574-4FF8-9B81-A574792CAD2C}" dt="2022-06-10T20:37:55.014" v="34935" actId="478"/>
          <ac:grpSpMkLst>
            <pc:docMk/>
            <pc:sldMk cId="2466511451" sldId="951"/>
            <ac:grpSpMk id="67" creationId="{52EB91F1-1450-439A-A5DA-839D6FE8802E}"/>
          </ac:grpSpMkLst>
        </pc:grpChg>
        <pc:grpChg chg="del">
          <ac:chgData name="Ledermann Albert (I-NAT-GST-CCS)" userId="a5f36771-4462-4696-8c40-8e1a21f9beab" providerId="ADAL" clId="{2A5419C7-9574-4FF8-9B81-A574792CAD2C}" dt="2022-06-10T20:37:53.674" v="34934" actId="478"/>
          <ac:grpSpMkLst>
            <pc:docMk/>
            <pc:sldMk cId="2466511451" sldId="951"/>
            <ac:grpSpMk id="70" creationId="{6D72493C-3A6D-4650-B758-A52C93A839C8}"/>
          </ac:grpSpMkLst>
        </pc:grpChg>
      </pc:sldChg>
      <pc:sldChg chg="modSp add mod">
        <pc:chgData name="Ledermann Albert (I-NAT-GST-CCS)" userId="a5f36771-4462-4696-8c40-8e1a21f9beab" providerId="ADAL" clId="{2A5419C7-9574-4FF8-9B81-A574792CAD2C}" dt="2022-06-11T07:15:29.497" v="35401" actId="20577"/>
        <pc:sldMkLst>
          <pc:docMk/>
          <pc:sldMk cId="3207637798" sldId="951"/>
        </pc:sldMkLst>
        <pc:spChg chg="mod">
          <ac:chgData name="Ledermann Albert (I-NAT-GST-CCS)" userId="a5f36771-4462-4696-8c40-8e1a21f9beab" providerId="ADAL" clId="{2A5419C7-9574-4FF8-9B81-A574792CAD2C}" dt="2022-06-11T07:15:29.497" v="35401" actId="20577"/>
          <ac:spMkLst>
            <pc:docMk/>
            <pc:sldMk cId="3207637798" sldId="951"/>
            <ac:spMk id="6" creationId="{C4DEDB0E-BB49-4DB8-8636-8EDDC802DD86}"/>
          </ac:spMkLst>
        </pc:spChg>
      </pc:sldChg>
      <pc:sldChg chg="delSp modSp add mod ord chgLayout">
        <pc:chgData name="Ledermann Albert (I-NAT-GST-CCS)" userId="a5f36771-4462-4696-8c40-8e1a21f9beab" providerId="ADAL" clId="{2A5419C7-9574-4FF8-9B81-A574792CAD2C}" dt="2022-06-23T21:37:09.860" v="39193" actId="14826"/>
        <pc:sldMkLst>
          <pc:docMk/>
          <pc:sldMk cId="2487184246" sldId="952"/>
        </pc:sldMkLst>
        <pc:spChg chg="mod ord">
          <ac:chgData name="Ledermann Albert (I-NAT-GST-CCS)" userId="a5f36771-4462-4696-8c40-8e1a21f9beab" providerId="ADAL" clId="{2A5419C7-9574-4FF8-9B81-A574792CAD2C}" dt="2022-06-11T07:40:44.110" v="35651" actId="700"/>
          <ac:spMkLst>
            <pc:docMk/>
            <pc:sldMk cId="2487184246" sldId="952"/>
            <ac:spMk id="2" creationId="{D27CC9E8-8F69-4274-8293-7EBA45BFCDB5}"/>
          </ac:spMkLst>
        </pc:spChg>
        <pc:spChg chg="mod ord">
          <ac:chgData name="Ledermann Albert (I-NAT-GST-CCS)" userId="a5f36771-4462-4696-8c40-8e1a21f9beab" providerId="ADAL" clId="{2A5419C7-9574-4FF8-9B81-A574792CAD2C}" dt="2022-06-11T07:40:44.110" v="35651" actId="700"/>
          <ac:spMkLst>
            <pc:docMk/>
            <pc:sldMk cId="2487184246" sldId="952"/>
            <ac:spMk id="3" creationId="{C84E5E94-8257-4592-818C-8AB5423F7090}"/>
          </ac:spMkLst>
        </pc:spChg>
        <pc:spChg chg="del mod">
          <ac:chgData name="Ledermann Albert (I-NAT-GST-CCS)" userId="a5f36771-4462-4696-8c40-8e1a21f9beab" providerId="ADAL" clId="{2A5419C7-9574-4FF8-9B81-A574792CAD2C}" dt="2022-06-23T05:39:34.168" v="38998" actId="478"/>
          <ac:spMkLst>
            <pc:docMk/>
            <pc:sldMk cId="2487184246" sldId="952"/>
            <ac:spMk id="24" creationId="{5CC3641A-C9CA-4893-A4D1-AC662FE29306}"/>
          </ac:spMkLst>
        </pc:spChg>
        <pc:spChg chg="mod">
          <ac:chgData name="Ledermann Albert (I-NAT-GST-CCS)" userId="a5f36771-4462-4696-8c40-8e1a21f9beab" providerId="ADAL" clId="{2A5419C7-9574-4FF8-9B81-A574792CAD2C}" dt="2022-06-23T09:30:46.080" v="39108" actId="20577"/>
          <ac:spMkLst>
            <pc:docMk/>
            <pc:sldMk cId="2487184246" sldId="952"/>
            <ac:spMk id="25" creationId="{C77DB014-7A51-490C-9A4C-C7BF33B82709}"/>
          </ac:spMkLst>
        </pc:spChg>
        <pc:spChg chg="mod">
          <ac:chgData name="Ledermann Albert (I-NAT-GST-CCS)" userId="a5f36771-4462-4696-8c40-8e1a21f9beab" providerId="ADAL" clId="{2A5419C7-9574-4FF8-9B81-A574792CAD2C}" dt="2022-06-13T05:46:56.485" v="36341" actId="20577"/>
          <ac:spMkLst>
            <pc:docMk/>
            <pc:sldMk cId="2487184246" sldId="952"/>
            <ac:spMk id="28" creationId="{DE49EBC0-A9AC-4CA9-B5B6-6AAB32C8C528}"/>
          </ac:spMkLst>
        </pc:spChg>
        <pc:picChg chg="mod">
          <ac:chgData name="Ledermann Albert (I-NAT-GST-CCS)" userId="a5f36771-4462-4696-8c40-8e1a21f9beab" providerId="ADAL" clId="{2A5419C7-9574-4FF8-9B81-A574792CAD2C}" dt="2022-06-23T21:37:09.860" v="39193" actId="14826"/>
          <ac:picMkLst>
            <pc:docMk/>
            <pc:sldMk cId="2487184246" sldId="952"/>
            <ac:picMk id="36" creationId="{096BDFC3-8BB4-48E5-8B13-624FB2CC1B94}"/>
          </ac:picMkLst>
        </pc:picChg>
      </pc:sldChg>
      <pc:sldChg chg="addSp delSp modSp add mod ord">
        <pc:chgData name="Ledermann Albert (I-NAT-GST-CCS)" userId="a5f36771-4462-4696-8c40-8e1a21f9beab" providerId="ADAL" clId="{2A5419C7-9574-4FF8-9B81-A574792CAD2C}" dt="2022-06-23T22:04:06.522" v="39223" actId="478"/>
        <pc:sldMkLst>
          <pc:docMk/>
          <pc:sldMk cId="295459797" sldId="953"/>
        </pc:sldMkLst>
        <pc:spChg chg="mod">
          <ac:chgData name="Ledermann Albert (I-NAT-GST-CCS)" userId="a5f36771-4462-4696-8c40-8e1a21f9beab" providerId="ADAL" clId="{2A5419C7-9574-4FF8-9B81-A574792CAD2C}" dt="2022-06-11T07:21:28.025" v="35528" actId="20577"/>
          <ac:spMkLst>
            <pc:docMk/>
            <pc:sldMk cId="295459797" sldId="953"/>
            <ac:spMk id="2" creationId="{D27CC9E8-8F69-4274-8293-7EBA45BFCDB5}"/>
          </ac:spMkLst>
        </pc:spChg>
        <pc:spChg chg="del">
          <ac:chgData name="Ledermann Albert (I-NAT-GST-CCS)" userId="a5f36771-4462-4696-8c40-8e1a21f9beab" providerId="ADAL" clId="{2A5419C7-9574-4FF8-9B81-A574792CAD2C}" dt="2022-06-11T06:52:47.287" v="35063" actId="478"/>
          <ac:spMkLst>
            <pc:docMk/>
            <pc:sldMk cId="295459797" sldId="953"/>
            <ac:spMk id="55" creationId="{92981949-DBFE-406A-B8F0-8975EFCFC09B}"/>
          </ac:spMkLst>
        </pc:spChg>
        <pc:spChg chg="del">
          <ac:chgData name="Ledermann Albert (I-NAT-GST-CCS)" userId="a5f36771-4462-4696-8c40-8e1a21f9beab" providerId="ADAL" clId="{2A5419C7-9574-4FF8-9B81-A574792CAD2C}" dt="2022-06-11T06:52:47.287" v="35063" actId="478"/>
          <ac:spMkLst>
            <pc:docMk/>
            <pc:sldMk cId="295459797" sldId="953"/>
            <ac:spMk id="56" creationId="{2D7BAC93-E415-467C-9085-F569419833C3}"/>
          </ac:spMkLst>
        </pc:spChg>
        <pc:spChg chg="del">
          <ac:chgData name="Ledermann Albert (I-NAT-GST-CCS)" userId="a5f36771-4462-4696-8c40-8e1a21f9beab" providerId="ADAL" clId="{2A5419C7-9574-4FF8-9B81-A574792CAD2C}" dt="2022-06-11T06:52:47.287" v="35063" actId="478"/>
          <ac:spMkLst>
            <pc:docMk/>
            <pc:sldMk cId="295459797" sldId="953"/>
            <ac:spMk id="59" creationId="{52ED44C0-400A-4466-9498-FC36AE546642}"/>
          </ac:spMkLst>
        </pc:spChg>
        <pc:spChg chg="del">
          <ac:chgData name="Ledermann Albert (I-NAT-GST-CCS)" userId="a5f36771-4462-4696-8c40-8e1a21f9beab" providerId="ADAL" clId="{2A5419C7-9574-4FF8-9B81-A574792CAD2C}" dt="2022-06-11T06:52:47.287" v="35063" actId="478"/>
          <ac:spMkLst>
            <pc:docMk/>
            <pc:sldMk cId="295459797" sldId="953"/>
            <ac:spMk id="61" creationId="{C8146265-658F-4358-A451-93B31233EEC1}"/>
          </ac:spMkLst>
        </pc:spChg>
        <pc:spChg chg="del">
          <ac:chgData name="Ledermann Albert (I-NAT-GST-CCS)" userId="a5f36771-4462-4696-8c40-8e1a21f9beab" providerId="ADAL" clId="{2A5419C7-9574-4FF8-9B81-A574792CAD2C}" dt="2022-06-11T06:52:47.287" v="35063" actId="478"/>
          <ac:spMkLst>
            <pc:docMk/>
            <pc:sldMk cId="295459797" sldId="953"/>
            <ac:spMk id="65" creationId="{C1B7DBAC-E1B1-4908-8A02-A13DC1961D04}"/>
          </ac:spMkLst>
        </pc:spChg>
        <pc:spChg chg="del">
          <ac:chgData name="Ledermann Albert (I-NAT-GST-CCS)" userId="a5f36771-4462-4696-8c40-8e1a21f9beab" providerId="ADAL" clId="{2A5419C7-9574-4FF8-9B81-A574792CAD2C}" dt="2022-06-11T06:52:47.287" v="35063" actId="478"/>
          <ac:spMkLst>
            <pc:docMk/>
            <pc:sldMk cId="295459797" sldId="953"/>
            <ac:spMk id="76" creationId="{117E3363-FE63-47EB-9351-E0906032DCDA}"/>
          </ac:spMkLst>
        </pc:spChg>
        <pc:spChg chg="del">
          <ac:chgData name="Ledermann Albert (I-NAT-GST-CCS)" userId="a5f36771-4462-4696-8c40-8e1a21f9beab" providerId="ADAL" clId="{2A5419C7-9574-4FF8-9B81-A574792CAD2C}" dt="2022-06-11T06:52:47.287" v="35063" actId="478"/>
          <ac:spMkLst>
            <pc:docMk/>
            <pc:sldMk cId="295459797" sldId="953"/>
            <ac:spMk id="77" creationId="{458C1A43-7A07-4259-8505-E9DC5E5DE3D2}"/>
          </ac:spMkLst>
        </pc:spChg>
        <pc:spChg chg="del">
          <ac:chgData name="Ledermann Albert (I-NAT-GST-CCS)" userId="a5f36771-4462-4696-8c40-8e1a21f9beab" providerId="ADAL" clId="{2A5419C7-9574-4FF8-9B81-A574792CAD2C}" dt="2022-06-11T06:52:47.287" v="35063" actId="478"/>
          <ac:spMkLst>
            <pc:docMk/>
            <pc:sldMk cId="295459797" sldId="953"/>
            <ac:spMk id="78" creationId="{DEA29C71-BA12-493D-B509-E2BC6A268F6F}"/>
          </ac:spMkLst>
        </pc:spChg>
        <pc:spChg chg="del">
          <ac:chgData name="Ledermann Albert (I-NAT-GST-CCS)" userId="a5f36771-4462-4696-8c40-8e1a21f9beab" providerId="ADAL" clId="{2A5419C7-9574-4FF8-9B81-A574792CAD2C}" dt="2022-06-11T06:52:47.287" v="35063" actId="478"/>
          <ac:spMkLst>
            <pc:docMk/>
            <pc:sldMk cId="295459797" sldId="953"/>
            <ac:spMk id="79" creationId="{086D7417-D5E4-46A4-A1AC-36F23C7EF31A}"/>
          </ac:spMkLst>
        </pc:spChg>
        <pc:spChg chg="del">
          <ac:chgData name="Ledermann Albert (I-NAT-GST-CCS)" userId="a5f36771-4462-4696-8c40-8e1a21f9beab" providerId="ADAL" clId="{2A5419C7-9574-4FF8-9B81-A574792CAD2C}" dt="2022-06-11T06:52:47.287" v="35063" actId="478"/>
          <ac:spMkLst>
            <pc:docMk/>
            <pc:sldMk cId="295459797" sldId="953"/>
            <ac:spMk id="80" creationId="{2CEDC8EF-89BD-4D50-93CB-1A553CEDAA46}"/>
          </ac:spMkLst>
        </pc:spChg>
        <pc:spChg chg="del">
          <ac:chgData name="Ledermann Albert (I-NAT-GST-CCS)" userId="a5f36771-4462-4696-8c40-8e1a21f9beab" providerId="ADAL" clId="{2A5419C7-9574-4FF8-9B81-A574792CAD2C}" dt="2022-06-11T06:52:47.287" v="35063" actId="478"/>
          <ac:spMkLst>
            <pc:docMk/>
            <pc:sldMk cId="295459797" sldId="953"/>
            <ac:spMk id="81" creationId="{370B5CE7-4855-4FF0-B92D-65AAB49DB82A}"/>
          </ac:spMkLst>
        </pc:spChg>
        <pc:spChg chg="del">
          <ac:chgData name="Ledermann Albert (I-NAT-GST-CCS)" userId="a5f36771-4462-4696-8c40-8e1a21f9beab" providerId="ADAL" clId="{2A5419C7-9574-4FF8-9B81-A574792CAD2C}" dt="2022-06-11T06:52:50.223" v="35064" actId="478"/>
          <ac:spMkLst>
            <pc:docMk/>
            <pc:sldMk cId="295459797" sldId="953"/>
            <ac:spMk id="82" creationId="{F0866F87-602C-4096-B3A3-2089A4F26F4B}"/>
          </ac:spMkLst>
        </pc:spChg>
        <pc:spChg chg="del">
          <ac:chgData name="Ledermann Albert (I-NAT-GST-CCS)" userId="a5f36771-4462-4696-8c40-8e1a21f9beab" providerId="ADAL" clId="{2A5419C7-9574-4FF8-9B81-A574792CAD2C}" dt="2022-06-11T06:52:47.287" v="35063" actId="478"/>
          <ac:spMkLst>
            <pc:docMk/>
            <pc:sldMk cId="295459797" sldId="953"/>
            <ac:spMk id="83" creationId="{AE7AE64A-66E5-47FD-A7A1-AC4DA1A384AD}"/>
          </ac:spMkLst>
        </pc:spChg>
        <pc:spChg chg="del">
          <ac:chgData name="Ledermann Albert (I-NAT-GST-CCS)" userId="a5f36771-4462-4696-8c40-8e1a21f9beab" providerId="ADAL" clId="{2A5419C7-9574-4FF8-9B81-A574792CAD2C}" dt="2022-06-11T06:52:47.287" v="35063" actId="478"/>
          <ac:spMkLst>
            <pc:docMk/>
            <pc:sldMk cId="295459797" sldId="953"/>
            <ac:spMk id="84" creationId="{210C2A70-F23D-4C78-A385-9EFFD1985C3E}"/>
          </ac:spMkLst>
        </pc:spChg>
        <pc:spChg chg="del">
          <ac:chgData name="Ledermann Albert (I-NAT-GST-CCS)" userId="a5f36771-4462-4696-8c40-8e1a21f9beab" providerId="ADAL" clId="{2A5419C7-9574-4FF8-9B81-A574792CAD2C}" dt="2022-06-11T06:52:47.287" v="35063" actId="478"/>
          <ac:spMkLst>
            <pc:docMk/>
            <pc:sldMk cId="295459797" sldId="953"/>
            <ac:spMk id="85" creationId="{007D8CB1-443C-486B-8944-838D3A90C9EB}"/>
          </ac:spMkLst>
        </pc:spChg>
        <pc:spChg chg="del">
          <ac:chgData name="Ledermann Albert (I-NAT-GST-CCS)" userId="a5f36771-4462-4696-8c40-8e1a21f9beab" providerId="ADAL" clId="{2A5419C7-9574-4FF8-9B81-A574792CAD2C}" dt="2022-06-11T06:52:47.287" v="35063" actId="478"/>
          <ac:spMkLst>
            <pc:docMk/>
            <pc:sldMk cId="295459797" sldId="953"/>
            <ac:spMk id="86" creationId="{7BAA4ED7-50D1-41FD-BB9C-ADA3A01B297D}"/>
          </ac:spMkLst>
        </pc:spChg>
        <pc:spChg chg="del">
          <ac:chgData name="Ledermann Albert (I-NAT-GST-CCS)" userId="a5f36771-4462-4696-8c40-8e1a21f9beab" providerId="ADAL" clId="{2A5419C7-9574-4FF8-9B81-A574792CAD2C}" dt="2022-06-11T06:52:47.287" v="35063" actId="478"/>
          <ac:spMkLst>
            <pc:docMk/>
            <pc:sldMk cId="295459797" sldId="953"/>
            <ac:spMk id="87" creationId="{1704FD38-BF2A-400B-BCDB-9EC4E88C1CFF}"/>
          </ac:spMkLst>
        </pc:spChg>
        <pc:spChg chg="del">
          <ac:chgData name="Ledermann Albert (I-NAT-GST-CCS)" userId="a5f36771-4462-4696-8c40-8e1a21f9beab" providerId="ADAL" clId="{2A5419C7-9574-4FF8-9B81-A574792CAD2C}" dt="2022-06-11T06:52:47.287" v="35063" actId="478"/>
          <ac:spMkLst>
            <pc:docMk/>
            <pc:sldMk cId="295459797" sldId="953"/>
            <ac:spMk id="88" creationId="{E443AA8F-9C36-4015-84BF-907842EB0661}"/>
          </ac:spMkLst>
        </pc:spChg>
        <pc:spChg chg="del">
          <ac:chgData name="Ledermann Albert (I-NAT-GST-CCS)" userId="a5f36771-4462-4696-8c40-8e1a21f9beab" providerId="ADAL" clId="{2A5419C7-9574-4FF8-9B81-A574792CAD2C}" dt="2022-06-11T06:52:47.287" v="35063" actId="478"/>
          <ac:spMkLst>
            <pc:docMk/>
            <pc:sldMk cId="295459797" sldId="953"/>
            <ac:spMk id="89" creationId="{19783DD8-4AD7-4BB8-8AD7-DD74E00AA7D0}"/>
          </ac:spMkLst>
        </pc:spChg>
        <pc:spChg chg="del">
          <ac:chgData name="Ledermann Albert (I-NAT-GST-CCS)" userId="a5f36771-4462-4696-8c40-8e1a21f9beab" providerId="ADAL" clId="{2A5419C7-9574-4FF8-9B81-A574792CAD2C}" dt="2022-06-11T06:52:47.287" v="35063" actId="478"/>
          <ac:spMkLst>
            <pc:docMk/>
            <pc:sldMk cId="295459797" sldId="953"/>
            <ac:spMk id="90" creationId="{1D26B8D2-B4A2-40E3-B467-AA327C2DC37D}"/>
          </ac:spMkLst>
        </pc:spChg>
        <pc:spChg chg="del">
          <ac:chgData name="Ledermann Albert (I-NAT-GST-CCS)" userId="a5f36771-4462-4696-8c40-8e1a21f9beab" providerId="ADAL" clId="{2A5419C7-9574-4FF8-9B81-A574792CAD2C}" dt="2022-06-11T06:52:47.287" v="35063" actId="478"/>
          <ac:spMkLst>
            <pc:docMk/>
            <pc:sldMk cId="295459797" sldId="953"/>
            <ac:spMk id="91" creationId="{8D249971-2DF2-49BB-B7C0-20725035DBA0}"/>
          </ac:spMkLst>
        </pc:spChg>
        <pc:spChg chg="del">
          <ac:chgData name="Ledermann Albert (I-NAT-GST-CCS)" userId="a5f36771-4462-4696-8c40-8e1a21f9beab" providerId="ADAL" clId="{2A5419C7-9574-4FF8-9B81-A574792CAD2C}" dt="2022-06-11T06:52:47.287" v="35063" actId="478"/>
          <ac:spMkLst>
            <pc:docMk/>
            <pc:sldMk cId="295459797" sldId="953"/>
            <ac:spMk id="92" creationId="{6241C97F-DDFA-41A0-B5BC-047051FB822B}"/>
          </ac:spMkLst>
        </pc:spChg>
        <pc:spChg chg="del">
          <ac:chgData name="Ledermann Albert (I-NAT-GST-CCS)" userId="a5f36771-4462-4696-8c40-8e1a21f9beab" providerId="ADAL" clId="{2A5419C7-9574-4FF8-9B81-A574792CAD2C}" dt="2022-06-11T06:52:47.287" v="35063" actId="478"/>
          <ac:spMkLst>
            <pc:docMk/>
            <pc:sldMk cId="295459797" sldId="953"/>
            <ac:spMk id="93" creationId="{067A68F8-7326-4820-86E5-AF7C5FB30E53}"/>
          </ac:spMkLst>
        </pc:spChg>
        <pc:spChg chg="mod">
          <ac:chgData name="Ledermann Albert (I-NAT-GST-CCS)" userId="a5f36771-4462-4696-8c40-8e1a21f9beab" providerId="ADAL" clId="{2A5419C7-9574-4FF8-9B81-A574792CAD2C}" dt="2022-06-13T05:47:02.980" v="36348" actId="20577"/>
          <ac:spMkLst>
            <pc:docMk/>
            <pc:sldMk cId="295459797" sldId="953"/>
            <ac:spMk id="95" creationId="{61F00A46-95A6-42BF-B87A-426C9A422022}"/>
          </ac:spMkLst>
        </pc:spChg>
        <pc:spChg chg="del">
          <ac:chgData name="Ledermann Albert (I-NAT-GST-CCS)" userId="a5f36771-4462-4696-8c40-8e1a21f9beab" providerId="ADAL" clId="{2A5419C7-9574-4FF8-9B81-A574792CAD2C}" dt="2022-06-11T06:52:47.287" v="35063" actId="478"/>
          <ac:spMkLst>
            <pc:docMk/>
            <pc:sldMk cId="295459797" sldId="953"/>
            <ac:spMk id="96" creationId="{B382F13B-9C46-43A0-9628-AE9D7B47A9FE}"/>
          </ac:spMkLst>
        </pc:spChg>
        <pc:spChg chg="del">
          <ac:chgData name="Ledermann Albert (I-NAT-GST-CCS)" userId="a5f36771-4462-4696-8c40-8e1a21f9beab" providerId="ADAL" clId="{2A5419C7-9574-4FF8-9B81-A574792CAD2C}" dt="2022-06-11T06:52:47.287" v="35063" actId="478"/>
          <ac:spMkLst>
            <pc:docMk/>
            <pc:sldMk cId="295459797" sldId="953"/>
            <ac:spMk id="97" creationId="{16A32D4B-CB4B-48E9-A126-FAD843CAA807}"/>
          </ac:spMkLst>
        </pc:spChg>
        <pc:spChg chg="del">
          <ac:chgData name="Ledermann Albert (I-NAT-GST-CCS)" userId="a5f36771-4462-4696-8c40-8e1a21f9beab" providerId="ADAL" clId="{2A5419C7-9574-4FF8-9B81-A574792CAD2C}" dt="2022-06-11T06:52:47.287" v="35063" actId="478"/>
          <ac:spMkLst>
            <pc:docMk/>
            <pc:sldMk cId="295459797" sldId="953"/>
            <ac:spMk id="98" creationId="{233DBB79-369F-487F-88FA-22D7A03B91DE}"/>
          </ac:spMkLst>
        </pc:spChg>
        <pc:spChg chg="del">
          <ac:chgData name="Ledermann Albert (I-NAT-GST-CCS)" userId="a5f36771-4462-4696-8c40-8e1a21f9beab" providerId="ADAL" clId="{2A5419C7-9574-4FF8-9B81-A574792CAD2C}" dt="2022-06-11T06:52:47.287" v="35063" actId="478"/>
          <ac:spMkLst>
            <pc:docMk/>
            <pc:sldMk cId="295459797" sldId="953"/>
            <ac:spMk id="99" creationId="{DDA3147C-A9BE-4793-AED1-EAB7CD4EE149}"/>
          </ac:spMkLst>
        </pc:spChg>
        <pc:spChg chg="del">
          <ac:chgData name="Ledermann Albert (I-NAT-GST-CCS)" userId="a5f36771-4462-4696-8c40-8e1a21f9beab" providerId="ADAL" clId="{2A5419C7-9574-4FF8-9B81-A574792CAD2C}" dt="2022-06-11T06:52:47.287" v="35063" actId="478"/>
          <ac:spMkLst>
            <pc:docMk/>
            <pc:sldMk cId="295459797" sldId="953"/>
            <ac:spMk id="100" creationId="{9F77FA4A-CE74-411C-864F-40BF77F55D41}"/>
          </ac:spMkLst>
        </pc:spChg>
        <pc:spChg chg="del">
          <ac:chgData name="Ledermann Albert (I-NAT-GST-CCS)" userId="a5f36771-4462-4696-8c40-8e1a21f9beab" providerId="ADAL" clId="{2A5419C7-9574-4FF8-9B81-A574792CAD2C}" dt="2022-06-11T06:52:47.287" v="35063" actId="478"/>
          <ac:spMkLst>
            <pc:docMk/>
            <pc:sldMk cId="295459797" sldId="953"/>
            <ac:spMk id="101" creationId="{5227D684-7534-46D2-AF4E-9A5B67D66738}"/>
          </ac:spMkLst>
        </pc:spChg>
        <pc:spChg chg="del">
          <ac:chgData name="Ledermann Albert (I-NAT-GST-CCS)" userId="a5f36771-4462-4696-8c40-8e1a21f9beab" providerId="ADAL" clId="{2A5419C7-9574-4FF8-9B81-A574792CAD2C}" dt="2022-06-11T06:52:47.287" v="35063" actId="478"/>
          <ac:spMkLst>
            <pc:docMk/>
            <pc:sldMk cId="295459797" sldId="953"/>
            <ac:spMk id="102" creationId="{27F6C0A9-9EB8-4413-B912-8A1E81A0C769}"/>
          </ac:spMkLst>
        </pc:spChg>
        <pc:spChg chg="del">
          <ac:chgData name="Ledermann Albert (I-NAT-GST-CCS)" userId="a5f36771-4462-4696-8c40-8e1a21f9beab" providerId="ADAL" clId="{2A5419C7-9574-4FF8-9B81-A574792CAD2C}" dt="2022-06-11T06:52:47.287" v="35063" actId="478"/>
          <ac:spMkLst>
            <pc:docMk/>
            <pc:sldMk cId="295459797" sldId="953"/>
            <ac:spMk id="103" creationId="{22102CF6-DCE7-41EE-8700-E1C304DCEE31}"/>
          </ac:spMkLst>
        </pc:spChg>
        <pc:spChg chg="del">
          <ac:chgData name="Ledermann Albert (I-NAT-GST-CCS)" userId="a5f36771-4462-4696-8c40-8e1a21f9beab" providerId="ADAL" clId="{2A5419C7-9574-4FF8-9B81-A574792CAD2C}" dt="2022-06-11T06:52:47.287" v="35063" actId="478"/>
          <ac:spMkLst>
            <pc:docMk/>
            <pc:sldMk cId="295459797" sldId="953"/>
            <ac:spMk id="104" creationId="{56706F01-1773-40F1-92B4-AA142B96F85B}"/>
          </ac:spMkLst>
        </pc:spChg>
        <pc:spChg chg="del">
          <ac:chgData name="Ledermann Albert (I-NAT-GST-CCS)" userId="a5f36771-4462-4696-8c40-8e1a21f9beab" providerId="ADAL" clId="{2A5419C7-9574-4FF8-9B81-A574792CAD2C}" dt="2022-06-11T06:52:47.287" v="35063" actId="478"/>
          <ac:spMkLst>
            <pc:docMk/>
            <pc:sldMk cId="295459797" sldId="953"/>
            <ac:spMk id="105" creationId="{B91C8783-4B29-4BA7-A6C9-96542A4D1B53}"/>
          </ac:spMkLst>
        </pc:spChg>
        <pc:spChg chg="del">
          <ac:chgData name="Ledermann Albert (I-NAT-GST-CCS)" userId="a5f36771-4462-4696-8c40-8e1a21f9beab" providerId="ADAL" clId="{2A5419C7-9574-4FF8-9B81-A574792CAD2C}" dt="2022-06-11T06:52:47.287" v="35063" actId="478"/>
          <ac:spMkLst>
            <pc:docMk/>
            <pc:sldMk cId="295459797" sldId="953"/>
            <ac:spMk id="106" creationId="{352F0A62-74DB-4670-9902-9036C9115C37}"/>
          </ac:spMkLst>
        </pc:spChg>
        <pc:spChg chg="del">
          <ac:chgData name="Ledermann Albert (I-NAT-GST-CCS)" userId="a5f36771-4462-4696-8c40-8e1a21f9beab" providerId="ADAL" clId="{2A5419C7-9574-4FF8-9B81-A574792CAD2C}" dt="2022-06-11T06:52:47.287" v="35063" actId="478"/>
          <ac:spMkLst>
            <pc:docMk/>
            <pc:sldMk cId="295459797" sldId="953"/>
            <ac:spMk id="107" creationId="{0020909F-A42B-4A82-A8A6-00C6238926C6}"/>
          </ac:spMkLst>
        </pc:spChg>
        <pc:grpChg chg="add del">
          <ac:chgData name="Ledermann Albert (I-NAT-GST-CCS)" userId="a5f36771-4462-4696-8c40-8e1a21f9beab" providerId="ADAL" clId="{2A5419C7-9574-4FF8-9B81-A574792CAD2C}" dt="2022-06-23T22:04:06.522" v="39223" actId="478"/>
          <ac:grpSpMkLst>
            <pc:docMk/>
            <pc:sldMk cId="295459797" sldId="953"/>
            <ac:grpSpMk id="5" creationId="{8889E025-F0C4-417E-A656-D47110E703ED}"/>
          </ac:grpSpMkLst>
        </pc:grpChg>
        <pc:grpChg chg="add del">
          <ac:chgData name="Ledermann Albert (I-NAT-GST-CCS)" userId="a5f36771-4462-4696-8c40-8e1a21f9beab" providerId="ADAL" clId="{2A5419C7-9574-4FF8-9B81-A574792CAD2C}" dt="2022-06-23T22:04:06.522" v="39223" actId="478"/>
          <ac:grpSpMkLst>
            <pc:docMk/>
            <pc:sldMk cId="295459797" sldId="953"/>
            <ac:grpSpMk id="6" creationId="{DD826734-EB0C-4382-9481-CF41D31BE1A1}"/>
          </ac:grpSpMkLst>
        </pc:grpChg>
        <pc:grpChg chg="add del">
          <ac:chgData name="Ledermann Albert (I-NAT-GST-CCS)" userId="a5f36771-4462-4696-8c40-8e1a21f9beab" providerId="ADAL" clId="{2A5419C7-9574-4FF8-9B81-A574792CAD2C}" dt="2022-06-23T22:04:06.522" v="39223" actId="478"/>
          <ac:grpSpMkLst>
            <pc:docMk/>
            <pc:sldMk cId="295459797" sldId="953"/>
            <ac:grpSpMk id="66" creationId="{53B2AC68-D243-4627-B918-AFDBA8E10905}"/>
          </ac:grpSpMkLst>
        </pc:grpChg>
        <pc:grpChg chg="add del">
          <ac:chgData name="Ledermann Albert (I-NAT-GST-CCS)" userId="a5f36771-4462-4696-8c40-8e1a21f9beab" providerId="ADAL" clId="{2A5419C7-9574-4FF8-9B81-A574792CAD2C}" dt="2022-06-23T22:04:06.522" v="39223" actId="478"/>
          <ac:grpSpMkLst>
            <pc:docMk/>
            <pc:sldMk cId="295459797" sldId="953"/>
            <ac:grpSpMk id="75" creationId="{C6381A77-D896-4455-A166-CBC2F4000DC1}"/>
          </ac:grpSpMkLst>
        </pc:grpChg>
      </pc:sldChg>
      <pc:sldChg chg="addSp delSp modSp add mod ord">
        <pc:chgData name="Ledermann Albert (I-NAT-GST-CCS)" userId="a5f36771-4462-4696-8c40-8e1a21f9beab" providerId="ADAL" clId="{2A5419C7-9574-4FF8-9B81-A574792CAD2C}" dt="2022-06-23T11:36:54.887" v="39133" actId="478"/>
        <pc:sldMkLst>
          <pc:docMk/>
          <pc:sldMk cId="586443558" sldId="954"/>
        </pc:sldMkLst>
        <pc:spChg chg="mod">
          <ac:chgData name="Ledermann Albert (I-NAT-GST-CCS)" userId="a5f36771-4462-4696-8c40-8e1a21f9beab" providerId="ADAL" clId="{2A5419C7-9574-4FF8-9B81-A574792CAD2C}" dt="2022-06-11T07:21:34.405" v="35540" actId="20577"/>
          <ac:spMkLst>
            <pc:docMk/>
            <pc:sldMk cId="586443558" sldId="954"/>
            <ac:spMk id="2" creationId="{D27CC9E8-8F69-4274-8293-7EBA45BFCDB5}"/>
          </ac:spMkLst>
        </pc:spChg>
        <pc:spChg chg="del">
          <ac:chgData name="Ledermann Albert (I-NAT-GST-CCS)" userId="a5f36771-4462-4696-8c40-8e1a21f9beab" providerId="ADAL" clId="{2A5419C7-9574-4FF8-9B81-A574792CAD2C}" dt="2022-06-11T06:55:22.235" v="35165" actId="478"/>
          <ac:spMkLst>
            <pc:docMk/>
            <pc:sldMk cId="586443558" sldId="954"/>
            <ac:spMk id="35" creationId="{C0D41BBD-E45E-4357-9CDD-6D7B46BD5AEF}"/>
          </ac:spMkLst>
        </pc:spChg>
        <pc:spChg chg="del">
          <ac:chgData name="Ledermann Albert (I-NAT-GST-CCS)" userId="a5f36771-4462-4696-8c40-8e1a21f9beab" providerId="ADAL" clId="{2A5419C7-9574-4FF8-9B81-A574792CAD2C}" dt="2022-06-11T06:55:15.200" v="35163" actId="478"/>
          <ac:spMkLst>
            <pc:docMk/>
            <pc:sldMk cId="586443558" sldId="954"/>
            <ac:spMk id="36" creationId="{58DC4250-3B94-47E3-BDAF-3E6B0E290EA4}"/>
          </ac:spMkLst>
        </pc:spChg>
        <pc:spChg chg="del">
          <ac:chgData name="Ledermann Albert (I-NAT-GST-CCS)" userId="a5f36771-4462-4696-8c40-8e1a21f9beab" providerId="ADAL" clId="{2A5419C7-9574-4FF8-9B81-A574792CAD2C}" dt="2022-06-11T06:55:15.200" v="35163" actId="478"/>
          <ac:spMkLst>
            <pc:docMk/>
            <pc:sldMk cId="586443558" sldId="954"/>
            <ac:spMk id="40" creationId="{31BE372E-4410-4846-8E8B-1F63BBEB9162}"/>
          </ac:spMkLst>
        </pc:spChg>
        <pc:spChg chg="del">
          <ac:chgData name="Ledermann Albert (I-NAT-GST-CCS)" userId="a5f36771-4462-4696-8c40-8e1a21f9beab" providerId="ADAL" clId="{2A5419C7-9574-4FF8-9B81-A574792CAD2C}" dt="2022-06-11T06:55:15.200" v="35163" actId="478"/>
          <ac:spMkLst>
            <pc:docMk/>
            <pc:sldMk cId="586443558" sldId="954"/>
            <ac:spMk id="45" creationId="{D05CD095-DDD5-461F-9203-945CE501753F}"/>
          </ac:spMkLst>
        </pc:spChg>
        <pc:spChg chg="del">
          <ac:chgData name="Ledermann Albert (I-NAT-GST-CCS)" userId="a5f36771-4462-4696-8c40-8e1a21f9beab" providerId="ADAL" clId="{2A5419C7-9574-4FF8-9B81-A574792CAD2C}" dt="2022-06-11T06:55:15.200" v="35163" actId="478"/>
          <ac:spMkLst>
            <pc:docMk/>
            <pc:sldMk cId="586443558" sldId="954"/>
            <ac:spMk id="46" creationId="{2FCEA0B6-9A16-4371-9844-8864549EB474}"/>
          </ac:spMkLst>
        </pc:spChg>
        <pc:spChg chg="del">
          <ac:chgData name="Ledermann Albert (I-NAT-GST-CCS)" userId="a5f36771-4462-4696-8c40-8e1a21f9beab" providerId="ADAL" clId="{2A5419C7-9574-4FF8-9B81-A574792CAD2C}" dt="2022-06-11T06:55:15.200" v="35163" actId="478"/>
          <ac:spMkLst>
            <pc:docMk/>
            <pc:sldMk cId="586443558" sldId="954"/>
            <ac:spMk id="47" creationId="{CD2C0129-3A8D-4934-A8CF-B2DB5D703922}"/>
          </ac:spMkLst>
        </pc:spChg>
        <pc:spChg chg="del">
          <ac:chgData name="Ledermann Albert (I-NAT-GST-CCS)" userId="a5f36771-4462-4696-8c40-8e1a21f9beab" providerId="ADAL" clId="{2A5419C7-9574-4FF8-9B81-A574792CAD2C}" dt="2022-06-11T06:55:15.200" v="35163" actId="478"/>
          <ac:spMkLst>
            <pc:docMk/>
            <pc:sldMk cId="586443558" sldId="954"/>
            <ac:spMk id="50" creationId="{16123315-F470-450B-8140-7E97C8FDB821}"/>
          </ac:spMkLst>
        </pc:spChg>
        <pc:spChg chg="del">
          <ac:chgData name="Ledermann Albert (I-NAT-GST-CCS)" userId="a5f36771-4462-4696-8c40-8e1a21f9beab" providerId="ADAL" clId="{2A5419C7-9574-4FF8-9B81-A574792CAD2C}" dt="2022-06-11T06:55:15.200" v="35163" actId="478"/>
          <ac:spMkLst>
            <pc:docMk/>
            <pc:sldMk cId="586443558" sldId="954"/>
            <ac:spMk id="54" creationId="{7A488F06-B2D8-4EEE-B2CC-AB8D009F6B3B}"/>
          </ac:spMkLst>
        </pc:spChg>
        <pc:spChg chg="del">
          <ac:chgData name="Ledermann Albert (I-NAT-GST-CCS)" userId="a5f36771-4462-4696-8c40-8e1a21f9beab" providerId="ADAL" clId="{2A5419C7-9574-4FF8-9B81-A574792CAD2C}" dt="2022-06-11T06:55:22.235" v="35165" actId="478"/>
          <ac:spMkLst>
            <pc:docMk/>
            <pc:sldMk cId="586443558" sldId="954"/>
            <ac:spMk id="55" creationId="{FC259A4F-4879-4634-9D9C-F54690675891}"/>
          </ac:spMkLst>
        </pc:spChg>
        <pc:spChg chg="del">
          <ac:chgData name="Ledermann Albert (I-NAT-GST-CCS)" userId="a5f36771-4462-4696-8c40-8e1a21f9beab" providerId="ADAL" clId="{2A5419C7-9574-4FF8-9B81-A574792CAD2C}" dt="2022-06-11T06:55:18.087" v="35164" actId="478"/>
          <ac:spMkLst>
            <pc:docMk/>
            <pc:sldMk cId="586443558" sldId="954"/>
            <ac:spMk id="60" creationId="{4242C19D-3F10-470D-92F7-16103D9B57E9}"/>
          </ac:spMkLst>
        </pc:spChg>
        <pc:spChg chg="del">
          <ac:chgData name="Ledermann Albert (I-NAT-GST-CCS)" userId="a5f36771-4462-4696-8c40-8e1a21f9beab" providerId="ADAL" clId="{2A5419C7-9574-4FF8-9B81-A574792CAD2C}" dt="2022-06-11T06:55:18.087" v="35164" actId="478"/>
          <ac:spMkLst>
            <pc:docMk/>
            <pc:sldMk cId="586443558" sldId="954"/>
            <ac:spMk id="62" creationId="{2F1F9D0E-427C-405B-AAFD-3D8AE7C2D235}"/>
          </ac:spMkLst>
        </pc:spChg>
        <pc:spChg chg="mod">
          <ac:chgData name="Ledermann Albert (I-NAT-GST-CCS)" userId="a5f36771-4462-4696-8c40-8e1a21f9beab" providerId="ADAL" clId="{2A5419C7-9574-4FF8-9B81-A574792CAD2C}" dt="2022-06-13T05:47:09.147" v="36355" actId="20577"/>
          <ac:spMkLst>
            <pc:docMk/>
            <pc:sldMk cId="586443558" sldId="954"/>
            <ac:spMk id="66" creationId="{E074C1EF-9DB8-423B-8EE9-1F506C9C8AD8}"/>
          </ac:spMkLst>
        </pc:spChg>
        <pc:spChg chg="del">
          <ac:chgData name="Ledermann Albert (I-NAT-GST-CCS)" userId="a5f36771-4462-4696-8c40-8e1a21f9beab" providerId="ADAL" clId="{2A5419C7-9574-4FF8-9B81-A574792CAD2C}" dt="2022-06-11T06:55:18.087" v="35164" actId="478"/>
          <ac:spMkLst>
            <pc:docMk/>
            <pc:sldMk cId="586443558" sldId="954"/>
            <ac:spMk id="76" creationId="{FBF7DEEA-2C95-445D-A066-0CAD35D5EB74}"/>
          </ac:spMkLst>
        </pc:spChg>
        <pc:spChg chg="del">
          <ac:chgData name="Ledermann Albert (I-NAT-GST-CCS)" userId="a5f36771-4462-4696-8c40-8e1a21f9beab" providerId="ADAL" clId="{2A5419C7-9574-4FF8-9B81-A574792CAD2C}" dt="2022-06-11T06:55:18.087" v="35164" actId="478"/>
          <ac:spMkLst>
            <pc:docMk/>
            <pc:sldMk cId="586443558" sldId="954"/>
            <ac:spMk id="77" creationId="{5D1CE772-225B-4D42-A5D2-F32317B11028}"/>
          </ac:spMkLst>
        </pc:spChg>
        <pc:spChg chg="del">
          <ac:chgData name="Ledermann Albert (I-NAT-GST-CCS)" userId="a5f36771-4462-4696-8c40-8e1a21f9beab" providerId="ADAL" clId="{2A5419C7-9574-4FF8-9B81-A574792CAD2C}" dt="2022-06-11T06:55:18.087" v="35164" actId="478"/>
          <ac:spMkLst>
            <pc:docMk/>
            <pc:sldMk cId="586443558" sldId="954"/>
            <ac:spMk id="78" creationId="{639E84D6-6520-4098-9B55-0EE2967172D7}"/>
          </ac:spMkLst>
        </pc:spChg>
        <pc:spChg chg="del">
          <ac:chgData name="Ledermann Albert (I-NAT-GST-CCS)" userId="a5f36771-4462-4696-8c40-8e1a21f9beab" providerId="ADAL" clId="{2A5419C7-9574-4FF8-9B81-A574792CAD2C}" dt="2022-06-11T06:55:18.087" v="35164" actId="478"/>
          <ac:spMkLst>
            <pc:docMk/>
            <pc:sldMk cId="586443558" sldId="954"/>
            <ac:spMk id="79" creationId="{C054BB5D-6C0F-4747-B4DF-5EC9A5C1ED41}"/>
          </ac:spMkLst>
        </pc:spChg>
        <pc:spChg chg="del">
          <ac:chgData name="Ledermann Albert (I-NAT-GST-CCS)" userId="a5f36771-4462-4696-8c40-8e1a21f9beab" providerId="ADAL" clId="{2A5419C7-9574-4FF8-9B81-A574792CAD2C}" dt="2022-06-11T06:55:18.087" v="35164" actId="478"/>
          <ac:spMkLst>
            <pc:docMk/>
            <pc:sldMk cId="586443558" sldId="954"/>
            <ac:spMk id="80" creationId="{38FEDB25-AA8E-4E8C-9220-476FEDF5E5E1}"/>
          </ac:spMkLst>
        </pc:spChg>
        <pc:spChg chg="del">
          <ac:chgData name="Ledermann Albert (I-NAT-GST-CCS)" userId="a5f36771-4462-4696-8c40-8e1a21f9beab" providerId="ADAL" clId="{2A5419C7-9574-4FF8-9B81-A574792CAD2C}" dt="2022-06-11T06:55:18.087" v="35164" actId="478"/>
          <ac:spMkLst>
            <pc:docMk/>
            <pc:sldMk cId="586443558" sldId="954"/>
            <ac:spMk id="81" creationId="{A705688D-9D13-4F4E-A6CE-1B3CB379C3B6}"/>
          </ac:spMkLst>
        </pc:spChg>
        <pc:grpChg chg="del">
          <ac:chgData name="Ledermann Albert (I-NAT-GST-CCS)" userId="a5f36771-4462-4696-8c40-8e1a21f9beab" providerId="ADAL" clId="{2A5419C7-9574-4FF8-9B81-A574792CAD2C}" dt="2022-06-11T06:54:57.953" v="35162" actId="478"/>
          <ac:grpSpMkLst>
            <pc:docMk/>
            <pc:sldMk cId="586443558" sldId="954"/>
            <ac:grpSpMk id="59" creationId="{BAB99010-4485-422E-98D7-B3A86A77E6C7}"/>
          </ac:grpSpMkLst>
        </pc:grpChg>
        <pc:grpChg chg="add del">
          <ac:chgData name="Ledermann Albert (I-NAT-GST-CCS)" userId="a5f36771-4462-4696-8c40-8e1a21f9beab" providerId="ADAL" clId="{2A5419C7-9574-4FF8-9B81-A574792CAD2C}" dt="2022-06-23T11:36:54.887" v="39133" actId="478"/>
          <ac:grpSpMkLst>
            <pc:docMk/>
            <pc:sldMk cId="586443558" sldId="954"/>
            <ac:grpSpMk id="64" creationId="{30E18F1D-4CC3-4D8E-A3B8-25E3B050B7A5}"/>
          </ac:grpSpMkLst>
        </pc:grpChg>
        <pc:grpChg chg="add del">
          <ac:chgData name="Ledermann Albert (I-NAT-GST-CCS)" userId="a5f36771-4462-4696-8c40-8e1a21f9beab" providerId="ADAL" clId="{2A5419C7-9574-4FF8-9B81-A574792CAD2C}" dt="2022-06-23T11:36:54.887" v="39133" actId="478"/>
          <ac:grpSpMkLst>
            <pc:docMk/>
            <pc:sldMk cId="586443558" sldId="954"/>
            <ac:grpSpMk id="67" creationId="{52EB91F1-1450-439A-A5DA-839D6FE8802E}"/>
          </ac:grpSpMkLst>
        </pc:grpChg>
        <pc:grpChg chg="add del">
          <ac:chgData name="Ledermann Albert (I-NAT-GST-CCS)" userId="a5f36771-4462-4696-8c40-8e1a21f9beab" providerId="ADAL" clId="{2A5419C7-9574-4FF8-9B81-A574792CAD2C}" dt="2022-06-23T11:36:54.887" v="39133" actId="478"/>
          <ac:grpSpMkLst>
            <pc:docMk/>
            <pc:sldMk cId="586443558" sldId="954"/>
            <ac:grpSpMk id="70" creationId="{6D72493C-3A6D-4650-B758-A52C93A839C8}"/>
          </ac:grpSpMkLst>
        </pc:grpChg>
      </pc:sldChg>
      <pc:sldChg chg="addSp delSp modSp add del mod ord modClrScheme chgLayout">
        <pc:chgData name="Ledermann Albert (I-NAT-GST-CCS)" userId="a5f36771-4462-4696-8c40-8e1a21f9beab" providerId="ADAL" clId="{2A5419C7-9574-4FF8-9B81-A574792CAD2C}" dt="2022-06-11T09:21:14.648" v="36072" actId="2696"/>
        <pc:sldMkLst>
          <pc:docMk/>
          <pc:sldMk cId="1487060870" sldId="955"/>
        </pc:sldMkLst>
        <pc:spChg chg="del mod ord">
          <ac:chgData name="Ledermann Albert (I-NAT-GST-CCS)" userId="a5f36771-4462-4696-8c40-8e1a21f9beab" providerId="ADAL" clId="{2A5419C7-9574-4FF8-9B81-A574792CAD2C}" dt="2022-06-11T09:15:14.011" v="35953" actId="21"/>
          <ac:spMkLst>
            <pc:docMk/>
            <pc:sldMk cId="1487060870" sldId="955"/>
            <ac:spMk id="2" creationId="{E3673A3A-4D65-4F64-8B19-00D04EA02DC0}"/>
          </ac:spMkLst>
        </pc:spChg>
        <pc:spChg chg="del mod">
          <ac:chgData name="Ledermann Albert (I-NAT-GST-CCS)" userId="a5f36771-4462-4696-8c40-8e1a21f9beab" providerId="ADAL" clId="{2A5419C7-9574-4FF8-9B81-A574792CAD2C}" dt="2022-06-11T09:03:01.504" v="35755" actId="478"/>
          <ac:spMkLst>
            <pc:docMk/>
            <pc:sldMk cId="1487060870" sldId="955"/>
            <ac:spMk id="4" creationId="{F263637B-B5F3-49C2-9D9C-346AF5BBC9A4}"/>
          </ac:spMkLst>
        </pc:spChg>
        <pc:spChg chg="del">
          <ac:chgData name="Ledermann Albert (I-NAT-GST-CCS)" userId="a5f36771-4462-4696-8c40-8e1a21f9beab" providerId="ADAL" clId="{2A5419C7-9574-4FF8-9B81-A574792CAD2C}" dt="2022-06-11T09:00:45.660" v="35700" actId="478"/>
          <ac:spMkLst>
            <pc:docMk/>
            <pc:sldMk cId="1487060870" sldId="955"/>
            <ac:spMk id="6" creationId="{0066A675-D3B4-4E40-B65C-1DB20FCD1E45}"/>
          </ac:spMkLst>
        </pc:spChg>
        <pc:spChg chg="del">
          <ac:chgData name="Ledermann Albert (I-NAT-GST-CCS)" userId="a5f36771-4462-4696-8c40-8e1a21f9beab" providerId="ADAL" clId="{2A5419C7-9574-4FF8-9B81-A574792CAD2C}" dt="2022-06-11T09:00:45.660" v="35700" actId="478"/>
          <ac:spMkLst>
            <pc:docMk/>
            <pc:sldMk cId="1487060870" sldId="955"/>
            <ac:spMk id="8" creationId="{FEFA68F1-22A4-4C16-8179-9566BFE29D46}"/>
          </ac:spMkLst>
        </pc:spChg>
        <pc:spChg chg="add del mod">
          <ac:chgData name="Ledermann Albert (I-NAT-GST-CCS)" userId="a5f36771-4462-4696-8c40-8e1a21f9beab" providerId="ADAL" clId="{2A5419C7-9574-4FF8-9B81-A574792CAD2C}" dt="2022-06-11T09:00:51.829" v="35701" actId="478"/>
          <ac:spMkLst>
            <pc:docMk/>
            <pc:sldMk cId="1487060870" sldId="955"/>
            <ac:spMk id="9" creationId="{F086D332-8813-4CCE-A39F-1D57A354CAA3}"/>
          </ac:spMkLst>
        </pc:spChg>
        <pc:spChg chg="del">
          <ac:chgData name="Ledermann Albert (I-NAT-GST-CCS)" userId="a5f36771-4462-4696-8c40-8e1a21f9beab" providerId="ADAL" clId="{2A5419C7-9574-4FF8-9B81-A574792CAD2C}" dt="2022-06-11T09:00:55.952" v="35703" actId="478"/>
          <ac:spMkLst>
            <pc:docMk/>
            <pc:sldMk cId="1487060870" sldId="955"/>
            <ac:spMk id="11" creationId="{742C307D-6851-4C51-917E-D27EDF0DC769}"/>
          </ac:spMkLst>
        </pc:spChg>
        <pc:spChg chg="del">
          <ac:chgData name="Ledermann Albert (I-NAT-GST-CCS)" userId="a5f36771-4462-4696-8c40-8e1a21f9beab" providerId="ADAL" clId="{2A5419C7-9574-4FF8-9B81-A574792CAD2C}" dt="2022-06-11T09:00:45.660" v="35700" actId="478"/>
          <ac:spMkLst>
            <pc:docMk/>
            <pc:sldMk cId="1487060870" sldId="955"/>
            <ac:spMk id="12" creationId="{A5A8D628-56E4-4D7C-8A76-6715FE022FAF}"/>
          </ac:spMkLst>
        </pc:spChg>
        <pc:spChg chg="add del mod">
          <ac:chgData name="Ledermann Albert (I-NAT-GST-CCS)" userId="a5f36771-4462-4696-8c40-8e1a21f9beab" providerId="ADAL" clId="{2A5419C7-9574-4FF8-9B81-A574792CAD2C}" dt="2022-06-11T09:03:13.594" v="35758" actId="478"/>
          <ac:spMkLst>
            <pc:docMk/>
            <pc:sldMk cId="1487060870" sldId="955"/>
            <ac:spMk id="13" creationId="{5D571D3F-1FCD-4B1E-B97F-4323B4F0CA7C}"/>
          </ac:spMkLst>
        </pc:spChg>
        <pc:spChg chg="del">
          <ac:chgData name="Ledermann Albert (I-NAT-GST-CCS)" userId="a5f36771-4462-4696-8c40-8e1a21f9beab" providerId="ADAL" clId="{2A5419C7-9574-4FF8-9B81-A574792CAD2C}" dt="2022-06-11T09:00:45.660" v="35700" actId="478"/>
          <ac:spMkLst>
            <pc:docMk/>
            <pc:sldMk cId="1487060870" sldId="955"/>
            <ac:spMk id="14" creationId="{137945FE-C5F5-46D5-8FB9-48648D1B00C3}"/>
          </ac:spMkLst>
        </pc:spChg>
        <pc:spChg chg="del">
          <ac:chgData name="Ledermann Albert (I-NAT-GST-CCS)" userId="a5f36771-4462-4696-8c40-8e1a21f9beab" providerId="ADAL" clId="{2A5419C7-9574-4FF8-9B81-A574792CAD2C}" dt="2022-06-11T09:00:53.893" v="35702" actId="478"/>
          <ac:spMkLst>
            <pc:docMk/>
            <pc:sldMk cId="1487060870" sldId="955"/>
            <ac:spMk id="15" creationId="{256ADC51-B651-4D7F-A904-9027FF3F2863}"/>
          </ac:spMkLst>
        </pc:spChg>
        <pc:spChg chg="add del mod">
          <ac:chgData name="Ledermann Albert (I-NAT-GST-CCS)" userId="a5f36771-4462-4696-8c40-8e1a21f9beab" providerId="ADAL" clId="{2A5419C7-9574-4FF8-9B81-A574792CAD2C}" dt="2022-06-11T09:15:14.011" v="35953" actId="21"/>
          <ac:spMkLst>
            <pc:docMk/>
            <pc:sldMk cId="1487060870" sldId="955"/>
            <ac:spMk id="16" creationId="{8657047E-0557-4A08-8F46-BE4B0BC10832}"/>
          </ac:spMkLst>
        </pc:spChg>
        <pc:spChg chg="del">
          <ac:chgData name="Ledermann Albert (I-NAT-GST-CCS)" userId="a5f36771-4462-4696-8c40-8e1a21f9beab" providerId="ADAL" clId="{2A5419C7-9574-4FF8-9B81-A574792CAD2C}" dt="2022-06-11T09:00:45.660" v="35700" actId="478"/>
          <ac:spMkLst>
            <pc:docMk/>
            <pc:sldMk cId="1487060870" sldId="955"/>
            <ac:spMk id="17" creationId="{03DF89D3-1825-4895-A3DC-9DBEE65E7B9D}"/>
          </ac:spMkLst>
        </pc:spChg>
        <pc:spChg chg="add del mod">
          <ac:chgData name="Ledermann Albert (I-NAT-GST-CCS)" userId="a5f36771-4462-4696-8c40-8e1a21f9beab" providerId="ADAL" clId="{2A5419C7-9574-4FF8-9B81-A574792CAD2C}" dt="2022-06-11T09:15:14.011" v="35953" actId="21"/>
          <ac:spMkLst>
            <pc:docMk/>
            <pc:sldMk cId="1487060870" sldId="955"/>
            <ac:spMk id="20" creationId="{5AC137C3-1450-4DC1-B6DE-EE6B2D210E41}"/>
          </ac:spMkLst>
        </pc:spChg>
        <pc:spChg chg="add del mod">
          <ac:chgData name="Ledermann Albert (I-NAT-GST-CCS)" userId="a5f36771-4462-4696-8c40-8e1a21f9beab" providerId="ADAL" clId="{2A5419C7-9574-4FF8-9B81-A574792CAD2C}" dt="2022-06-11T09:09:39.255" v="35888" actId="478"/>
          <ac:spMkLst>
            <pc:docMk/>
            <pc:sldMk cId="1487060870" sldId="955"/>
            <ac:spMk id="21" creationId="{30FBC323-0710-4EE8-A55D-FBF1EC1EA482}"/>
          </ac:spMkLst>
        </pc:spChg>
        <pc:spChg chg="add mod">
          <ac:chgData name="Ledermann Albert (I-NAT-GST-CCS)" userId="a5f36771-4462-4696-8c40-8e1a21f9beab" providerId="ADAL" clId="{2A5419C7-9574-4FF8-9B81-A574792CAD2C}" dt="2022-06-11T09:17:41.126" v="35997" actId="1076"/>
          <ac:spMkLst>
            <pc:docMk/>
            <pc:sldMk cId="1487060870" sldId="955"/>
            <ac:spMk id="22" creationId="{AC4C4C06-5013-4908-9DAE-8D947A52BDAA}"/>
          </ac:spMkLst>
        </pc:spChg>
        <pc:picChg chg="add del mod">
          <ac:chgData name="Ledermann Albert (I-NAT-GST-CCS)" userId="a5f36771-4462-4696-8c40-8e1a21f9beab" providerId="ADAL" clId="{2A5419C7-9574-4FF8-9B81-A574792CAD2C}" dt="2022-06-11T09:15:14.011" v="35953" actId="21"/>
          <ac:picMkLst>
            <pc:docMk/>
            <pc:sldMk cId="1487060870" sldId="955"/>
            <ac:picMk id="18" creationId="{58F5107C-7E91-45BF-9B08-AC30710C4DE5}"/>
          </ac:picMkLst>
        </pc:picChg>
        <pc:picChg chg="add del mod modCrop">
          <ac:chgData name="Ledermann Albert (I-NAT-GST-CCS)" userId="a5f36771-4462-4696-8c40-8e1a21f9beab" providerId="ADAL" clId="{2A5419C7-9574-4FF8-9B81-A574792CAD2C}" dt="2022-06-11T09:15:14.011" v="35953" actId="21"/>
          <ac:picMkLst>
            <pc:docMk/>
            <pc:sldMk cId="1487060870" sldId="955"/>
            <ac:picMk id="19" creationId="{05050A39-9D0A-40C7-90EF-73ECC46A23ED}"/>
          </ac:picMkLst>
        </pc:picChg>
        <pc:cxnChg chg="del">
          <ac:chgData name="Ledermann Albert (I-NAT-GST-CCS)" userId="a5f36771-4462-4696-8c40-8e1a21f9beab" providerId="ADAL" clId="{2A5419C7-9574-4FF8-9B81-A574792CAD2C}" dt="2022-06-11T09:00:45.660" v="35700" actId="478"/>
          <ac:cxnSpMkLst>
            <pc:docMk/>
            <pc:sldMk cId="1487060870" sldId="955"/>
            <ac:cxnSpMk id="7" creationId="{2DB73578-38FB-4B22-8942-E308FA92D0BE}"/>
          </ac:cxnSpMkLst>
        </pc:cxnChg>
      </pc:sldChg>
      <pc:sldChg chg="add del">
        <pc:chgData name="Ledermann Albert (I-NAT-GST-CCS)" userId="a5f36771-4462-4696-8c40-8e1a21f9beab" providerId="ADAL" clId="{2A5419C7-9574-4FF8-9B81-A574792CAD2C}" dt="2022-06-11T07:24:35.299" v="35550" actId="2696"/>
        <pc:sldMkLst>
          <pc:docMk/>
          <pc:sldMk cId="3087055922" sldId="955"/>
        </pc:sldMkLst>
      </pc:sldChg>
      <pc:sldChg chg="addSp modSp add del mod">
        <pc:chgData name="Ledermann Albert (I-NAT-GST-CCS)" userId="a5f36771-4462-4696-8c40-8e1a21f9beab" providerId="ADAL" clId="{2A5419C7-9574-4FF8-9B81-A574792CAD2C}" dt="2022-06-11T06:59:09.682" v="35198" actId="2696"/>
        <pc:sldMkLst>
          <pc:docMk/>
          <pc:sldMk cId="3451084576" sldId="955"/>
        </pc:sldMkLst>
        <pc:spChg chg="mod">
          <ac:chgData name="Ledermann Albert (I-NAT-GST-CCS)" userId="a5f36771-4462-4696-8c40-8e1a21f9beab" providerId="ADAL" clId="{2A5419C7-9574-4FF8-9B81-A574792CAD2C}" dt="2022-06-11T06:57:54.850" v="35196" actId="20577"/>
          <ac:spMkLst>
            <pc:docMk/>
            <pc:sldMk cId="3451084576" sldId="955"/>
            <ac:spMk id="2" creationId="{D27CC9E8-8F69-4274-8293-7EBA45BFCDB5}"/>
          </ac:spMkLst>
        </pc:spChg>
        <pc:spChg chg="add mod">
          <ac:chgData name="Ledermann Albert (I-NAT-GST-CCS)" userId="a5f36771-4462-4696-8c40-8e1a21f9beab" providerId="ADAL" clId="{2A5419C7-9574-4FF8-9B81-A574792CAD2C}" dt="2022-06-11T06:57:36.946" v="35195"/>
          <ac:spMkLst>
            <pc:docMk/>
            <pc:sldMk cId="3451084576" sldId="955"/>
            <ac:spMk id="12" creationId="{B45077B3-ACA0-40E5-B221-CF991FFFD7D2}"/>
          </ac:spMkLst>
        </pc:spChg>
        <pc:picChg chg="mod">
          <ac:chgData name="Ledermann Albert (I-NAT-GST-CCS)" userId="a5f36771-4462-4696-8c40-8e1a21f9beab" providerId="ADAL" clId="{2A5419C7-9574-4FF8-9B81-A574792CAD2C}" dt="2022-06-11T06:57:28.839" v="35194" actId="14826"/>
          <ac:picMkLst>
            <pc:docMk/>
            <pc:sldMk cId="3451084576" sldId="955"/>
            <ac:picMk id="36" creationId="{096BDFC3-8BB4-48E5-8B13-624FB2CC1B94}"/>
          </ac:picMkLst>
        </pc:picChg>
      </pc:sldChg>
      <pc:sldChg chg="delSp add del mod">
        <pc:chgData name="Ledermann Albert (I-NAT-GST-CCS)" userId="a5f36771-4462-4696-8c40-8e1a21f9beab" providerId="ADAL" clId="{2A5419C7-9574-4FF8-9B81-A574792CAD2C}" dt="2022-06-11T09:21:14.648" v="36072" actId="2696"/>
        <pc:sldMkLst>
          <pc:docMk/>
          <pc:sldMk cId="23372812" sldId="956"/>
        </pc:sldMkLst>
        <pc:spChg chg="del">
          <ac:chgData name="Ledermann Albert (I-NAT-GST-CCS)" userId="a5f36771-4462-4696-8c40-8e1a21f9beab" providerId="ADAL" clId="{2A5419C7-9574-4FF8-9B81-A574792CAD2C}" dt="2022-06-11T09:18:39.706" v="36004" actId="478"/>
          <ac:spMkLst>
            <pc:docMk/>
            <pc:sldMk cId="23372812" sldId="956"/>
            <ac:spMk id="22" creationId="{AC4C4C06-5013-4908-9DAE-8D947A52BDAA}"/>
          </ac:spMkLst>
        </pc:spChg>
      </pc:sldChg>
      <pc:sldChg chg="delSp modSp add del mod">
        <pc:chgData name="Ledermann Albert (I-NAT-GST-CCS)" userId="a5f36771-4462-4696-8c40-8e1a21f9beab" providerId="ADAL" clId="{2A5419C7-9574-4FF8-9B81-A574792CAD2C}" dt="2022-06-11T09:21:14.648" v="36072" actId="2696"/>
        <pc:sldMkLst>
          <pc:docMk/>
          <pc:sldMk cId="3040203257" sldId="957"/>
        </pc:sldMkLst>
        <pc:spChg chg="del mod">
          <ac:chgData name="Ledermann Albert (I-NAT-GST-CCS)" userId="a5f36771-4462-4696-8c40-8e1a21f9beab" providerId="ADAL" clId="{2A5419C7-9574-4FF8-9B81-A574792CAD2C}" dt="2022-06-11T09:18:59.294" v="36011" actId="478"/>
          <ac:spMkLst>
            <pc:docMk/>
            <pc:sldMk cId="3040203257" sldId="957"/>
            <ac:spMk id="22" creationId="{AC4C4C06-5013-4908-9DAE-8D947A52BDAA}"/>
          </ac:spMkLst>
        </pc:spChg>
      </pc:sldChg>
      <pc:sldChg chg="addSp delSp modSp add del mod chgLayout">
        <pc:chgData name="Ledermann Albert (I-NAT-GST-CCS)" userId="a5f36771-4462-4696-8c40-8e1a21f9beab" providerId="ADAL" clId="{2A5419C7-9574-4FF8-9B81-A574792CAD2C}" dt="2022-06-11T09:21:14.648" v="36072" actId="2696"/>
        <pc:sldMkLst>
          <pc:docMk/>
          <pc:sldMk cId="3679146941" sldId="958"/>
        </pc:sldMkLst>
        <pc:spChg chg="add mod ord">
          <ac:chgData name="Ledermann Albert (I-NAT-GST-CCS)" userId="a5f36771-4462-4696-8c40-8e1a21f9beab" providerId="ADAL" clId="{2A5419C7-9574-4FF8-9B81-A574792CAD2C}" dt="2022-06-11T09:20:06.047" v="36049" actId="20577"/>
          <ac:spMkLst>
            <pc:docMk/>
            <pc:sldMk cId="3679146941" sldId="958"/>
            <ac:spMk id="2" creationId="{08C803C2-E0DE-4DCD-B26E-BBC554106811}"/>
          </ac:spMkLst>
        </pc:spChg>
        <pc:spChg chg="del">
          <ac:chgData name="Ledermann Albert (I-NAT-GST-CCS)" userId="a5f36771-4462-4696-8c40-8e1a21f9beab" providerId="ADAL" clId="{2A5419C7-9574-4FF8-9B81-A574792CAD2C}" dt="2022-06-11T09:19:52.595" v="36028" actId="478"/>
          <ac:spMkLst>
            <pc:docMk/>
            <pc:sldMk cId="3679146941" sldId="958"/>
            <ac:spMk id="22" creationId="{AC4C4C06-5013-4908-9DAE-8D947A52BDAA}"/>
          </ac:spMkLst>
        </pc:spChg>
      </pc:sldChg>
      <pc:sldChg chg="modSp new mod">
        <pc:chgData name="Ledermann Albert (I-NAT-GST-CCS)" userId="a5f36771-4462-4696-8c40-8e1a21f9beab" providerId="ADAL" clId="{2A5419C7-9574-4FF8-9B81-A574792CAD2C}" dt="2022-06-13T05:00:11.684" v="36313" actId="20577"/>
        <pc:sldMkLst>
          <pc:docMk/>
          <pc:sldMk cId="858095519" sldId="959"/>
        </pc:sldMkLst>
        <pc:spChg chg="mod">
          <ac:chgData name="Ledermann Albert (I-NAT-GST-CCS)" userId="a5f36771-4462-4696-8c40-8e1a21f9beab" providerId="ADAL" clId="{2A5419C7-9574-4FF8-9B81-A574792CAD2C}" dt="2022-06-13T05:00:11.684" v="36313" actId="20577"/>
          <ac:spMkLst>
            <pc:docMk/>
            <pc:sldMk cId="858095519" sldId="959"/>
            <ac:spMk id="3" creationId="{58E470B2-5A2B-4A2D-AB62-DDB51337D57A}"/>
          </ac:spMkLst>
        </pc:spChg>
      </pc:sldChg>
      <pc:sldChg chg="addSp delSp modSp new mod ord modClrScheme chgLayout">
        <pc:chgData name="Ledermann Albert (I-NAT-GST-CCS)" userId="a5f36771-4462-4696-8c40-8e1a21f9beab" providerId="ADAL" clId="{2A5419C7-9574-4FF8-9B81-A574792CAD2C}" dt="2022-06-11T18:29:27.892" v="36300" actId="20577"/>
        <pc:sldMkLst>
          <pc:docMk/>
          <pc:sldMk cId="2256239940" sldId="960"/>
        </pc:sldMkLst>
        <pc:spChg chg="del mod ord">
          <ac:chgData name="Ledermann Albert (I-NAT-GST-CCS)" userId="a5f36771-4462-4696-8c40-8e1a21f9beab" providerId="ADAL" clId="{2A5419C7-9574-4FF8-9B81-A574792CAD2C}" dt="2022-06-11T18:25:02.877" v="36211" actId="700"/>
          <ac:spMkLst>
            <pc:docMk/>
            <pc:sldMk cId="2256239940" sldId="960"/>
            <ac:spMk id="2" creationId="{E4827AF9-3575-4147-B714-160B7C02A591}"/>
          </ac:spMkLst>
        </pc:spChg>
        <pc:spChg chg="mod ord">
          <ac:chgData name="Ledermann Albert (I-NAT-GST-CCS)" userId="a5f36771-4462-4696-8c40-8e1a21f9beab" providerId="ADAL" clId="{2A5419C7-9574-4FF8-9B81-A574792CAD2C}" dt="2022-06-11T18:25:02.877" v="36211" actId="700"/>
          <ac:spMkLst>
            <pc:docMk/>
            <pc:sldMk cId="2256239940" sldId="960"/>
            <ac:spMk id="3" creationId="{9282D939-10E7-4777-B2F0-2A3AEC66D634}"/>
          </ac:spMkLst>
        </pc:spChg>
        <pc:spChg chg="add mod ord">
          <ac:chgData name="Ledermann Albert (I-NAT-GST-CCS)" userId="a5f36771-4462-4696-8c40-8e1a21f9beab" providerId="ADAL" clId="{2A5419C7-9574-4FF8-9B81-A574792CAD2C}" dt="2022-06-11T18:25:18.139" v="36228" actId="20577"/>
          <ac:spMkLst>
            <pc:docMk/>
            <pc:sldMk cId="2256239940" sldId="960"/>
            <ac:spMk id="4" creationId="{8D79CB78-0CF6-4245-A95D-8C06AC9CA6F2}"/>
          </ac:spMkLst>
        </pc:spChg>
        <pc:spChg chg="add mod ord">
          <ac:chgData name="Ledermann Albert (I-NAT-GST-CCS)" userId="a5f36771-4462-4696-8c40-8e1a21f9beab" providerId="ADAL" clId="{2A5419C7-9574-4FF8-9B81-A574792CAD2C}" dt="2022-06-11T18:25:24.874" v="36242" actId="20577"/>
          <ac:spMkLst>
            <pc:docMk/>
            <pc:sldMk cId="2256239940" sldId="960"/>
            <ac:spMk id="5" creationId="{C1B65BBE-0015-41C9-8C8B-952167FED42C}"/>
          </ac:spMkLst>
        </pc:spChg>
        <pc:spChg chg="add mod ord">
          <ac:chgData name="Ledermann Albert (I-NAT-GST-CCS)" userId="a5f36771-4462-4696-8c40-8e1a21f9beab" providerId="ADAL" clId="{2A5419C7-9574-4FF8-9B81-A574792CAD2C}" dt="2022-06-11T18:29:27.892" v="36300" actId="20577"/>
          <ac:spMkLst>
            <pc:docMk/>
            <pc:sldMk cId="2256239940" sldId="960"/>
            <ac:spMk id="6" creationId="{35485E3D-58DE-4F7A-8E9D-87EC393B89F0}"/>
          </ac:spMkLst>
        </pc:spChg>
      </pc:sldChg>
      <pc:sldChg chg="delSp add del mod">
        <pc:chgData name="Ledermann Albert (I-NAT-GST-CCS)" userId="a5f36771-4462-4696-8c40-8e1a21f9beab" providerId="ADAL" clId="{2A5419C7-9574-4FF8-9B81-A574792CAD2C}" dt="2022-06-13T15:01:14.591" v="36459" actId="2696"/>
        <pc:sldMkLst>
          <pc:docMk/>
          <pc:sldMk cId="16094295" sldId="961"/>
        </pc:sldMkLst>
        <pc:spChg chg="del">
          <ac:chgData name="Ledermann Albert (I-NAT-GST-CCS)" userId="a5f36771-4462-4696-8c40-8e1a21f9beab" providerId="ADAL" clId="{2A5419C7-9574-4FF8-9B81-A574792CAD2C}" dt="2022-06-13T14:56:43.882" v="36458" actId="478"/>
          <ac:spMkLst>
            <pc:docMk/>
            <pc:sldMk cId="16094295" sldId="961"/>
            <ac:spMk id="56" creationId="{2D7BAC93-E415-467C-9085-F569419833C3}"/>
          </ac:spMkLst>
        </pc:spChg>
        <pc:spChg chg="del">
          <ac:chgData name="Ledermann Albert (I-NAT-GST-CCS)" userId="a5f36771-4462-4696-8c40-8e1a21f9beab" providerId="ADAL" clId="{2A5419C7-9574-4FF8-9B81-A574792CAD2C}" dt="2022-06-13T14:56:38.586" v="36457" actId="478"/>
          <ac:spMkLst>
            <pc:docMk/>
            <pc:sldMk cId="16094295" sldId="961"/>
            <ac:spMk id="61" creationId="{C8146265-658F-4358-A451-93B31233EEC1}"/>
          </ac:spMkLst>
        </pc:spChg>
        <pc:spChg chg="del">
          <ac:chgData name="Ledermann Albert (I-NAT-GST-CCS)" userId="a5f36771-4462-4696-8c40-8e1a21f9beab" providerId="ADAL" clId="{2A5419C7-9574-4FF8-9B81-A574792CAD2C}" dt="2022-06-13T14:56:38.586" v="36457" actId="478"/>
          <ac:spMkLst>
            <pc:docMk/>
            <pc:sldMk cId="16094295" sldId="961"/>
            <ac:spMk id="65" creationId="{C1B7DBAC-E1B1-4908-8A02-A13DC1961D04}"/>
          </ac:spMkLst>
        </pc:spChg>
        <pc:spChg chg="del">
          <ac:chgData name="Ledermann Albert (I-NAT-GST-CCS)" userId="a5f36771-4462-4696-8c40-8e1a21f9beab" providerId="ADAL" clId="{2A5419C7-9574-4FF8-9B81-A574792CAD2C}" dt="2022-06-13T14:56:38.586" v="36457" actId="478"/>
          <ac:spMkLst>
            <pc:docMk/>
            <pc:sldMk cId="16094295" sldId="961"/>
            <ac:spMk id="76" creationId="{117E3363-FE63-47EB-9351-E0906032DCDA}"/>
          </ac:spMkLst>
        </pc:spChg>
        <pc:spChg chg="del">
          <ac:chgData name="Ledermann Albert (I-NAT-GST-CCS)" userId="a5f36771-4462-4696-8c40-8e1a21f9beab" providerId="ADAL" clId="{2A5419C7-9574-4FF8-9B81-A574792CAD2C}" dt="2022-06-13T14:56:38.586" v="36457" actId="478"/>
          <ac:spMkLst>
            <pc:docMk/>
            <pc:sldMk cId="16094295" sldId="961"/>
            <ac:spMk id="77" creationId="{458C1A43-7A07-4259-8505-E9DC5E5DE3D2}"/>
          </ac:spMkLst>
        </pc:spChg>
        <pc:spChg chg="del">
          <ac:chgData name="Ledermann Albert (I-NAT-GST-CCS)" userId="a5f36771-4462-4696-8c40-8e1a21f9beab" providerId="ADAL" clId="{2A5419C7-9574-4FF8-9B81-A574792CAD2C}" dt="2022-06-13T14:56:38.586" v="36457" actId="478"/>
          <ac:spMkLst>
            <pc:docMk/>
            <pc:sldMk cId="16094295" sldId="961"/>
            <ac:spMk id="78" creationId="{DEA29C71-BA12-493D-B509-E2BC6A268F6F}"/>
          </ac:spMkLst>
        </pc:spChg>
        <pc:spChg chg="del">
          <ac:chgData name="Ledermann Albert (I-NAT-GST-CCS)" userId="a5f36771-4462-4696-8c40-8e1a21f9beab" providerId="ADAL" clId="{2A5419C7-9574-4FF8-9B81-A574792CAD2C}" dt="2022-06-13T14:56:38.586" v="36457" actId="478"/>
          <ac:spMkLst>
            <pc:docMk/>
            <pc:sldMk cId="16094295" sldId="961"/>
            <ac:spMk id="79" creationId="{086D7417-D5E4-46A4-A1AC-36F23C7EF31A}"/>
          </ac:spMkLst>
        </pc:spChg>
        <pc:spChg chg="del">
          <ac:chgData name="Ledermann Albert (I-NAT-GST-CCS)" userId="a5f36771-4462-4696-8c40-8e1a21f9beab" providerId="ADAL" clId="{2A5419C7-9574-4FF8-9B81-A574792CAD2C}" dt="2022-06-13T14:56:38.586" v="36457" actId="478"/>
          <ac:spMkLst>
            <pc:docMk/>
            <pc:sldMk cId="16094295" sldId="961"/>
            <ac:spMk id="80" creationId="{2CEDC8EF-89BD-4D50-93CB-1A553CEDAA46}"/>
          </ac:spMkLst>
        </pc:spChg>
        <pc:spChg chg="del">
          <ac:chgData name="Ledermann Albert (I-NAT-GST-CCS)" userId="a5f36771-4462-4696-8c40-8e1a21f9beab" providerId="ADAL" clId="{2A5419C7-9574-4FF8-9B81-A574792CAD2C}" dt="2022-06-13T14:56:38.586" v="36457" actId="478"/>
          <ac:spMkLst>
            <pc:docMk/>
            <pc:sldMk cId="16094295" sldId="961"/>
            <ac:spMk id="81" creationId="{370B5CE7-4855-4FF0-B92D-65AAB49DB82A}"/>
          </ac:spMkLst>
        </pc:spChg>
        <pc:spChg chg="del">
          <ac:chgData name="Ledermann Albert (I-NAT-GST-CCS)" userId="a5f36771-4462-4696-8c40-8e1a21f9beab" providerId="ADAL" clId="{2A5419C7-9574-4FF8-9B81-A574792CAD2C}" dt="2022-06-13T14:56:38.586" v="36457" actId="478"/>
          <ac:spMkLst>
            <pc:docMk/>
            <pc:sldMk cId="16094295" sldId="961"/>
            <ac:spMk id="83" creationId="{AE7AE64A-66E5-47FD-A7A1-AC4DA1A384AD}"/>
          </ac:spMkLst>
        </pc:spChg>
        <pc:spChg chg="del">
          <ac:chgData name="Ledermann Albert (I-NAT-GST-CCS)" userId="a5f36771-4462-4696-8c40-8e1a21f9beab" providerId="ADAL" clId="{2A5419C7-9574-4FF8-9B81-A574792CAD2C}" dt="2022-06-13T14:56:38.586" v="36457" actId="478"/>
          <ac:spMkLst>
            <pc:docMk/>
            <pc:sldMk cId="16094295" sldId="961"/>
            <ac:spMk id="84" creationId="{210C2A70-F23D-4C78-A385-9EFFD1985C3E}"/>
          </ac:spMkLst>
        </pc:spChg>
        <pc:spChg chg="del">
          <ac:chgData name="Ledermann Albert (I-NAT-GST-CCS)" userId="a5f36771-4462-4696-8c40-8e1a21f9beab" providerId="ADAL" clId="{2A5419C7-9574-4FF8-9B81-A574792CAD2C}" dt="2022-06-13T14:56:38.586" v="36457" actId="478"/>
          <ac:spMkLst>
            <pc:docMk/>
            <pc:sldMk cId="16094295" sldId="961"/>
            <ac:spMk id="85" creationId="{007D8CB1-443C-486B-8944-838D3A90C9EB}"/>
          </ac:spMkLst>
        </pc:spChg>
        <pc:spChg chg="del">
          <ac:chgData name="Ledermann Albert (I-NAT-GST-CCS)" userId="a5f36771-4462-4696-8c40-8e1a21f9beab" providerId="ADAL" clId="{2A5419C7-9574-4FF8-9B81-A574792CAD2C}" dt="2022-06-13T14:56:38.586" v="36457" actId="478"/>
          <ac:spMkLst>
            <pc:docMk/>
            <pc:sldMk cId="16094295" sldId="961"/>
            <ac:spMk id="86" creationId="{7BAA4ED7-50D1-41FD-BB9C-ADA3A01B297D}"/>
          </ac:spMkLst>
        </pc:spChg>
        <pc:spChg chg="del">
          <ac:chgData name="Ledermann Albert (I-NAT-GST-CCS)" userId="a5f36771-4462-4696-8c40-8e1a21f9beab" providerId="ADAL" clId="{2A5419C7-9574-4FF8-9B81-A574792CAD2C}" dt="2022-06-13T14:56:38.586" v="36457" actId="478"/>
          <ac:spMkLst>
            <pc:docMk/>
            <pc:sldMk cId="16094295" sldId="961"/>
            <ac:spMk id="87" creationId="{1704FD38-BF2A-400B-BCDB-9EC4E88C1CFF}"/>
          </ac:spMkLst>
        </pc:spChg>
        <pc:spChg chg="del">
          <ac:chgData name="Ledermann Albert (I-NAT-GST-CCS)" userId="a5f36771-4462-4696-8c40-8e1a21f9beab" providerId="ADAL" clId="{2A5419C7-9574-4FF8-9B81-A574792CAD2C}" dt="2022-06-13T14:56:38.586" v="36457" actId="478"/>
          <ac:spMkLst>
            <pc:docMk/>
            <pc:sldMk cId="16094295" sldId="961"/>
            <ac:spMk id="88" creationId="{E443AA8F-9C36-4015-84BF-907842EB0661}"/>
          </ac:spMkLst>
        </pc:spChg>
        <pc:spChg chg="del">
          <ac:chgData name="Ledermann Albert (I-NAT-GST-CCS)" userId="a5f36771-4462-4696-8c40-8e1a21f9beab" providerId="ADAL" clId="{2A5419C7-9574-4FF8-9B81-A574792CAD2C}" dt="2022-06-13T14:56:38.586" v="36457" actId="478"/>
          <ac:spMkLst>
            <pc:docMk/>
            <pc:sldMk cId="16094295" sldId="961"/>
            <ac:spMk id="89" creationId="{19783DD8-4AD7-4BB8-8AD7-DD74E00AA7D0}"/>
          </ac:spMkLst>
        </pc:spChg>
        <pc:spChg chg="del">
          <ac:chgData name="Ledermann Albert (I-NAT-GST-CCS)" userId="a5f36771-4462-4696-8c40-8e1a21f9beab" providerId="ADAL" clId="{2A5419C7-9574-4FF8-9B81-A574792CAD2C}" dt="2022-06-13T14:56:38.586" v="36457" actId="478"/>
          <ac:spMkLst>
            <pc:docMk/>
            <pc:sldMk cId="16094295" sldId="961"/>
            <ac:spMk id="90" creationId="{1D26B8D2-B4A2-40E3-B467-AA327C2DC37D}"/>
          </ac:spMkLst>
        </pc:spChg>
        <pc:spChg chg="del">
          <ac:chgData name="Ledermann Albert (I-NAT-GST-CCS)" userId="a5f36771-4462-4696-8c40-8e1a21f9beab" providerId="ADAL" clId="{2A5419C7-9574-4FF8-9B81-A574792CAD2C}" dt="2022-06-13T14:56:38.586" v="36457" actId="478"/>
          <ac:spMkLst>
            <pc:docMk/>
            <pc:sldMk cId="16094295" sldId="961"/>
            <ac:spMk id="91" creationId="{8D249971-2DF2-49BB-B7C0-20725035DBA0}"/>
          </ac:spMkLst>
        </pc:spChg>
      </pc:sldChg>
      <pc:sldChg chg="delSp add del mod">
        <pc:chgData name="Ledermann Albert (I-NAT-GST-CCS)" userId="a5f36771-4462-4696-8c40-8e1a21f9beab" providerId="ADAL" clId="{2A5419C7-9574-4FF8-9B81-A574792CAD2C}" dt="2022-06-13T08:57:25.411" v="36428" actId="2696"/>
        <pc:sldMkLst>
          <pc:docMk/>
          <pc:sldMk cId="1298628842" sldId="961"/>
        </pc:sldMkLst>
        <pc:grpChg chg="del">
          <ac:chgData name="Ledermann Albert (I-NAT-GST-CCS)" userId="a5f36771-4462-4696-8c40-8e1a21f9beab" providerId="ADAL" clId="{2A5419C7-9574-4FF8-9B81-A574792CAD2C}" dt="2022-06-13T08:50:18.320" v="36425" actId="478"/>
          <ac:grpSpMkLst>
            <pc:docMk/>
            <pc:sldMk cId="1298628842" sldId="961"/>
            <ac:grpSpMk id="5" creationId="{8889E025-F0C4-417E-A656-D47110E703ED}"/>
          </ac:grpSpMkLst>
        </pc:grpChg>
        <pc:grpChg chg="del">
          <ac:chgData name="Ledermann Albert (I-NAT-GST-CCS)" userId="a5f36771-4462-4696-8c40-8e1a21f9beab" providerId="ADAL" clId="{2A5419C7-9574-4FF8-9B81-A574792CAD2C}" dt="2022-06-13T08:50:21.870" v="36427" actId="478"/>
          <ac:grpSpMkLst>
            <pc:docMk/>
            <pc:sldMk cId="1298628842" sldId="961"/>
            <ac:grpSpMk id="6" creationId="{DD826734-EB0C-4382-9481-CF41D31BE1A1}"/>
          </ac:grpSpMkLst>
        </pc:grpChg>
        <pc:grpChg chg="del">
          <ac:chgData name="Ledermann Albert (I-NAT-GST-CCS)" userId="a5f36771-4462-4696-8c40-8e1a21f9beab" providerId="ADAL" clId="{2A5419C7-9574-4FF8-9B81-A574792CAD2C}" dt="2022-06-13T08:50:19.753" v="36426" actId="478"/>
          <ac:grpSpMkLst>
            <pc:docMk/>
            <pc:sldMk cId="1298628842" sldId="961"/>
            <ac:grpSpMk id="66" creationId="{53B2AC68-D243-4627-B918-AFDBA8E10905}"/>
          </ac:grpSpMkLst>
        </pc:grpChg>
        <pc:grpChg chg="del">
          <ac:chgData name="Ledermann Albert (I-NAT-GST-CCS)" userId="a5f36771-4462-4696-8c40-8e1a21f9beab" providerId="ADAL" clId="{2A5419C7-9574-4FF8-9B81-A574792CAD2C}" dt="2022-06-13T08:50:16.236" v="36424" actId="478"/>
          <ac:grpSpMkLst>
            <pc:docMk/>
            <pc:sldMk cId="1298628842" sldId="961"/>
            <ac:grpSpMk id="75" creationId="{C6381A77-D896-4455-A166-CBC2F4000DC1}"/>
          </ac:grpSpMkLst>
        </pc:grpChg>
      </pc:sldChg>
      <pc:sldChg chg="delSp add del mod">
        <pc:chgData name="Ledermann Albert (I-NAT-GST-CCS)" userId="a5f36771-4462-4696-8c40-8e1a21f9beab" providerId="ADAL" clId="{2A5419C7-9574-4FF8-9B81-A574792CAD2C}" dt="2022-06-23T21:49:31.669" v="39215" actId="2696"/>
        <pc:sldMkLst>
          <pc:docMk/>
          <pc:sldMk cId="1524426738" sldId="961"/>
        </pc:sldMkLst>
        <pc:spChg chg="del">
          <ac:chgData name="Ledermann Albert (I-NAT-GST-CCS)" userId="a5f36771-4462-4696-8c40-8e1a21f9beab" providerId="ADAL" clId="{2A5419C7-9574-4FF8-9B81-A574792CAD2C}" dt="2022-06-13T15:01:31.892" v="36461" actId="478"/>
          <ac:spMkLst>
            <pc:docMk/>
            <pc:sldMk cId="1524426738" sldId="961"/>
            <ac:spMk id="35" creationId="{C0D41BBD-E45E-4357-9CDD-6D7B46BD5AEF}"/>
          </ac:spMkLst>
        </pc:spChg>
        <pc:spChg chg="del">
          <ac:chgData name="Ledermann Albert (I-NAT-GST-CCS)" userId="a5f36771-4462-4696-8c40-8e1a21f9beab" providerId="ADAL" clId="{2A5419C7-9574-4FF8-9B81-A574792CAD2C}" dt="2022-06-13T15:01:31.892" v="36461" actId="478"/>
          <ac:spMkLst>
            <pc:docMk/>
            <pc:sldMk cId="1524426738" sldId="961"/>
            <ac:spMk id="36" creationId="{58DC4250-3B94-47E3-BDAF-3E6B0E290EA4}"/>
          </ac:spMkLst>
        </pc:spChg>
        <pc:spChg chg="del">
          <ac:chgData name="Ledermann Albert (I-NAT-GST-CCS)" userId="a5f36771-4462-4696-8c40-8e1a21f9beab" providerId="ADAL" clId="{2A5419C7-9574-4FF8-9B81-A574792CAD2C}" dt="2022-06-13T15:01:31.892" v="36461" actId="478"/>
          <ac:spMkLst>
            <pc:docMk/>
            <pc:sldMk cId="1524426738" sldId="961"/>
            <ac:spMk id="40" creationId="{31BE372E-4410-4846-8E8B-1F63BBEB9162}"/>
          </ac:spMkLst>
        </pc:spChg>
        <pc:spChg chg="del">
          <ac:chgData name="Ledermann Albert (I-NAT-GST-CCS)" userId="a5f36771-4462-4696-8c40-8e1a21f9beab" providerId="ADAL" clId="{2A5419C7-9574-4FF8-9B81-A574792CAD2C}" dt="2022-06-13T15:01:31.892" v="36461" actId="478"/>
          <ac:spMkLst>
            <pc:docMk/>
            <pc:sldMk cId="1524426738" sldId="961"/>
            <ac:spMk id="45" creationId="{D05CD095-DDD5-461F-9203-945CE501753F}"/>
          </ac:spMkLst>
        </pc:spChg>
        <pc:spChg chg="del">
          <ac:chgData name="Ledermann Albert (I-NAT-GST-CCS)" userId="a5f36771-4462-4696-8c40-8e1a21f9beab" providerId="ADAL" clId="{2A5419C7-9574-4FF8-9B81-A574792CAD2C}" dt="2022-06-13T15:01:31.892" v="36461" actId="478"/>
          <ac:spMkLst>
            <pc:docMk/>
            <pc:sldMk cId="1524426738" sldId="961"/>
            <ac:spMk id="46" creationId="{2FCEA0B6-9A16-4371-9844-8864549EB474}"/>
          </ac:spMkLst>
        </pc:spChg>
        <pc:spChg chg="del">
          <ac:chgData name="Ledermann Albert (I-NAT-GST-CCS)" userId="a5f36771-4462-4696-8c40-8e1a21f9beab" providerId="ADAL" clId="{2A5419C7-9574-4FF8-9B81-A574792CAD2C}" dt="2022-06-13T15:01:31.892" v="36461" actId="478"/>
          <ac:spMkLst>
            <pc:docMk/>
            <pc:sldMk cId="1524426738" sldId="961"/>
            <ac:spMk id="47" creationId="{CD2C0129-3A8D-4934-A8CF-B2DB5D703922}"/>
          </ac:spMkLst>
        </pc:spChg>
        <pc:spChg chg="del">
          <ac:chgData name="Ledermann Albert (I-NAT-GST-CCS)" userId="a5f36771-4462-4696-8c40-8e1a21f9beab" providerId="ADAL" clId="{2A5419C7-9574-4FF8-9B81-A574792CAD2C}" dt="2022-06-13T15:01:31.892" v="36461" actId="478"/>
          <ac:spMkLst>
            <pc:docMk/>
            <pc:sldMk cId="1524426738" sldId="961"/>
            <ac:spMk id="50" creationId="{16123315-F470-450B-8140-7E97C8FDB821}"/>
          </ac:spMkLst>
        </pc:spChg>
        <pc:spChg chg="del">
          <ac:chgData name="Ledermann Albert (I-NAT-GST-CCS)" userId="a5f36771-4462-4696-8c40-8e1a21f9beab" providerId="ADAL" clId="{2A5419C7-9574-4FF8-9B81-A574792CAD2C}" dt="2022-06-13T15:01:31.892" v="36461" actId="478"/>
          <ac:spMkLst>
            <pc:docMk/>
            <pc:sldMk cId="1524426738" sldId="961"/>
            <ac:spMk id="54" creationId="{7A488F06-B2D8-4EEE-B2CC-AB8D009F6B3B}"/>
          </ac:spMkLst>
        </pc:spChg>
        <pc:spChg chg="del">
          <ac:chgData name="Ledermann Albert (I-NAT-GST-CCS)" userId="a5f36771-4462-4696-8c40-8e1a21f9beab" providerId="ADAL" clId="{2A5419C7-9574-4FF8-9B81-A574792CAD2C}" dt="2022-06-13T15:01:31.892" v="36461" actId="478"/>
          <ac:spMkLst>
            <pc:docMk/>
            <pc:sldMk cId="1524426738" sldId="961"/>
            <ac:spMk id="55" creationId="{FC259A4F-4879-4634-9D9C-F54690675891}"/>
          </ac:spMkLst>
        </pc:spChg>
      </pc:sldChg>
      <pc:sldChg chg="delSp add del mod">
        <pc:chgData name="Ledermann Albert (I-NAT-GST-CCS)" userId="a5f36771-4462-4696-8c40-8e1a21f9beab" providerId="ADAL" clId="{2A5419C7-9574-4FF8-9B81-A574792CAD2C}" dt="2022-06-13T08:43:38.191" v="36417" actId="2696"/>
        <pc:sldMkLst>
          <pc:docMk/>
          <pc:sldMk cId="1556623097" sldId="961"/>
        </pc:sldMkLst>
        <pc:spChg chg="del topLvl">
          <ac:chgData name="Ledermann Albert (I-NAT-GST-CCS)" userId="a5f36771-4462-4696-8c40-8e1a21f9beab" providerId="ADAL" clId="{2A5419C7-9574-4FF8-9B81-A574792CAD2C}" dt="2022-06-13T08:42:41.389" v="36413" actId="478"/>
          <ac:spMkLst>
            <pc:docMk/>
            <pc:sldMk cId="1556623097" sldId="961"/>
            <ac:spMk id="94" creationId="{D770DF44-A590-4D76-9E20-86A0FD4C21F2}"/>
          </ac:spMkLst>
        </pc:spChg>
        <pc:spChg chg="del topLvl">
          <ac:chgData name="Ledermann Albert (I-NAT-GST-CCS)" userId="a5f36771-4462-4696-8c40-8e1a21f9beab" providerId="ADAL" clId="{2A5419C7-9574-4FF8-9B81-A574792CAD2C}" dt="2022-06-13T08:42:39.705" v="36412" actId="478"/>
          <ac:spMkLst>
            <pc:docMk/>
            <pc:sldMk cId="1556623097" sldId="961"/>
            <ac:spMk id="95" creationId="{61F00A46-95A6-42BF-B87A-426C9A422022}"/>
          </ac:spMkLst>
        </pc:spChg>
        <pc:grpChg chg="del">
          <ac:chgData name="Ledermann Albert (I-NAT-GST-CCS)" userId="a5f36771-4462-4696-8c40-8e1a21f9beab" providerId="ADAL" clId="{2A5419C7-9574-4FF8-9B81-A574792CAD2C}" dt="2022-06-13T08:42:43.041" v="36414" actId="478"/>
          <ac:grpSpMkLst>
            <pc:docMk/>
            <pc:sldMk cId="1556623097" sldId="961"/>
            <ac:grpSpMk id="5" creationId="{8889E025-F0C4-417E-A656-D47110E703ED}"/>
          </ac:grpSpMkLst>
        </pc:grpChg>
        <pc:grpChg chg="del">
          <ac:chgData name="Ledermann Albert (I-NAT-GST-CCS)" userId="a5f36771-4462-4696-8c40-8e1a21f9beab" providerId="ADAL" clId="{2A5419C7-9574-4FF8-9B81-A574792CAD2C}" dt="2022-06-13T08:42:46.789" v="36416" actId="478"/>
          <ac:grpSpMkLst>
            <pc:docMk/>
            <pc:sldMk cId="1556623097" sldId="961"/>
            <ac:grpSpMk id="6" creationId="{DD826734-EB0C-4382-9481-CF41D31BE1A1}"/>
          </ac:grpSpMkLst>
        </pc:grpChg>
        <pc:grpChg chg="del">
          <ac:chgData name="Ledermann Albert (I-NAT-GST-CCS)" userId="a5f36771-4462-4696-8c40-8e1a21f9beab" providerId="ADAL" clId="{2A5419C7-9574-4FF8-9B81-A574792CAD2C}" dt="2022-06-13T08:42:44.956" v="36415" actId="478"/>
          <ac:grpSpMkLst>
            <pc:docMk/>
            <pc:sldMk cId="1556623097" sldId="961"/>
            <ac:grpSpMk id="66" creationId="{53B2AC68-D243-4627-B918-AFDBA8E10905}"/>
          </ac:grpSpMkLst>
        </pc:grpChg>
        <pc:grpChg chg="del">
          <ac:chgData name="Ledermann Albert (I-NAT-GST-CCS)" userId="a5f36771-4462-4696-8c40-8e1a21f9beab" providerId="ADAL" clId="{2A5419C7-9574-4FF8-9B81-A574792CAD2C}" dt="2022-06-13T08:42:39.705" v="36412" actId="478"/>
          <ac:grpSpMkLst>
            <pc:docMk/>
            <pc:sldMk cId="1556623097" sldId="961"/>
            <ac:grpSpMk id="75" creationId="{C6381A77-D896-4455-A166-CBC2F4000DC1}"/>
          </ac:grpSpMkLst>
        </pc:grpChg>
      </pc:sldChg>
      <pc:sldChg chg="delSp add del mod">
        <pc:chgData name="Ledermann Albert (I-NAT-GST-CCS)" userId="a5f36771-4462-4696-8c40-8e1a21f9beab" providerId="ADAL" clId="{2A5419C7-9574-4FF8-9B81-A574792CAD2C}" dt="2022-06-13T13:55:50.810" v="36455" actId="2696"/>
        <pc:sldMkLst>
          <pc:docMk/>
          <pc:sldMk cId="2608256570" sldId="961"/>
        </pc:sldMkLst>
        <pc:grpChg chg="del">
          <ac:chgData name="Ledermann Albert (I-NAT-GST-CCS)" userId="a5f36771-4462-4696-8c40-8e1a21f9beab" providerId="ADAL" clId="{2A5419C7-9574-4FF8-9B81-A574792CAD2C}" dt="2022-06-13T13:55:15.559" v="36454" actId="478"/>
          <ac:grpSpMkLst>
            <pc:docMk/>
            <pc:sldMk cId="2608256570" sldId="961"/>
            <ac:grpSpMk id="64" creationId="{30E18F1D-4CC3-4D8E-A3B8-25E3B050B7A5}"/>
          </ac:grpSpMkLst>
        </pc:grpChg>
        <pc:grpChg chg="del">
          <ac:chgData name="Ledermann Albert (I-NAT-GST-CCS)" userId="a5f36771-4462-4696-8c40-8e1a21f9beab" providerId="ADAL" clId="{2A5419C7-9574-4FF8-9B81-A574792CAD2C}" dt="2022-06-13T13:55:15.559" v="36454" actId="478"/>
          <ac:grpSpMkLst>
            <pc:docMk/>
            <pc:sldMk cId="2608256570" sldId="961"/>
            <ac:grpSpMk id="67" creationId="{52EB91F1-1450-439A-A5DA-839D6FE8802E}"/>
          </ac:grpSpMkLst>
        </pc:grpChg>
        <pc:grpChg chg="del">
          <ac:chgData name="Ledermann Albert (I-NAT-GST-CCS)" userId="a5f36771-4462-4696-8c40-8e1a21f9beab" providerId="ADAL" clId="{2A5419C7-9574-4FF8-9B81-A574792CAD2C}" dt="2022-06-13T13:55:15.559" v="36454" actId="478"/>
          <ac:grpSpMkLst>
            <pc:docMk/>
            <pc:sldMk cId="2608256570" sldId="961"/>
            <ac:grpSpMk id="70" creationId="{6D72493C-3A6D-4650-B758-A52C93A839C8}"/>
          </ac:grpSpMkLst>
        </pc:grpChg>
      </pc:sldChg>
      <pc:sldChg chg="delSp add del mod">
        <pc:chgData name="Ledermann Albert (I-NAT-GST-CCS)" userId="a5f36771-4462-4696-8c40-8e1a21f9beab" providerId="ADAL" clId="{2A5419C7-9574-4FF8-9B81-A574792CAD2C}" dt="2022-06-13T08:50:07.086" v="36422" actId="2696"/>
        <pc:sldMkLst>
          <pc:docMk/>
          <pc:sldMk cId="3287084054" sldId="961"/>
        </pc:sldMkLst>
        <pc:grpChg chg="del">
          <ac:chgData name="Ledermann Albert (I-NAT-GST-CCS)" userId="a5f36771-4462-4696-8c40-8e1a21f9beab" providerId="ADAL" clId="{2A5419C7-9574-4FF8-9B81-A574792CAD2C}" dt="2022-06-13T08:43:51.108" v="36419" actId="478"/>
          <ac:grpSpMkLst>
            <pc:docMk/>
            <pc:sldMk cId="3287084054" sldId="961"/>
            <ac:grpSpMk id="64" creationId="{30E18F1D-4CC3-4D8E-A3B8-25E3B050B7A5}"/>
          </ac:grpSpMkLst>
        </pc:grpChg>
        <pc:grpChg chg="del">
          <ac:chgData name="Ledermann Albert (I-NAT-GST-CCS)" userId="a5f36771-4462-4696-8c40-8e1a21f9beab" providerId="ADAL" clId="{2A5419C7-9574-4FF8-9B81-A574792CAD2C}" dt="2022-06-13T08:43:55.792" v="36421" actId="478"/>
          <ac:grpSpMkLst>
            <pc:docMk/>
            <pc:sldMk cId="3287084054" sldId="961"/>
            <ac:grpSpMk id="67" creationId="{52EB91F1-1450-439A-A5DA-839D6FE8802E}"/>
          </ac:grpSpMkLst>
        </pc:grpChg>
        <pc:grpChg chg="del">
          <ac:chgData name="Ledermann Albert (I-NAT-GST-CCS)" userId="a5f36771-4462-4696-8c40-8e1a21f9beab" providerId="ADAL" clId="{2A5419C7-9574-4FF8-9B81-A574792CAD2C}" dt="2022-06-13T08:43:53.475" v="36420" actId="478"/>
          <ac:grpSpMkLst>
            <pc:docMk/>
            <pc:sldMk cId="3287084054" sldId="961"/>
            <ac:grpSpMk id="70" creationId="{6D72493C-3A6D-4650-B758-A52C93A839C8}"/>
          </ac:grpSpMkLst>
        </pc:grpChg>
      </pc:sldChg>
      <pc:sldChg chg="delSp add del mod">
        <pc:chgData name="Ledermann Albert (I-NAT-GST-CCS)" userId="a5f36771-4462-4696-8c40-8e1a21f9beab" providerId="ADAL" clId="{2A5419C7-9574-4FF8-9B81-A574792CAD2C}" dt="2022-06-13T13:55:01.513" v="36452" actId="2696"/>
        <pc:sldMkLst>
          <pc:docMk/>
          <pc:sldMk cId="4252750010" sldId="961"/>
        </pc:sldMkLst>
        <pc:grpChg chg="del">
          <ac:chgData name="Ledermann Albert (I-NAT-GST-CCS)" userId="a5f36771-4462-4696-8c40-8e1a21f9beab" providerId="ADAL" clId="{2A5419C7-9574-4FF8-9B81-A574792CAD2C}" dt="2022-06-13T13:53:52.242" v="36451" actId="478"/>
          <ac:grpSpMkLst>
            <pc:docMk/>
            <pc:sldMk cId="4252750010" sldId="961"/>
            <ac:grpSpMk id="5" creationId="{8889E025-F0C4-417E-A656-D47110E703ED}"/>
          </ac:grpSpMkLst>
        </pc:grpChg>
        <pc:grpChg chg="del">
          <ac:chgData name="Ledermann Albert (I-NAT-GST-CCS)" userId="a5f36771-4462-4696-8c40-8e1a21f9beab" providerId="ADAL" clId="{2A5419C7-9574-4FF8-9B81-A574792CAD2C}" dt="2022-06-13T13:53:52.242" v="36451" actId="478"/>
          <ac:grpSpMkLst>
            <pc:docMk/>
            <pc:sldMk cId="4252750010" sldId="961"/>
            <ac:grpSpMk id="6" creationId="{DD826734-EB0C-4382-9481-CF41D31BE1A1}"/>
          </ac:grpSpMkLst>
        </pc:grpChg>
        <pc:grpChg chg="del">
          <ac:chgData name="Ledermann Albert (I-NAT-GST-CCS)" userId="a5f36771-4462-4696-8c40-8e1a21f9beab" providerId="ADAL" clId="{2A5419C7-9574-4FF8-9B81-A574792CAD2C}" dt="2022-06-13T13:53:52.242" v="36451" actId="478"/>
          <ac:grpSpMkLst>
            <pc:docMk/>
            <pc:sldMk cId="4252750010" sldId="961"/>
            <ac:grpSpMk id="66" creationId="{53B2AC68-D243-4627-B918-AFDBA8E10905}"/>
          </ac:grpSpMkLst>
        </pc:grpChg>
        <pc:grpChg chg="del">
          <ac:chgData name="Ledermann Albert (I-NAT-GST-CCS)" userId="a5f36771-4462-4696-8c40-8e1a21f9beab" providerId="ADAL" clId="{2A5419C7-9574-4FF8-9B81-A574792CAD2C}" dt="2022-06-13T13:53:52.242" v="36451" actId="478"/>
          <ac:grpSpMkLst>
            <pc:docMk/>
            <pc:sldMk cId="4252750010" sldId="961"/>
            <ac:grpSpMk id="75" creationId="{C6381A77-D896-4455-A166-CBC2F4000DC1}"/>
          </ac:grpSpMkLst>
        </pc:grpChg>
      </pc:sldChg>
      <pc:sldChg chg="addSp delSp modSp add mod">
        <pc:chgData name="Ledermann Albert (I-NAT-GST-CCS)" userId="a5f36771-4462-4696-8c40-8e1a21f9beab" providerId="ADAL" clId="{2A5419C7-9574-4FF8-9B81-A574792CAD2C}" dt="2022-06-21T10:23:56.770" v="38657"/>
        <pc:sldMkLst>
          <pc:docMk/>
          <pc:sldMk cId="823183143" sldId="962"/>
        </pc:sldMkLst>
        <pc:spChg chg="del mod">
          <ac:chgData name="Ledermann Albert (I-NAT-GST-CCS)" userId="a5f36771-4462-4696-8c40-8e1a21f9beab" providerId="ADAL" clId="{2A5419C7-9574-4FF8-9B81-A574792CAD2C}" dt="2022-06-14T07:02:45.822" v="37200" actId="478"/>
          <ac:spMkLst>
            <pc:docMk/>
            <pc:sldMk cId="823183143" sldId="962"/>
            <ac:spMk id="3" creationId="{237729C7-405C-4DA1-AE04-44A50DE5CC73}"/>
          </ac:spMkLst>
        </pc:spChg>
        <pc:spChg chg="add del mod">
          <ac:chgData name="Ledermann Albert (I-NAT-GST-CCS)" userId="a5f36771-4462-4696-8c40-8e1a21f9beab" providerId="ADAL" clId="{2A5419C7-9574-4FF8-9B81-A574792CAD2C}" dt="2022-06-14T07:02:48.190" v="37201" actId="478"/>
          <ac:spMkLst>
            <pc:docMk/>
            <pc:sldMk cId="823183143" sldId="962"/>
            <ac:spMk id="5" creationId="{29EDE2F0-6A78-420B-B6B7-E41B4DB57D40}"/>
          </ac:spMkLst>
        </pc:spChg>
        <pc:spChg chg="mod">
          <ac:chgData name="Ledermann Albert (I-NAT-GST-CCS)" userId="a5f36771-4462-4696-8c40-8e1a21f9beab" providerId="ADAL" clId="{2A5419C7-9574-4FF8-9B81-A574792CAD2C}" dt="2022-06-21T09:39:00.466" v="38551" actId="14100"/>
          <ac:spMkLst>
            <pc:docMk/>
            <pc:sldMk cId="823183143" sldId="962"/>
            <ac:spMk id="10" creationId="{7EC4A184-4ADB-45BD-8035-6235A4C1213B}"/>
          </ac:spMkLst>
        </pc:spChg>
        <pc:spChg chg="del">
          <ac:chgData name="Ledermann Albert (I-NAT-GST-CCS)" userId="a5f36771-4462-4696-8c40-8e1a21f9beab" providerId="ADAL" clId="{2A5419C7-9574-4FF8-9B81-A574792CAD2C}" dt="2022-06-14T13:01:12.434" v="37464" actId="478"/>
          <ac:spMkLst>
            <pc:docMk/>
            <pc:sldMk cId="823183143" sldId="962"/>
            <ac:spMk id="15" creationId="{A5FBBEC2-D4DD-49B1-AB29-60D17AD40C18}"/>
          </ac:spMkLst>
        </pc:spChg>
        <pc:spChg chg="del">
          <ac:chgData name="Ledermann Albert (I-NAT-GST-CCS)" userId="a5f36771-4462-4696-8c40-8e1a21f9beab" providerId="ADAL" clId="{2A5419C7-9574-4FF8-9B81-A574792CAD2C}" dt="2022-06-14T14:54:56.061" v="37492" actId="478"/>
          <ac:spMkLst>
            <pc:docMk/>
            <pc:sldMk cId="823183143" sldId="962"/>
            <ac:spMk id="16" creationId="{DAE1FBC9-33A9-42AA-915B-4FDA2EF1CA26}"/>
          </ac:spMkLst>
        </pc:spChg>
        <pc:spChg chg="add del">
          <ac:chgData name="Ledermann Albert (I-NAT-GST-CCS)" userId="a5f36771-4462-4696-8c40-8e1a21f9beab" providerId="ADAL" clId="{2A5419C7-9574-4FF8-9B81-A574792CAD2C}" dt="2022-06-15T14:57:06.862" v="37552" actId="478"/>
          <ac:spMkLst>
            <pc:docMk/>
            <pc:sldMk cId="823183143" sldId="962"/>
            <ac:spMk id="24" creationId="{27C7BF61-8453-40DA-8464-E6E096CFAE56}"/>
          </ac:spMkLst>
        </pc:spChg>
        <pc:spChg chg="add del">
          <ac:chgData name="Ledermann Albert (I-NAT-GST-CCS)" userId="a5f36771-4462-4696-8c40-8e1a21f9beab" providerId="ADAL" clId="{2A5419C7-9574-4FF8-9B81-A574792CAD2C}" dt="2022-06-15T14:57:06.862" v="37552" actId="478"/>
          <ac:spMkLst>
            <pc:docMk/>
            <pc:sldMk cId="823183143" sldId="962"/>
            <ac:spMk id="25" creationId="{8AF5E14A-FCBD-40AE-826F-5F9160A0A078}"/>
          </ac:spMkLst>
        </pc:spChg>
        <pc:spChg chg="add del">
          <ac:chgData name="Ledermann Albert (I-NAT-GST-CCS)" userId="a5f36771-4462-4696-8c40-8e1a21f9beab" providerId="ADAL" clId="{2A5419C7-9574-4FF8-9B81-A574792CAD2C}" dt="2022-06-15T14:57:06.862" v="37552" actId="478"/>
          <ac:spMkLst>
            <pc:docMk/>
            <pc:sldMk cId="823183143" sldId="962"/>
            <ac:spMk id="26" creationId="{EE67178D-C0E9-40EE-B602-2B8D67381189}"/>
          </ac:spMkLst>
        </pc:spChg>
        <pc:spChg chg="add del">
          <ac:chgData name="Ledermann Albert (I-NAT-GST-CCS)" userId="a5f36771-4462-4696-8c40-8e1a21f9beab" providerId="ADAL" clId="{2A5419C7-9574-4FF8-9B81-A574792CAD2C}" dt="2022-06-15T14:57:06.862" v="37552" actId="478"/>
          <ac:spMkLst>
            <pc:docMk/>
            <pc:sldMk cId="823183143" sldId="962"/>
            <ac:spMk id="27" creationId="{CDCBAEF8-E4C7-4C7A-AE70-2F8025087B5E}"/>
          </ac:spMkLst>
        </pc:spChg>
        <pc:spChg chg="add del">
          <ac:chgData name="Ledermann Albert (I-NAT-GST-CCS)" userId="a5f36771-4462-4696-8c40-8e1a21f9beab" providerId="ADAL" clId="{2A5419C7-9574-4FF8-9B81-A574792CAD2C}" dt="2022-06-15T14:57:06.862" v="37552" actId="478"/>
          <ac:spMkLst>
            <pc:docMk/>
            <pc:sldMk cId="823183143" sldId="962"/>
            <ac:spMk id="28" creationId="{2199DA96-1AB9-4EE8-9585-F761793F901E}"/>
          </ac:spMkLst>
        </pc:spChg>
        <pc:spChg chg="add del">
          <ac:chgData name="Ledermann Albert (I-NAT-GST-CCS)" userId="a5f36771-4462-4696-8c40-8e1a21f9beab" providerId="ADAL" clId="{2A5419C7-9574-4FF8-9B81-A574792CAD2C}" dt="2022-06-15T14:57:06.862" v="37552" actId="478"/>
          <ac:spMkLst>
            <pc:docMk/>
            <pc:sldMk cId="823183143" sldId="962"/>
            <ac:spMk id="29" creationId="{183EA7CF-6D2C-4FA2-B2F4-900571D55301}"/>
          </ac:spMkLst>
        </pc:spChg>
        <pc:spChg chg="add del">
          <ac:chgData name="Ledermann Albert (I-NAT-GST-CCS)" userId="a5f36771-4462-4696-8c40-8e1a21f9beab" providerId="ADAL" clId="{2A5419C7-9574-4FF8-9B81-A574792CAD2C}" dt="2022-06-15T14:57:06.862" v="37552" actId="478"/>
          <ac:spMkLst>
            <pc:docMk/>
            <pc:sldMk cId="823183143" sldId="962"/>
            <ac:spMk id="30" creationId="{1407A127-0ECA-4012-8D92-497309DF73B1}"/>
          </ac:spMkLst>
        </pc:spChg>
        <pc:spChg chg="add del">
          <ac:chgData name="Ledermann Albert (I-NAT-GST-CCS)" userId="a5f36771-4462-4696-8c40-8e1a21f9beab" providerId="ADAL" clId="{2A5419C7-9574-4FF8-9B81-A574792CAD2C}" dt="2022-06-15T14:57:06.862" v="37552" actId="478"/>
          <ac:spMkLst>
            <pc:docMk/>
            <pc:sldMk cId="823183143" sldId="962"/>
            <ac:spMk id="31" creationId="{F2B4EAA5-E368-4FDE-AD0B-463E4BE096D0}"/>
          </ac:spMkLst>
        </pc:spChg>
        <pc:spChg chg="add del">
          <ac:chgData name="Ledermann Albert (I-NAT-GST-CCS)" userId="a5f36771-4462-4696-8c40-8e1a21f9beab" providerId="ADAL" clId="{2A5419C7-9574-4FF8-9B81-A574792CAD2C}" dt="2022-06-14T06:24:12.256" v="36721" actId="478"/>
          <ac:spMkLst>
            <pc:docMk/>
            <pc:sldMk cId="823183143" sldId="962"/>
            <ac:spMk id="41" creationId="{477A0C10-C0D8-487B-9992-DD66762CEBE2}"/>
          </ac:spMkLst>
        </pc:spChg>
        <pc:spChg chg="add del">
          <ac:chgData name="Ledermann Albert (I-NAT-GST-CCS)" userId="a5f36771-4462-4696-8c40-8e1a21f9beab" providerId="ADAL" clId="{2A5419C7-9574-4FF8-9B81-A574792CAD2C}" dt="2022-06-15T14:57:06.862" v="37552" actId="478"/>
          <ac:spMkLst>
            <pc:docMk/>
            <pc:sldMk cId="823183143" sldId="962"/>
            <ac:spMk id="85" creationId="{E85AB6C0-51B5-46D0-A104-ED02A193CFBA}"/>
          </ac:spMkLst>
        </pc:spChg>
        <pc:spChg chg="add del">
          <ac:chgData name="Ledermann Albert (I-NAT-GST-CCS)" userId="a5f36771-4462-4696-8c40-8e1a21f9beab" providerId="ADAL" clId="{2A5419C7-9574-4FF8-9B81-A574792CAD2C}" dt="2022-06-15T14:57:06.862" v="37552" actId="478"/>
          <ac:spMkLst>
            <pc:docMk/>
            <pc:sldMk cId="823183143" sldId="962"/>
            <ac:spMk id="86" creationId="{FEC49B4E-2DCF-48F4-8315-B9FF0CF56DDC}"/>
          </ac:spMkLst>
        </pc:spChg>
        <pc:spChg chg="add del mod">
          <ac:chgData name="Ledermann Albert (I-NAT-GST-CCS)" userId="a5f36771-4462-4696-8c40-8e1a21f9beab" providerId="ADAL" clId="{2A5419C7-9574-4FF8-9B81-A574792CAD2C}" dt="2022-06-14T13:10:30.914" v="37484" actId="478"/>
          <ac:spMkLst>
            <pc:docMk/>
            <pc:sldMk cId="823183143" sldId="962"/>
            <ac:spMk id="91" creationId="{27D54CF0-E857-44F3-9325-04BC1F841C33}"/>
          </ac:spMkLst>
        </pc:spChg>
        <pc:spChg chg="add mod">
          <ac:chgData name="Ledermann Albert (I-NAT-GST-CCS)" userId="a5f36771-4462-4696-8c40-8e1a21f9beab" providerId="ADAL" clId="{2A5419C7-9574-4FF8-9B81-A574792CAD2C}" dt="2022-06-14T14:54:56.412" v="37493"/>
          <ac:spMkLst>
            <pc:docMk/>
            <pc:sldMk cId="823183143" sldId="962"/>
            <ac:spMk id="91" creationId="{8616FF1A-414D-4088-B846-8AC96BF982AE}"/>
          </ac:spMkLst>
        </pc:spChg>
        <pc:spChg chg="add mod">
          <ac:chgData name="Ledermann Albert (I-NAT-GST-CCS)" userId="a5f36771-4462-4696-8c40-8e1a21f9beab" providerId="ADAL" clId="{2A5419C7-9574-4FF8-9B81-A574792CAD2C}" dt="2022-06-14T13:10:32.645" v="37485"/>
          <ac:spMkLst>
            <pc:docMk/>
            <pc:sldMk cId="823183143" sldId="962"/>
            <ac:spMk id="93" creationId="{1DF42971-04AE-4373-B37F-E39B2967401B}"/>
          </ac:spMkLst>
        </pc:spChg>
        <pc:spChg chg="mod">
          <ac:chgData name="Ledermann Albert (I-NAT-GST-CCS)" userId="a5f36771-4462-4696-8c40-8e1a21f9beab" providerId="ADAL" clId="{2A5419C7-9574-4FF8-9B81-A574792CAD2C}" dt="2022-06-14T06:23:51.987" v="36718"/>
          <ac:spMkLst>
            <pc:docMk/>
            <pc:sldMk cId="823183143" sldId="962"/>
            <ac:spMk id="105" creationId="{AC8CC72B-BCA8-475A-8116-25B8A07F34F0}"/>
          </ac:spMkLst>
        </pc:spChg>
        <pc:spChg chg="mod">
          <ac:chgData name="Ledermann Albert (I-NAT-GST-CCS)" userId="a5f36771-4462-4696-8c40-8e1a21f9beab" providerId="ADAL" clId="{2A5419C7-9574-4FF8-9B81-A574792CAD2C}" dt="2022-06-14T06:23:51.987" v="36718"/>
          <ac:spMkLst>
            <pc:docMk/>
            <pc:sldMk cId="823183143" sldId="962"/>
            <ac:spMk id="106" creationId="{72C5FDE5-11E6-45E8-AAD9-AD772CB35464}"/>
          </ac:spMkLst>
        </pc:spChg>
        <pc:spChg chg="mod">
          <ac:chgData name="Ledermann Albert (I-NAT-GST-CCS)" userId="a5f36771-4462-4696-8c40-8e1a21f9beab" providerId="ADAL" clId="{2A5419C7-9574-4FF8-9B81-A574792CAD2C}" dt="2022-06-14T06:23:51.987" v="36718"/>
          <ac:spMkLst>
            <pc:docMk/>
            <pc:sldMk cId="823183143" sldId="962"/>
            <ac:spMk id="107" creationId="{1B2E31EB-04A3-407F-81D7-49F71336DE0E}"/>
          </ac:spMkLst>
        </pc:spChg>
        <pc:spChg chg="mod">
          <ac:chgData name="Ledermann Albert (I-NAT-GST-CCS)" userId="a5f36771-4462-4696-8c40-8e1a21f9beab" providerId="ADAL" clId="{2A5419C7-9574-4FF8-9B81-A574792CAD2C}" dt="2022-06-14T06:23:51.987" v="36718"/>
          <ac:spMkLst>
            <pc:docMk/>
            <pc:sldMk cId="823183143" sldId="962"/>
            <ac:spMk id="108" creationId="{574E55AC-923C-48B5-9AC6-8BCAB088FE19}"/>
          </ac:spMkLst>
        </pc:spChg>
        <pc:spChg chg="mod">
          <ac:chgData name="Ledermann Albert (I-NAT-GST-CCS)" userId="a5f36771-4462-4696-8c40-8e1a21f9beab" providerId="ADAL" clId="{2A5419C7-9574-4FF8-9B81-A574792CAD2C}" dt="2022-06-14T06:23:51.987" v="36718"/>
          <ac:spMkLst>
            <pc:docMk/>
            <pc:sldMk cId="823183143" sldId="962"/>
            <ac:spMk id="109" creationId="{FB075FDB-C8CE-493E-83FA-5D51291B57C5}"/>
          </ac:spMkLst>
        </pc:spChg>
        <pc:spChg chg="mod">
          <ac:chgData name="Ledermann Albert (I-NAT-GST-CCS)" userId="a5f36771-4462-4696-8c40-8e1a21f9beab" providerId="ADAL" clId="{2A5419C7-9574-4FF8-9B81-A574792CAD2C}" dt="2022-06-14T06:23:51.987" v="36718"/>
          <ac:spMkLst>
            <pc:docMk/>
            <pc:sldMk cId="823183143" sldId="962"/>
            <ac:spMk id="110" creationId="{ED268DF8-885D-43D1-B07D-A2E7B9AF215F}"/>
          </ac:spMkLst>
        </pc:spChg>
        <pc:spChg chg="mod">
          <ac:chgData name="Ledermann Albert (I-NAT-GST-CCS)" userId="a5f36771-4462-4696-8c40-8e1a21f9beab" providerId="ADAL" clId="{2A5419C7-9574-4FF8-9B81-A574792CAD2C}" dt="2022-06-14T06:23:51.987" v="36718"/>
          <ac:spMkLst>
            <pc:docMk/>
            <pc:sldMk cId="823183143" sldId="962"/>
            <ac:spMk id="111" creationId="{729B0478-0C73-4B13-A907-92DD2E1B8E5C}"/>
          </ac:spMkLst>
        </pc:spChg>
        <pc:spChg chg="mod">
          <ac:chgData name="Ledermann Albert (I-NAT-GST-CCS)" userId="a5f36771-4462-4696-8c40-8e1a21f9beab" providerId="ADAL" clId="{2A5419C7-9574-4FF8-9B81-A574792CAD2C}" dt="2022-06-14T06:23:51.987" v="36718"/>
          <ac:spMkLst>
            <pc:docMk/>
            <pc:sldMk cId="823183143" sldId="962"/>
            <ac:spMk id="112" creationId="{C7602C6D-DB72-4988-B735-3B4839F9F664}"/>
          </ac:spMkLst>
        </pc:spChg>
        <pc:spChg chg="mod">
          <ac:chgData name="Ledermann Albert (I-NAT-GST-CCS)" userId="a5f36771-4462-4696-8c40-8e1a21f9beab" providerId="ADAL" clId="{2A5419C7-9574-4FF8-9B81-A574792CAD2C}" dt="2022-06-14T06:23:51.987" v="36718"/>
          <ac:spMkLst>
            <pc:docMk/>
            <pc:sldMk cId="823183143" sldId="962"/>
            <ac:spMk id="123" creationId="{AC2445AC-A3CA-43C2-AD21-B8D1DFF2A6B5}"/>
          </ac:spMkLst>
        </pc:spChg>
        <pc:spChg chg="mod">
          <ac:chgData name="Ledermann Albert (I-NAT-GST-CCS)" userId="a5f36771-4462-4696-8c40-8e1a21f9beab" providerId="ADAL" clId="{2A5419C7-9574-4FF8-9B81-A574792CAD2C}" dt="2022-06-14T06:23:51.987" v="36718"/>
          <ac:spMkLst>
            <pc:docMk/>
            <pc:sldMk cId="823183143" sldId="962"/>
            <ac:spMk id="125" creationId="{CAA7CE2A-49F6-412A-81DC-EC7B93BBA7C5}"/>
          </ac:spMkLst>
        </pc:spChg>
        <pc:spChg chg="mod">
          <ac:chgData name="Ledermann Albert (I-NAT-GST-CCS)" userId="a5f36771-4462-4696-8c40-8e1a21f9beab" providerId="ADAL" clId="{2A5419C7-9574-4FF8-9B81-A574792CAD2C}" dt="2022-06-14T06:23:51.987" v="36718"/>
          <ac:spMkLst>
            <pc:docMk/>
            <pc:sldMk cId="823183143" sldId="962"/>
            <ac:spMk id="127" creationId="{1CFB8FB1-1AE6-4B40-8975-2AD20D4338DA}"/>
          </ac:spMkLst>
        </pc:spChg>
        <pc:spChg chg="mod">
          <ac:chgData name="Ledermann Albert (I-NAT-GST-CCS)" userId="a5f36771-4462-4696-8c40-8e1a21f9beab" providerId="ADAL" clId="{2A5419C7-9574-4FF8-9B81-A574792CAD2C}" dt="2022-06-14T06:23:51.987" v="36718"/>
          <ac:spMkLst>
            <pc:docMk/>
            <pc:sldMk cId="823183143" sldId="962"/>
            <ac:spMk id="129" creationId="{8A65C968-205D-409B-9C1C-96DE0F7D355F}"/>
          </ac:spMkLst>
        </pc:spChg>
        <pc:spChg chg="mod">
          <ac:chgData name="Ledermann Albert (I-NAT-GST-CCS)" userId="a5f36771-4462-4696-8c40-8e1a21f9beab" providerId="ADAL" clId="{2A5419C7-9574-4FF8-9B81-A574792CAD2C}" dt="2022-06-14T06:23:51.987" v="36718"/>
          <ac:spMkLst>
            <pc:docMk/>
            <pc:sldMk cId="823183143" sldId="962"/>
            <ac:spMk id="131" creationId="{810C8DFE-7633-4D24-A77B-589DEB295B77}"/>
          </ac:spMkLst>
        </pc:spChg>
        <pc:spChg chg="mod">
          <ac:chgData name="Ledermann Albert (I-NAT-GST-CCS)" userId="a5f36771-4462-4696-8c40-8e1a21f9beab" providerId="ADAL" clId="{2A5419C7-9574-4FF8-9B81-A574792CAD2C}" dt="2022-06-14T06:23:51.987" v="36718"/>
          <ac:spMkLst>
            <pc:docMk/>
            <pc:sldMk cId="823183143" sldId="962"/>
            <ac:spMk id="133" creationId="{5AE842C3-1550-4E85-9C8E-27C328DA15D3}"/>
          </ac:spMkLst>
        </pc:spChg>
        <pc:spChg chg="mod">
          <ac:chgData name="Ledermann Albert (I-NAT-GST-CCS)" userId="a5f36771-4462-4696-8c40-8e1a21f9beab" providerId="ADAL" clId="{2A5419C7-9574-4FF8-9B81-A574792CAD2C}" dt="2022-06-14T06:23:51.987" v="36718"/>
          <ac:spMkLst>
            <pc:docMk/>
            <pc:sldMk cId="823183143" sldId="962"/>
            <ac:spMk id="135" creationId="{9871E0D4-931F-41E9-8920-076ADD15FFF0}"/>
          </ac:spMkLst>
        </pc:spChg>
        <pc:spChg chg="mod">
          <ac:chgData name="Ledermann Albert (I-NAT-GST-CCS)" userId="a5f36771-4462-4696-8c40-8e1a21f9beab" providerId="ADAL" clId="{2A5419C7-9574-4FF8-9B81-A574792CAD2C}" dt="2022-06-14T06:23:51.987" v="36718"/>
          <ac:spMkLst>
            <pc:docMk/>
            <pc:sldMk cId="823183143" sldId="962"/>
            <ac:spMk id="137" creationId="{A0C53997-95D2-4897-A956-B53AD1FF1706}"/>
          </ac:spMkLst>
        </pc:spChg>
        <pc:spChg chg="del mod">
          <ac:chgData name="Ledermann Albert (I-NAT-GST-CCS)" userId="a5f36771-4462-4696-8c40-8e1a21f9beab" providerId="ADAL" clId="{2A5419C7-9574-4FF8-9B81-A574792CAD2C}" dt="2022-06-15T05:46:23.924" v="37502" actId="478"/>
          <ac:spMkLst>
            <pc:docMk/>
            <pc:sldMk cId="823183143" sldId="962"/>
            <ac:spMk id="139" creationId="{6926D83F-D82A-475D-8777-181E3824E13D}"/>
          </ac:spMkLst>
        </pc:spChg>
        <pc:spChg chg="mod">
          <ac:chgData name="Ledermann Albert (I-NAT-GST-CCS)" userId="a5f36771-4462-4696-8c40-8e1a21f9beab" providerId="ADAL" clId="{2A5419C7-9574-4FF8-9B81-A574792CAD2C}" dt="2022-06-20T15:51:34.954" v="37721"/>
          <ac:spMkLst>
            <pc:docMk/>
            <pc:sldMk cId="823183143" sldId="962"/>
            <ac:spMk id="140" creationId="{B1D1AD2B-6409-4E35-891D-E59D6CFCB96E}"/>
          </ac:spMkLst>
        </pc:spChg>
        <pc:spChg chg="mod">
          <ac:chgData name="Ledermann Albert (I-NAT-GST-CCS)" userId="a5f36771-4462-4696-8c40-8e1a21f9beab" providerId="ADAL" clId="{2A5419C7-9574-4FF8-9B81-A574792CAD2C}" dt="2022-06-14T06:24:50.333" v="36729"/>
          <ac:spMkLst>
            <pc:docMk/>
            <pc:sldMk cId="823183143" sldId="962"/>
            <ac:spMk id="141" creationId="{8E4F6777-610D-493C-9FAD-FD4EF8DA385C}"/>
          </ac:spMkLst>
        </pc:spChg>
        <pc:spChg chg="mod">
          <ac:chgData name="Ledermann Albert (I-NAT-GST-CCS)" userId="a5f36771-4462-4696-8c40-8e1a21f9beab" providerId="ADAL" clId="{2A5419C7-9574-4FF8-9B81-A574792CAD2C}" dt="2022-06-14T06:24:50.333" v="36729"/>
          <ac:spMkLst>
            <pc:docMk/>
            <pc:sldMk cId="823183143" sldId="962"/>
            <ac:spMk id="142" creationId="{F0A18A2B-47F8-43E7-A6C8-36CA7E0C4F9F}"/>
          </ac:spMkLst>
        </pc:spChg>
        <pc:spChg chg="mod">
          <ac:chgData name="Ledermann Albert (I-NAT-GST-CCS)" userId="a5f36771-4462-4696-8c40-8e1a21f9beab" providerId="ADAL" clId="{2A5419C7-9574-4FF8-9B81-A574792CAD2C}" dt="2022-06-14T06:24:50.333" v="36729"/>
          <ac:spMkLst>
            <pc:docMk/>
            <pc:sldMk cId="823183143" sldId="962"/>
            <ac:spMk id="143" creationId="{A2D45EB1-16D0-4AF7-B341-A12472E1053A}"/>
          </ac:spMkLst>
        </pc:spChg>
        <pc:spChg chg="mod">
          <ac:chgData name="Ledermann Albert (I-NAT-GST-CCS)" userId="a5f36771-4462-4696-8c40-8e1a21f9beab" providerId="ADAL" clId="{2A5419C7-9574-4FF8-9B81-A574792CAD2C}" dt="2022-06-14T06:24:50.333" v="36729"/>
          <ac:spMkLst>
            <pc:docMk/>
            <pc:sldMk cId="823183143" sldId="962"/>
            <ac:spMk id="144" creationId="{D5C22A71-3649-49FC-A4BA-6B51B43E30F1}"/>
          </ac:spMkLst>
        </pc:spChg>
        <pc:spChg chg="mod">
          <ac:chgData name="Ledermann Albert (I-NAT-GST-CCS)" userId="a5f36771-4462-4696-8c40-8e1a21f9beab" providerId="ADAL" clId="{2A5419C7-9574-4FF8-9B81-A574792CAD2C}" dt="2022-06-14T06:24:50.333" v="36729"/>
          <ac:spMkLst>
            <pc:docMk/>
            <pc:sldMk cId="823183143" sldId="962"/>
            <ac:spMk id="145" creationId="{DDFA211E-C9D6-46ED-ADEA-CBBD788741FD}"/>
          </ac:spMkLst>
        </pc:spChg>
        <pc:spChg chg="mod">
          <ac:chgData name="Ledermann Albert (I-NAT-GST-CCS)" userId="a5f36771-4462-4696-8c40-8e1a21f9beab" providerId="ADAL" clId="{2A5419C7-9574-4FF8-9B81-A574792CAD2C}" dt="2022-06-21T10:23:56.770" v="38657"/>
          <ac:spMkLst>
            <pc:docMk/>
            <pc:sldMk cId="823183143" sldId="962"/>
            <ac:spMk id="146" creationId="{6986F585-CE41-4ADA-AFDF-8DBE85313FA8}"/>
          </ac:spMkLst>
        </pc:spChg>
        <pc:spChg chg="mod">
          <ac:chgData name="Ledermann Albert (I-NAT-GST-CCS)" userId="a5f36771-4462-4696-8c40-8e1a21f9beab" providerId="ADAL" clId="{2A5419C7-9574-4FF8-9B81-A574792CAD2C}" dt="2022-06-14T06:24:50.333" v="36729"/>
          <ac:spMkLst>
            <pc:docMk/>
            <pc:sldMk cId="823183143" sldId="962"/>
            <ac:spMk id="157" creationId="{F1863D52-2AE3-4689-B16E-50A26A1453BC}"/>
          </ac:spMkLst>
        </pc:spChg>
        <pc:spChg chg="del mod">
          <ac:chgData name="Ledermann Albert (I-NAT-GST-CCS)" userId="a5f36771-4462-4696-8c40-8e1a21f9beab" providerId="ADAL" clId="{2A5419C7-9574-4FF8-9B81-A574792CAD2C}" dt="2022-06-15T05:46:29.357" v="37504" actId="478"/>
          <ac:spMkLst>
            <pc:docMk/>
            <pc:sldMk cId="823183143" sldId="962"/>
            <ac:spMk id="159" creationId="{4CF18BD9-7C52-457A-A310-4911CAF18FD7}"/>
          </ac:spMkLst>
        </pc:spChg>
        <pc:spChg chg="mod">
          <ac:chgData name="Ledermann Albert (I-NAT-GST-CCS)" userId="a5f36771-4462-4696-8c40-8e1a21f9beab" providerId="ADAL" clId="{2A5419C7-9574-4FF8-9B81-A574792CAD2C}" dt="2022-06-14T06:24:50.333" v="36729"/>
          <ac:spMkLst>
            <pc:docMk/>
            <pc:sldMk cId="823183143" sldId="962"/>
            <ac:spMk id="161" creationId="{04C7B526-D214-49B4-B16A-B14684D8DF94}"/>
          </ac:spMkLst>
        </pc:spChg>
        <pc:spChg chg="mod">
          <ac:chgData name="Ledermann Albert (I-NAT-GST-CCS)" userId="a5f36771-4462-4696-8c40-8e1a21f9beab" providerId="ADAL" clId="{2A5419C7-9574-4FF8-9B81-A574792CAD2C}" dt="2022-06-14T06:24:50.333" v="36729"/>
          <ac:spMkLst>
            <pc:docMk/>
            <pc:sldMk cId="823183143" sldId="962"/>
            <ac:spMk id="163" creationId="{96EE594A-326E-4813-A6B3-C5FA7BA51F1D}"/>
          </ac:spMkLst>
        </pc:spChg>
        <pc:spChg chg="mod">
          <ac:chgData name="Ledermann Albert (I-NAT-GST-CCS)" userId="a5f36771-4462-4696-8c40-8e1a21f9beab" providerId="ADAL" clId="{2A5419C7-9574-4FF8-9B81-A574792CAD2C}" dt="2022-06-14T06:24:50.333" v="36729"/>
          <ac:spMkLst>
            <pc:docMk/>
            <pc:sldMk cId="823183143" sldId="962"/>
            <ac:spMk id="165" creationId="{5EB09E80-4B75-45AB-9320-31215299E5C8}"/>
          </ac:spMkLst>
        </pc:spChg>
        <pc:spChg chg="mod">
          <ac:chgData name="Ledermann Albert (I-NAT-GST-CCS)" userId="a5f36771-4462-4696-8c40-8e1a21f9beab" providerId="ADAL" clId="{2A5419C7-9574-4FF8-9B81-A574792CAD2C}" dt="2022-06-14T06:24:50.333" v="36729"/>
          <ac:spMkLst>
            <pc:docMk/>
            <pc:sldMk cId="823183143" sldId="962"/>
            <ac:spMk id="167" creationId="{B80A9E07-9A87-4623-AECB-740FCA5BB3A6}"/>
          </ac:spMkLst>
        </pc:spChg>
        <pc:spChg chg="mod">
          <ac:chgData name="Ledermann Albert (I-NAT-GST-CCS)" userId="a5f36771-4462-4696-8c40-8e1a21f9beab" providerId="ADAL" clId="{2A5419C7-9574-4FF8-9B81-A574792CAD2C}" dt="2022-06-14T06:24:50.333" v="36729"/>
          <ac:spMkLst>
            <pc:docMk/>
            <pc:sldMk cId="823183143" sldId="962"/>
            <ac:spMk id="169" creationId="{3C01D609-158E-4902-94E7-429B00E3C5D4}"/>
          </ac:spMkLst>
        </pc:spChg>
        <pc:spChg chg="mod">
          <ac:chgData name="Ledermann Albert (I-NAT-GST-CCS)" userId="a5f36771-4462-4696-8c40-8e1a21f9beab" providerId="ADAL" clId="{2A5419C7-9574-4FF8-9B81-A574792CAD2C}" dt="2022-06-14T06:24:50.333" v="36729"/>
          <ac:spMkLst>
            <pc:docMk/>
            <pc:sldMk cId="823183143" sldId="962"/>
            <ac:spMk id="171" creationId="{4E541696-6959-4F58-A73E-C078638A5DA4}"/>
          </ac:spMkLst>
        </pc:spChg>
        <pc:spChg chg="add mod">
          <ac:chgData name="Ledermann Albert (I-NAT-GST-CCS)" userId="a5f36771-4462-4696-8c40-8e1a21f9beab" providerId="ADAL" clId="{2A5419C7-9574-4FF8-9B81-A574792CAD2C}" dt="2022-06-14T08:02:39.351" v="37413" actId="20577"/>
          <ac:spMkLst>
            <pc:docMk/>
            <pc:sldMk cId="823183143" sldId="962"/>
            <ac:spMk id="172" creationId="{CF011522-5D7E-4182-8877-19C868B9EB12}"/>
          </ac:spMkLst>
        </pc:spChg>
        <pc:spChg chg="add mod">
          <ac:chgData name="Ledermann Albert (I-NAT-GST-CCS)" userId="a5f36771-4462-4696-8c40-8e1a21f9beab" providerId="ADAL" clId="{2A5419C7-9574-4FF8-9B81-A574792CAD2C}" dt="2022-06-14T07:59:09.025" v="37405" actId="20577"/>
          <ac:spMkLst>
            <pc:docMk/>
            <pc:sldMk cId="823183143" sldId="962"/>
            <ac:spMk id="173" creationId="{AA849663-7B85-407A-9B60-A9BAE9694E42}"/>
          </ac:spMkLst>
        </pc:spChg>
        <pc:grpChg chg="add del">
          <ac:chgData name="Ledermann Albert (I-NAT-GST-CCS)" userId="a5f36771-4462-4696-8c40-8e1a21f9beab" providerId="ADAL" clId="{2A5419C7-9574-4FF8-9B81-A574792CAD2C}" dt="2022-06-14T06:24:49.014" v="36728" actId="478"/>
          <ac:grpSpMkLst>
            <pc:docMk/>
            <pc:sldMk cId="823183143" sldId="962"/>
            <ac:grpSpMk id="32" creationId="{55AB290A-845F-401A-9D14-4C10454B08D9}"/>
          </ac:grpSpMkLst>
        </pc:grpChg>
        <pc:grpChg chg="add del">
          <ac:chgData name="Ledermann Albert (I-NAT-GST-CCS)" userId="a5f36771-4462-4696-8c40-8e1a21f9beab" providerId="ADAL" clId="{2A5419C7-9574-4FF8-9B81-A574792CAD2C}" dt="2022-06-14T06:24:44.879" v="36727" actId="478"/>
          <ac:grpSpMkLst>
            <pc:docMk/>
            <pc:sldMk cId="823183143" sldId="962"/>
            <ac:grpSpMk id="46" creationId="{B12B4C1F-40BA-480D-A27C-F7FC0F97B473}"/>
          </ac:grpSpMkLst>
        </pc:grpChg>
        <pc:grpChg chg="add del">
          <ac:chgData name="Ledermann Albert (I-NAT-GST-CCS)" userId="a5f36771-4462-4696-8c40-8e1a21f9beab" providerId="ADAL" clId="{2A5419C7-9574-4FF8-9B81-A574792CAD2C}" dt="2022-06-14T06:24:44.879" v="36727" actId="478"/>
          <ac:grpSpMkLst>
            <pc:docMk/>
            <pc:sldMk cId="823183143" sldId="962"/>
            <ac:grpSpMk id="49" creationId="{7DF40001-8BD8-4AC4-AB30-A07ED39C165C}"/>
          </ac:grpSpMkLst>
        </pc:grpChg>
        <pc:grpChg chg="add del">
          <ac:chgData name="Ledermann Albert (I-NAT-GST-CCS)" userId="a5f36771-4462-4696-8c40-8e1a21f9beab" providerId="ADAL" clId="{2A5419C7-9574-4FF8-9B81-A574792CAD2C}" dt="2022-06-14T06:24:44.879" v="36727" actId="478"/>
          <ac:grpSpMkLst>
            <pc:docMk/>
            <pc:sldMk cId="823183143" sldId="962"/>
            <ac:grpSpMk id="52" creationId="{B22ECB9D-1A9C-4AEB-ACA4-46B4C2099B5D}"/>
          </ac:grpSpMkLst>
        </pc:grpChg>
        <pc:grpChg chg="add del">
          <ac:chgData name="Ledermann Albert (I-NAT-GST-CCS)" userId="a5f36771-4462-4696-8c40-8e1a21f9beab" providerId="ADAL" clId="{2A5419C7-9574-4FF8-9B81-A574792CAD2C}" dt="2022-06-14T06:24:44.879" v="36727" actId="478"/>
          <ac:grpSpMkLst>
            <pc:docMk/>
            <pc:sldMk cId="823183143" sldId="962"/>
            <ac:grpSpMk id="55" creationId="{3DBBE732-AB84-4DBF-944A-C78F686BB78F}"/>
          </ac:grpSpMkLst>
        </pc:grpChg>
        <pc:grpChg chg="add del">
          <ac:chgData name="Ledermann Albert (I-NAT-GST-CCS)" userId="a5f36771-4462-4696-8c40-8e1a21f9beab" providerId="ADAL" clId="{2A5419C7-9574-4FF8-9B81-A574792CAD2C}" dt="2022-06-14T06:24:44.879" v="36727" actId="478"/>
          <ac:grpSpMkLst>
            <pc:docMk/>
            <pc:sldMk cId="823183143" sldId="962"/>
            <ac:grpSpMk id="58" creationId="{D2396017-6E90-4E15-A95E-CA809A412B34}"/>
          </ac:grpSpMkLst>
        </pc:grpChg>
        <pc:grpChg chg="add del">
          <ac:chgData name="Ledermann Albert (I-NAT-GST-CCS)" userId="a5f36771-4462-4696-8c40-8e1a21f9beab" providerId="ADAL" clId="{2A5419C7-9574-4FF8-9B81-A574792CAD2C}" dt="2022-06-14T06:24:44.879" v="36727" actId="478"/>
          <ac:grpSpMkLst>
            <pc:docMk/>
            <pc:sldMk cId="823183143" sldId="962"/>
            <ac:grpSpMk id="61" creationId="{3DC1A727-A832-46E1-AFFF-393285BC5CBD}"/>
          </ac:grpSpMkLst>
        </pc:grpChg>
        <pc:grpChg chg="add del">
          <ac:chgData name="Ledermann Albert (I-NAT-GST-CCS)" userId="a5f36771-4462-4696-8c40-8e1a21f9beab" providerId="ADAL" clId="{2A5419C7-9574-4FF8-9B81-A574792CAD2C}" dt="2022-06-14T06:24:44.879" v="36727" actId="478"/>
          <ac:grpSpMkLst>
            <pc:docMk/>
            <pc:sldMk cId="823183143" sldId="962"/>
            <ac:grpSpMk id="64" creationId="{85FC9704-3EBB-4FA0-A121-B306630FA39E}"/>
          </ac:grpSpMkLst>
        </pc:grpChg>
        <pc:grpChg chg="add del">
          <ac:chgData name="Ledermann Albert (I-NAT-GST-CCS)" userId="a5f36771-4462-4696-8c40-8e1a21f9beab" providerId="ADAL" clId="{2A5419C7-9574-4FF8-9B81-A574792CAD2C}" dt="2022-06-14T06:24:44.879" v="36727" actId="478"/>
          <ac:grpSpMkLst>
            <pc:docMk/>
            <pc:sldMk cId="823183143" sldId="962"/>
            <ac:grpSpMk id="67" creationId="{79B44137-2D73-45CC-A12E-1AEEB93F4923}"/>
          </ac:grpSpMkLst>
        </pc:grpChg>
        <pc:grpChg chg="del">
          <ac:chgData name="Ledermann Albert (I-NAT-GST-CCS)" userId="a5f36771-4462-4696-8c40-8e1a21f9beab" providerId="ADAL" clId="{2A5419C7-9574-4FF8-9B81-A574792CAD2C}" dt="2022-06-14T06:42:47.755" v="37072" actId="478"/>
          <ac:grpSpMkLst>
            <pc:docMk/>
            <pc:sldMk cId="823183143" sldId="962"/>
            <ac:grpSpMk id="91" creationId="{66F267DB-C3BE-4175-82C3-437E216477AC}"/>
          </ac:grpSpMkLst>
        </pc:grpChg>
        <pc:grpChg chg="add del">
          <ac:chgData name="Ledermann Albert (I-NAT-GST-CCS)" userId="a5f36771-4462-4696-8c40-8e1a21f9beab" providerId="ADAL" clId="{2A5419C7-9574-4FF8-9B81-A574792CAD2C}" dt="2022-06-15T14:57:06.862" v="37552" actId="478"/>
          <ac:grpSpMkLst>
            <pc:docMk/>
            <pc:sldMk cId="823183143" sldId="962"/>
            <ac:grpSpMk id="95" creationId="{4FEA57ED-F579-4319-AE3C-B0C16DB48161}"/>
          </ac:grpSpMkLst>
        </pc:grpChg>
        <pc:grpChg chg="add del">
          <ac:chgData name="Ledermann Albert (I-NAT-GST-CCS)" userId="a5f36771-4462-4696-8c40-8e1a21f9beab" providerId="ADAL" clId="{2A5419C7-9574-4FF8-9B81-A574792CAD2C}" dt="2022-06-15T14:57:06.862" v="37552" actId="478"/>
          <ac:grpSpMkLst>
            <pc:docMk/>
            <pc:sldMk cId="823183143" sldId="962"/>
            <ac:grpSpMk id="98" creationId="{DACEF6F8-CB91-4B7A-9CB0-6DCFA0910F84}"/>
          </ac:grpSpMkLst>
        </pc:grpChg>
        <pc:grpChg chg="add del">
          <ac:chgData name="Ledermann Albert (I-NAT-GST-CCS)" userId="a5f36771-4462-4696-8c40-8e1a21f9beab" providerId="ADAL" clId="{2A5419C7-9574-4FF8-9B81-A574792CAD2C}" dt="2022-06-15T14:57:06.862" v="37552" actId="478"/>
          <ac:grpSpMkLst>
            <pc:docMk/>
            <pc:sldMk cId="823183143" sldId="962"/>
            <ac:grpSpMk id="101" creationId="{B4CB35DE-8A85-4136-AA7B-8C91D8CB460C}"/>
          </ac:grpSpMkLst>
        </pc:grpChg>
        <pc:grpChg chg="add del mod">
          <ac:chgData name="Ledermann Albert (I-NAT-GST-CCS)" userId="a5f36771-4462-4696-8c40-8e1a21f9beab" providerId="ADAL" clId="{2A5419C7-9574-4FF8-9B81-A574792CAD2C}" dt="2022-06-14T06:24:11.022" v="36719"/>
          <ac:grpSpMkLst>
            <pc:docMk/>
            <pc:sldMk cId="823183143" sldId="962"/>
            <ac:grpSpMk id="104" creationId="{01EA5448-EC75-48E2-96B6-8473B5E215F2}"/>
          </ac:grpSpMkLst>
        </pc:grpChg>
        <pc:grpChg chg="add del mod">
          <ac:chgData name="Ledermann Albert (I-NAT-GST-CCS)" userId="a5f36771-4462-4696-8c40-8e1a21f9beab" providerId="ADAL" clId="{2A5419C7-9574-4FF8-9B81-A574792CAD2C}" dt="2022-06-14T06:24:11.022" v="36719"/>
          <ac:grpSpMkLst>
            <pc:docMk/>
            <pc:sldMk cId="823183143" sldId="962"/>
            <ac:grpSpMk id="113" creationId="{4D88AEC0-8208-4BC2-A8DE-3422948E37BC}"/>
          </ac:grpSpMkLst>
        </pc:grpChg>
        <pc:grpChg chg="mod">
          <ac:chgData name="Ledermann Albert (I-NAT-GST-CCS)" userId="a5f36771-4462-4696-8c40-8e1a21f9beab" providerId="ADAL" clId="{2A5419C7-9574-4FF8-9B81-A574792CAD2C}" dt="2022-06-14T06:23:51.987" v="36718"/>
          <ac:grpSpMkLst>
            <pc:docMk/>
            <pc:sldMk cId="823183143" sldId="962"/>
            <ac:grpSpMk id="114" creationId="{A6506B39-32FF-4B48-B08B-BC51EB89BB5F}"/>
          </ac:grpSpMkLst>
        </pc:grpChg>
        <pc:grpChg chg="mod">
          <ac:chgData name="Ledermann Albert (I-NAT-GST-CCS)" userId="a5f36771-4462-4696-8c40-8e1a21f9beab" providerId="ADAL" clId="{2A5419C7-9574-4FF8-9B81-A574792CAD2C}" dt="2022-06-14T06:23:51.987" v="36718"/>
          <ac:grpSpMkLst>
            <pc:docMk/>
            <pc:sldMk cId="823183143" sldId="962"/>
            <ac:grpSpMk id="115" creationId="{0B77EC5C-428E-49EA-904A-309D96F0C099}"/>
          </ac:grpSpMkLst>
        </pc:grpChg>
        <pc:grpChg chg="mod">
          <ac:chgData name="Ledermann Albert (I-NAT-GST-CCS)" userId="a5f36771-4462-4696-8c40-8e1a21f9beab" providerId="ADAL" clId="{2A5419C7-9574-4FF8-9B81-A574792CAD2C}" dt="2022-06-14T06:23:51.987" v="36718"/>
          <ac:grpSpMkLst>
            <pc:docMk/>
            <pc:sldMk cId="823183143" sldId="962"/>
            <ac:grpSpMk id="116" creationId="{76F65FB8-86E2-4651-BD5D-F511F3ECF587}"/>
          </ac:grpSpMkLst>
        </pc:grpChg>
        <pc:grpChg chg="mod">
          <ac:chgData name="Ledermann Albert (I-NAT-GST-CCS)" userId="a5f36771-4462-4696-8c40-8e1a21f9beab" providerId="ADAL" clId="{2A5419C7-9574-4FF8-9B81-A574792CAD2C}" dt="2022-06-14T06:23:51.987" v="36718"/>
          <ac:grpSpMkLst>
            <pc:docMk/>
            <pc:sldMk cId="823183143" sldId="962"/>
            <ac:grpSpMk id="117" creationId="{FFEAF42A-1E08-43F2-B774-18FACB9F6F50}"/>
          </ac:grpSpMkLst>
        </pc:grpChg>
        <pc:grpChg chg="mod">
          <ac:chgData name="Ledermann Albert (I-NAT-GST-CCS)" userId="a5f36771-4462-4696-8c40-8e1a21f9beab" providerId="ADAL" clId="{2A5419C7-9574-4FF8-9B81-A574792CAD2C}" dt="2022-06-14T06:23:51.987" v="36718"/>
          <ac:grpSpMkLst>
            <pc:docMk/>
            <pc:sldMk cId="823183143" sldId="962"/>
            <ac:grpSpMk id="118" creationId="{106265B1-5B71-4B7C-B073-3BFDFCC64953}"/>
          </ac:grpSpMkLst>
        </pc:grpChg>
        <pc:grpChg chg="mod">
          <ac:chgData name="Ledermann Albert (I-NAT-GST-CCS)" userId="a5f36771-4462-4696-8c40-8e1a21f9beab" providerId="ADAL" clId="{2A5419C7-9574-4FF8-9B81-A574792CAD2C}" dt="2022-06-14T06:23:51.987" v="36718"/>
          <ac:grpSpMkLst>
            <pc:docMk/>
            <pc:sldMk cId="823183143" sldId="962"/>
            <ac:grpSpMk id="119" creationId="{5C8FA6E2-AD5F-4D05-9DEB-744601B2072D}"/>
          </ac:grpSpMkLst>
        </pc:grpChg>
        <pc:grpChg chg="mod">
          <ac:chgData name="Ledermann Albert (I-NAT-GST-CCS)" userId="a5f36771-4462-4696-8c40-8e1a21f9beab" providerId="ADAL" clId="{2A5419C7-9574-4FF8-9B81-A574792CAD2C}" dt="2022-06-14T06:23:51.987" v="36718"/>
          <ac:grpSpMkLst>
            <pc:docMk/>
            <pc:sldMk cId="823183143" sldId="962"/>
            <ac:grpSpMk id="120" creationId="{65779722-D6B4-4318-ABE0-176016E9B966}"/>
          </ac:grpSpMkLst>
        </pc:grpChg>
        <pc:grpChg chg="mod">
          <ac:chgData name="Ledermann Albert (I-NAT-GST-CCS)" userId="a5f36771-4462-4696-8c40-8e1a21f9beab" providerId="ADAL" clId="{2A5419C7-9574-4FF8-9B81-A574792CAD2C}" dt="2022-06-14T06:23:51.987" v="36718"/>
          <ac:grpSpMkLst>
            <pc:docMk/>
            <pc:sldMk cId="823183143" sldId="962"/>
            <ac:grpSpMk id="121" creationId="{1AE2B950-7E7B-4E24-AA36-C8DF0DFCDC87}"/>
          </ac:grpSpMkLst>
        </pc:grpChg>
        <pc:grpChg chg="add mod">
          <ac:chgData name="Ledermann Albert (I-NAT-GST-CCS)" userId="a5f36771-4462-4696-8c40-8e1a21f9beab" providerId="ADAL" clId="{2A5419C7-9574-4FF8-9B81-A574792CAD2C}" dt="2022-06-14T06:24:50.333" v="36729"/>
          <ac:grpSpMkLst>
            <pc:docMk/>
            <pc:sldMk cId="823183143" sldId="962"/>
            <ac:grpSpMk id="138" creationId="{357CC262-A1CD-489B-8BA2-08003F7040E6}"/>
          </ac:grpSpMkLst>
        </pc:grpChg>
        <pc:grpChg chg="add mod">
          <ac:chgData name="Ledermann Albert (I-NAT-GST-CCS)" userId="a5f36771-4462-4696-8c40-8e1a21f9beab" providerId="ADAL" clId="{2A5419C7-9574-4FF8-9B81-A574792CAD2C}" dt="2022-06-14T06:24:50.333" v="36729"/>
          <ac:grpSpMkLst>
            <pc:docMk/>
            <pc:sldMk cId="823183143" sldId="962"/>
            <ac:grpSpMk id="147" creationId="{779F1795-DEB1-4EC1-99CF-D8BB8946D2EB}"/>
          </ac:grpSpMkLst>
        </pc:grpChg>
        <pc:grpChg chg="mod">
          <ac:chgData name="Ledermann Albert (I-NAT-GST-CCS)" userId="a5f36771-4462-4696-8c40-8e1a21f9beab" providerId="ADAL" clId="{2A5419C7-9574-4FF8-9B81-A574792CAD2C}" dt="2022-06-14T06:24:50.333" v="36729"/>
          <ac:grpSpMkLst>
            <pc:docMk/>
            <pc:sldMk cId="823183143" sldId="962"/>
            <ac:grpSpMk id="148" creationId="{CA34F6E2-DBBF-4351-A5E2-7110F6A345F9}"/>
          </ac:grpSpMkLst>
        </pc:grpChg>
        <pc:grpChg chg="mod">
          <ac:chgData name="Ledermann Albert (I-NAT-GST-CCS)" userId="a5f36771-4462-4696-8c40-8e1a21f9beab" providerId="ADAL" clId="{2A5419C7-9574-4FF8-9B81-A574792CAD2C}" dt="2022-06-14T06:24:50.333" v="36729"/>
          <ac:grpSpMkLst>
            <pc:docMk/>
            <pc:sldMk cId="823183143" sldId="962"/>
            <ac:grpSpMk id="149" creationId="{0DADD485-B46A-4A3A-944D-A03C2BC20874}"/>
          </ac:grpSpMkLst>
        </pc:grpChg>
        <pc:grpChg chg="mod">
          <ac:chgData name="Ledermann Albert (I-NAT-GST-CCS)" userId="a5f36771-4462-4696-8c40-8e1a21f9beab" providerId="ADAL" clId="{2A5419C7-9574-4FF8-9B81-A574792CAD2C}" dt="2022-06-14T06:24:50.333" v="36729"/>
          <ac:grpSpMkLst>
            <pc:docMk/>
            <pc:sldMk cId="823183143" sldId="962"/>
            <ac:grpSpMk id="150" creationId="{F171B9FE-12AE-4216-A1C1-1C5E7EAF68DF}"/>
          </ac:grpSpMkLst>
        </pc:grpChg>
        <pc:grpChg chg="mod">
          <ac:chgData name="Ledermann Albert (I-NAT-GST-CCS)" userId="a5f36771-4462-4696-8c40-8e1a21f9beab" providerId="ADAL" clId="{2A5419C7-9574-4FF8-9B81-A574792CAD2C}" dt="2022-06-14T06:24:50.333" v="36729"/>
          <ac:grpSpMkLst>
            <pc:docMk/>
            <pc:sldMk cId="823183143" sldId="962"/>
            <ac:grpSpMk id="151" creationId="{87B6EEBA-DE54-4BEC-9713-A21EDA3B28CF}"/>
          </ac:grpSpMkLst>
        </pc:grpChg>
        <pc:grpChg chg="mod">
          <ac:chgData name="Ledermann Albert (I-NAT-GST-CCS)" userId="a5f36771-4462-4696-8c40-8e1a21f9beab" providerId="ADAL" clId="{2A5419C7-9574-4FF8-9B81-A574792CAD2C}" dt="2022-06-14T06:24:50.333" v="36729"/>
          <ac:grpSpMkLst>
            <pc:docMk/>
            <pc:sldMk cId="823183143" sldId="962"/>
            <ac:grpSpMk id="152" creationId="{5FB91BE2-6963-4CBF-B06E-481276BB887F}"/>
          </ac:grpSpMkLst>
        </pc:grpChg>
        <pc:grpChg chg="mod">
          <ac:chgData name="Ledermann Albert (I-NAT-GST-CCS)" userId="a5f36771-4462-4696-8c40-8e1a21f9beab" providerId="ADAL" clId="{2A5419C7-9574-4FF8-9B81-A574792CAD2C}" dt="2022-06-14T06:24:50.333" v="36729"/>
          <ac:grpSpMkLst>
            <pc:docMk/>
            <pc:sldMk cId="823183143" sldId="962"/>
            <ac:grpSpMk id="153" creationId="{61118752-CD4A-4475-BB25-7FEFFB45E1CB}"/>
          </ac:grpSpMkLst>
        </pc:grpChg>
        <pc:grpChg chg="del mod">
          <ac:chgData name="Ledermann Albert (I-NAT-GST-CCS)" userId="a5f36771-4462-4696-8c40-8e1a21f9beab" providerId="ADAL" clId="{2A5419C7-9574-4FF8-9B81-A574792CAD2C}" dt="2022-06-15T05:46:26.791" v="37503" actId="478"/>
          <ac:grpSpMkLst>
            <pc:docMk/>
            <pc:sldMk cId="823183143" sldId="962"/>
            <ac:grpSpMk id="154" creationId="{3AB81C2B-E8C8-420A-8A50-B7BCC3449EB0}"/>
          </ac:grpSpMkLst>
        </pc:grpChg>
        <pc:grpChg chg="mod">
          <ac:chgData name="Ledermann Albert (I-NAT-GST-CCS)" userId="a5f36771-4462-4696-8c40-8e1a21f9beab" providerId="ADAL" clId="{2A5419C7-9574-4FF8-9B81-A574792CAD2C}" dt="2022-06-14T06:24:50.333" v="36729"/>
          <ac:grpSpMkLst>
            <pc:docMk/>
            <pc:sldMk cId="823183143" sldId="962"/>
            <ac:grpSpMk id="155" creationId="{B25867D5-E4E9-4F2C-8923-65D909725BEF}"/>
          </ac:grpSpMkLst>
        </pc:grpChg>
        <pc:cxnChg chg="mod">
          <ac:chgData name="Ledermann Albert (I-NAT-GST-CCS)" userId="a5f36771-4462-4696-8c40-8e1a21f9beab" providerId="ADAL" clId="{2A5419C7-9574-4FF8-9B81-A574792CAD2C}" dt="2022-06-14T06:23:51.987" v="36718"/>
          <ac:cxnSpMkLst>
            <pc:docMk/>
            <pc:sldMk cId="823183143" sldId="962"/>
            <ac:cxnSpMk id="122" creationId="{6A0A871B-F01D-47A9-A112-5E43EA836DA9}"/>
          </ac:cxnSpMkLst>
        </pc:cxnChg>
        <pc:cxnChg chg="mod">
          <ac:chgData name="Ledermann Albert (I-NAT-GST-CCS)" userId="a5f36771-4462-4696-8c40-8e1a21f9beab" providerId="ADAL" clId="{2A5419C7-9574-4FF8-9B81-A574792CAD2C}" dt="2022-06-14T06:23:51.987" v="36718"/>
          <ac:cxnSpMkLst>
            <pc:docMk/>
            <pc:sldMk cId="823183143" sldId="962"/>
            <ac:cxnSpMk id="124" creationId="{AD326F36-C7CC-4612-8499-7B17F2A03B29}"/>
          </ac:cxnSpMkLst>
        </pc:cxnChg>
        <pc:cxnChg chg="mod">
          <ac:chgData name="Ledermann Albert (I-NAT-GST-CCS)" userId="a5f36771-4462-4696-8c40-8e1a21f9beab" providerId="ADAL" clId="{2A5419C7-9574-4FF8-9B81-A574792CAD2C}" dt="2022-06-14T06:23:51.987" v="36718"/>
          <ac:cxnSpMkLst>
            <pc:docMk/>
            <pc:sldMk cId="823183143" sldId="962"/>
            <ac:cxnSpMk id="126" creationId="{BAEDEA07-4EEF-46EE-97D0-5FB72DE21E9A}"/>
          </ac:cxnSpMkLst>
        </pc:cxnChg>
        <pc:cxnChg chg="mod">
          <ac:chgData name="Ledermann Albert (I-NAT-GST-CCS)" userId="a5f36771-4462-4696-8c40-8e1a21f9beab" providerId="ADAL" clId="{2A5419C7-9574-4FF8-9B81-A574792CAD2C}" dt="2022-06-14T06:23:51.987" v="36718"/>
          <ac:cxnSpMkLst>
            <pc:docMk/>
            <pc:sldMk cId="823183143" sldId="962"/>
            <ac:cxnSpMk id="128" creationId="{449B1B29-773E-42B7-A512-0E85E6BEC349}"/>
          </ac:cxnSpMkLst>
        </pc:cxnChg>
        <pc:cxnChg chg="mod">
          <ac:chgData name="Ledermann Albert (I-NAT-GST-CCS)" userId="a5f36771-4462-4696-8c40-8e1a21f9beab" providerId="ADAL" clId="{2A5419C7-9574-4FF8-9B81-A574792CAD2C}" dt="2022-06-14T06:23:51.987" v="36718"/>
          <ac:cxnSpMkLst>
            <pc:docMk/>
            <pc:sldMk cId="823183143" sldId="962"/>
            <ac:cxnSpMk id="130" creationId="{492DA972-F995-4D1D-93EF-40FFC56E8C4F}"/>
          </ac:cxnSpMkLst>
        </pc:cxnChg>
        <pc:cxnChg chg="mod">
          <ac:chgData name="Ledermann Albert (I-NAT-GST-CCS)" userId="a5f36771-4462-4696-8c40-8e1a21f9beab" providerId="ADAL" clId="{2A5419C7-9574-4FF8-9B81-A574792CAD2C}" dt="2022-06-14T06:23:51.987" v="36718"/>
          <ac:cxnSpMkLst>
            <pc:docMk/>
            <pc:sldMk cId="823183143" sldId="962"/>
            <ac:cxnSpMk id="132" creationId="{90D28DC3-0434-4F9B-A852-B1408B9CE57D}"/>
          </ac:cxnSpMkLst>
        </pc:cxnChg>
        <pc:cxnChg chg="mod">
          <ac:chgData name="Ledermann Albert (I-NAT-GST-CCS)" userId="a5f36771-4462-4696-8c40-8e1a21f9beab" providerId="ADAL" clId="{2A5419C7-9574-4FF8-9B81-A574792CAD2C}" dt="2022-06-14T06:23:51.987" v="36718"/>
          <ac:cxnSpMkLst>
            <pc:docMk/>
            <pc:sldMk cId="823183143" sldId="962"/>
            <ac:cxnSpMk id="134" creationId="{D6567A7D-5C06-480C-AF5C-8E9AC46C46B7}"/>
          </ac:cxnSpMkLst>
        </pc:cxnChg>
        <pc:cxnChg chg="mod">
          <ac:chgData name="Ledermann Albert (I-NAT-GST-CCS)" userId="a5f36771-4462-4696-8c40-8e1a21f9beab" providerId="ADAL" clId="{2A5419C7-9574-4FF8-9B81-A574792CAD2C}" dt="2022-06-14T06:23:51.987" v="36718"/>
          <ac:cxnSpMkLst>
            <pc:docMk/>
            <pc:sldMk cId="823183143" sldId="962"/>
            <ac:cxnSpMk id="136" creationId="{3A0B95C7-49FC-4180-B823-DC2C6EF81459}"/>
          </ac:cxnSpMkLst>
        </pc:cxnChg>
        <pc:cxnChg chg="mod">
          <ac:chgData name="Ledermann Albert (I-NAT-GST-CCS)" userId="a5f36771-4462-4696-8c40-8e1a21f9beab" providerId="ADAL" clId="{2A5419C7-9574-4FF8-9B81-A574792CAD2C}" dt="2022-06-14T06:24:50.333" v="36729"/>
          <ac:cxnSpMkLst>
            <pc:docMk/>
            <pc:sldMk cId="823183143" sldId="962"/>
            <ac:cxnSpMk id="156" creationId="{06866DE4-FEE8-4E8F-B541-F74197D4EA3F}"/>
          </ac:cxnSpMkLst>
        </pc:cxnChg>
        <pc:cxnChg chg="del mod">
          <ac:chgData name="Ledermann Albert (I-NAT-GST-CCS)" userId="a5f36771-4462-4696-8c40-8e1a21f9beab" providerId="ADAL" clId="{2A5419C7-9574-4FF8-9B81-A574792CAD2C}" dt="2022-06-15T05:46:26.791" v="37503" actId="478"/>
          <ac:cxnSpMkLst>
            <pc:docMk/>
            <pc:sldMk cId="823183143" sldId="962"/>
            <ac:cxnSpMk id="158" creationId="{E47C6531-ADCD-4766-A7D3-FA465AF92932}"/>
          </ac:cxnSpMkLst>
        </pc:cxnChg>
        <pc:cxnChg chg="mod">
          <ac:chgData name="Ledermann Albert (I-NAT-GST-CCS)" userId="a5f36771-4462-4696-8c40-8e1a21f9beab" providerId="ADAL" clId="{2A5419C7-9574-4FF8-9B81-A574792CAD2C}" dt="2022-06-14T06:24:50.333" v="36729"/>
          <ac:cxnSpMkLst>
            <pc:docMk/>
            <pc:sldMk cId="823183143" sldId="962"/>
            <ac:cxnSpMk id="160" creationId="{0AC62F96-1645-4EF9-BC37-C5C7DAC863CF}"/>
          </ac:cxnSpMkLst>
        </pc:cxnChg>
        <pc:cxnChg chg="mod">
          <ac:chgData name="Ledermann Albert (I-NAT-GST-CCS)" userId="a5f36771-4462-4696-8c40-8e1a21f9beab" providerId="ADAL" clId="{2A5419C7-9574-4FF8-9B81-A574792CAD2C}" dt="2022-06-14T06:24:50.333" v="36729"/>
          <ac:cxnSpMkLst>
            <pc:docMk/>
            <pc:sldMk cId="823183143" sldId="962"/>
            <ac:cxnSpMk id="162" creationId="{FD231AE5-B70A-410A-9CCF-68870FA88313}"/>
          </ac:cxnSpMkLst>
        </pc:cxnChg>
        <pc:cxnChg chg="mod">
          <ac:chgData name="Ledermann Albert (I-NAT-GST-CCS)" userId="a5f36771-4462-4696-8c40-8e1a21f9beab" providerId="ADAL" clId="{2A5419C7-9574-4FF8-9B81-A574792CAD2C}" dt="2022-06-14T06:24:50.333" v="36729"/>
          <ac:cxnSpMkLst>
            <pc:docMk/>
            <pc:sldMk cId="823183143" sldId="962"/>
            <ac:cxnSpMk id="164" creationId="{CFFC76A2-3AE7-47D5-BF22-CAED93760EA2}"/>
          </ac:cxnSpMkLst>
        </pc:cxnChg>
        <pc:cxnChg chg="mod">
          <ac:chgData name="Ledermann Albert (I-NAT-GST-CCS)" userId="a5f36771-4462-4696-8c40-8e1a21f9beab" providerId="ADAL" clId="{2A5419C7-9574-4FF8-9B81-A574792CAD2C}" dt="2022-06-14T06:24:50.333" v="36729"/>
          <ac:cxnSpMkLst>
            <pc:docMk/>
            <pc:sldMk cId="823183143" sldId="962"/>
            <ac:cxnSpMk id="166" creationId="{B28631A8-3280-4787-AF79-5939EB478395}"/>
          </ac:cxnSpMkLst>
        </pc:cxnChg>
        <pc:cxnChg chg="mod">
          <ac:chgData name="Ledermann Albert (I-NAT-GST-CCS)" userId="a5f36771-4462-4696-8c40-8e1a21f9beab" providerId="ADAL" clId="{2A5419C7-9574-4FF8-9B81-A574792CAD2C}" dt="2022-06-14T06:24:50.333" v="36729"/>
          <ac:cxnSpMkLst>
            <pc:docMk/>
            <pc:sldMk cId="823183143" sldId="962"/>
            <ac:cxnSpMk id="168" creationId="{EE84CC0A-8CAC-4D78-9F35-D0E4BF06BCAA}"/>
          </ac:cxnSpMkLst>
        </pc:cxnChg>
        <pc:cxnChg chg="mod">
          <ac:chgData name="Ledermann Albert (I-NAT-GST-CCS)" userId="a5f36771-4462-4696-8c40-8e1a21f9beab" providerId="ADAL" clId="{2A5419C7-9574-4FF8-9B81-A574792CAD2C}" dt="2022-06-14T06:24:50.333" v="36729"/>
          <ac:cxnSpMkLst>
            <pc:docMk/>
            <pc:sldMk cId="823183143" sldId="962"/>
            <ac:cxnSpMk id="170" creationId="{42DF3BCC-FF80-4373-8E25-CF62AC236B97}"/>
          </ac:cxnSpMkLst>
        </pc:cxnChg>
      </pc:sldChg>
      <pc:sldChg chg="addSp delSp modSp add mod modClrScheme chgLayout">
        <pc:chgData name="Ledermann Albert (I-NAT-GST-CCS)" userId="a5f36771-4462-4696-8c40-8e1a21f9beab" providerId="ADAL" clId="{2A5419C7-9574-4FF8-9B81-A574792CAD2C}" dt="2022-06-22T09:13:57.866" v="38982" actId="242"/>
        <pc:sldMkLst>
          <pc:docMk/>
          <pc:sldMk cId="3099654561" sldId="963"/>
        </pc:sldMkLst>
        <pc:spChg chg="mod ord">
          <ac:chgData name="Ledermann Albert (I-NAT-GST-CCS)" userId="a5f36771-4462-4696-8c40-8e1a21f9beab" providerId="ADAL" clId="{2A5419C7-9574-4FF8-9B81-A574792CAD2C}" dt="2022-06-14T07:36:28.539" v="37325" actId="700"/>
          <ac:spMkLst>
            <pc:docMk/>
            <pc:sldMk cId="3099654561" sldId="963"/>
            <ac:spMk id="2" creationId="{A5DB47CB-6FC1-4112-A127-D66E54EDF6A7}"/>
          </ac:spMkLst>
        </pc:spChg>
        <pc:spChg chg="del">
          <ac:chgData name="Ledermann Albert (I-NAT-GST-CCS)" userId="a5f36771-4462-4696-8c40-8e1a21f9beab" providerId="ADAL" clId="{2A5419C7-9574-4FF8-9B81-A574792CAD2C}" dt="2022-06-14T06:37:13.100" v="36979" actId="478"/>
          <ac:spMkLst>
            <pc:docMk/>
            <pc:sldMk cId="3099654561" sldId="963"/>
            <ac:spMk id="3" creationId="{237729C7-405C-4DA1-AE04-44A50DE5CC73}"/>
          </ac:spMkLst>
        </pc:spChg>
        <pc:spChg chg="add del mod">
          <ac:chgData name="Ledermann Albert (I-NAT-GST-CCS)" userId="a5f36771-4462-4696-8c40-8e1a21f9beab" providerId="ADAL" clId="{2A5419C7-9574-4FF8-9B81-A574792CAD2C}" dt="2022-06-14T06:37:17.866" v="36980" actId="478"/>
          <ac:spMkLst>
            <pc:docMk/>
            <pc:sldMk cId="3099654561" sldId="963"/>
            <ac:spMk id="6" creationId="{44F0A383-163A-43C4-A131-702375D82D80}"/>
          </ac:spMkLst>
        </pc:spChg>
        <pc:spChg chg="mod">
          <ac:chgData name="Ledermann Albert (I-NAT-GST-CCS)" userId="a5f36771-4462-4696-8c40-8e1a21f9beab" providerId="ADAL" clId="{2A5419C7-9574-4FF8-9B81-A574792CAD2C}" dt="2022-06-21T09:38:48.496" v="38550" actId="14100"/>
          <ac:spMkLst>
            <pc:docMk/>
            <pc:sldMk cId="3099654561" sldId="963"/>
            <ac:spMk id="10" creationId="{7EC4A184-4ADB-45BD-8035-6235A4C1213B}"/>
          </ac:spMkLst>
        </pc:spChg>
        <pc:spChg chg="del">
          <ac:chgData name="Ledermann Albert (I-NAT-GST-CCS)" userId="a5f36771-4462-4696-8c40-8e1a21f9beab" providerId="ADAL" clId="{2A5419C7-9574-4FF8-9B81-A574792CAD2C}" dt="2022-06-14T13:01:06.037" v="37462" actId="478"/>
          <ac:spMkLst>
            <pc:docMk/>
            <pc:sldMk cId="3099654561" sldId="963"/>
            <ac:spMk id="15" creationId="{A5FBBEC2-D4DD-49B1-AB29-60D17AD40C18}"/>
          </ac:spMkLst>
        </pc:spChg>
        <pc:spChg chg="del">
          <ac:chgData name="Ledermann Albert (I-NAT-GST-CCS)" userId="a5f36771-4462-4696-8c40-8e1a21f9beab" providerId="ADAL" clId="{2A5419C7-9574-4FF8-9B81-A574792CAD2C}" dt="2022-06-14T14:54:50.829" v="37490" actId="478"/>
          <ac:spMkLst>
            <pc:docMk/>
            <pc:sldMk cId="3099654561" sldId="963"/>
            <ac:spMk id="16" creationId="{DAE1FBC9-33A9-42AA-915B-4FDA2EF1CA26}"/>
          </ac:spMkLst>
        </pc:spChg>
        <pc:spChg chg="add del">
          <ac:chgData name="Ledermann Albert (I-NAT-GST-CCS)" userId="a5f36771-4462-4696-8c40-8e1a21f9beab" providerId="ADAL" clId="{2A5419C7-9574-4FF8-9B81-A574792CAD2C}" dt="2022-06-14T08:01:17.539" v="37409" actId="478"/>
          <ac:spMkLst>
            <pc:docMk/>
            <pc:sldMk cId="3099654561" sldId="963"/>
            <ac:spMk id="24" creationId="{27C7BF61-8453-40DA-8464-E6E096CFAE56}"/>
          </ac:spMkLst>
        </pc:spChg>
        <pc:spChg chg="add del">
          <ac:chgData name="Ledermann Albert (I-NAT-GST-CCS)" userId="a5f36771-4462-4696-8c40-8e1a21f9beab" providerId="ADAL" clId="{2A5419C7-9574-4FF8-9B81-A574792CAD2C}" dt="2022-06-14T08:01:17.539" v="37409" actId="478"/>
          <ac:spMkLst>
            <pc:docMk/>
            <pc:sldMk cId="3099654561" sldId="963"/>
            <ac:spMk id="25" creationId="{8AF5E14A-FCBD-40AE-826F-5F9160A0A078}"/>
          </ac:spMkLst>
        </pc:spChg>
        <pc:spChg chg="add del">
          <ac:chgData name="Ledermann Albert (I-NAT-GST-CCS)" userId="a5f36771-4462-4696-8c40-8e1a21f9beab" providerId="ADAL" clId="{2A5419C7-9574-4FF8-9B81-A574792CAD2C}" dt="2022-06-14T08:01:17.539" v="37409" actId="478"/>
          <ac:spMkLst>
            <pc:docMk/>
            <pc:sldMk cId="3099654561" sldId="963"/>
            <ac:spMk id="26" creationId="{EE67178D-C0E9-40EE-B602-2B8D67381189}"/>
          </ac:spMkLst>
        </pc:spChg>
        <pc:spChg chg="add del">
          <ac:chgData name="Ledermann Albert (I-NAT-GST-CCS)" userId="a5f36771-4462-4696-8c40-8e1a21f9beab" providerId="ADAL" clId="{2A5419C7-9574-4FF8-9B81-A574792CAD2C}" dt="2022-06-14T08:01:17.539" v="37409" actId="478"/>
          <ac:spMkLst>
            <pc:docMk/>
            <pc:sldMk cId="3099654561" sldId="963"/>
            <ac:spMk id="27" creationId="{CDCBAEF8-E4C7-4C7A-AE70-2F8025087B5E}"/>
          </ac:spMkLst>
        </pc:spChg>
        <pc:spChg chg="add del">
          <ac:chgData name="Ledermann Albert (I-NAT-GST-CCS)" userId="a5f36771-4462-4696-8c40-8e1a21f9beab" providerId="ADAL" clId="{2A5419C7-9574-4FF8-9B81-A574792CAD2C}" dt="2022-06-14T08:01:17.539" v="37409" actId="478"/>
          <ac:spMkLst>
            <pc:docMk/>
            <pc:sldMk cId="3099654561" sldId="963"/>
            <ac:spMk id="28" creationId="{2199DA96-1AB9-4EE8-9585-F761793F901E}"/>
          </ac:spMkLst>
        </pc:spChg>
        <pc:spChg chg="add del">
          <ac:chgData name="Ledermann Albert (I-NAT-GST-CCS)" userId="a5f36771-4462-4696-8c40-8e1a21f9beab" providerId="ADAL" clId="{2A5419C7-9574-4FF8-9B81-A574792CAD2C}" dt="2022-06-14T08:01:17.539" v="37409" actId="478"/>
          <ac:spMkLst>
            <pc:docMk/>
            <pc:sldMk cId="3099654561" sldId="963"/>
            <ac:spMk id="29" creationId="{183EA7CF-6D2C-4FA2-B2F4-900571D55301}"/>
          </ac:spMkLst>
        </pc:spChg>
        <pc:spChg chg="add del">
          <ac:chgData name="Ledermann Albert (I-NAT-GST-CCS)" userId="a5f36771-4462-4696-8c40-8e1a21f9beab" providerId="ADAL" clId="{2A5419C7-9574-4FF8-9B81-A574792CAD2C}" dt="2022-06-14T08:01:17.539" v="37409" actId="478"/>
          <ac:spMkLst>
            <pc:docMk/>
            <pc:sldMk cId="3099654561" sldId="963"/>
            <ac:spMk id="30" creationId="{1407A127-0ECA-4012-8D92-497309DF73B1}"/>
          </ac:spMkLst>
        </pc:spChg>
        <pc:spChg chg="add del mod">
          <ac:chgData name="Ledermann Albert (I-NAT-GST-CCS)" userId="a5f36771-4462-4696-8c40-8e1a21f9beab" providerId="ADAL" clId="{2A5419C7-9574-4FF8-9B81-A574792CAD2C}" dt="2022-06-22T09:13:57.866" v="38982" actId="242"/>
          <ac:spMkLst>
            <pc:docMk/>
            <pc:sldMk cId="3099654561" sldId="963"/>
            <ac:spMk id="31" creationId="{F2B4EAA5-E368-4FDE-AD0B-463E4BE096D0}"/>
          </ac:spMkLst>
        </pc:spChg>
        <pc:spChg chg="add del">
          <ac:chgData name="Ledermann Albert (I-NAT-GST-CCS)" userId="a5f36771-4462-4696-8c40-8e1a21f9beab" providerId="ADAL" clId="{2A5419C7-9574-4FF8-9B81-A574792CAD2C}" dt="2022-06-14T08:01:17.539" v="37409" actId="478"/>
          <ac:spMkLst>
            <pc:docMk/>
            <pc:sldMk cId="3099654561" sldId="963"/>
            <ac:spMk id="85" creationId="{E85AB6C0-51B5-46D0-A104-ED02A193CFBA}"/>
          </ac:spMkLst>
        </pc:spChg>
        <pc:spChg chg="add del">
          <ac:chgData name="Ledermann Albert (I-NAT-GST-CCS)" userId="a5f36771-4462-4696-8c40-8e1a21f9beab" providerId="ADAL" clId="{2A5419C7-9574-4FF8-9B81-A574792CAD2C}" dt="2022-06-14T08:01:17.539" v="37409" actId="478"/>
          <ac:spMkLst>
            <pc:docMk/>
            <pc:sldMk cId="3099654561" sldId="963"/>
            <ac:spMk id="86" creationId="{FEC49B4E-2DCF-48F4-8315-B9FF0CF56DDC}"/>
          </ac:spMkLst>
        </pc:spChg>
        <pc:spChg chg="mod">
          <ac:chgData name="Ledermann Albert (I-NAT-GST-CCS)" userId="a5f36771-4462-4696-8c40-8e1a21f9beab" providerId="ADAL" clId="{2A5419C7-9574-4FF8-9B81-A574792CAD2C}" dt="2022-06-14T07:36:57.817" v="37327"/>
          <ac:spMkLst>
            <pc:docMk/>
            <pc:sldMk cId="3099654561" sldId="963"/>
            <ac:spMk id="93" creationId="{F66BDF97-5ACE-4193-96BB-909831F83464}"/>
          </ac:spMkLst>
        </pc:spChg>
        <pc:spChg chg="mod">
          <ac:chgData name="Ledermann Albert (I-NAT-GST-CCS)" userId="a5f36771-4462-4696-8c40-8e1a21f9beab" providerId="ADAL" clId="{2A5419C7-9574-4FF8-9B81-A574792CAD2C}" dt="2022-06-14T07:36:57.817" v="37327"/>
          <ac:spMkLst>
            <pc:docMk/>
            <pc:sldMk cId="3099654561" sldId="963"/>
            <ac:spMk id="94" creationId="{A44977C5-4346-4E61-BB64-4D1B6D47510F}"/>
          </ac:spMkLst>
        </pc:spChg>
        <pc:spChg chg="mod">
          <ac:chgData name="Ledermann Albert (I-NAT-GST-CCS)" userId="a5f36771-4462-4696-8c40-8e1a21f9beab" providerId="ADAL" clId="{2A5419C7-9574-4FF8-9B81-A574792CAD2C}" dt="2022-06-14T07:56:43.972" v="37367" actId="20577"/>
          <ac:spMkLst>
            <pc:docMk/>
            <pc:sldMk cId="3099654561" sldId="963"/>
            <ac:spMk id="105" creationId="{DBAB8DD1-173B-4406-9791-21E865165784}"/>
          </ac:spMkLst>
        </pc:spChg>
        <pc:spChg chg="mod">
          <ac:chgData name="Ledermann Albert (I-NAT-GST-CCS)" userId="a5f36771-4462-4696-8c40-8e1a21f9beab" providerId="ADAL" clId="{2A5419C7-9574-4FF8-9B81-A574792CAD2C}" dt="2022-06-20T15:51:27.120" v="37720"/>
          <ac:spMkLst>
            <pc:docMk/>
            <pc:sldMk cId="3099654561" sldId="963"/>
            <ac:spMk id="106" creationId="{90F29273-1A37-4FD3-82F3-52D01E361416}"/>
          </ac:spMkLst>
        </pc:spChg>
        <pc:spChg chg="mod">
          <ac:chgData name="Ledermann Albert (I-NAT-GST-CCS)" userId="a5f36771-4462-4696-8c40-8e1a21f9beab" providerId="ADAL" clId="{2A5419C7-9574-4FF8-9B81-A574792CAD2C}" dt="2022-06-14T06:23:02.184" v="36713"/>
          <ac:spMkLst>
            <pc:docMk/>
            <pc:sldMk cId="3099654561" sldId="963"/>
            <ac:spMk id="107" creationId="{DF431C9B-FA08-40DE-BD3A-EA961A0103C1}"/>
          </ac:spMkLst>
        </pc:spChg>
        <pc:spChg chg="mod">
          <ac:chgData name="Ledermann Albert (I-NAT-GST-CCS)" userId="a5f36771-4462-4696-8c40-8e1a21f9beab" providerId="ADAL" clId="{2A5419C7-9574-4FF8-9B81-A574792CAD2C}" dt="2022-06-14T06:23:02.184" v="36713"/>
          <ac:spMkLst>
            <pc:docMk/>
            <pc:sldMk cId="3099654561" sldId="963"/>
            <ac:spMk id="108" creationId="{F95BBACD-FFA4-4C8E-BE74-3362C4AD12C1}"/>
          </ac:spMkLst>
        </pc:spChg>
        <pc:spChg chg="mod">
          <ac:chgData name="Ledermann Albert (I-NAT-GST-CCS)" userId="a5f36771-4462-4696-8c40-8e1a21f9beab" providerId="ADAL" clId="{2A5419C7-9574-4FF8-9B81-A574792CAD2C}" dt="2022-06-14T06:23:02.184" v="36713"/>
          <ac:spMkLst>
            <pc:docMk/>
            <pc:sldMk cId="3099654561" sldId="963"/>
            <ac:spMk id="109" creationId="{771D6555-872F-4C1E-BFE5-14FC44468046}"/>
          </ac:spMkLst>
        </pc:spChg>
        <pc:spChg chg="mod">
          <ac:chgData name="Ledermann Albert (I-NAT-GST-CCS)" userId="a5f36771-4462-4696-8c40-8e1a21f9beab" providerId="ADAL" clId="{2A5419C7-9574-4FF8-9B81-A574792CAD2C}" dt="2022-06-14T06:23:02.184" v="36713"/>
          <ac:spMkLst>
            <pc:docMk/>
            <pc:sldMk cId="3099654561" sldId="963"/>
            <ac:spMk id="110" creationId="{57689C8A-085E-40B0-B870-0BE9E77F655A}"/>
          </ac:spMkLst>
        </pc:spChg>
        <pc:spChg chg="mod">
          <ac:chgData name="Ledermann Albert (I-NAT-GST-CCS)" userId="a5f36771-4462-4696-8c40-8e1a21f9beab" providerId="ADAL" clId="{2A5419C7-9574-4FF8-9B81-A574792CAD2C}" dt="2022-06-14T06:23:02.184" v="36713"/>
          <ac:spMkLst>
            <pc:docMk/>
            <pc:sldMk cId="3099654561" sldId="963"/>
            <ac:spMk id="111" creationId="{0AD66906-BB87-47F9-B2C7-DF36F70EE837}"/>
          </ac:spMkLst>
        </pc:spChg>
        <pc:spChg chg="mod">
          <ac:chgData name="Ledermann Albert (I-NAT-GST-CCS)" userId="a5f36771-4462-4696-8c40-8e1a21f9beab" providerId="ADAL" clId="{2A5419C7-9574-4FF8-9B81-A574792CAD2C}" dt="2022-06-21T10:23:49.793" v="38655"/>
          <ac:spMkLst>
            <pc:docMk/>
            <pc:sldMk cId="3099654561" sldId="963"/>
            <ac:spMk id="112" creationId="{CF1FFBE9-367C-46E0-9CCA-92589AC56383}"/>
          </ac:spMkLst>
        </pc:spChg>
        <pc:spChg chg="add mod">
          <ac:chgData name="Ledermann Albert (I-NAT-GST-CCS)" userId="a5f36771-4462-4696-8c40-8e1a21f9beab" providerId="ADAL" clId="{2A5419C7-9574-4FF8-9B81-A574792CAD2C}" dt="2022-06-14T06:34:03.602" v="36975"/>
          <ac:spMkLst>
            <pc:docMk/>
            <pc:sldMk cId="3099654561" sldId="963"/>
            <ac:spMk id="113" creationId="{B71629FE-68BA-479A-B005-5133ED171DA5}"/>
          </ac:spMkLst>
        </pc:spChg>
        <pc:spChg chg="add mod ord">
          <ac:chgData name="Ledermann Albert (I-NAT-GST-CCS)" userId="a5f36771-4462-4696-8c40-8e1a21f9beab" providerId="ADAL" clId="{2A5419C7-9574-4FF8-9B81-A574792CAD2C}" dt="2022-06-14T07:42:03.013" v="37354" actId="20577"/>
          <ac:spMkLst>
            <pc:docMk/>
            <pc:sldMk cId="3099654561" sldId="963"/>
            <ac:spMk id="114" creationId="{36FDEE83-80AB-4AF4-81CC-D009EDD2C00D}"/>
          </ac:spMkLst>
        </pc:spChg>
        <pc:spChg chg="add mod">
          <ac:chgData name="Ledermann Albert (I-NAT-GST-CCS)" userId="a5f36771-4462-4696-8c40-8e1a21f9beab" providerId="ADAL" clId="{2A5419C7-9574-4FF8-9B81-A574792CAD2C}" dt="2022-06-14T07:59:00.763" v="37396" actId="20577"/>
          <ac:spMkLst>
            <pc:docMk/>
            <pc:sldMk cId="3099654561" sldId="963"/>
            <ac:spMk id="115" creationId="{469B4055-679A-46F1-9A3D-D8A1E68DB331}"/>
          </ac:spMkLst>
        </pc:spChg>
        <pc:spChg chg="add mod">
          <ac:chgData name="Ledermann Albert (I-NAT-GST-CCS)" userId="a5f36771-4462-4696-8c40-8e1a21f9beab" providerId="ADAL" clId="{2A5419C7-9574-4FF8-9B81-A574792CAD2C}" dt="2022-06-14T13:10:24.910" v="37483"/>
          <ac:spMkLst>
            <pc:docMk/>
            <pc:sldMk cId="3099654561" sldId="963"/>
            <ac:spMk id="116" creationId="{852CD44F-D487-46E9-BCA0-4E37E2F7EA31}"/>
          </ac:spMkLst>
        </pc:spChg>
        <pc:spChg chg="add del mod">
          <ac:chgData name="Ledermann Albert (I-NAT-GST-CCS)" userId="a5f36771-4462-4696-8c40-8e1a21f9beab" providerId="ADAL" clId="{2A5419C7-9574-4FF8-9B81-A574792CAD2C}" dt="2022-06-14T13:01:03.271" v="37461" actId="478"/>
          <ac:spMkLst>
            <pc:docMk/>
            <pc:sldMk cId="3099654561" sldId="963"/>
            <ac:spMk id="116" creationId="{B3BD2CC5-511D-459B-ABE9-3F9AEB5ED154}"/>
          </ac:spMkLst>
        </pc:spChg>
        <pc:spChg chg="add del mod">
          <ac:chgData name="Ledermann Albert (I-NAT-GST-CCS)" userId="a5f36771-4462-4696-8c40-8e1a21f9beab" providerId="ADAL" clId="{2A5419C7-9574-4FF8-9B81-A574792CAD2C}" dt="2022-06-14T13:10:24.344" v="37482" actId="478"/>
          <ac:spMkLst>
            <pc:docMk/>
            <pc:sldMk cId="3099654561" sldId="963"/>
            <ac:spMk id="117" creationId="{C1692D64-F52E-41D4-A583-8F88ED0BB774}"/>
          </ac:spMkLst>
        </pc:spChg>
        <pc:spChg chg="add mod">
          <ac:chgData name="Ledermann Albert (I-NAT-GST-CCS)" userId="a5f36771-4462-4696-8c40-8e1a21f9beab" providerId="ADAL" clId="{2A5419C7-9574-4FF8-9B81-A574792CAD2C}" dt="2022-06-14T14:54:51.362" v="37491"/>
          <ac:spMkLst>
            <pc:docMk/>
            <pc:sldMk cId="3099654561" sldId="963"/>
            <ac:spMk id="117" creationId="{ED30B4AC-136F-4486-A025-73A9BC78AE03}"/>
          </ac:spMkLst>
        </pc:spChg>
        <pc:grpChg chg="add del mod ord">
          <ac:chgData name="Ledermann Albert (I-NAT-GST-CCS)" userId="a5f36771-4462-4696-8c40-8e1a21f9beab" providerId="ADAL" clId="{2A5419C7-9574-4FF8-9B81-A574792CAD2C}" dt="2022-06-14T06:26:55.295" v="36742" actId="166"/>
          <ac:grpSpMkLst>
            <pc:docMk/>
            <pc:sldMk cId="3099654561" sldId="963"/>
            <ac:grpSpMk id="4" creationId="{AB0C69E7-96FD-4D6A-B70F-42DB545D4F64}"/>
          </ac:grpSpMkLst>
        </pc:grpChg>
        <pc:grpChg chg="del">
          <ac:chgData name="Ledermann Albert (I-NAT-GST-CCS)" userId="a5f36771-4462-4696-8c40-8e1a21f9beab" providerId="ADAL" clId="{2A5419C7-9574-4FF8-9B81-A574792CAD2C}" dt="2022-06-14T06:23:01.552" v="36712" actId="478"/>
          <ac:grpSpMkLst>
            <pc:docMk/>
            <pc:sldMk cId="3099654561" sldId="963"/>
            <ac:grpSpMk id="32" creationId="{55AB290A-845F-401A-9D14-4C10454B08D9}"/>
          </ac:grpSpMkLst>
        </pc:grpChg>
        <pc:grpChg chg="mod">
          <ac:chgData name="Ledermann Albert (I-NAT-GST-CCS)" userId="a5f36771-4462-4696-8c40-8e1a21f9beab" providerId="ADAL" clId="{2A5419C7-9574-4FF8-9B81-A574792CAD2C}" dt="2022-06-14T06:23:24.124" v="36714" actId="164"/>
          <ac:grpSpMkLst>
            <pc:docMk/>
            <pc:sldMk cId="3099654561" sldId="963"/>
            <ac:grpSpMk id="46" creationId="{B12B4C1F-40BA-480D-A27C-F7FC0F97B473}"/>
          </ac:grpSpMkLst>
        </pc:grpChg>
        <pc:grpChg chg="mod">
          <ac:chgData name="Ledermann Albert (I-NAT-GST-CCS)" userId="a5f36771-4462-4696-8c40-8e1a21f9beab" providerId="ADAL" clId="{2A5419C7-9574-4FF8-9B81-A574792CAD2C}" dt="2022-06-14T06:23:24.124" v="36714" actId="164"/>
          <ac:grpSpMkLst>
            <pc:docMk/>
            <pc:sldMk cId="3099654561" sldId="963"/>
            <ac:grpSpMk id="49" creationId="{7DF40001-8BD8-4AC4-AB30-A07ED39C165C}"/>
          </ac:grpSpMkLst>
        </pc:grpChg>
        <pc:grpChg chg="mod">
          <ac:chgData name="Ledermann Albert (I-NAT-GST-CCS)" userId="a5f36771-4462-4696-8c40-8e1a21f9beab" providerId="ADAL" clId="{2A5419C7-9574-4FF8-9B81-A574792CAD2C}" dt="2022-06-14T06:23:24.124" v="36714" actId="164"/>
          <ac:grpSpMkLst>
            <pc:docMk/>
            <pc:sldMk cId="3099654561" sldId="963"/>
            <ac:grpSpMk id="52" creationId="{B22ECB9D-1A9C-4AEB-ACA4-46B4C2099B5D}"/>
          </ac:grpSpMkLst>
        </pc:grpChg>
        <pc:grpChg chg="mod">
          <ac:chgData name="Ledermann Albert (I-NAT-GST-CCS)" userId="a5f36771-4462-4696-8c40-8e1a21f9beab" providerId="ADAL" clId="{2A5419C7-9574-4FF8-9B81-A574792CAD2C}" dt="2022-06-14T06:23:24.124" v="36714" actId="164"/>
          <ac:grpSpMkLst>
            <pc:docMk/>
            <pc:sldMk cId="3099654561" sldId="963"/>
            <ac:grpSpMk id="55" creationId="{3DBBE732-AB84-4DBF-944A-C78F686BB78F}"/>
          </ac:grpSpMkLst>
        </pc:grpChg>
        <pc:grpChg chg="mod">
          <ac:chgData name="Ledermann Albert (I-NAT-GST-CCS)" userId="a5f36771-4462-4696-8c40-8e1a21f9beab" providerId="ADAL" clId="{2A5419C7-9574-4FF8-9B81-A574792CAD2C}" dt="2022-06-14T06:23:24.124" v="36714" actId="164"/>
          <ac:grpSpMkLst>
            <pc:docMk/>
            <pc:sldMk cId="3099654561" sldId="963"/>
            <ac:grpSpMk id="58" creationId="{D2396017-6E90-4E15-A95E-CA809A412B34}"/>
          </ac:grpSpMkLst>
        </pc:grpChg>
        <pc:grpChg chg="mod">
          <ac:chgData name="Ledermann Albert (I-NAT-GST-CCS)" userId="a5f36771-4462-4696-8c40-8e1a21f9beab" providerId="ADAL" clId="{2A5419C7-9574-4FF8-9B81-A574792CAD2C}" dt="2022-06-14T06:23:24.124" v="36714" actId="164"/>
          <ac:grpSpMkLst>
            <pc:docMk/>
            <pc:sldMk cId="3099654561" sldId="963"/>
            <ac:grpSpMk id="61" creationId="{3DC1A727-A832-46E1-AFFF-393285BC5CBD}"/>
          </ac:grpSpMkLst>
        </pc:grpChg>
        <pc:grpChg chg="mod">
          <ac:chgData name="Ledermann Albert (I-NAT-GST-CCS)" userId="a5f36771-4462-4696-8c40-8e1a21f9beab" providerId="ADAL" clId="{2A5419C7-9574-4FF8-9B81-A574792CAD2C}" dt="2022-06-14T06:23:24.124" v="36714" actId="164"/>
          <ac:grpSpMkLst>
            <pc:docMk/>
            <pc:sldMk cId="3099654561" sldId="963"/>
            <ac:grpSpMk id="64" creationId="{85FC9704-3EBB-4FA0-A121-B306630FA39E}"/>
          </ac:grpSpMkLst>
        </pc:grpChg>
        <pc:grpChg chg="mod">
          <ac:chgData name="Ledermann Albert (I-NAT-GST-CCS)" userId="a5f36771-4462-4696-8c40-8e1a21f9beab" providerId="ADAL" clId="{2A5419C7-9574-4FF8-9B81-A574792CAD2C}" dt="2022-06-14T06:23:24.124" v="36714" actId="164"/>
          <ac:grpSpMkLst>
            <pc:docMk/>
            <pc:sldMk cId="3099654561" sldId="963"/>
            <ac:grpSpMk id="67" creationId="{79B44137-2D73-45CC-A12E-1AEEB93F4923}"/>
          </ac:grpSpMkLst>
        </pc:grpChg>
        <pc:grpChg chg="del">
          <ac:chgData name="Ledermann Albert (I-NAT-GST-CCS)" userId="a5f36771-4462-4696-8c40-8e1a21f9beab" providerId="ADAL" clId="{2A5419C7-9574-4FF8-9B81-A574792CAD2C}" dt="2022-06-14T06:42:35.806" v="37071" actId="478"/>
          <ac:grpSpMkLst>
            <pc:docMk/>
            <pc:sldMk cId="3099654561" sldId="963"/>
            <ac:grpSpMk id="91" creationId="{66F267DB-C3BE-4175-82C3-437E216477AC}"/>
          </ac:grpSpMkLst>
        </pc:grpChg>
        <pc:grpChg chg="add del mod">
          <ac:chgData name="Ledermann Albert (I-NAT-GST-CCS)" userId="a5f36771-4462-4696-8c40-8e1a21f9beab" providerId="ADAL" clId="{2A5419C7-9574-4FF8-9B81-A574792CAD2C}" dt="2022-06-14T08:01:17.539" v="37409" actId="478"/>
          <ac:grpSpMkLst>
            <pc:docMk/>
            <pc:sldMk cId="3099654561" sldId="963"/>
            <ac:grpSpMk id="91" creationId="{7C1A6C93-6B88-48A1-8A9A-5D6F8B4C2D9A}"/>
          </ac:grpSpMkLst>
        </pc:grpChg>
        <pc:grpChg chg="add del">
          <ac:chgData name="Ledermann Albert (I-NAT-GST-CCS)" userId="a5f36771-4462-4696-8c40-8e1a21f9beab" providerId="ADAL" clId="{2A5419C7-9574-4FF8-9B81-A574792CAD2C}" dt="2022-06-14T08:01:17.539" v="37409" actId="478"/>
          <ac:grpSpMkLst>
            <pc:docMk/>
            <pc:sldMk cId="3099654561" sldId="963"/>
            <ac:grpSpMk id="95" creationId="{4FEA57ED-F579-4319-AE3C-B0C16DB48161}"/>
          </ac:grpSpMkLst>
        </pc:grpChg>
        <pc:grpChg chg="add del">
          <ac:chgData name="Ledermann Albert (I-NAT-GST-CCS)" userId="a5f36771-4462-4696-8c40-8e1a21f9beab" providerId="ADAL" clId="{2A5419C7-9574-4FF8-9B81-A574792CAD2C}" dt="2022-06-14T08:01:17.539" v="37409" actId="478"/>
          <ac:grpSpMkLst>
            <pc:docMk/>
            <pc:sldMk cId="3099654561" sldId="963"/>
            <ac:grpSpMk id="98" creationId="{DACEF6F8-CB91-4B7A-9CB0-6DCFA0910F84}"/>
          </ac:grpSpMkLst>
        </pc:grpChg>
        <pc:grpChg chg="add del">
          <ac:chgData name="Ledermann Albert (I-NAT-GST-CCS)" userId="a5f36771-4462-4696-8c40-8e1a21f9beab" providerId="ADAL" clId="{2A5419C7-9574-4FF8-9B81-A574792CAD2C}" dt="2022-06-14T08:01:17.539" v="37409" actId="478"/>
          <ac:grpSpMkLst>
            <pc:docMk/>
            <pc:sldMk cId="3099654561" sldId="963"/>
            <ac:grpSpMk id="101" creationId="{B4CB35DE-8A85-4136-AA7B-8C91D8CB460C}"/>
          </ac:grpSpMkLst>
        </pc:grpChg>
        <pc:grpChg chg="add del mod">
          <ac:chgData name="Ledermann Albert (I-NAT-GST-CCS)" userId="a5f36771-4462-4696-8c40-8e1a21f9beab" providerId="ADAL" clId="{2A5419C7-9574-4FF8-9B81-A574792CAD2C}" dt="2022-06-14T06:24:35.426" v="36725" actId="478"/>
          <ac:grpSpMkLst>
            <pc:docMk/>
            <pc:sldMk cId="3099654561" sldId="963"/>
            <ac:grpSpMk id="104" creationId="{3E671E71-A14D-460B-9BB5-B88153317D92}"/>
          </ac:grpSpMkLst>
        </pc:grpChg>
      </pc:sldChg>
      <pc:sldChg chg="addSp delSp modSp add mod modClrScheme chgLayout">
        <pc:chgData name="Ledermann Albert (I-NAT-GST-CCS)" userId="a5f36771-4462-4696-8c40-8e1a21f9beab" providerId="ADAL" clId="{2A5419C7-9574-4FF8-9B81-A574792CAD2C}" dt="2022-06-22T09:12:24.966" v="38980" actId="242"/>
        <pc:sldMkLst>
          <pc:docMk/>
          <pc:sldMk cId="288437225" sldId="964"/>
        </pc:sldMkLst>
        <pc:spChg chg="mod ord">
          <ac:chgData name="Ledermann Albert (I-NAT-GST-CCS)" userId="a5f36771-4462-4696-8c40-8e1a21f9beab" providerId="ADAL" clId="{2A5419C7-9574-4FF8-9B81-A574792CAD2C}" dt="2022-06-14T07:35:30.015" v="37324" actId="700"/>
          <ac:spMkLst>
            <pc:docMk/>
            <pc:sldMk cId="288437225" sldId="964"/>
            <ac:spMk id="2" creationId="{A5DB47CB-6FC1-4112-A127-D66E54EDF6A7}"/>
          </ac:spMkLst>
        </pc:spChg>
        <pc:spChg chg="del mod ord">
          <ac:chgData name="Ledermann Albert (I-NAT-GST-CCS)" userId="a5f36771-4462-4696-8c40-8e1a21f9beab" providerId="ADAL" clId="{2A5419C7-9574-4FF8-9B81-A574792CAD2C}" dt="2022-06-14T06:32:53.204" v="36951" actId="478"/>
          <ac:spMkLst>
            <pc:docMk/>
            <pc:sldMk cId="288437225" sldId="964"/>
            <ac:spMk id="3" creationId="{237729C7-405C-4DA1-AE04-44A50DE5CC73}"/>
          </ac:spMkLst>
        </pc:spChg>
        <pc:spChg chg="add del mod">
          <ac:chgData name="Ledermann Albert (I-NAT-GST-CCS)" userId="a5f36771-4462-4696-8c40-8e1a21f9beab" providerId="ADAL" clId="{2A5419C7-9574-4FF8-9B81-A574792CAD2C}" dt="2022-06-14T06:33:01.163" v="36954" actId="478"/>
          <ac:spMkLst>
            <pc:docMk/>
            <pc:sldMk cId="288437225" sldId="964"/>
            <ac:spMk id="5" creationId="{7CFB5362-4D83-45F0-BCA0-BD739BA8E56D}"/>
          </ac:spMkLst>
        </pc:spChg>
        <pc:spChg chg="del">
          <ac:chgData name="Ledermann Albert (I-NAT-GST-CCS)" userId="a5f36771-4462-4696-8c40-8e1a21f9beab" providerId="ADAL" clId="{2A5419C7-9574-4FF8-9B81-A574792CAD2C}" dt="2022-06-14T13:00:55.813" v="37458" actId="478"/>
          <ac:spMkLst>
            <pc:docMk/>
            <pc:sldMk cId="288437225" sldId="964"/>
            <ac:spMk id="15" creationId="{A5FBBEC2-D4DD-49B1-AB29-60D17AD40C18}"/>
          </ac:spMkLst>
        </pc:spChg>
        <pc:spChg chg="del">
          <ac:chgData name="Ledermann Albert (I-NAT-GST-CCS)" userId="a5f36771-4462-4696-8c40-8e1a21f9beab" providerId="ADAL" clId="{2A5419C7-9574-4FF8-9B81-A574792CAD2C}" dt="2022-06-14T14:54:45.259" v="37488" actId="478"/>
          <ac:spMkLst>
            <pc:docMk/>
            <pc:sldMk cId="288437225" sldId="964"/>
            <ac:spMk id="16" creationId="{DAE1FBC9-33A9-42AA-915B-4FDA2EF1CA26}"/>
          </ac:spMkLst>
        </pc:spChg>
        <pc:spChg chg="add del">
          <ac:chgData name="Ledermann Albert (I-NAT-GST-CCS)" userId="a5f36771-4462-4696-8c40-8e1a21f9beab" providerId="ADAL" clId="{2A5419C7-9574-4FF8-9B81-A574792CAD2C}" dt="2022-06-14T07:59:41.434" v="37407" actId="478"/>
          <ac:spMkLst>
            <pc:docMk/>
            <pc:sldMk cId="288437225" sldId="964"/>
            <ac:spMk id="24" creationId="{27C7BF61-8453-40DA-8464-E6E096CFAE56}"/>
          </ac:spMkLst>
        </pc:spChg>
        <pc:spChg chg="add del">
          <ac:chgData name="Ledermann Albert (I-NAT-GST-CCS)" userId="a5f36771-4462-4696-8c40-8e1a21f9beab" providerId="ADAL" clId="{2A5419C7-9574-4FF8-9B81-A574792CAD2C}" dt="2022-06-14T07:59:41.434" v="37407" actId="478"/>
          <ac:spMkLst>
            <pc:docMk/>
            <pc:sldMk cId="288437225" sldId="964"/>
            <ac:spMk id="25" creationId="{8AF5E14A-FCBD-40AE-826F-5F9160A0A078}"/>
          </ac:spMkLst>
        </pc:spChg>
        <pc:spChg chg="add del">
          <ac:chgData name="Ledermann Albert (I-NAT-GST-CCS)" userId="a5f36771-4462-4696-8c40-8e1a21f9beab" providerId="ADAL" clId="{2A5419C7-9574-4FF8-9B81-A574792CAD2C}" dt="2022-06-14T07:59:41.434" v="37407" actId="478"/>
          <ac:spMkLst>
            <pc:docMk/>
            <pc:sldMk cId="288437225" sldId="964"/>
            <ac:spMk id="26" creationId="{EE67178D-C0E9-40EE-B602-2B8D67381189}"/>
          </ac:spMkLst>
        </pc:spChg>
        <pc:spChg chg="add del">
          <ac:chgData name="Ledermann Albert (I-NAT-GST-CCS)" userId="a5f36771-4462-4696-8c40-8e1a21f9beab" providerId="ADAL" clId="{2A5419C7-9574-4FF8-9B81-A574792CAD2C}" dt="2022-06-14T07:59:41.434" v="37407" actId="478"/>
          <ac:spMkLst>
            <pc:docMk/>
            <pc:sldMk cId="288437225" sldId="964"/>
            <ac:spMk id="27" creationId="{CDCBAEF8-E4C7-4C7A-AE70-2F8025087B5E}"/>
          </ac:spMkLst>
        </pc:spChg>
        <pc:spChg chg="add del">
          <ac:chgData name="Ledermann Albert (I-NAT-GST-CCS)" userId="a5f36771-4462-4696-8c40-8e1a21f9beab" providerId="ADAL" clId="{2A5419C7-9574-4FF8-9B81-A574792CAD2C}" dt="2022-06-14T07:59:41.434" v="37407" actId="478"/>
          <ac:spMkLst>
            <pc:docMk/>
            <pc:sldMk cId="288437225" sldId="964"/>
            <ac:spMk id="28" creationId="{2199DA96-1AB9-4EE8-9585-F761793F901E}"/>
          </ac:spMkLst>
        </pc:spChg>
        <pc:spChg chg="add del">
          <ac:chgData name="Ledermann Albert (I-NAT-GST-CCS)" userId="a5f36771-4462-4696-8c40-8e1a21f9beab" providerId="ADAL" clId="{2A5419C7-9574-4FF8-9B81-A574792CAD2C}" dt="2022-06-14T07:59:41.434" v="37407" actId="478"/>
          <ac:spMkLst>
            <pc:docMk/>
            <pc:sldMk cId="288437225" sldId="964"/>
            <ac:spMk id="29" creationId="{183EA7CF-6D2C-4FA2-B2F4-900571D55301}"/>
          </ac:spMkLst>
        </pc:spChg>
        <pc:spChg chg="add del">
          <ac:chgData name="Ledermann Albert (I-NAT-GST-CCS)" userId="a5f36771-4462-4696-8c40-8e1a21f9beab" providerId="ADAL" clId="{2A5419C7-9574-4FF8-9B81-A574792CAD2C}" dt="2022-06-14T07:59:41.434" v="37407" actId="478"/>
          <ac:spMkLst>
            <pc:docMk/>
            <pc:sldMk cId="288437225" sldId="964"/>
            <ac:spMk id="30" creationId="{1407A127-0ECA-4012-8D92-497309DF73B1}"/>
          </ac:spMkLst>
        </pc:spChg>
        <pc:spChg chg="add del mod">
          <ac:chgData name="Ledermann Albert (I-NAT-GST-CCS)" userId="a5f36771-4462-4696-8c40-8e1a21f9beab" providerId="ADAL" clId="{2A5419C7-9574-4FF8-9B81-A574792CAD2C}" dt="2022-06-22T09:12:24.966" v="38980" actId="242"/>
          <ac:spMkLst>
            <pc:docMk/>
            <pc:sldMk cId="288437225" sldId="964"/>
            <ac:spMk id="31" creationId="{F2B4EAA5-E368-4FDE-AD0B-463E4BE096D0}"/>
          </ac:spMkLst>
        </pc:spChg>
        <pc:spChg chg="mod">
          <ac:chgData name="Ledermann Albert (I-NAT-GST-CCS)" userId="a5f36771-4462-4696-8c40-8e1a21f9beab" providerId="ADAL" clId="{2A5419C7-9574-4FF8-9B81-A574792CAD2C}" dt="2022-06-14T06:09:40.317" v="36553" actId="571"/>
          <ac:spMkLst>
            <pc:docMk/>
            <pc:sldMk cId="288437225" sldId="964"/>
            <ac:spMk id="33" creationId="{D342CB82-DB4E-4BD5-984C-1A1AA099C91E}"/>
          </ac:spMkLst>
        </pc:spChg>
        <pc:spChg chg="mod">
          <ac:chgData name="Ledermann Albert (I-NAT-GST-CCS)" userId="a5f36771-4462-4696-8c40-8e1a21f9beab" providerId="ADAL" clId="{2A5419C7-9574-4FF8-9B81-A574792CAD2C}" dt="2022-06-14T06:09:40.317" v="36553" actId="571"/>
          <ac:spMkLst>
            <pc:docMk/>
            <pc:sldMk cId="288437225" sldId="964"/>
            <ac:spMk id="34" creationId="{BEC52E04-6561-422D-A8CA-37F79691D486}"/>
          </ac:spMkLst>
        </pc:spChg>
        <pc:spChg chg="mod">
          <ac:chgData name="Ledermann Albert (I-NAT-GST-CCS)" userId="a5f36771-4462-4696-8c40-8e1a21f9beab" providerId="ADAL" clId="{2A5419C7-9574-4FF8-9B81-A574792CAD2C}" dt="2022-06-14T06:09:40.317" v="36553" actId="571"/>
          <ac:spMkLst>
            <pc:docMk/>
            <pc:sldMk cId="288437225" sldId="964"/>
            <ac:spMk id="35" creationId="{2BD5C286-5CC1-40A6-B885-2EC9034FC034}"/>
          </ac:spMkLst>
        </pc:spChg>
        <pc:spChg chg="mod">
          <ac:chgData name="Ledermann Albert (I-NAT-GST-CCS)" userId="a5f36771-4462-4696-8c40-8e1a21f9beab" providerId="ADAL" clId="{2A5419C7-9574-4FF8-9B81-A574792CAD2C}" dt="2022-06-14T06:09:40.317" v="36553" actId="571"/>
          <ac:spMkLst>
            <pc:docMk/>
            <pc:sldMk cId="288437225" sldId="964"/>
            <ac:spMk id="36" creationId="{A8B41698-9B26-4EBE-900C-49302652D125}"/>
          </ac:spMkLst>
        </pc:spChg>
        <pc:spChg chg="mod">
          <ac:chgData name="Ledermann Albert (I-NAT-GST-CCS)" userId="a5f36771-4462-4696-8c40-8e1a21f9beab" providerId="ADAL" clId="{2A5419C7-9574-4FF8-9B81-A574792CAD2C}" dt="2022-06-14T06:09:40.317" v="36553" actId="571"/>
          <ac:spMkLst>
            <pc:docMk/>
            <pc:sldMk cId="288437225" sldId="964"/>
            <ac:spMk id="37" creationId="{2AE39BB5-7B4C-40B4-B8B3-6AF8BC992107}"/>
          </ac:spMkLst>
        </pc:spChg>
        <pc:spChg chg="mod">
          <ac:chgData name="Ledermann Albert (I-NAT-GST-CCS)" userId="a5f36771-4462-4696-8c40-8e1a21f9beab" providerId="ADAL" clId="{2A5419C7-9574-4FF8-9B81-A574792CAD2C}" dt="2022-06-14T06:09:40.317" v="36553" actId="571"/>
          <ac:spMkLst>
            <pc:docMk/>
            <pc:sldMk cId="288437225" sldId="964"/>
            <ac:spMk id="38" creationId="{75F1434E-1480-4F2C-9704-81EE84B90984}"/>
          </ac:spMkLst>
        </pc:spChg>
        <pc:spChg chg="mod">
          <ac:chgData name="Ledermann Albert (I-NAT-GST-CCS)" userId="a5f36771-4462-4696-8c40-8e1a21f9beab" providerId="ADAL" clId="{2A5419C7-9574-4FF8-9B81-A574792CAD2C}" dt="2022-06-14T06:09:40.317" v="36553" actId="571"/>
          <ac:spMkLst>
            <pc:docMk/>
            <pc:sldMk cId="288437225" sldId="964"/>
            <ac:spMk id="39" creationId="{F5B6F030-CDF8-40F0-A680-842438164E7C}"/>
          </ac:spMkLst>
        </pc:spChg>
        <pc:spChg chg="mod">
          <ac:chgData name="Ledermann Albert (I-NAT-GST-CCS)" userId="a5f36771-4462-4696-8c40-8e1a21f9beab" providerId="ADAL" clId="{2A5419C7-9574-4FF8-9B81-A574792CAD2C}" dt="2022-06-14T06:09:40.317" v="36553" actId="571"/>
          <ac:spMkLst>
            <pc:docMk/>
            <pc:sldMk cId="288437225" sldId="964"/>
            <ac:spMk id="40" creationId="{297E8DA3-A1D4-4F49-8C72-A3C906C315E1}"/>
          </ac:spMkLst>
        </pc:spChg>
        <pc:spChg chg="del mod">
          <ac:chgData name="Ledermann Albert (I-NAT-GST-CCS)" userId="a5f36771-4462-4696-8c40-8e1a21f9beab" providerId="ADAL" clId="{2A5419C7-9574-4FF8-9B81-A574792CAD2C}" dt="2022-06-14T06:41:56.958" v="37067" actId="478"/>
          <ac:spMkLst>
            <pc:docMk/>
            <pc:sldMk cId="288437225" sldId="964"/>
            <ac:spMk id="41" creationId="{477A0C10-C0D8-487B-9992-DD66762CEBE2}"/>
          </ac:spMkLst>
        </pc:spChg>
        <pc:spChg chg="del mod">
          <ac:chgData name="Ledermann Albert (I-NAT-GST-CCS)" userId="a5f36771-4462-4696-8c40-8e1a21f9beab" providerId="ADAL" clId="{2A5419C7-9574-4FF8-9B81-A574792CAD2C}" dt="2022-06-14T07:37:15.717" v="37328" actId="478"/>
          <ac:spMkLst>
            <pc:docMk/>
            <pc:sldMk cId="288437225" sldId="964"/>
            <ac:spMk id="45" creationId="{B9E16789-C522-4DD9-9A61-1249B550C24A}"/>
          </ac:spMkLst>
        </pc:spChg>
        <pc:spChg chg="mod">
          <ac:chgData name="Ledermann Albert (I-NAT-GST-CCS)" userId="a5f36771-4462-4696-8c40-8e1a21f9beab" providerId="ADAL" clId="{2A5419C7-9574-4FF8-9B81-A574792CAD2C}" dt="2022-06-14T07:36:55.547" v="37326"/>
          <ac:spMkLst>
            <pc:docMk/>
            <pc:sldMk cId="288437225" sldId="964"/>
            <ac:spMk id="75" creationId="{1BB6A24E-0E1B-4E92-8485-94E053772E29}"/>
          </ac:spMkLst>
        </pc:spChg>
        <pc:spChg chg="mod">
          <ac:chgData name="Ledermann Albert (I-NAT-GST-CCS)" userId="a5f36771-4462-4696-8c40-8e1a21f9beab" providerId="ADAL" clId="{2A5419C7-9574-4FF8-9B81-A574792CAD2C}" dt="2022-06-14T07:36:55.547" v="37326"/>
          <ac:spMkLst>
            <pc:docMk/>
            <pc:sldMk cId="288437225" sldId="964"/>
            <ac:spMk id="76" creationId="{338AEBE5-AB50-47A2-B99C-853CE0426853}"/>
          </ac:spMkLst>
        </pc:spChg>
        <pc:spChg chg="add mod">
          <ac:chgData name="Ledermann Albert (I-NAT-GST-CCS)" userId="a5f36771-4462-4696-8c40-8e1a21f9beab" providerId="ADAL" clId="{2A5419C7-9574-4FF8-9B81-A574792CAD2C}" dt="2022-06-14T07:37:25.303" v="37329"/>
          <ac:spMkLst>
            <pc:docMk/>
            <pc:sldMk cId="288437225" sldId="964"/>
            <ac:spMk id="77" creationId="{37164AAE-6222-4B81-AEB1-78EBC446AC04}"/>
          </ac:spMkLst>
        </pc:spChg>
        <pc:spChg chg="add mod">
          <ac:chgData name="Ledermann Albert (I-NAT-GST-CCS)" userId="a5f36771-4462-4696-8c40-8e1a21f9beab" providerId="ADAL" clId="{2A5419C7-9574-4FF8-9B81-A574792CAD2C}" dt="2022-06-14T06:09:59.905" v="36570" actId="20577"/>
          <ac:spMkLst>
            <pc:docMk/>
            <pc:sldMk cId="288437225" sldId="964"/>
            <ac:spMk id="77" creationId="{9C8A93F5-9B2E-49DE-B0E5-A296FED21AB9}"/>
          </ac:spMkLst>
        </pc:spChg>
        <pc:spChg chg="add mod">
          <ac:chgData name="Ledermann Albert (I-NAT-GST-CCS)" userId="a5f36771-4462-4696-8c40-8e1a21f9beab" providerId="ADAL" clId="{2A5419C7-9574-4FF8-9B81-A574792CAD2C}" dt="2022-06-14T07:37:25.303" v="37329"/>
          <ac:spMkLst>
            <pc:docMk/>
            <pc:sldMk cId="288437225" sldId="964"/>
            <ac:spMk id="78" creationId="{0FDCA511-E591-4916-A4A1-0065C35E980D}"/>
          </ac:spMkLst>
        </pc:spChg>
        <pc:spChg chg="mod">
          <ac:chgData name="Ledermann Albert (I-NAT-GST-CCS)" userId="a5f36771-4462-4696-8c40-8e1a21f9beab" providerId="ADAL" clId="{2A5419C7-9574-4FF8-9B81-A574792CAD2C}" dt="2022-06-14T06:10:17.164" v="36571" actId="571"/>
          <ac:spMkLst>
            <pc:docMk/>
            <pc:sldMk cId="288437225" sldId="964"/>
            <ac:spMk id="80" creationId="{46BB47BA-F44D-47DA-83F6-5694A5F1741F}"/>
          </ac:spMkLst>
        </pc:spChg>
        <pc:spChg chg="mod">
          <ac:chgData name="Ledermann Albert (I-NAT-GST-CCS)" userId="a5f36771-4462-4696-8c40-8e1a21f9beab" providerId="ADAL" clId="{2A5419C7-9574-4FF8-9B81-A574792CAD2C}" dt="2022-06-14T07:56:38.580" v="37365" actId="20577"/>
          <ac:spMkLst>
            <pc:docMk/>
            <pc:sldMk cId="288437225" sldId="964"/>
            <ac:spMk id="82" creationId="{7D81154C-C984-4F12-B178-898A922C006E}"/>
          </ac:spMkLst>
        </pc:spChg>
        <pc:spChg chg="mod">
          <ac:chgData name="Ledermann Albert (I-NAT-GST-CCS)" userId="a5f36771-4462-4696-8c40-8e1a21f9beab" providerId="ADAL" clId="{2A5419C7-9574-4FF8-9B81-A574792CAD2C}" dt="2022-06-20T15:51:09.236" v="37719"/>
          <ac:spMkLst>
            <pc:docMk/>
            <pc:sldMk cId="288437225" sldId="964"/>
            <ac:spMk id="83" creationId="{DE6004DB-E0DA-4574-8239-5797B20DB208}"/>
          </ac:spMkLst>
        </pc:spChg>
        <pc:spChg chg="mod">
          <ac:chgData name="Ledermann Albert (I-NAT-GST-CCS)" userId="a5f36771-4462-4696-8c40-8e1a21f9beab" providerId="ADAL" clId="{2A5419C7-9574-4FF8-9B81-A574792CAD2C}" dt="2022-06-14T06:22:00.890" v="36682"/>
          <ac:spMkLst>
            <pc:docMk/>
            <pc:sldMk cId="288437225" sldId="964"/>
            <ac:spMk id="84" creationId="{EF841C2F-E033-499D-86EF-F69AB4B3E21A}"/>
          </ac:spMkLst>
        </pc:spChg>
        <pc:spChg chg="add del">
          <ac:chgData name="Ledermann Albert (I-NAT-GST-CCS)" userId="a5f36771-4462-4696-8c40-8e1a21f9beab" providerId="ADAL" clId="{2A5419C7-9574-4FF8-9B81-A574792CAD2C}" dt="2022-06-14T07:59:41.434" v="37407" actId="478"/>
          <ac:spMkLst>
            <pc:docMk/>
            <pc:sldMk cId="288437225" sldId="964"/>
            <ac:spMk id="85" creationId="{E85AB6C0-51B5-46D0-A104-ED02A193CFBA}"/>
          </ac:spMkLst>
        </pc:spChg>
        <pc:spChg chg="add del">
          <ac:chgData name="Ledermann Albert (I-NAT-GST-CCS)" userId="a5f36771-4462-4696-8c40-8e1a21f9beab" providerId="ADAL" clId="{2A5419C7-9574-4FF8-9B81-A574792CAD2C}" dt="2022-06-14T07:59:41.434" v="37407" actId="478"/>
          <ac:spMkLst>
            <pc:docMk/>
            <pc:sldMk cId="288437225" sldId="964"/>
            <ac:spMk id="86" creationId="{FEC49B4E-2DCF-48F4-8315-B9FF0CF56DDC}"/>
          </ac:spMkLst>
        </pc:spChg>
        <pc:spChg chg="mod">
          <ac:chgData name="Ledermann Albert (I-NAT-GST-CCS)" userId="a5f36771-4462-4696-8c40-8e1a21f9beab" providerId="ADAL" clId="{2A5419C7-9574-4FF8-9B81-A574792CAD2C}" dt="2022-06-14T07:37:25.303" v="37329"/>
          <ac:spMkLst>
            <pc:docMk/>
            <pc:sldMk cId="288437225" sldId="964"/>
            <ac:spMk id="91" creationId="{BE5F7D85-F280-417F-8996-5DCD47E382C7}"/>
          </ac:spMkLst>
        </pc:spChg>
        <pc:spChg chg="mod">
          <ac:chgData name="Ledermann Albert (I-NAT-GST-CCS)" userId="a5f36771-4462-4696-8c40-8e1a21f9beab" providerId="ADAL" clId="{2A5419C7-9574-4FF8-9B81-A574792CAD2C}" dt="2022-06-14T06:22:00.890" v="36682"/>
          <ac:spMkLst>
            <pc:docMk/>
            <pc:sldMk cId="288437225" sldId="964"/>
            <ac:spMk id="108" creationId="{0704614C-4296-4A2F-93B5-2719EAD6216D}"/>
          </ac:spMkLst>
        </pc:spChg>
        <pc:spChg chg="mod">
          <ac:chgData name="Ledermann Albert (I-NAT-GST-CCS)" userId="a5f36771-4462-4696-8c40-8e1a21f9beab" providerId="ADAL" clId="{2A5419C7-9574-4FF8-9B81-A574792CAD2C}" dt="2022-06-14T06:22:00.890" v="36682"/>
          <ac:spMkLst>
            <pc:docMk/>
            <pc:sldMk cId="288437225" sldId="964"/>
            <ac:spMk id="109" creationId="{7F9D91D9-7D06-48AB-A0ED-2D2341793626}"/>
          </ac:spMkLst>
        </pc:spChg>
        <pc:spChg chg="mod">
          <ac:chgData name="Ledermann Albert (I-NAT-GST-CCS)" userId="a5f36771-4462-4696-8c40-8e1a21f9beab" providerId="ADAL" clId="{2A5419C7-9574-4FF8-9B81-A574792CAD2C}" dt="2022-06-14T06:22:00.890" v="36682"/>
          <ac:spMkLst>
            <pc:docMk/>
            <pc:sldMk cId="288437225" sldId="964"/>
            <ac:spMk id="110" creationId="{4A17C422-B580-423C-A0BB-5505A796D235}"/>
          </ac:spMkLst>
        </pc:spChg>
        <pc:spChg chg="mod">
          <ac:chgData name="Ledermann Albert (I-NAT-GST-CCS)" userId="a5f36771-4462-4696-8c40-8e1a21f9beab" providerId="ADAL" clId="{2A5419C7-9574-4FF8-9B81-A574792CAD2C}" dt="2022-06-14T06:22:00.890" v="36682"/>
          <ac:spMkLst>
            <pc:docMk/>
            <pc:sldMk cId="288437225" sldId="964"/>
            <ac:spMk id="111" creationId="{5A94BF69-6B1E-4463-83AB-2DD52E0E3874}"/>
          </ac:spMkLst>
        </pc:spChg>
        <pc:spChg chg="mod">
          <ac:chgData name="Ledermann Albert (I-NAT-GST-CCS)" userId="a5f36771-4462-4696-8c40-8e1a21f9beab" providerId="ADAL" clId="{2A5419C7-9574-4FF8-9B81-A574792CAD2C}" dt="2022-06-21T10:23:43.334" v="38653"/>
          <ac:spMkLst>
            <pc:docMk/>
            <pc:sldMk cId="288437225" sldId="964"/>
            <ac:spMk id="112" creationId="{66609337-B73F-4DE1-9574-A027DF79171E}"/>
          </ac:spMkLst>
        </pc:spChg>
        <pc:spChg chg="add del mod">
          <ac:chgData name="Ledermann Albert (I-NAT-GST-CCS)" userId="a5f36771-4462-4696-8c40-8e1a21f9beab" providerId="ADAL" clId="{2A5419C7-9574-4FF8-9B81-A574792CAD2C}" dt="2022-06-14T06:32:56.211" v="36953"/>
          <ac:spMkLst>
            <pc:docMk/>
            <pc:sldMk cId="288437225" sldId="964"/>
            <ac:spMk id="113" creationId="{4EF45739-368B-42BE-9220-1ED3DA0B924A}"/>
          </ac:spMkLst>
        </pc:spChg>
        <pc:spChg chg="mod">
          <ac:chgData name="Ledermann Albert (I-NAT-GST-CCS)" userId="a5f36771-4462-4696-8c40-8e1a21f9beab" providerId="ADAL" clId="{2A5419C7-9574-4FF8-9B81-A574792CAD2C}" dt="2022-06-14T07:37:25.303" v="37329"/>
          <ac:spMkLst>
            <pc:docMk/>
            <pc:sldMk cId="288437225" sldId="964"/>
            <ac:spMk id="113" creationId="{61034AF0-558D-4C43-8D69-65C7D65AFDB6}"/>
          </ac:spMkLst>
        </pc:spChg>
        <pc:spChg chg="add del mod">
          <ac:chgData name="Ledermann Albert (I-NAT-GST-CCS)" userId="a5f36771-4462-4696-8c40-8e1a21f9beab" providerId="ADAL" clId="{2A5419C7-9574-4FF8-9B81-A574792CAD2C}" dt="2022-06-14T06:32:56.211" v="36953"/>
          <ac:spMkLst>
            <pc:docMk/>
            <pc:sldMk cId="288437225" sldId="964"/>
            <ac:spMk id="114" creationId="{DEFAABFD-9B38-429E-B84B-DDC2FC07D585}"/>
          </ac:spMkLst>
        </pc:spChg>
        <pc:spChg chg="add mod ord">
          <ac:chgData name="Ledermann Albert (I-NAT-GST-CCS)" userId="a5f36771-4462-4696-8c40-8e1a21f9beab" providerId="ADAL" clId="{2A5419C7-9574-4FF8-9B81-A574792CAD2C}" dt="2022-06-14T07:41:53.244" v="37352" actId="20577"/>
          <ac:spMkLst>
            <pc:docMk/>
            <pc:sldMk cId="288437225" sldId="964"/>
            <ac:spMk id="115" creationId="{BE483A91-A8E4-4B59-AAFC-F1D30F1D2BFA}"/>
          </ac:spMkLst>
        </pc:spChg>
        <pc:spChg chg="add mod">
          <ac:chgData name="Ledermann Albert (I-NAT-GST-CCS)" userId="a5f36771-4462-4696-8c40-8e1a21f9beab" providerId="ADAL" clId="{2A5419C7-9574-4FF8-9B81-A574792CAD2C}" dt="2022-06-14T07:58:51.170" v="37387" actId="20577"/>
          <ac:spMkLst>
            <pc:docMk/>
            <pc:sldMk cId="288437225" sldId="964"/>
            <ac:spMk id="116" creationId="{6134F9FB-E170-4ACE-900C-CF4E837D09F7}"/>
          </ac:spMkLst>
        </pc:spChg>
        <pc:spChg chg="mod">
          <ac:chgData name="Ledermann Albert (I-NAT-GST-CCS)" userId="a5f36771-4462-4696-8c40-8e1a21f9beab" providerId="ADAL" clId="{2A5419C7-9574-4FF8-9B81-A574792CAD2C}" dt="2022-06-14T07:37:25.303" v="37329"/>
          <ac:spMkLst>
            <pc:docMk/>
            <pc:sldMk cId="288437225" sldId="964"/>
            <ac:spMk id="118" creationId="{BED2C749-8CBE-4B36-A150-D298D5DE215B}"/>
          </ac:spMkLst>
        </pc:spChg>
        <pc:spChg chg="mod">
          <ac:chgData name="Ledermann Albert (I-NAT-GST-CCS)" userId="a5f36771-4462-4696-8c40-8e1a21f9beab" providerId="ADAL" clId="{2A5419C7-9574-4FF8-9B81-A574792CAD2C}" dt="2022-06-14T07:37:25.303" v="37329"/>
          <ac:spMkLst>
            <pc:docMk/>
            <pc:sldMk cId="288437225" sldId="964"/>
            <ac:spMk id="121" creationId="{1478D7D2-963F-4A23-8D2B-BF35C897AA37}"/>
          </ac:spMkLst>
        </pc:spChg>
        <pc:spChg chg="mod">
          <ac:chgData name="Ledermann Albert (I-NAT-GST-CCS)" userId="a5f36771-4462-4696-8c40-8e1a21f9beab" providerId="ADAL" clId="{2A5419C7-9574-4FF8-9B81-A574792CAD2C}" dt="2022-06-14T07:37:25.303" v="37329"/>
          <ac:spMkLst>
            <pc:docMk/>
            <pc:sldMk cId="288437225" sldId="964"/>
            <ac:spMk id="124" creationId="{94AD150D-3A3A-47BA-9053-6266652170F5}"/>
          </ac:spMkLst>
        </pc:spChg>
        <pc:spChg chg="mod">
          <ac:chgData name="Ledermann Albert (I-NAT-GST-CCS)" userId="a5f36771-4462-4696-8c40-8e1a21f9beab" providerId="ADAL" clId="{2A5419C7-9574-4FF8-9B81-A574792CAD2C}" dt="2022-06-14T07:37:25.303" v="37329"/>
          <ac:spMkLst>
            <pc:docMk/>
            <pc:sldMk cId="288437225" sldId="964"/>
            <ac:spMk id="127" creationId="{E5855911-E2B3-417E-91DA-F6EC3F56691F}"/>
          </ac:spMkLst>
        </pc:spChg>
        <pc:spChg chg="mod">
          <ac:chgData name="Ledermann Albert (I-NAT-GST-CCS)" userId="a5f36771-4462-4696-8c40-8e1a21f9beab" providerId="ADAL" clId="{2A5419C7-9574-4FF8-9B81-A574792CAD2C}" dt="2022-06-14T07:37:25.303" v="37329"/>
          <ac:spMkLst>
            <pc:docMk/>
            <pc:sldMk cId="288437225" sldId="964"/>
            <ac:spMk id="130" creationId="{9BF01E8A-F351-46E9-9F39-79710363E2DD}"/>
          </ac:spMkLst>
        </pc:spChg>
        <pc:spChg chg="mod">
          <ac:chgData name="Ledermann Albert (I-NAT-GST-CCS)" userId="a5f36771-4462-4696-8c40-8e1a21f9beab" providerId="ADAL" clId="{2A5419C7-9574-4FF8-9B81-A574792CAD2C}" dt="2022-06-14T07:37:25.303" v="37329"/>
          <ac:spMkLst>
            <pc:docMk/>
            <pc:sldMk cId="288437225" sldId="964"/>
            <ac:spMk id="133" creationId="{21F71155-0D73-4D41-AF6B-6B5697072984}"/>
          </ac:spMkLst>
        </pc:spChg>
        <pc:spChg chg="add del mod">
          <ac:chgData name="Ledermann Albert (I-NAT-GST-CCS)" userId="a5f36771-4462-4696-8c40-8e1a21f9beab" providerId="ADAL" clId="{2A5419C7-9574-4FF8-9B81-A574792CAD2C}" dt="2022-06-14T13:10:19.229" v="37480" actId="478"/>
          <ac:spMkLst>
            <pc:docMk/>
            <pc:sldMk cId="288437225" sldId="964"/>
            <ac:spMk id="134" creationId="{A9B346E3-E3A0-4705-9FA4-63DB8A9E3883}"/>
          </ac:spMkLst>
        </pc:spChg>
        <pc:spChg chg="add mod">
          <ac:chgData name="Ledermann Albert (I-NAT-GST-CCS)" userId="a5f36771-4462-4696-8c40-8e1a21f9beab" providerId="ADAL" clId="{2A5419C7-9574-4FF8-9B81-A574792CAD2C}" dt="2022-06-14T14:54:45.661" v="37489"/>
          <ac:spMkLst>
            <pc:docMk/>
            <pc:sldMk cId="288437225" sldId="964"/>
            <ac:spMk id="134" creationId="{C3EF49AE-C9D5-4E30-8848-013C0D8D1EC6}"/>
          </ac:spMkLst>
        </pc:spChg>
        <pc:spChg chg="add mod">
          <ac:chgData name="Ledermann Albert (I-NAT-GST-CCS)" userId="a5f36771-4462-4696-8c40-8e1a21f9beab" providerId="ADAL" clId="{2A5419C7-9574-4FF8-9B81-A574792CAD2C}" dt="2022-06-14T13:10:19.941" v="37481"/>
          <ac:spMkLst>
            <pc:docMk/>
            <pc:sldMk cId="288437225" sldId="964"/>
            <ac:spMk id="135" creationId="{DE8094DB-F7F2-45A8-BB57-E4B891BD41DF}"/>
          </ac:spMkLst>
        </pc:spChg>
        <pc:grpChg chg="del mod">
          <ac:chgData name="Ledermann Albert (I-NAT-GST-CCS)" userId="a5f36771-4462-4696-8c40-8e1a21f9beab" providerId="ADAL" clId="{2A5419C7-9574-4FF8-9B81-A574792CAD2C}" dt="2022-06-14T06:21:29.517" v="36680" actId="478"/>
          <ac:grpSpMkLst>
            <pc:docMk/>
            <pc:sldMk cId="288437225" sldId="964"/>
            <ac:grpSpMk id="32" creationId="{55AB290A-845F-401A-9D14-4C10454B08D9}"/>
          </ac:grpSpMkLst>
        </pc:grpChg>
        <pc:grpChg chg="del ord">
          <ac:chgData name="Ledermann Albert (I-NAT-GST-CCS)" userId="a5f36771-4462-4696-8c40-8e1a21f9beab" providerId="ADAL" clId="{2A5419C7-9574-4FF8-9B81-A574792CAD2C}" dt="2022-06-14T07:37:15.717" v="37328" actId="478"/>
          <ac:grpSpMkLst>
            <pc:docMk/>
            <pc:sldMk cId="288437225" sldId="964"/>
            <ac:grpSpMk id="46" creationId="{B12B4C1F-40BA-480D-A27C-F7FC0F97B473}"/>
          </ac:grpSpMkLst>
        </pc:grpChg>
        <pc:grpChg chg="del ord">
          <ac:chgData name="Ledermann Albert (I-NAT-GST-CCS)" userId="a5f36771-4462-4696-8c40-8e1a21f9beab" providerId="ADAL" clId="{2A5419C7-9574-4FF8-9B81-A574792CAD2C}" dt="2022-06-14T07:37:15.717" v="37328" actId="478"/>
          <ac:grpSpMkLst>
            <pc:docMk/>
            <pc:sldMk cId="288437225" sldId="964"/>
            <ac:grpSpMk id="49" creationId="{7DF40001-8BD8-4AC4-AB30-A07ED39C165C}"/>
          </ac:grpSpMkLst>
        </pc:grpChg>
        <pc:grpChg chg="del ord">
          <ac:chgData name="Ledermann Albert (I-NAT-GST-CCS)" userId="a5f36771-4462-4696-8c40-8e1a21f9beab" providerId="ADAL" clId="{2A5419C7-9574-4FF8-9B81-A574792CAD2C}" dt="2022-06-14T07:37:15.717" v="37328" actId="478"/>
          <ac:grpSpMkLst>
            <pc:docMk/>
            <pc:sldMk cId="288437225" sldId="964"/>
            <ac:grpSpMk id="52" creationId="{B22ECB9D-1A9C-4AEB-ACA4-46B4C2099B5D}"/>
          </ac:grpSpMkLst>
        </pc:grpChg>
        <pc:grpChg chg="del ord">
          <ac:chgData name="Ledermann Albert (I-NAT-GST-CCS)" userId="a5f36771-4462-4696-8c40-8e1a21f9beab" providerId="ADAL" clId="{2A5419C7-9574-4FF8-9B81-A574792CAD2C}" dt="2022-06-14T07:37:15.717" v="37328" actId="478"/>
          <ac:grpSpMkLst>
            <pc:docMk/>
            <pc:sldMk cId="288437225" sldId="964"/>
            <ac:grpSpMk id="55" creationId="{3DBBE732-AB84-4DBF-944A-C78F686BB78F}"/>
          </ac:grpSpMkLst>
        </pc:grpChg>
        <pc:grpChg chg="del ord">
          <ac:chgData name="Ledermann Albert (I-NAT-GST-CCS)" userId="a5f36771-4462-4696-8c40-8e1a21f9beab" providerId="ADAL" clId="{2A5419C7-9574-4FF8-9B81-A574792CAD2C}" dt="2022-06-14T07:37:15.717" v="37328" actId="478"/>
          <ac:grpSpMkLst>
            <pc:docMk/>
            <pc:sldMk cId="288437225" sldId="964"/>
            <ac:grpSpMk id="58" creationId="{D2396017-6E90-4E15-A95E-CA809A412B34}"/>
          </ac:grpSpMkLst>
        </pc:grpChg>
        <pc:grpChg chg="del ord">
          <ac:chgData name="Ledermann Albert (I-NAT-GST-CCS)" userId="a5f36771-4462-4696-8c40-8e1a21f9beab" providerId="ADAL" clId="{2A5419C7-9574-4FF8-9B81-A574792CAD2C}" dt="2022-06-14T07:37:15.717" v="37328" actId="478"/>
          <ac:grpSpMkLst>
            <pc:docMk/>
            <pc:sldMk cId="288437225" sldId="964"/>
            <ac:grpSpMk id="61" creationId="{3DC1A727-A832-46E1-AFFF-393285BC5CBD}"/>
          </ac:grpSpMkLst>
        </pc:grpChg>
        <pc:grpChg chg="del ord">
          <ac:chgData name="Ledermann Albert (I-NAT-GST-CCS)" userId="a5f36771-4462-4696-8c40-8e1a21f9beab" providerId="ADAL" clId="{2A5419C7-9574-4FF8-9B81-A574792CAD2C}" dt="2022-06-14T07:37:15.717" v="37328" actId="478"/>
          <ac:grpSpMkLst>
            <pc:docMk/>
            <pc:sldMk cId="288437225" sldId="964"/>
            <ac:grpSpMk id="64" creationId="{85FC9704-3EBB-4FA0-A121-B306630FA39E}"/>
          </ac:grpSpMkLst>
        </pc:grpChg>
        <pc:grpChg chg="del ord">
          <ac:chgData name="Ledermann Albert (I-NAT-GST-CCS)" userId="a5f36771-4462-4696-8c40-8e1a21f9beab" providerId="ADAL" clId="{2A5419C7-9574-4FF8-9B81-A574792CAD2C}" dt="2022-06-14T07:37:15.717" v="37328" actId="478"/>
          <ac:grpSpMkLst>
            <pc:docMk/>
            <pc:sldMk cId="288437225" sldId="964"/>
            <ac:grpSpMk id="67" creationId="{79B44137-2D73-45CC-A12E-1AEEB93F4923}"/>
          </ac:grpSpMkLst>
        </pc:grpChg>
        <pc:grpChg chg="add del mod">
          <ac:chgData name="Ledermann Albert (I-NAT-GST-CCS)" userId="a5f36771-4462-4696-8c40-8e1a21f9beab" providerId="ADAL" clId="{2A5419C7-9574-4FF8-9B81-A574792CAD2C}" dt="2022-06-14T07:59:41.434" v="37407" actId="478"/>
          <ac:grpSpMkLst>
            <pc:docMk/>
            <pc:sldMk cId="288437225" sldId="964"/>
            <ac:grpSpMk id="74" creationId="{C658A67E-5706-4E69-BD24-1728265B996D}"/>
          </ac:grpSpMkLst>
        </pc:grpChg>
        <pc:grpChg chg="add del mod">
          <ac:chgData name="Ledermann Albert (I-NAT-GST-CCS)" userId="a5f36771-4462-4696-8c40-8e1a21f9beab" providerId="ADAL" clId="{2A5419C7-9574-4FF8-9B81-A574792CAD2C}" dt="2022-06-14T06:21:35.620" v="36681" actId="478"/>
          <ac:grpSpMkLst>
            <pc:docMk/>
            <pc:sldMk cId="288437225" sldId="964"/>
            <ac:grpSpMk id="78" creationId="{4A31BFEC-404E-4890-9D88-170BE22BDA8C}"/>
          </ac:grpSpMkLst>
        </pc:grpChg>
        <pc:grpChg chg="add mod">
          <ac:chgData name="Ledermann Albert (I-NAT-GST-CCS)" userId="a5f36771-4462-4696-8c40-8e1a21f9beab" providerId="ADAL" clId="{2A5419C7-9574-4FF8-9B81-A574792CAD2C}" dt="2022-06-14T07:37:25.303" v="37329"/>
          <ac:grpSpMkLst>
            <pc:docMk/>
            <pc:sldMk cId="288437225" sldId="964"/>
            <ac:grpSpMk id="79" creationId="{C7090E74-D499-4AD9-A094-9D8114EFDCEB}"/>
          </ac:grpSpMkLst>
        </pc:grpChg>
        <pc:grpChg chg="add mod">
          <ac:chgData name="Ledermann Albert (I-NAT-GST-CCS)" userId="a5f36771-4462-4696-8c40-8e1a21f9beab" providerId="ADAL" clId="{2A5419C7-9574-4FF8-9B81-A574792CAD2C}" dt="2022-06-14T06:22:00.890" v="36682"/>
          <ac:grpSpMkLst>
            <pc:docMk/>
            <pc:sldMk cId="288437225" sldId="964"/>
            <ac:grpSpMk id="81" creationId="{C21FDA41-BA14-4742-A87F-07EB395C42DB}"/>
          </ac:grpSpMkLst>
        </pc:grpChg>
        <pc:grpChg chg="del">
          <ac:chgData name="Ledermann Albert (I-NAT-GST-CCS)" userId="a5f36771-4462-4696-8c40-8e1a21f9beab" providerId="ADAL" clId="{2A5419C7-9574-4FF8-9B81-A574792CAD2C}" dt="2022-06-14T06:09:21.158" v="36552" actId="478"/>
          <ac:grpSpMkLst>
            <pc:docMk/>
            <pc:sldMk cId="288437225" sldId="964"/>
            <ac:grpSpMk id="91" creationId="{66F267DB-C3BE-4175-82C3-437E216477AC}"/>
          </ac:grpSpMkLst>
        </pc:grpChg>
        <pc:grpChg chg="add mod">
          <ac:chgData name="Ledermann Albert (I-NAT-GST-CCS)" userId="a5f36771-4462-4696-8c40-8e1a21f9beab" providerId="ADAL" clId="{2A5419C7-9574-4FF8-9B81-A574792CAD2C}" dt="2022-06-14T07:37:25.303" v="37329"/>
          <ac:grpSpMkLst>
            <pc:docMk/>
            <pc:sldMk cId="288437225" sldId="964"/>
            <ac:grpSpMk id="93" creationId="{A24A04E5-7918-477A-9AE4-C4D733C8F056}"/>
          </ac:grpSpMkLst>
        </pc:grpChg>
        <pc:grpChg chg="add del">
          <ac:chgData name="Ledermann Albert (I-NAT-GST-CCS)" userId="a5f36771-4462-4696-8c40-8e1a21f9beab" providerId="ADAL" clId="{2A5419C7-9574-4FF8-9B81-A574792CAD2C}" dt="2022-06-14T07:59:41.434" v="37407" actId="478"/>
          <ac:grpSpMkLst>
            <pc:docMk/>
            <pc:sldMk cId="288437225" sldId="964"/>
            <ac:grpSpMk id="95" creationId="{4FEA57ED-F579-4319-AE3C-B0C16DB48161}"/>
          </ac:grpSpMkLst>
        </pc:grpChg>
        <pc:grpChg chg="add del">
          <ac:chgData name="Ledermann Albert (I-NAT-GST-CCS)" userId="a5f36771-4462-4696-8c40-8e1a21f9beab" providerId="ADAL" clId="{2A5419C7-9574-4FF8-9B81-A574792CAD2C}" dt="2022-06-14T07:59:41.434" v="37407" actId="478"/>
          <ac:grpSpMkLst>
            <pc:docMk/>
            <pc:sldMk cId="288437225" sldId="964"/>
            <ac:grpSpMk id="98" creationId="{DACEF6F8-CB91-4B7A-9CB0-6DCFA0910F84}"/>
          </ac:grpSpMkLst>
        </pc:grpChg>
        <pc:grpChg chg="add del">
          <ac:chgData name="Ledermann Albert (I-NAT-GST-CCS)" userId="a5f36771-4462-4696-8c40-8e1a21f9beab" providerId="ADAL" clId="{2A5419C7-9574-4FF8-9B81-A574792CAD2C}" dt="2022-06-14T07:59:41.434" v="37407" actId="478"/>
          <ac:grpSpMkLst>
            <pc:docMk/>
            <pc:sldMk cId="288437225" sldId="964"/>
            <ac:grpSpMk id="101" creationId="{B4CB35DE-8A85-4136-AA7B-8C91D8CB460C}"/>
          </ac:grpSpMkLst>
        </pc:grpChg>
        <pc:grpChg chg="add mod">
          <ac:chgData name="Ledermann Albert (I-NAT-GST-CCS)" userId="a5f36771-4462-4696-8c40-8e1a21f9beab" providerId="ADAL" clId="{2A5419C7-9574-4FF8-9B81-A574792CAD2C}" dt="2022-06-14T07:37:25.303" v="37329"/>
          <ac:grpSpMkLst>
            <pc:docMk/>
            <pc:sldMk cId="288437225" sldId="964"/>
            <ac:grpSpMk id="114" creationId="{1D535CB9-095C-4556-974A-3FD87803AC13}"/>
          </ac:grpSpMkLst>
        </pc:grpChg>
        <pc:grpChg chg="add mod">
          <ac:chgData name="Ledermann Albert (I-NAT-GST-CCS)" userId="a5f36771-4462-4696-8c40-8e1a21f9beab" providerId="ADAL" clId="{2A5419C7-9574-4FF8-9B81-A574792CAD2C}" dt="2022-06-14T07:37:25.303" v="37329"/>
          <ac:grpSpMkLst>
            <pc:docMk/>
            <pc:sldMk cId="288437225" sldId="964"/>
            <ac:grpSpMk id="119" creationId="{2EA516E0-BA3E-4B78-9E94-661DA037407A}"/>
          </ac:grpSpMkLst>
        </pc:grpChg>
        <pc:grpChg chg="add mod">
          <ac:chgData name="Ledermann Albert (I-NAT-GST-CCS)" userId="a5f36771-4462-4696-8c40-8e1a21f9beab" providerId="ADAL" clId="{2A5419C7-9574-4FF8-9B81-A574792CAD2C}" dt="2022-06-14T07:37:25.303" v="37329"/>
          <ac:grpSpMkLst>
            <pc:docMk/>
            <pc:sldMk cId="288437225" sldId="964"/>
            <ac:grpSpMk id="122" creationId="{72603023-BA87-4310-BF65-BB256F47A013}"/>
          </ac:grpSpMkLst>
        </pc:grpChg>
        <pc:grpChg chg="add mod">
          <ac:chgData name="Ledermann Albert (I-NAT-GST-CCS)" userId="a5f36771-4462-4696-8c40-8e1a21f9beab" providerId="ADAL" clId="{2A5419C7-9574-4FF8-9B81-A574792CAD2C}" dt="2022-06-14T07:37:25.303" v="37329"/>
          <ac:grpSpMkLst>
            <pc:docMk/>
            <pc:sldMk cId="288437225" sldId="964"/>
            <ac:grpSpMk id="125" creationId="{BE2902ED-5C68-4D24-9C8A-49E391F67A78}"/>
          </ac:grpSpMkLst>
        </pc:grpChg>
        <pc:grpChg chg="add mod">
          <ac:chgData name="Ledermann Albert (I-NAT-GST-CCS)" userId="a5f36771-4462-4696-8c40-8e1a21f9beab" providerId="ADAL" clId="{2A5419C7-9574-4FF8-9B81-A574792CAD2C}" dt="2022-06-14T07:37:25.303" v="37329"/>
          <ac:grpSpMkLst>
            <pc:docMk/>
            <pc:sldMk cId="288437225" sldId="964"/>
            <ac:grpSpMk id="128" creationId="{60092B8F-6E36-4AAA-899F-6CEEA2CA8441}"/>
          </ac:grpSpMkLst>
        </pc:grpChg>
        <pc:grpChg chg="add mod">
          <ac:chgData name="Ledermann Albert (I-NAT-GST-CCS)" userId="a5f36771-4462-4696-8c40-8e1a21f9beab" providerId="ADAL" clId="{2A5419C7-9574-4FF8-9B81-A574792CAD2C}" dt="2022-06-14T07:37:25.303" v="37329"/>
          <ac:grpSpMkLst>
            <pc:docMk/>
            <pc:sldMk cId="288437225" sldId="964"/>
            <ac:grpSpMk id="131" creationId="{A4F0EA4F-F42C-4BE1-ADC6-23B23235D772}"/>
          </ac:grpSpMkLst>
        </pc:grpChg>
        <pc:cxnChg chg="mod">
          <ac:chgData name="Ledermann Albert (I-NAT-GST-CCS)" userId="a5f36771-4462-4696-8c40-8e1a21f9beab" providerId="ADAL" clId="{2A5419C7-9574-4FF8-9B81-A574792CAD2C}" dt="2022-06-14T06:10:17.164" v="36571" actId="571"/>
          <ac:cxnSpMkLst>
            <pc:docMk/>
            <pc:sldMk cId="288437225" sldId="964"/>
            <ac:cxnSpMk id="79" creationId="{D04D2300-D5B6-4601-B058-94140226D7C2}"/>
          </ac:cxnSpMkLst>
        </pc:cxnChg>
        <pc:cxnChg chg="mod">
          <ac:chgData name="Ledermann Albert (I-NAT-GST-CCS)" userId="a5f36771-4462-4696-8c40-8e1a21f9beab" providerId="ADAL" clId="{2A5419C7-9574-4FF8-9B81-A574792CAD2C}" dt="2022-06-14T07:37:25.303" v="37329"/>
          <ac:cxnSpMkLst>
            <pc:docMk/>
            <pc:sldMk cId="288437225" sldId="964"/>
            <ac:cxnSpMk id="80" creationId="{98AEA537-0E1E-4512-BD46-3D831C1799C3}"/>
          </ac:cxnSpMkLst>
        </pc:cxnChg>
        <pc:cxnChg chg="mod">
          <ac:chgData name="Ledermann Albert (I-NAT-GST-CCS)" userId="a5f36771-4462-4696-8c40-8e1a21f9beab" providerId="ADAL" clId="{2A5419C7-9574-4FF8-9B81-A574792CAD2C}" dt="2022-06-14T07:37:25.303" v="37329"/>
          <ac:cxnSpMkLst>
            <pc:docMk/>
            <pc:sldMk cId="288437225" sldId="964"/>
            <ac:cxnSpMk id="94" creationId="{186BC68B-6898-449A-BE9C-4630673142B7}"/>
          </ac:cxnSpMkLst>
        </pc:cxnChg>
        <pc:cxnChg chg="mod">
          <ac:chgData name="Ledermann Albert (I-NAT-GST-CCS)" userId="a5f36771-4462-4696-8c40-8e1a21f9beab" providerId="ADAL" clId="{2A5419C7-9574-4FF8-9B81-A574792CAD2C}" dt="2022-06-14T07:37:25.303" v="37329"/>
          <ac:cxnSpMkLst>
            <pc:docMk/>
            <pc:sldMk cId="288437225" sldId="964"/>
            <ac:cxnSpMk id="117" creationId="{D6418C05-4638-4188-BE4D-91A8BA1B27E7}"/>
          </ac:cxnSpMkLst>
        </pc:cxnChg>
        <pc:cxnChg chg="mod">
          <ac:chgData name="Ledermann Albert (I-NAT-GST-CCS)" userId="a5f36771-4462-4696-8c40-8e1a21f9beab" providerId="ADAL" clId="{2A5419C7-9574-4FF8-9B81-A574792CAD2C}" dt="2022-06-14T07:37:25.303" v="37329"/>
          <ac:cxnSpMkLst>
            <pc:docMk/>
            <pc:sldMk cId="288437225" sldId="964"/>
            <ac:cxnSpMk id="120" creationId="{2EAA3471-ED56-4424-9925-AC7F388A0483}"/>
          </ac:cxnSpMkLst>
        </pc:cxnChg>
        <pc:cxnChg chg="mod">
          <ac:chgData name="Ledermann Albert (I-NAT-GST-CCS)" userId="a5f36771-4462-4696-8c40-8e1a21f9beab" providerId="ADAL" clId="{2A5419C7-9574-4FF8-9B81-A574792CAD2C}" dt="2022-06-14T07:37:25.303" v="37329"/>
          <ac:cxnSpMkLst>
            <pc:docMk/>
            <pc:sldMk cId="288437225" sldId="964"/>
            <ac:cxnSpMk id="123" creationId="{756553D7-0B8F-452B-9E8C-27ECB39D9E1D}"/>
          </ac:cxnSpMkLst>
        </pc:cxnChg>
        <pc:cxnChg chg="mod">
          <ac:chgData name="Ledermann Albert (I-NAT-GST-CCS)" userId="a5f36771-4462-4696-8c40-8e1a21f9beab" providerId="ADAL" clId="{2A5419C7-9574-4FF8-9B81-A574792CAD2C}" dt="2022-06-14T07:37:25.303" v="37329"/>
          <ac:cxnSpMkLst>
            <pc:docMk/>
            <pc:sldMk cId="288437225" sldId="964"/>
            <ac:cxnSpMk id="126" creationId="{CF45CCF2-AED5-4E45-B13E-A68C3A007A69}"/>
          </ac:cxnSpMkLst>
        </pc:cxnChg>
        <pc:cxnChg chg="mod">
          <ac:chgData name="Ledermann Albert (I-NAT-GST-CCS)" userId="a5f36771-4462-4696-8c40-8e1a21f9beab" providerId="ADAL" clId="{2A5419C7-9574-4FF8-9B81-A574792CAD2C}" dt="2022-06-14T07:37:25.303" v="37329"/>
          <ac:cxnSpMkLst>
            <pc:docMk/>
            <pc:sldMk cId="288437225" sldId="964"/>
            <ac:cxnSpMk id="129" creationId="{60582B9D-5C0C-4733-B545-8F5561FCC373}"/>
          </ac:cxnSpMkLst>
        </pc:cxnChg>
        <pc:cxnChg chg="mod">
          <ac:chgData name="Ledermann Albert (I-NAT-GST-CCS)" userId="a5f36771-4462-4696-8c40-8e1a21f9beab" providerId="ADAL" clId="{2A5419C7-9574-4FF8-9B81-A574792CAD2C}" dt="2022-06-14T07:37:25.303" v="37329"/>
          <ac:cxnSpMkLst>
            <pc:docMk/>
            <pc:sldMk cId="288437225" sldId="964"/>
            <ac:cxnSpMk id="132" creationId="{0429DB6F-33D7-4568-B61B-E9169D672665}"/>
          </ac:cxnSpMkLst>
        </pc:cxnChg>
      </pc:sldChg>
      <pc:sldChg chg="addSp delSp modSp add mod ord">
        <pc:chgData name="Ledermann Albert (I-NAT-GST-CCS)" userId="a5f36771-4462-4696-8c40-8e1a21f9beab" providerId="ADAL" clId="{2A5419C7-9574-4FF8-9B81-A574792CAD2C}" dt="2022-06-25T06:28:54.083" v="39224" actId="14826"/>
        <pc:sldMkLst>
          <pc:docMk/>
          <pc:sldMk cId="2009309359" sldId="965"/>
        </pc:sldMkLst>
        <pc:spChg chg="mod">
          <ac:chgData name="Ledermann Albert (I-NAT-GST-CCS)" userId="a5f36771-4462-4696-8c40-8e1a21f9beab" providerId="ADAL" clId="{2A5419C7-9574-4FF8-9B81-A574792CAD2C}" dt="2022-06-16T11:52:26.864" v="37563" actId="20577"/>
          <ac:spMkLst>
            <pc:docMk/>
            <pc:sldMk cId="2009309359" sldId="965"/>
            <ac:spMk id="2" creationId="{D27CC9E8-8F69-4274-8293-7EBA45BFCDB5}"/>
          </ac:spMkLst>
        </pc:spChg>
        <pc:spChg chg="mod">
          <ac:chgData name="Ledermann Albert (I-NAT-GST-CCS)" userId="a5f36771-4462-4696-8c40-8e1a21f9beab" providerId="ADAL" clId="{2A5419C7-9574-4FF8-9B81-A574792CAD2C}" dt="2022-06-15T14:17:15.960" v="37544" actId="14100"/>
          <ac:spMkLst>
            <pc:docMk/>
            <pc:sldMk cId="2009309359" sldId="965"/>
            <ac:spMk id="7" creationId="{B2E1F29E-C43B-4024-AE3A-729AB427E666}"/>
          </ac:spMkLst>
        </pc:spChg>
        <pc:spChg chg="mod">
          <ac:chgData name="Ledermann Albert (I-NAT-GST-CCS)" userId="a5f36771-4462-4696-8c40-8e1a21f9beab" providerId="ADAL" clId="{2A5419C7-9574-4FF8-9B81-A574792CAD2C}" dt="2022-06-16T11:53:36.062" v="37603" actId="20577"/>
          <ac:spMkLst>
            <pc:docMk/>
            <pc:sldMk cId="2009309359" sldId="965"/>
            <ac:spMk id="9" creationId="{8D609B88-C989-425C-90A1-3D388D08F64B}"/>
          </ac:spMkLst>
        </pc:spChg>
        <pc:spChg chg="add del mod">
          <ac:chgData name="Ledermann Albert (I-NAT-GST-CCS)" userId="a5f36771-4462-4696-8c40-8e1a21f9beab" providerId="ADAL" clId="{2A5419C7-9574-4FF8-9B81-A574792CAD2C}" dt="2022-06-23T09:31:18.107" v="39113" actId="478"/>
          <ac:spMkLst>
            <pc:docMk/>
            <pc:sldMk cId="2009309359" sldId="965"/>
            <ac:spMk id="12" creationId="{FD729EAF-74A4-45BE-B463-CFC9CC6F11BD}"/>
          </ac:spMkLst>
        </pc:spChg>
        <pc:spChg chg="add mod">
          <ac:chgData name="Ledermann Albert (I-NAT-GST-CCS)" userId="a5f36771-4462-4696-8c40-8e1a21f9beab" providerId="ADAL" clId="{2A5419C7-9574-4FF8-9B81-A574792CAD2C}" dt="2022-06-23T09:31:18.492" v="39114"/>
          <ac:spMkLst>
            <pc:docMk/>
            <pc:sldMk cId="2009309359" sldId="965"/>
            <ac:spMk id="13" creationId="{2869E133-36CD-4B21-B513-4527A6997D14}"/>
          </ac:spMkLst>
        </pc:spChg>
        <pc:spChg chg="del">
          <ac:chgData name="Ledermann Albert (I-NAT-GST-CCS)" userId="a5f36771-4462-4696-8c40-8e1a21f9beab" providerId="ADAL" clId="{2A5419C7-9574-4FF8-9B81-A574792CAD2C}" dt="2022-06-23T05:45:54.896" v="39078" actId="478"/>
          <ac:spMkLst>
            <pc:docMk/>
            <pc:sldMk cId="2009309359" sldId="965"/>
            <ac:spMk id="25" creationId="{C77DB014-7A51-490C-9A4C-C7BF33B82709}"/>
          </ac:spMkLst>
        </pc:spChg>
        <pc:grpChg chg="add del mod">
          <ac:chgData name="Ledermann Albert (I-NAT-GST-CCS)" userId="a5f36771-4462-4696-8c40-8e1a21f9beab" providerId="ADAL" clId="{2A5419C7-9574-4FF8-9B81-A574792CAD2C}" dt="2022-06-16T11:54:25.005" v="37608" actId="1035"/>
          <ac:grpSpMkLst>
            <pc:docMk/>
            <pc:sldMk cId="2009309359" sldId="965"/>
            <ac:grpSpMk id="10" creationId="{50307BEE-E9BA-4DBF-A930-B9C95CA39D85}"/>
          </ac:grpSpMkLst>
        </pc:grpChg>
        <pc:picChg chg="mod">
          <ac:chgData name="Ledermann Albert (I-NAT-GST-CCS)" userId="a5f36771-4462-4696-8c40-8e1a21f9beab" providerId="ADAL" clId="{2A5419C7-9574-4FF8-9B81-A574792CAD2C}" dt="2022-06-25T06:28:54.083" v="39224" actId="14826"/>
          <ac:picMkLst>
            <pc:docMk/>
            <pc:sldMk cId="2009309359" sldId="965"/>
            <ac:picMk id="36" creationId="{096BDFC3-8BB4-48E5-8B13-624FB2CC1B94}"/>
          </ac:picMkLst>
        </pc:picChg>
      </pc:sldChg>
      <pc:sldChg chg="addSp delSp modSp add mod">
        <pc:chgData name="Ledermann Albert (I-NAT-GST-CCS)" userId="a5f36771-4462-4696-8c40-8e1a21f9beab" providerId="ADAL" clId="{2A5419C7-9574-4FF8-9B81-A574792CAD2C}" dt="2022-06-23T21:38:09.241" v="39198" actId="14826"/>
        <pc:sldMkLst>
          <pc:docMk/>
          <pc:sldMk cId="1122214331" sldId="966"/>
        </pc:sldMkLst>
        <pc:spChg chg="add del mod">
          <ac:chgData name="Ledermann Albert (I-NAT-GST-CCS)" userId="a5f36771-4462-4696-8c40-8e1a21f9beab" providerId="ADAL" clId="{2A5419C7-9574-4FF8-9B81-A574792CAD2C}" dt="2022-06-23T09:31:23.687" v="39115" actId="478"/>
          <ac:spMkLst>
            <pc:docMk/>
            <pc:sldMk cId="1122214331" sldId="966"/>
            <ac:spMk id="12" creationId="{7E491546-A6E5-45DC-9356-4A3255EFC0EB}"/>
          </ac:spMkLst>
        </pc:spChg>
        <pc:spChg chg="add mod">
          <ac:chgData name="Ledermann Albert (I-NAT-GST-CCS)" userId="a5f36771-4462-4696-8c40-8e1a21f9beab" providerId="ADAL" clId="{2A5419C7-9574-4FF8-9B81-A574792CAD2C}" dt="2022-06-23T09:31:24.019" v="39116"/>
          <ac:spMkLst>
            <pc:docMk/>
            <pc:sldMk cId="1122214331" sldId="966"/>
            <ac:spMk id="13" creationId="{E234A416-15A3-424A-93EB-5C394967F60B}"/>
          </ac:spMkLst>
        </pc:spChg>
        <pc:spChg chg="del">
          <ac:chgData name="Ledermann Albert (I-NAT-GST-CCS)" userId="a5f36771-4462-4696-8c40-8e1a21f9beab" providerId="ADAL" clId="{2A5419C7-9574-4FF8-9B81-A574792CAD2C}" dt="2022-06-23T05:46:02.485" v="39080" actId="478"/>
          <ac:spMkLst>
            <pc:docMk/>
            <pc:sldMk cId="1122214331" sldId="966"/>
            <ac:spMk id="25" creationId="{C77DB014-7A51-490C-9A4C-C7BF33B82709}"/>
          </ac:spMkLst>
        </pc:spChg>
        <pc:grpChg chg="mod">
          <ac:chgData name="Ledermann Albert (I-NAT-GST-CCS)" userId="a5f36771-4462-4696-8c40-8e1a21f9beab" providerId="ADAL" clId="{2A5419C7-9574-4FF8-9B81-A574792CAD2C}" dt="2022-06-16T11:55:03.104" v="37610" actId="1036"/>
          <ac:grpSpMkLst>
            <pc:docMk/>
            <pc:sldMk cId="1122214331" sldId="966"/>
            <ac:grpSpMk id="10" creationId="{50307BEE-E9BA-4DBF-A930-B9C95CA39D85}"/>
          </ac:grpSpMkLst>
        </pc:grpChg>
        <pc:picChg chg="mod">
          <ac:chgData name="Ledermann Albert (I-NAT-GST-CCS)" userId="a5f36771-4462-4696-8c40-8e1a21f9beab" providerId="ADAL" clId="{2A5419C7-9574-4FF8-9B81-A574792CAD2C}" dt="2022-06-23T21:38:09.241" v="39198" actId="14826"/>
          <ac:picMkLst>
            <pc:docMk/>
            <pc:sldMk cId="1122214331" sldId="966"/>
            <ac:picMk id="36" creationId="{096BDFC3-8BB4-48E5-8B13-624FB2CC1B94}"/>
          </ac:picMkLst>
        </pc:picChg>
      </pc:sldChg>
      <pc:sldChg chg="delSp modSp add del mod">
        <pc:chgData name="Ledermann Albert (I-NAT-GST-CCS)" userId="a5f36771-4462-4696-8c40-8e1a21f9beab" providerId="ADAL" clId="{2A5419C7-9574-4FF8-9B81-A574792CAD2C}" dt="2022-06-20T16:00:00.824" v="37725" actId="2696"/>
        <pc:sldMkLst>
          <pc:docMk/>
          <pc:sldMk cId="4105810195" sldId="967"/>
        </pc:sldMkLst>
        <pc:spChg chg="del">
          <ac:chgData name="Ledermann Albert (I-NAT-GST-CCS)" userId="a5f36771-4462-4696-8c40-8e1a21f9beab" providerId="ADAL" clId="{2A5419C7-9574-4FF8-9B81-A574792CAD2C}" dt="2022-06-17T09:35:26.097" v="37655" actId="478"/>
          <ac:spMkLst>
            <pc:docMk/>
            <pc:sldMk cId="4105810195" sldId="967"/>
            <ac:spMk id="63" creationId="{E2794983-74DF-4547-824C-806141F215C7}"/>
          </ac:spMkLst>
        </pc:spChg>
        <pc:spChg chg="mod">
          <ac:chgData name="Ledermann Albert (I-NAT-GST-CCS)" userId="a5f36771-4462-4696-8c40-8e1a21f9beab" providerId="ADAL" clId="{2A5419C7-9574-4FF8-9B81-A574792CAD2C}" dt="2022-06-20T15:49:57.335" v="37715"/>
          <ac:spMkLst>
            <pc:docMk/>
            <pc:sldMk cId="4105810195" sldId="967"/>
            <ac:spMk id="95" creationId="{21DAC289-D3C7-423A-BDEB-9D444596271E}"/>
          </ac:spMkLst>
        </pc:spChg>
      </pc:sldChg>
      <pc:sldChg chg="addSp delSp modSp add mod">
        <pc:chgData name="Ledermann Albert (I-NAT-GST-CCS)" userId="a5f36771-4462-4696-8c40-8e1a21f9beab" providerId="ADAL" clId="{2A5419C7-9574-4FF8-9B81-A574792CAD2C}" dt="2022-06-22T05:37:27.961" v="38936" actId="20577"/>
        <pc:sldMkLst>
          <pc:docMk/>
          <pc:sldMk cId="4122140534" sldId="967"/>
        </pc:sldMkLst>
        <pc:spChg chg="add del mod">
          <ac:chgData name="Ledermann Albert (I-NAT-GST-CCS)" userId="a5f36771-4462-4696-8c40-8e1a21f9beab" providerId="ADAL" clId="{2A5419C7-9574-4FF8-9B81-A574792CAD2C}" dt="2022-06-22T05:34:57.965" v="38925" actId="1037"/>
          <ac:spMkLst>
            <pc:docMk/>
            <pc:sldMk cId="4122140534" sldId="967"/>
            <ac:spMk id="11" creationId="{D17EA35F-901A-460E-BB72-309189864726}"/>
          </ac:spMkLst>
        </pc:spChg>
        <pc:spChg chg="mod">
          <ac:chgData name="Ledermann Albert (I-NAT-GST-CCS)" userId="a5f36771-4462-4696-8c40-8e1a21f9beab" providerId="ADAL" clId="{2A5419C7-9574-4FF8-9B81-A574792CAD2C}" dt="2022-06-22T05:17:57.846" v="38883" actId="2085"/>
          <ac:spMkLst>
            <pc:docMk/>
            <pc:sldMk cId="4122140534" sldId="967"/>
            <ac:spMk id="12" creationId="{8F69D850-BBD4-4BFC-B7E1-73201211B238}"/>
          </ac:spMkLst>
        </pc:spChg>
        <pc:spChg chg="mod">
          <ac:chgData name="Ledermann Albert (I-NAT-GST-CCS)" userId="a5f36771-4462-4696-8c40-8e1a21f9beab" providerId="ADAL" clId="{2A5419C7-9574-4FF8-9B81-A574792CAD2C}" dt="2022-06-22T05:20:05.982" v="38884" actId="1076"/>
          <ac:spMkLst>
            <pc:docMk/>
            <pc:sldMk cId="4122140534" sldId="967"/>
            <ac:spMk id="13" creationId="{C9050A13-1873-4C4A-9EA9-495D57F08437}"/>
          </ac:spMkLst>
        </pc:spChg>
        <pc:spChg chg="add del mod">
          <ac:chgData name="Ledermann Albert (I-NAT-GST-CCS)" userId="a5f36771-4462-4696-8c40-8e1a21f9beab" providerId="ADAL" clId="{2A5419C7-9574-4FF8-9B81-A574792CAD2C}" dt="2022-06-21T11:51:55.569" v="38776" actId="478"/>
          <ac:spMkLst>
            <pc:docMk/>
            <pc:sldMk cId="4122140534" sldId="967"/>
            <ac:spMk id="14" creationId="{A3FF452C-4B5F-4393-B7C0-2DD3B80FFDC2}"/>
          </ac:spMkLst>
        </pc:spChg>
        <pc:spChg chg="add mod">
          <ac:chgData name="Ledermann Albert (I-NAT-GST-CCS)" userId="a5f36771-4462-4696-8c40-8e1a21f9beab" providerId="ADAL" clId="{2A5419C7-9574-4FF8-9B81-A574792CAD2C}" dt="2022-06-21T11:51:31.767" v="38771" actId="571"/>
          <ac:spMkLst>
            <pc:docMk/>
            <pc:sldMk cId="4122140534" sldId="967"/>
            <ac:spMk id="15" creationId="{2633CF3D-1396-46F8-907D-D6E7A7031924}"/>
          </ac:spMkLst>
        </pc:spChg>
        <pc:spChg chg="mod">
          <ac:chgData name="Ledermann Albert (I-NAT-GST-CCS)" userId="a5f36771-4462-4696-8c40-8e1a21f9beab" providerId="ADAL" clId="{2A5419C7-9574-4FF8-9B81-A574792CAD2C}" dt="2022-06-22T05:24:27.640" v="38909" actId="20577"/>
          <ac:spMkLst>
            <pc:docMk/>
            <pc:sldMk cId="4122140534" sldId="967"/>
            <ac:spMk id="16" creationId="{EE35BB18-E1C8-4D09-9541-7E8B6940367D}"/>
          </ac:spMkLst>
        </pc:spChg>
        <pc:spChg chg="mod">
          <ac:chgData name="Ledermann Albert (I-NAT-GST-CCS)" userId="a5f36771-4462-4696-8c40-8e1a21f9beab" providerId="ADAL" clId="{2A5419C7-9574-4FF8-9B81-A574792CAD2C}" dt="2022-06-22T05:17:57.846" v="38883" actId="2085"/>
          <ac:spMkLst>
            <pc:docMk/>
            <pc:sldMk cId="4122140534" sldId="967"/>
            <ac:spMk id="17" creationId="{7442293F-7C9C-48EA-A2EE-3233E8021B6B}"/>
          </ac:spMkLst>
        </pc:spChg>
        <pc:spChg chg="add mod">
          <ac:chgData name="Ledermann Albert (I-NAT-GST-CCS)" userId="a5f36771-4462-4696-8c40-8e1a21f9beab" providerId="ADAL" clId="{2A5419C7-9574-4FF8-9B81-A574792CAD2C}" dt="2022-06-21T11:51:30.049" v="38764" actId="571"/>
          <ac:spMkLst>
            <pc:docMk/>
            <pc:sldMk cId="4122140534" sldId="967"/>
            <ac:spMk id="18" creationId="{3854F087-FCB9-4802-A740-44CCD7919603}"/>
          </ac:spMkLst>
        </pc:spChg>
        <pc:spChg chg="mod">
          <ac:chgData name="Ledermann Albert (I-NAT-GST-CCS)" userId="a5f36771-4462-4696-8c40-8e1a21f9beab" providerId="ADAL" clId="{2A5419C7-9574-4FF8-9B81-A574792CAD2C}" dt="2022-06-22T05:34:57.965" v="38925" actId="1037"/>
          <ac:spMkLst>
            <pc:docMk/>
            <pc:sldMk cId="4122140534" sldId="967"/>
            <ac:spMk id="20" creationId="{02AE0D8B-55A1-4FFF-8E15-9C089F218A76}"/>
          </ac:spMkLst>
        </pc:spChg>
        <pc:grpChg chg="add mod">
          <ac:chgData name="Ledermann Albert (I-NAT-GST-CCS)" userId="a5f36771-4462-4696-8c40-8e1a21f9beab" providerId="ADAL" clId="{2A5419C7-9574-4FF8-9B81-A574792CAD2C}" dt="2022-06-22T05:21:45.618" v="38889" actId="14100"/>
          <ac:grpSpMkLst>
            <pc:docMk/>
            <pc:sldMk cId="4122140534" sldId="967"/>
            <ac:grpSpMk id="2" creationId="{3ACD3082-6ED3-4EC1-B7D6-15979EE0C93F}"/>
          </ac:grpSpMkLst>
        </pc:grpChg>
        <pc:grpChg chg="del mod">
          <ac:chgData name="Ledermann Albert (I-NAT-GST-CCS)" userId="a5f36771-4462-4696-8c40-8e1a21f9beab" providerId="ADAL" clId="{2A5419C7-9574-4FF8-9B81-A574792CAD2C}" dt="2022-06-21T11:46:32.492" v="38729" actId="165"/>
          <ac:grpSpMkLst>
            <pc:docMk/>
            <pc:sldMk cId="4122140534" sldId="967"/>
            <ac:grpSpMk id="7" creationId="{407511E1-E185-45E1-9D05-FFB701CAE3F7}"/>
          </ac:grpSpMkLst>
        </pc:grpChg>
        <pc:graphicFrameChg chg="mod topLvl">
          <ac:chgData name="Ledermann Albert (I-NAT-GST-CCS)" userId="a5f36771-4462-4696-8c40-8e1a21f9beab" providerId="ADAL" clId="{2A5419C7-9574-4FF8-9B81-A574792CAD2C}" dt="2022-06-22T05:37:27.961" v="38936" actId="20577"/>
          <ac:graphicFrameMkLst>
            <pc:docMk/>
            <pc:sldMk cId="4122140534" sldId="967"/>
            <ac:graphicFrameMk id="8" creationId="{823AAD6B-BFBF-4547-AC8C-50DB50D221F2}"/>
          </ac:graphicFrameMkLst>
        </pc:graphicFrameChg>
        <pc:picChg chg="mod topLvl">
          <ac:chgData name="Ledermann Albert (I-NAT-GST-CCS)" userId="a5f36771-4462-4696-8c40-8e1a21f9beab" providerId="ADAL" clId="{2A5419C7-9574-4FF8-9B81-A574792CAD2C}" dt="2022-06-22T05:13:22.845" v="38849" actId="164"/>
          <ac:picMkLst>
            <pc:docMk/>
            <pc:sldMk cId="4122140534" sldId="967"/>
            <ac:picMk id="9" creationId="{1AF6BF90-F399-45AB-9766-B3F1313D8688}"/>
          </ac:picMkLst>
        </pc:picChg>
      </pc:sldChg>
      <pc:sldChg chg="addSp delSp modSp add del mod ord">
        <pc:chgData name="Ledermann Albert (I-NAT-GST-CCS)" userId="a5f36771-4462-4696-8c40-8e1a21f9beab" providerId="ADAL" clId="{2A5419C7-9574-4FF8-9B81-A574792CAD2C}" dt="2022-06-26T08:14:02.327" v="39263" actId="2696"/>
        <pc:sldMkLst>
          <pc:docMk/>
          <pc:sldMk cId="2742941728" sldId="968"/>
        </pc:sldMkLst>
        <pc:spChg chg="del">
          <ac:chgData name="Ledermann Albert (I-NAT-GST-CCS)" userId="a5f36771-4462-4696-8c40-8e1a21f9beab" providerId="ADAL" clId="{2A5419C7-9574-4FF8-9B81-A574792CAD2C}" dt="2022-06-26T07:29:05.591" v="39226" actId="478"/>
          <ac:spMkLst>
            <pc:docMk/>
            <pc:sldMk cId="2742941728" sldId="968"/>
            <ac:spMk id="17" creationId="{8E562815-709C-41E9-9755-41B32E8EE93E}"/>
          </ac:spMkLst>
        </pc:spChg>
        <pc:spChg chg="del">
          <ac:chgData name="Ledermann Albert (I-NAT-GST-CCS)" userId="a5f36771-4462-4696-8c40-8e1a21f9beab" providerId="ADAL" clId="{2A5419C7-9574-4FF8-9B81-A574792CAD2C}" dt="2022-06-26T07:29:05.591" v="39226" actId="478"/>
          <ac:spMkLst>
            <pc:docMk/>
            <pc:sldMk cId="2742941728" sldId="968"/>
            <ac:spMk id="24" creationId="{1A14C58B-B4CD-437E-B9E5-E3687DCA45F7}"/>
          </ac:spMkLst>
        </pc:spChg>
        <pc:spChg chg="del">
          <ac:chgData name="Ledermann Albert (I-NAT-GST-CCS)" userId="a5f36771-4462-4696-8c40-8e1a21f9beab" providerId="ADAL" clId="{2A5419C7-9574-4FF8-9B81-A574792CAD2C}" dt="2022-06-26T07:29:05.591" v="39226" actId="478"/>
          <ac:spMkLst>
            <pc:docMk/>
            <pc:sldMk cId="2742941728" sldId="968"/>
            <ac:spMk id="27" creationId="{D42C2FC8-14ED-483F-836F-6CE3520419B8}"/>
          </ac:spMkLst>
        </pc:spChg>
        <pc:spChg chg="del">
          <ac:chgData name="Ledermann Albert (I-NAT-GST-CCS)" userId="a5f36771-4462-4696-8c40-8e1a21f9beab" providerId="ADAL" clId="{2A5419C7-9574-4FF8-9B81-A574792CAD2C}" dt="2022-06-26T07:29:05.591" v="39226" actId="478"/>
          <ac:spMkLst>
            <pc:docMk/>
            <pc:sldMk cId="2742941728" sldId="968"/>
            <ac:spMk id="28" creationId="{345D4638-E024-4CBD-A11C-0F424AD1629F}"/>
          </ac:spMkLst>
        </pc:spChg>
        <pc:spChg chg="del">
          <ac:chgData name="Ledermann Albert (I-NAT-GST-CCS)" userId="a5f36771-4462-4696-8c40-8e1a21f9beab" providerId="ADAL" clId="{2A5419C7-9574-4FF8-9B81-A574792CAD2C}" dt="2022-06-26T07:29:05.591" v="39226" actId="478"/>
          <ac:spMkLst>
            <pc:docMk/>
            <pc:sldMk cId="2742941728" sldId="968"/>
            <ac:spMk id="33" creationId="{DD08F717-EB2F-4F93-91AA-7D3E4A84D8C6}"/>
          </ac:spMkLst>
        </pc:spChg>
        <pc:spChg chg="del">
          <ac:chgData name="Ledermann Albert (I-NAT-GST-CCS)" userId="a5f36771-4462-4696-8c40-8e1a21f9beab" providerId="ADAL" clId="{2A5419C7-9574-4FF8-9B81-A574792CAD2C}" dt="2022-06-26T07:29:05.591" v="39226" actId="478"/>
          <ac:spMkLst>
            <pc:docMk/>
            <pc:sldMk cId="2742941728" sldId="968"/>
            <ac:spMk id="37" creationId="{96760803-01A0-4D7B-8862-4C99CEEE3192}"/>
          </ac:spMkLst>
        </pc:spChg>
        <pc:spChg chg="del">
          <ac:chgData name="Ledermann Albert (I-NAT-GST-CCS)" userId="a5f36771-4462-4696-8c40-8e1a21f9beab" providerId="ADAL" clId="{2A5419C7-9574-4FF8-9B81-A574792CAD2C}" dt="2022-06-26T07:29:05.591" v="39226" actId="478"/>
          <ac:spMkLst>
            <pc:docMk/>
            <pc:sldMk cId="2742941728" sldId="968"/>
            <ac:spMk id="60" creationId="{60468EE3-DCC3-4BFE-859F-B140457D844E}"/>
          </ac:spMkLst>
        </pc:spChg>
        <pc:spChg chg="add mod">
          <ac:chgData name="Ledermann Albert (I-NAT-GST-CCS)" userId="a5f36771-4462-4696-8c40-8e1a21f9beab" providerId="ADAL" clId="{2A5419C7-9574-4FF8-9B81-A574792CAD2C}" dt="2022-06-26T07:44:37.844" v="39255" actId="1076"/>
          <ac:spMkLst>
            <pc:docMk/>
            <pc:sldMk cId="2742941728" sldId="968"/>
            <ac:spMk id="61" creationId="{75E9350C-D170-40F9-8A1A-A917A3FB1991}"/>
          </ac:spMkLst>
        </pc:spChg>
        <pc:spChg chg="del">
          <ac:chgData name="Ledermann Albert (I-NAT-GST-CCS)" userId="a5f36771-4462-4696-8c40-8e1a21f9beab" providerId="ADAL" clId="{2A5419C7-9574-4FF8-9B81-A574792CAD2C}" dt="2022-06-26T07:29:05.591" v="39226" actId="478"/>
          <ac:spMkLst>
            <pc:docMk/>
            <pc:sldMk cId="2742941728" sldId="968"/>
            <ac:spMk id="65" creationId="{9BDF6D73-5BF7-4EA0-8B01-72194D671F0F}"/>
          </ac:spMkLst>
        </pc:spChg>
        <pc:spChg chg="del">
          <ac:chgData name="Ledermann Albert (I-NAT-GST-CCS)" userId="a5f36771-4462-4696-8c40-8e1a21f9beab" providerId="ADAL" clId="{2A5419C7-9574-4FF8-9B81-A574792CAD2C}" dt="2022-06-26T07:29:05.591" v="39226" actId="478"/>
          <ac:spMkLst>
            <pc:docMk/>
            <pc:sldMk cId="2742941728" sldId="968"/>
            <ac:spMk id="66" creationId="{73C77459-0923-48D0-9B71-FAC2803FA835}"/>
          </ac:spMkLst>
        </pc:spChg>
        <pc:spChg chg="del">
          <ac:chgData name="Ledermann Albert (I-NAT-GST-CCS)" userId="a5f36771-4462-4696-8c40-8e1a21f9beab" providerId="ADAL" clId="{2A5419C7-9574-4FF8-9B81-A574792CAD2C}" dt="2022-06-26T07:29:05.591" v="39226" actId="478"/>
          <ac:spMkLst>
            <pc:docMk/>
            <pc:sldMk cId="2742941728" sldId="968"/>
            <ac:spMk id="70" creationId="{B4E9FB5E-DE86-4AB4-A533-D830D422FB64}"/>
          </ac:spMkLst>
        </pc:spChg>
        <pc:spChg chg="del">
          <ac:chgData name="Ledermann Albert (I-NAT-GST-CCS)" userId="a5f36771-4462-4696-8c40-8e1a21f9beab" providerId="ADAL" clId="{2A5419C7-9574-4FF8-9B81-A574792CAD2C}" dt="2022-06-26T07:29:05.591" v="39226" actId="478"/>
          <ac:spMkLst>
            <pc:docMk/>
            <pc:sldMk cId="2742941728" sldId="968"/>
            <ac:spMk id="92" creationId="{8867D612-CF06-47B1-94C3-08A634B792E1}"/>
          </ac:spMkLst>
        </pc:spChg>
        <pc:spChg chg="del">
          <ac:chgData name="Ledermann Albert (I-NAT-GST-CCS)" userId="a5f36771-4462-4696-8c40-8e1a21f9beab" providerId="ADAL" clId="{2A5419C7-9574-4FF8-9B81-A574792CAD2C}" dt="2022-06-26T07:29:05.591" v="39226" actId="478"/>
          <ac:spMkLst>
            <pc:docMk/>
            <pc:sldMk cId="2742941728" sldId="968"/>
            <ac:spMk id="103" creationId="{CEBA0B82-E562-400B-B0B0-94F856B95062}"/>
          </ac:spMkLst>
        </pc:spChg>
        <pc:grpChg chg="del">
          <ac:chgData name="Ledermann Albert (I-NAT-GST-CCS)" userId="a5f36771-4462-4696-8c40-8e1a21f9beab" providerId="ADAL" clId="{2A5419C7-9574-4FF8-9B81-A574792CAD2C}" dt="2022-06-26T07:29:05.591" v="39226" actId="478"/>
          <ac:grpSpMkLst>
            <pc:docMk/>
            <pc:sldMk cId="2742941728" sldId="968"/>
            <ac:grpSpMk id="75" creationId="{B594E638-EBD4-44E8-8389-121EC5C4DA68}"/>
          </ac:grpSpMkLst>
        </pc:grpChg>
        <pc:grpChg chg="del">
          <ac:chgData name="Ledermann Albert (I-NAT-GST-CCS)" userId="a5f36771-4462-4696-8c40-8e1a21f9beab" providerId="ADAL" clId="{2A5419C7-9574-4FF8-9B81-A574792CAD2C}" dt="2022-06-26T07:29:05.591" v="39226" actId="478"/>
          <ac:grpSpMkLst>
            <pc:docMk/>
            <pc:sldMk cId="2742941728" sldId="968"/>
            <ac:grpSpMk id="76" creationId="{7317C9B9-1E42-4D22-987B-96B5B2EB826E}"/>
          </ac:grpSpMkLst>
        </pc:grpChg>
        <pc:grpChg chg="del">
          <ac:chgData name="Ledermann Albert (I-NAT-GST-CCS)" userId="a5f36771-4462-4696-8c40-8e1a21f9beab" providerId="ADAL" clId="{2A5419C7-9574-4FF8-9B81-A574792CAD2C}" dt="2022-06-26T07:29:05.591" v="39226" actId="478"/>
          <ac:grpSpMkLst>
            <pc:docMk/>
            <pc:sldMk cId="2742941728" sldId="968"/>
            <ac:grpSpMk id="77" creationId="{BF0EE842-4329-41BF-BCC9-FB84157D73C2}"/>
          </ac:grpSpMkLst>
        </pc:grpChg>
        <pc:grpChg chg="del">
          <ac:chgData name="Ledermann Albert (I-NAT-GST-CCS)" userId="a5f36771-4462-4696-8c40-8e1a21f9beab" providerId="ADAL" clId="{2A5419C7-9574-4FF8-9B81-A574792CAD2C}" dt="2022-06-26T07:29:05.591" v="39226" actId="478"/>
          <ac:grpSpMkLst>
            <pc:docMk/>
            <pc:sldMk cId="2742941728" sldId="968"/>
            <ac:grpSpMk id="85" creationId="{33E11CC6-B0F3-4C09-A1ED-742501055A00}"/>
          </ac:grpSpMkLst>
        </pc:grpChg>
        <pc:grpChg chg="del">
          <ac:chgData name="Ledermann Albert (I-NAT-GST-CCS)" userId="a5f36771-4462-4696-8c40-8e1a21f9beab" providerId="ADAL" clId="{2A5419C7-9574-4FF8-9B81-A574792CAD2C}" dt="2022-06-26T07:29:05.591" v="39226" actId="478"/>
          <ac:grpSpMkLst>
            <pc:docMk/>
            <pc:sldMk cId="2742941728" sldId="968"/>
            <ac:grpSpMk id="87" creationId="{E2D07B30-DE73-490B-8826-3547FC4D52DD}"/>
          </ac:grpSpMkLst>
        </pc:grpChg>
        <pc:grpChg chg="del">
          <ac:chgData name="Ledermann Albert (I-NAT-GST-CCS)" userId="a5f36771-4462-4696-8c40-8e1a21f9beab" providerId="ADAL" clId="{2A5419C7-9574-4FF8-9B81-A574792CAD2C}" dt="2022-06-26T07:29:05.591" v="39226" actId="478"/>
          <ac:grpSpMkLst>
            <pc:docMk/>
            <pc:sldMk cId="2742941728" sldId="968"/>
            <ac:grpSpMk id="89" creationId="{6DAC42C9-9D5F-4AAE-8360-F464A5E3A8E8}"/>
          </ac:grpSpMkLst>
        </pc:grpChg>
        <pc:grpChg chg="del">
          <ac:chgData name="Ledermann Albert (I-NAT-GST-CCS)" userId="a5f36771-4462-4696-8c40-8e1a21f9beab" providerId="ADAL" clId="{2A5419C7-9574-4FF8-9B81-A574792CAD2C}" dt="2022-06-26T07:29:05.591" v="39226" actId="478"/>
          <ac:grpSpMkLst>
            <pc:docMk/>
            <pc:sldMk cId="2742941728" sldId="968"/>
            <ac:grpSpMk id="91" creationId="{D999F37F-F56A-4B3F-89A5-069B075BA54C}"/>
          </ac:grpSpMkLst>
        </pc:grpChg>
        <pc:grpChg chg="del">
          <ac:chgData name="Ledermann Albert (I-NAT-GST-CCS)" userId="a5f36771-4462-4696-8c40-8e1a21f9beab" providerId="ADAL" clId="{2A5419C7-9574-4FF8-9B81-A574792CAD2C}" dt="2022-06-26T07:29:05.591" v="39226" actId="478"/>
          <ac:grpSpMkLst>
            <pc:docMk/>
            <pc:sldMk cId="2742941728" sldId="968"/>
            <ac:grpSpMk id="96" creationId="{2B955DA8-6AEF-42CB-BF47-5B5FE9624157}"/>
          </ac:grpSpMkLst>
        </pc:grpChg>
        <pc:grpChg chg="del">
          <ac:chgData name="Ledermann Albert (I-NAT-GST-CCS)" userId="a5f36771-4462-4696-8c40-8e1a21f9beab" providerId="ADAL" clId="{2A5419C7-9574-4FF8-9B81-A574792CAD2C}" dt="2022-06-26T07:29:05.591" v="39226" actId="478"/>
          <ac:grpSpMkLst>
            <pc:docMk/>
            <pc:sldMk cId="2742941728" sldId="968"/>
            <ac:grpSpMk id="98" creationId="{A4EF6A98-A5D5-4594-ABA0-B2BD8687624E}"/>
          </ac:grpSpMkLst>
        </pc:grpChg>
        <pc:picChg chg="mod">
          <ac:chgData name="Ledermann Albert (I-NAT-GST-CCS)" userId="a5f36771-4462-4696-8c40-8e1a21f9beab" providerId="ADAL" clId="{2A5419C7-9574-4FF8-9B81-A574792CAD2C}" dt="2022-06-26T07:42:52.721" v="39232" actId="14826"/>
          <ac:picMkLst>
            <pc:docMk/>
            <pc:sldMk cId="2742941728" sldId="968"/>
            <ac:picMk id="36" creationId="{096BDFC3-8BB4-48E5-8B13-624FB2CC1B94}"/>
          </ac:picMkLst>
        </pc:picChg>
      </pc:sldChg>
      <pc:sldMasterChg chg="setBg addSldLayout delSldLayout modSldLayout sldLayoutOrd">
        <pc:chgData name="Ledermann Albert (I-NAT-GST-CCS)" userId="a5f36771-4462-4696-8c40-8e1a21f9beab" providerId="ADAL" clId="{2A5419C7-9574-4FF8-9B81-A574792CAD2C}" dt="2022-06-23T21:58:18.504" v="39221" actId="20577"/>
        <pc:sldMasterMkLst>
          <pc:docMk/>
          <pc:sldMasterMk cId="505191778" sldId="2147483660"/>
        </pc:sldMasterMkLst>
        <pc:sldLayoutChg chg="addSp modSp del setBg">
          <pc:chgData name="Ledermann Albert (I-NAT-GST-CCS)" userId="a5f36771-4462-4696-8c40-8e1a21f9beab" providerId="ADAL" clId="{2A5419C7-9574-4FF8-9B81-A574792CAD2C}" dt="2022-06-11T09:22:01.974" v="36111" actId="2696"/>
          <pc:sldLayoutMkLst>
            <pc:docMk/>
            <pc:sldMasterMk cId="505191778" sldId="2147483660"/>
            <pc:sldLayoutMk cId="3385829746" sldId="2147483661"/>
          </pc:sldLayoutMkLst>
          <pc:picChg chg="add mod">
            <ac:chgData name="Ledermann Albert (I-NAT-GST-CCS)" userId="a5f36771-4462-4696-8c40-8e1a21f9beab" providerId="ADAL" clId="{2A5419C7-9574-4FF8-9B81-A574792CAD2C}" dt="2022-06-10T05:05:06.900" v="34056"/>
            <ac:picMkLst>
              <pc:docMk/>
              <pc:sldMasterMk cId="505191778" sldId="2147483660"/>
              <pc:sldLayoutMk cId="3385829746" sldId="2147483661"/>
              <ac:picMk id="5" creationId="{0ECBB36E-19F3-4FB9-86E6-64461B534630}"/>
            </ac:picMkLst>
          </pc:picChg>
        </pc:sldLayoutChg>
        <pc:sldLayoutChg chg="addSp delSp modSp mod setBg">
          <pc:chgData name="Ledermann Albert (I-NAT-GST-CCS)" userId="a5f36771-4462-4696-8c40-8e1a21f9beab" providerId="ADAL" clId="{2A5419C7-9574-4FF8-9B81-A574792CAD2C}" dt="2022-06-11T07:23:30.493" v="35544"/>
          <pc:sldLayoutMkLst>
            <pc:docMk/>
            <pc:sldMasterMk cId="505191778" sldId="2147483660"/>
            <pc:sldLayoutMk cId="2697310197" sldId="2147483666"/>
          </pc:sldLayoutMkLst>
          <pc:spChg chg="mod">
            <ac:chgData name="Ledermann Albert (I-NAT-GST-CCS)" userId="a5f36771-4462-4696-8c40-8e1a21f9beab" providerId="ADAL" clId="{2A5419C7-9574-4FF8-9B81-A574792CAD2C}" dt="2022-05-31T18:12:59.277" v="2540" actId="14100"/>
            <ac:spMkLst>
              <pc:docMk/>
              <pc:sldMasterMk cId="505191778" sldId="2147483660"/>
              <pc:sldLayoutMk cId="2697310197" sldId="2147483666"/>
              <ac:spMk id="10" creationId="{2CE3D1E4-37E2-4047-A0BE-B6A442FB8DD5}"/>
            </ac:spMkLst>
          </pc:spChg>
          <pc:spChg chg="add mod">
            <ac:chgData name="Ledermann Albert (I-NAT-GST-CCS)" userId="a5f36771-4462-4696-8c40-8e1a21f9beab" providerId="ADAL" clId="{2A5419C7-9574-4FF8-9B81-A574792CAD2C}" dt="2022-06-11T07:23:30.493" v="35544"/>
            <ac:spMkLst>
              <pc:docMk/>
              <pc:sldMasterMk cId="505191778" sldId="2147483660"/>
              <pc:sldLayoutMk cId="2697310197" sldId="2147483666"/>
              <ac:spMk id="12" creationId="{083BE063-A440-4B4C-B3F1-AA01BC02219E}"/>
            </ac:spMkLst>
          </pc:spChg>
          <pc:spChg chg="del">
            <ac:chgData name="Ledermann Albert (I-NAT-GST-CCS)" userId="a5f36771-4462-4696-8c40-8e1a21f9beab" providerId="ADAL" clId="{2A5419C7-9574-4FF8-9B81-A574792CAD2C}" dt="2022-06-11T07:23:29.960" v="35543" actId="478"/>
            <ac:spMkLst>
              <pc:docMk/>
              <pc:sldMasterMk cId="505191778" sldId="2147483660"/>
              <pc:sldLayoutMk cId="2697310197" sldId="2147483666"/>
              <ac:spMk id="13" creationId="{B37B41F9-6767-4A40-A76D-79F4FF0AD743}"/>
            </ac:spMkLst>
          </pc:spChg>
          <pc:picChg chg="add mod ord">
            <ac:chgData name="Ledermann Albert (I-NAT-GST-CCS)" userId="a5f36771-4462-4696-8c40-8e1a21f9beab" providerId="ADAL" clId="{2A5419C7-9574-4FF8-9B81-A574792CAD2C}" dt="2022-06-10T20:03:39.542" v="34920" actId="167"/>
            <ac:picMkLst>
              <pc:docMk/>
              <pc:sldMasterMk cId="505191778" sldId="2147483660"/>
              <pc:sldLayoutMk cId="2697310197" sldId="2147483666"/>
              <ac:picMk id="11" creationId="{E4DA7586-0FD3-4744-B988-C3A4E28737AF}"/>
            </ac:picMkLst>
          </pc:picChg>
        </pc:sldLayoutChg>
        <pc:sldLayoutChg chg="addSp modSp setBg">
          <pc:chgData name="Ledermann Albert (I-NAT-GST-CCS)" userId="a5f36771-4462-4696-8c40-8e1a21f9beab" providerId="ADAL" clId="{2A5419C7-9574-4FF8-9B81-A574792CAD2C}" dt="2022-06-10T05:05:02.096" v="34055"/>
          <pc:sldLayoutMkLst>
            <pc:docMk/>
            <pc:sldMasterMk cId="505191778" sldId="2147483660"/>
            <pc:sldLayoutMk cId="931745579" sldId="2147483688"/>
          </pc:sldLayoutMkLst>
          <pc:picChg chg="add mod">
            <ac:chgData name="Ledermann Albert (I-NAT-GST-CCS)" userId="a5f36771-4462-4696-8c40-8e1a21f9beab" providerId="ADAL" clId="{2A5419C7-9574-4FF8-9B81-A574792CAD2C}" dt="2022-06-10T05:05:02.096" v="34055"/>
            <ac:picMkLst>
              <pc:docMk/>
              <pc:sldMasterMk cId="505191778" sldId="2147483660"/>
              <pc:sldLayoutMk cId="931745579" sldId="2147483688"/>
              <ac:picMk id="4" creationId="{3E231EEC-115F-4D51-BD1A-1A6BB32DC552}"/>
            </ac:picMkLst>
          </pc:picChg>
        </pc:sldLayoutChg>
        <pc:sldLayoutChg chg="addSp delSp modSp mod setBg">
          <pc:chgData name="Ledermann Albert (I-NAT-GST-CCS)" userId="a5f36771-4462-4696-8c40-8e1a21f9beab" providerId="ADAL" clId="{2A5419C7-9574-4FF8-9B81-A574792CAD2C}" dt="2022-06-11T07:23:35.565" v="35546"/>
          <pc:sldLayoutMkLst>
            <pc:docMk/>
            <pc:sldMasterMk cId="505191778" sldId="2147483660"/>
            <pc:sldLayoutMk cId="3859393646" sldId="2147483689"/>
          </pc:sldLayoutMkLst>
          <pc:spChg chg="add del mod">
            <ac:chgData name="Ledermann Albert (I-NAT-GST-CCS)" userId="a5f36771-4462-4696-8c40-8e1a21f9beab" providerId="ADAL" clId="{2A5419C7-9574-4FF8-9B81-A574792CAD2C}" dt="2022-06-08T04:52:34.223" v="29431" actId="478"/>
            <ac:spMkLst>
              <pc:docMk/>
              <pc:sldMasterMk cId="505191778" sldId="2147483660"/>
              <pc:sldLayoutMk cId="3859393646" sldId="2147483689"/>
              <ac:spMk id="2" creationId="{A309969B-3734-42EC-9736-7118351C8282}"/>
            </ac:spMkLst>
          </pc:spChg>
          <pc:spChg chg="add del mod">
            <ac:chgData name="Ledermann Albert (I-NAT-GST-CCS)" userId="a5f36771-4462-4696-8c40-8e1a21f9beab" providerId="ADAL" clId="{2A5419C7-9574-4FF8-9B81-A574792CAD2C}" dt="2022-06-08T04:52:36.057" v="29432" actId="478"/>
            <ac:spMkLst>
              <pc:docMk/>
              <pc:sldMasterMk cId="505191778" sldId="2147483660"/>
              <pc:sldLayoutMk cId="3859393646" sldId="2147483689"/>
              <ac:spMk id="3" creationId="{1EFEBB23-EC0D-4B14-BCBC-5E111C831E23}"/>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4" creationId="{FB8833A1-E01F-4224-8F2A-76B8707D68AF}"/>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5" creationId="{93D43E37-843A-4E3A-9FA2-1DE5E2BF35BA}"/>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6" creationId="{DEBEE78D-2C7E-499C-A6B5-96496B7FCCF7}"/>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7" creationId="{98B7F9BC-B0C3-4ECD-AF79-918FFE1CAFEF}"/>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8" creationId="{C4689D03-8E79-47A8-BF75-47EE7D08C42C}"/>
            </ac:spMkLst>
          </pc:spChg>
          <pc:spChg chg="add del mod">
            <ac:chgData name="Ledermann Albert (I-NAT-GST-CCS)" userId="a5f36771-4462-4696-8c40-8e1a21f9beab" providerId="ADAL" clId="{2A5419C7-9574-4FF8-9B81-A574792CAD2C}" dt="2022-06-08T04:53:00.174" v="29434"/>
            <ac:spMkLst>
              <pc:docMk/>
              <pc:sldMasterMk cId="505191778" sldId="2147483660"/>
              <pc:sldLayoutMk cId="3859393646" sldId="2147483689"/>
              <ac:spMk id="9" creationId="{313A6985-5AD5-4688-B948-24FCB0175988}"/>
            </ac:spMkLst>
          </pc:spChg>
          <pc:spChg chg="add del mod">
            <ac:chgData name="Ledermann Albert (I-NAT-GST-CCS)" userId="a5f36771-4462-4696-8c40-8e1a21f9beab" providerId="ADAL" clId="{2A5419C7-9574-4FF8-9B81-A574792CAD2C}" dt="2022-06-08T05:06:49.058" v="29706" actId="478"/>
            <ac:spMkLst>
              <pc:docMk/>
              <pc:sldMasterMk cId="505191778" sldId="2147483660"/>
              <pc:sldLayoutMk cId="3859393646" sldId="2147483689"/>
              <ac:spMk id="10" creationId="{D9800468-2E4F-4353-B0E5-6E75E8E3DBF2}"/>
            </ac:spMkLst>
          </pc:spChg>
          <pc:spChg chg="add del mod">
            <ac:chgData name="Ledermann Albert (I-NAT-GST-CCS)" userId="a5f36771-4462-4696-8c40-8e1a21f9beab" providerId="ADAL" clId="{2A5419C7-9574-4FF8-9B81-A574792CAD2C}" dt="2022-06-08T05:06:54.548" v="29710" actId="478"/>
            <ac:spMkLst>
              <pc:docMk/>
              <pc:sldMasterMk cId="505191778" sldId="2147483660"/>
              <pc:sldLayoutMk cId="3859393646" sldId="2147483689"/>
              <ac:spMk id="11" creationId="{78FB7882-50BF-41D4-A19B-A0261DF02EF4}"/>
            </ac:spMkLst>
          </pc:spChg>
          <pc:spChg chg="add del mod">
            <ac:chgData name="Ledermann Albert (I-NAT-GST-CCS)" userId="a5f36771-4462-4696-8c40-8e1a21f9beab" providerId="ADAL" clId="{2A5419C7-9574-4FF8-9B81-A574792CAD2C}" dt="2022-06-08T05:06:51.998" v="29708" actId="478"/>
            <ac:spMkLst>
              <pc:docMk/>
              <pc:sldMasterMk cId="505191778" sldId="2147483660"/>
              <pc:sldLayoutMk cId="3859393646" sldId="2147483689"/>
              <ac:spMk id="12" creationId="{8B7DF4EB-2D4A-4C24-B215-5FF94841F2AC}"/>
            </ac:spMkLst>
          </pc:spChg>
          <pc:spChg chg="add del mod">
            <ac:chgData name="Ledermann Albert (I-NAT-GST-CCS)" userId="a5f36771-4462-4696-8c40-8e1a21f9beab" providerId="ADAL" clId="{2A5419C7-9574-4FF8-9B81-A574792CAD2C}" dt="2022-06-08T05:06:53.580" v="29709" actId="478"/>
            <ac:spMkLst>
              <pc:docMk/>
              <pc:sldMasterMk cId="505191778" sldId="2147483660"/>
              <pc:sldLayoutMk cId="3859393646" sldId="2147483689"/>
              <ac:spMk id="13" creationId="{F42466CB-C0F8-4BDD-B83E-9FC830794C72}"/>
            </ac:spMkLst>
          </pc:spChg>
          <pc:spChg chg="add del mod">
            <ac:chgData name="Ledermann Albert (I-NAT-GST-CCS)" userId="a5f36771-4462-4696-8c40-8e1a21f9beab" providerId="ADAL" clId="{2A5419C7-9574-4FF8-9B81-A574792CAD2C}" dt="2022-06-08T04:56:55.707" v="29450" actId="478"/>
            <ac:spMkLst>
              <pc:docMk/>
              <pc:sldMasterMk cId="505191778" sldId="2147483660"/>
              <pc:sldLayoutMk cId="3859393646" sldId="2147483689"/>
              <ac:spMk id="14" creationId="{E1949D8C-A631-46E0-B4E7-1D00EFDDDD36}"/>
            </ac:spMkLst>
          </pc:spChg>
          <pc:spChg chg="add mod">
            <ac:chgData name="Ledermann Albert (I-NAT-GST-CCS)" userId="a5f36771-4462-4696-8c40-8e1a21f9beab" providerId="ADAL" clId="{2A5419C7-9574-4FF8-9B81-A574792CAD2C}" dt="2022-06-08T04:55:57.331" v="29445"/>
            <ac:spMkLst>
              <pc:docMk/>
              <pc:sldMasterMk cId="505191778" sldId="2147483660"/>
              <pc:sldLayoutMk cId="3859393646" sldId="2147483689"/>
              <ac:spMk id="16" creationId="{61A8135A-028F-4E16-BB13-1AF608B9BF3E}"/>
            </ac:spMkLst>
          </pc:spChg>
          <pc:spChg chg="add mod">
            <ac:chgData name="Ledermann Albert (I-NAT-GST-CCS)" userId="a5f36771-4462-4696-8c40-8e1a21f9beab" providerId="ADAL" clId="{2A5419C7-9574-4FF8-9B81-A574792CAD2C}" dt="2022-06-08T04:55:57.331" v="29445"/>
            <ac:spMkLst>
              <pc:docMk/>
              <pc:sldMasterMk cId="505191778" sldId="2147483660"/>
              <pc:sldLayoutMk cId="3859393646" sldId="2147483689"/>
              <ac:spMk id="17" creationId="{152EBFA8-219F-47E5-92CF-D2F08FE1134B}"/>
            </ac:spMkLst>
          </pc:spChg>
          <pc:spChg chg="add mod">
            <ac:chgData name="Ledermann Albert (I-NAT-GST-CCS)" userId="a5f36771-4462-4696-8c40-8e1a21f9beab" providerId="ADAL" clId="{2A5419C7-9574-4FF8-9B81-A574792CAD2C}" dt="2022-06-08T04:55:57.331" v="29445"/>
            <ac:spMkLst>
              <pc:docMk/>
              <pc:sldMasterMk cId="505191778" sldId="2147483660"/>
              <pc:sldLayoutMk cId="3859393646" sldId="2147483689"/>
              <ac:spMk id="19" creationId="{43BB0A1D-CB87-4990-85A8-0F12BA6ED6DF}"/>
            </ac:spMkLst>
          </pc:spChg>
          <pc:spChg chg="add mod">
            <ac:chgData name="Ledermann Albert (I-NAT-GST-CCS)" userId="a5f36771-4462-4696-8c40-8e1a21f9beab" providerId="ADAL" clId="{2A5419C7-9574-4FF8-9B81-A574792CAD2C}" dt="2022-06-11T07:23:35.565" v="35546"/>
            <ac:spMkLst>
              <pc:docMk/>
              <pc:sldMasterMk cId="505191778" sldId="2147483660"/>
              <pc:sldLayoutMk cId="3859393646" sldId="2147483689"/>
              <ac:spMk id="20" creationId="{16876049-EE56-4293-BD26-FC9DDCBE2E54}"/>
            </ac:spMkLst>
          </pc:spChg>
          <pc:spChg chg="add del mod">
            <ac:chgData name="Ledermann Albert (I-NAT-GST-CCS)" userId="a5f36771-4462-4696-8c40-8e1a21f9beab" providerId="ADAL" clId="{2A5419C7-9574-4FF8-9B81-A574792CAD2C}" dt="2022-06-08T05:00:22.015" v="29540" actId="478"/>
            <ac:spMkLst>
              <pc:docMk/>
              <pc:sldMasterMk cId="505191778" sldId="2147483660"/>
              <pc:sldLayoutMk cId="3859393646" sldId="2147483689"/>
              <ac:spMk id="20" creationId="{65B8B9F7-B289-4D5C-9DB4-1E4326C171C5}"/>
            </ac:spMkLst>
          </pc:spChg>
          <pc:spChg chg="add del mod">
            <ac:chgData name="Ledermann Albert (I-NAT-GST-CCS)" userId="a5f36771-4462-4696-8c40-8e1a21f9beab" providerId="ADAL" clId="{2A5419C7-9574-4FF8-9B81-A574792CAD2C}" dt="2022-06-11T07:23:35.224" v="35545" actId="478"/>
            <ac:spMkLst>
              <pc:docMk/>
              <pc:sldMasterMk cId="505191778" sldId="2147483660"/>
              <pc:sldLayoutMk cId="3859393646" sldId="2147483689"/>
              <ac:spMk id="23" creationId="{84925058-C20D-43AA-8A1F-1E79FD721C98}"/>
            </ac:spMkLst>
          </pc:spChg>
          <pc:spChg chg="add del mod">
            <ac:chgData name="Ledermann Albert (I-NAT-GST-CCS)" userId="a5f36771-4462-4696-8c40-8e1a21f9beab" providerId="ADAL" clId="{2A5419C7-9574-4FF8-9B81-A574792CAD2C}" dt="2022-06-08T05:00:41.281" v="29543"/>
            <ac:spMkLst>
              <pc:docMk/>
              <pc:sldMasterMk cId="505191778" sldId="2147483660"/>
              <pc:sldLayoutMk cId="3859393646" sldId="2147483689"/>
              <ac:spMk id="24" creationId="{F6424478-6693-4A8F-9753-CF3F0C93FF2C}"/>
            </ac:spMkLst>
          </pc:spChg>
          <pc:spChg chg="add mod">
            <ac:chgData name="Ledermann Albert (I-NAT-GST-CCS)" userId="a5f36771-4462-4696-8c40-8e1a21f9beab" providerId="ADAL" clId="{2A5419C7-9574-4FF8-9B81-A574792CAD2C}" dt="2022-06-08T05:24:04.416" v="30151" actId="2711"/>
            <ac:spMkLst>
              <pc:docMk/>
              <pc:sldMasterMk cId="505191778" sldId="2147483660"/>
              <pc:sldLayoutMk cId="3859393646" sldId="2147483689"/>
              <ac:spMk id="25" creationId="{5B23E224-A108-4DF9-9CA2-66DDC3C7A0CB}"/>
            </ac:spMkLst>
          </pc:spChg>
          <pc:spChg chg="add del mod">
            <ac:chgData name="Ledermann Albert (I-NAT-GST-CCS)" userId="a5f36771-4462-4696-8c40-8e1a21f9beab" providerId="ADAL" clId="{2A5419C7-9574-4FF8-9B81-A574792CAD2C}" dt="2022-06-08T05:24:04.416" v="30151" actId="2711"/>
            <ac:spMkLst>
              <pc:docMk/>
              <pc:sldMasterMk cId="505191778" sldId="2147483660"/>
              <pc:sldLayoutMk cId="3859393646" sldId="2147483689"/>
              <ac:spMk id="26" creationId="{930109FD-0C58-46F7-8636-5110D9EBBAE7}"/>
            </ac:spMkLst>
          </pc:spChg>
          <pc:spChg chg="add del mod">
            <ac:chgData name="Ledermann Albert (I-NAT-GST-CCS)" userId="a5f36771-4462-4696-8c40-8e1a21f9beab" providerId="ADAL" clId="{2A5419C7-9574-4FF8-9B81-A574792CAD2C}" dt="2022-06-08T05:24:04.416" v="30151" actId="2711"/>
            <ac:spMkLst>
              <pc:docMk/>
              <pc:sldMasterMk cId="505191778" sldId="2147483660"/>
              <pc:sldLayoutMk cId="3859393646" sldId="2147483689"/>
              <ac:spMk id="27" creationId="{9D50EBB7-CDBC-43C8-8630-F5E2BF12F1A6}"/>
            </ac:spMkLst>
          </pc:spChg>
          <pc:spChg chg="add del mod">
            <ac:chgData name="Ledermann Albert (I-NAT-GST-CCS)" userId="a5f36771-4462-4696-8c40-8e1a21f9beab" providerId="ADAL" clId="{2A5419C7-9574-4FF8-9B81-A574792CAD2C}" dt="2022-06-08T05:24:04.416" v="30151" actId="2711"/>
            <ac:spMkLst>
              <pc:docMk/>
              <pc:sldMasterMk cId="505191778" sldId="2147483660"/>
              <pc:sldLayoutMk cId="3859393646" sldId="2147483689"/>
              <ac:spMk id="28" creationId="{FB6E1C36-3C2D-4010-8806-8A5403151AB1}"/>
            </ac:spMkLst>
          </pc:spChg>
          <pc:picChg chg="add mod ord">
            <ac:chgData name="Ledermann Albert (I-NAT-GST-CCS)" userId="a5f36771-4462-4696-8c40-8e1a21f9beab" providerId="ADAL" clId="{2A5419C7-9574-4FF8-9B81-A574792CAD2C}" dt="2022-06-10T20:03:44.835" v="34921" actId="167"/>
            <ac:picMkLst>
              <pc:docMk/>
              <pc:sldMasterMk cId="505191778" sldId="2147483660"/>
              <pc:sldLayoutMk cId="3859393646" sldId="2147483689"/>
              <ac:picMk id="14" creationId="{4C937E4D-B873-43DE-BDB8-45BC6A7D189B}"/>
            </ac:picMkLst>
          </pc:picChg>
          <pc:picChg chg="add mod">
            <ac:chgData name="Ledermann Albert (I-NAT-GST-CCS)" userId="a5f36771-4462-4696-8c40-8e1a21f9beab" providerId="ADAL" clId="{2A5419C7-9574-4FF8-9B81-A574792CAD2C}" dt="2022-06-08T04:55:57.331" v="29445"/>
            <ac:picMkLst>
              <pc:docMk/>
              <pc:sldMasterMk cId="505191778" sldId="2147483660"/>
              <pc:sldLayoutMk cId="3859393646" sldId="2147483689"/>
              <ac:picMk id="18" creationId="{2E650620-C40F-4EF8-8F79-67A9FBC3204D}"/>
            </ac:picMkLst>
          </pc:picChg>
          <pc:cxnChg chg="add del mod">
            <ac:chgData name="Ledermann Albert (I-NAT-GST-CCS)" userId="a5f36771-4462-4696-8c40-8e1a21f9beab" providerId="ADAL" clId="{2A5419C7-9574-4FF8-9B81-A574792CAD2C}" dt="2022-06-08T05:16:45.849" v="29946" actId="478"/>
            <ac:cxnSpMkLst>
              <pc:docMk/>
              <pc:sldMasterMk cId="505191778" sldId="2147483660"/>
              <pc:sldLayoutMk cId="3859393646" sldId="2147483689"/>
              <ac:cxnSpMk id="15" creationId="{64B3A75D-FF86-425C-A1D1-C60D852546F7}"/>
            </ac:cxnSpMkLst>
          </pc:cxnChg>
          <pc:cxnChg chg="add mod">
            <ac:chgData name="Ledermann Albert (I-NAT-GST-CCS)" userId="a5f36771-4462-4696-8c40-8e1a21f9beab" providerId="ADAL" clId="{2A5419C7-9574-4FF8-9B81-A574792CAD2C}" dt="2022-06-08T04:56:26.648" v="29449" actId="1076"/>
            <ac:cxnSpMkLst>
              <pc:docMk/>
              <pc:sldMasterMk cId="505191778" sldId="2147483660"/>
              <pc:sldLayoutMk cId="3859393646" sldId="2147483689"/>
              <ac:cxnSpMk id="21" creationId="{0BA09F8C-CBBE-48B5-B46F-0808C97297F5}"/>
            </ac:cxnSpMkLst>
          </pc:cxnChg>
          <pc:cxnChg chg="add del mod">
            <ac:chgData name="Ledermann Albert (I-NAT-GST-CCS)" userId="a5f36771-4462-4696-8c40-8e1a21f9beab" providerId="ADAL" clId="{2A5419C7-9574-4FF8-9B81-A574792CAD2C}" dt="2022-06-08T05:16:46.132" v="29947" actId="478"/>
            <ac:cxnSpMkLst>
              <pc:docMk/>
              <pc:sldMasterMk cId="505191778" sldId="2147483660"/>
              <pc:sldLayoutMk cId="3859393646" sldId="2147483689"/>
              <ac:cxnSpMk id="22" creationId="{2493CD57-A060-4DEE-BFE1-6F8366EBA59D}"/>
            </ac:cxnSpMkLst>
          </pc:cxnChg>
        </pc:sldLayoutChg>
        <pc:sldLayoutChg chg="addSp delSp modSp mod setBg">
          <pc:chgData name="Ledermann Albert (I-NAT-GST-CCS)" userId="a5f36771-4462-4696-8c40-8e1a21f9beab" providerId="ADAL" clId="{2A5419C7-9574-4FF8-9B81-A574792CAD2C}" dt="2022-06-11T07:23:23.499" v="35542"/>
          <pc:sldLayoutMkLst>
            <pc:docMk/>
            <pc:sldMasterMk cId="505191778" sldId="2147483660"/>
            <pc:sldLayoutMk cId="4233736825" sldId="2147483690"/>
          </pc:sldLayoutMkLst>
          <pc:spChg chg="mod">
            <ac:chgData name="Ledermann Albert (I-NAT-GST-CCS)" userId="a5f36771-4462-4696-8c40-8e1a21f9beab" providerId="ADAL" clId="{2A5419C7-9574-4FF8-9B81-A574792CAD2C}" dt="2022-05-31T18:13:14.939" v="2541" actId="14100"/>
            <ac:spMkLst>
              <pc:docMk/>
              <pc:sldMasterMk cId="505191778" sldId="2147483660"/>
              <pc:sldLayoutMk cId="4233736825" sldId="2147483690"/>
              <ac:spMk id="10" creationId="{2CE3D1E4-37E2-4047-A0BE-B6A442FB8DD5}"/>
            </ac:spMkLst>
          </pc:spChg>
          <pc:spChg chg="add del mod">
            <ac:chgData name="Ledermann Albert (I-NAT-GST-CCS)" userId="a5f36771-4462-4696-8c40-8e1a21f9beab" providerId="ADAL" clId="{2A5419C7-9574-4FF8-9B81-A574792CAD2C}" dt="2022-06-11T07:23:22.914" v="35541" actId="478"/>
            <ac:spMkLst>
              <pc:docMk/>
              <pc:sldMasterMk cId="505191778" sldId="2147483660"/>
              <pc:sldLayoutMk cId="4233736825" sldId="2147483690"/>
              <ac:spMk id="11" creationId="{29117ABF-C736-45D5-9ECC-763714C9FF93}"/>
            </ac:spMkLst>
          </pc:spChg>
          <pc:spChg chg="del">
            <ac:chgData name="Ledermann Albert (I-NAT-GST-CCS)" userId="a5f36771-4462-4696-8c40-8e1a21f9beab" providerId="ADAL" clId="{2A5419C7-9574-4FF8-9B81-A574792CAD2C}" dt="2022-06-08T04:57:01.381" v="29452" actId="478"/>
            <ac:spMkLst>
              <pc:docMk/>
              <pc:sldMasterMk cId="505191778" sldId="2147483660"/>
              <pc:sldLayoutMk cId="4233736825" sldId="2147483690"/>
              <ac:spMk id="13" creationId="{B37B41F9-6767-4A40-A76D-79F4FF0AD743}"/>
            </ac:spMkLst>
          </pc:spChg>
          <pc:spChg chg="add mod">
            <ac:chgData name="Ledermann Albert (I-NAT-GST-CCS)" userId="a5f36771-4462-4696-8c40-8e1a21f9beab" providerId="ADAL" clId="{2A5419C7-9574-4FF8-9B81-A574792CAD2C}" dt="2022-06-11T07:23:23.499" v="35542"/>
            <ac:spMkLst>
              <pc:docMk/>
              <pc:sldMasterMk cId="505191778" sldId="2147483660"/>
              <pc:sldLayoutMk cId="4233736825" sldId="2147483690"/>
              <ac:spMk id="14" creationId="{F8252A5C-7279-4C9B-BDB6-3E5F661F6C9B}"/>
            </ac:spMkLst>
          </pc:spChg>
          <pc:picChg chg="add mod ord">
            <ac:chgData name="Ledermann Albert (I-NAT-GST-CCS)" userId="a5f36771-4462-4696-8c40-8e1a21f9beab" providerId="ADAL" clId="{2A5419C7-9574-4FF8-9B81-A574792CAD2C}" dt="2022-06-10T20:03:34.530" v="34919" actId="167"/>
            <ac:picMkLst>
              <pc:docMk/>
              <pc:sldMasterMk cId="505191778" sldId="2147483660"/>
              <pc:sldLayoutMk cId="4233736825" sldId="2147483690"/>
              <ac:picMk id="13" creationId="{CE82510B-E9FB-443F-B085-A9CFDCDD0038}"/>
            </ac:picMkLst>
          </pc:picChg>
        </pc:sldLayoutChg>
        <pc:sldLayoutChg chg="addSp delSp modSp del mod">
          <pc:chgData name="Ledermann Albert (I-NAT-GST-CCS)" userId="a5f36771-4462-4696-8c40-8e1a21f9beab" providerId="ADAL" clId="{2A5419C7-9574-4FF8-9B81-A574792CAD2C}" dt="2022-06-05T09:01:36.257" v="20233" actId="2696"/>
          <pc:sldLayoutMkLst>
            <pc:docMk/>
            <pc:sldMasterMk cId="505191778" sldId="2147483660"/>
            <pc:sldLayoutMk cId="2704807561" sldId="2147483695"/>
          </pc:sldLayoutMkLst>
          <pc:spChg chg="del">
            <ac:chgData name="Ledermann Albert (I-NAT-GST-CCS)" userId="a5f36771-4462-4696-8c40-8e1a21f9beab" providerId="ADAL" clId="{2A5419C7-9574-4FF8-9B81-A574792CAD2C}" dt="2022-05-04T12:37:02.959" v="962" actId="478"/>
            <ac:spMkLst>
              <pc:docMk/>
              <pc:sldMasterMk cId="505191778" sldId="2147483660"/>
              <pc:sldLayoutMk cId="2704807561" sldId="2147483695"/>
              <ac:spMk id="5" creationId="{90830147-D4E0-43CC-BF8E-5998C958254B}"/>
            </ac:spMkLst>
          </pc:spChg>
          <pc:spChg chg="mod">
            <ac:chgData name="Ledermann Albert (I-NAT-GST-CCS)" userId="a5f36771-4462-4696-8c40-8e1a21f9beab" providerId="ADAL" clId="{2A5419C7-9574-4FF8-9B81-A574792CAD2C}" dt="2022-05-31T18:16:30.115" v="2549" actId="14100"/>
            <ac:spMkLst>
              <pc:docMk/>
              <pc:sldMasterMk cId="505191778" sldId="2147483660"/>
              <pc:sldLayoutMk cId="2704807561" sldId="2147483695"/>
              <ac:spMk id="121" creationId="{328A8B5A-0C10-4856-A0D9-47259899A623}"/>
            </ac:spMkLst>
          </pc:spChg>
          <pc:spChg chg="de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153" creationId="{C8503555-B868-43CC-A789-22CD643EB5E4}"/>
            </ac:spMkLst>
          </pc:spChg>
          <pc:spChg chg="del mod">
            <ac:chgData name="Ledermann Albert (I-NAT-GST-CCS)" userId="a5f36771-4462-4696-8c40-8e1a21f9beab" providerId="ADAL" clId="{2A5419C7-9574-4FF8-9B81-A574792CAD2C}" dt="2022-06-02T10:21:03.274" v="5560" actId="478"/>
            <ac:spMkLst>
              <pc:docMk/>
              <pc:sldMasterMk cId="505191778" sldId="2147483660"/>
              <pc:sldLayoutMk cId="2704807561" sldId="2147483695"/>
              <ac:spMk id="165" creationId="{07677725-B9B7-441A-8132-8AFDE25F363F}"/>
            </ac:spMkLst>
          </pc:spChg>
          <pc:spChg chg="add mod">
            <ac:chgData name="Ledermann Albert (I-NAT-GST-CCS)" userId="a5f36771-4462-4696-8c40-8e1a21f9beab" providerId="ADAL" clId="{2A5419C7-9574-4FF8-9B81-A574792CAD2C}" dt="2022-06-04T17:33:33.232" v="17775"/>
            <ac:spMkLst>
              <pc:docMk/>
              <pc:sldMasterMk cId="505191778" sldId="2147483660"/>
              <pc:sldLayoutMk cId="2704807561" sldId="2147483695"/>
              <ac:spMk id="165" creationId="{B5624987-E135-4B65-A5C6-DE9238697331}"/>
            </ac:spMkLst>
          </pc:spChg>
          <pc:spChg chg="del">
            <ac:chgData name="Ledermann Albert (I-NAT-GST-CCS)" userId="a5f36771-4462-4696-8c40-8e1a21f9beab" providerId="ADAL" clId="{2A5419C7-9574-4FF8-9B81-A574792CAD2C}" dt="2022-06-02T10:21:03.274" v="5560" actId="478"/>
            <ac:spMkLst>
              <pc:docMk/>
              <pc:sldMasterMk cId="505191778" sldId="2147483660"/>
              <pc:sldLayoutMk cId="2704807561" sldId="2147483695"/>
              <ac:spMk id="166" creationId="{FC6F53E2-7893-493F-BBED-7BDDD7DA4EBC}"/>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67" creationId="{372F61EF-515F-42FA-B322-7CC239079BB9}"/>
            </ac:spMkLst>
          </pc:spChg>
          <pc:spChg chg="add mod">
            <ac:chgData name="Ledermann Albert (I-NAT-GST-CCS)" userId="a5f36771-4462-4696-8c40-8e1a21f9beab" providerId="ADAL" clId="{2A5419C7-9574-4FF8-9B81-A574792CAD2C}" dt="2022-06-05T06:38:32.200" v="19556" actId="14100"/>
            <ac:spMkLst>
              <pc:docMk/>
              <pc:sldMasterMk cId="505191778" sldId="2147483660"/>
              <pc:sldLayoutMk cId="2704807561" sldId="2147483695"/>
              <ac:spMk id="173" creationId="{06F3AD60-7658-4AE2-B94F-60D2816746B1}"/>
            </ac:spMkLst>
          </pc:spChg>
          <pc:spChg chg="add mod">
            <ac:chgData name="Ledermann Albert (I-NAT-GST-CCS)" userId="a5f36771-4462-4696-8c40-8e1a21f9beab" providerId="ADAL" clId="{2A5419C7-9574-4FF8-9B81-A574792CAD2C}" dt="2022-06-05T06:19:43.217" v="19339"/>
            <ac:spMkLst>
              <pc:docMk/>
              <pc:sldMasterMk cId="505191778" sldId="2147483660"/>
              <pc:sldLayoutMk cId="2704807561" sldId="2147483695"/>
              <ac:spMk id="174" creationId="{1E30645A-0B62-48FD-B2D5-E2C308039513}"/>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74" creationId="{B3F898BA-AF25-479B-A687-437FED48BA4A}"/>
            </ac:spMkLst>
          </pc:spChg>
          <pc:spChg chg="del mod topLv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175" creationId="{AE721F65-0AD7-4D23-ABDB-A355D00D6060}"/>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76" creationId="{7566E0B8-D92B-4209-9C15-405350557958}"/>
            </ac:spMkLst>
          </pc:spChg>
          <pc:spChg chg="mod topLvl">
            <ac:chgData name="Ledermann Albert (I-NAT-GST-CCS)" userId="a5f36771-4462-4696-8c40-8e1a21f9beab" providerId="ADAL" clId="{2A5419C7-9574-4FF8-9B81-A574792CAD2C}" dt="2022-06-03T06:14:12.502" v="8917" actId="165"/>
            <ac:spMkLst>
              <pc:docMk/>
              <pc:sldMasterMk cId="505191778" sldId="2147483660"/>
              <pc:sldLayoutMk cId="2704807561" sldId="2147483695"/>
              <ac:spMk id="177" creationId="{D1B72BE1-6CB7-4C16-A117-36C2EF801B19}"/>
            </ac:spMkLst>
          </pc:spChg>
          <pc:spChg chg="mod topLvl">
            <ac:chgData name="Ledermann Albert (I-NAT-GST-CCS)" userId="a5f36771-4462-4696-8c40-8e1a21f9beab" providerId="ADAL" clId="{2A5419C7-9574-4FF8-9B81-A574792CAD2C}" dt="2022-06-03T06:16:37.925" v="8930" actId="165"/>
            <ac:spMkLst>
              <pc:docMk/>
              <pc:sldMasterMk cId="505191778" sldId="2147483660"/>
              <pc:sldLayoutMk cId="2704807561" sldId="2147483695"/>
              <ac:spMk id="180" creationId="{09735F65-912D-4883-B5AF-8015EACE502D}"/>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81" creationId="{454D70AE-6005-4D3B-B6A0-6D98BA0E2EBA}"/>
            </ac:spMkLst>
          </pc:spChg>
          <pc:spChg chg="del mod topLvl">
            <ac:chgData name="Ledermann Albert (I-NAT-GST-CCS)" userId="a5f36771-4462-4696-8c40-8e1a21f9beab" providerId="ADAL" clId="{2A5419C7-9574-4FF8-9B81-A574792CAD2C}" dt="2022-06-03T06:30:50.608" v="9055" actId="478"/>
            <ac:spMkLst>
              <pc:docMk/>
              <pc:sldMasterMk cId="505191778" sldId="2147483660"/>
              <pc:sldLayoutMk cId="2704807561" sldId="2147483695"/>
              <ac:spMk id="181" creationId="{F96E5702-50BC-4BA8-B8F6-4BCFB49E1261}"/>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82" creationId="{A46F7EDA-7FA1-4465-959D-A9450FA8162C}"/>
            </ac:spMkLst>
          </pc:spChg>
          <pc:spChg chg="del mod">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183" creationId="{C49190E7-6E36-4BDC-BCBB-C260B577DD51}"/>
            </ac:spMkLst>
          </pc:spChg>
          <pc:spChg chg="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184" creationId="{3E9406DC-4006-4B2A-95A7-A631D42773F4}"/>
            </ac:spMkLst>
          </pc:spChg>
          <pc:spChg chg="add del mod ord">
            <ac:chgData name="Ledermann Albert (I-NAT-GST-CCS)" userId="a5f36771-4462-4696-8c40-8e1a21f9beab" providerId="ADAL" clId="{2A5419C7-9574-4FF8-9B81-A574792CAD2C}" dt="2022-06-05T06:17:17.789" v="19325" actId="478"/>
            <ac:spMkLst>
              <pc:docMk/>
              <pc:sldMasterMk cId="505191778" sldId="2147483660"/>
              <pc:sldLayoutMk cId="2704807561" sldId="2147483695"/>
              <ac:spMk id="187" creationId="{45F52A4F-4F35-467D-AAD9-926F5E21384B}"/>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89" creationId="{EEC9BB31-E2DC-409F-99A5-8AEB26818B22}"/>
            </ac:spMkLst>
          </pc:spChg>
          <pc:spChg chg="mod topLvl">
            <ac:chgData name="Ledermann Albert (I-NAT-GST-CCS)" userId="a5f36771-4462-4696-8c40-8e1a21f9beab" providerId="ADAL" clId="{2A5419C7-9574-4FF8-9B81-A574792CAD2C}" dt="2022-06-03T06:16:37.925" v="8930" actId="165"/>
            <ac:spMkLst>
              <pc:docMk/>
              <pc:sldMasterMk cId="505191778" sldId="2147483660"/>
              <pc:sldLayoutMk cId="2704807561" sldId="2147483695"/>
              <ac:spMk id="190" creationId="{36063398-2C49-4D1D-90EA-E23175544D25}"/>
            </ac:spMkLst>
          </pc:spChg>
          <pc:spChg chg="del mod topLvl">
            <ac:chgData name="Ledermann Albert (I-NAT-GST-CCS)" userId="a5f36771-4462-4696-8c40-8e1a21f9beab" providerId="ADAL" clId="{2A5419C7-9574-4FF8-9B81-A574792CAD2C}" dt="2022-06-03T06:30:47.755" v="9052" actId="478"/>
            <ac:spMkLst>
              <pc:docMk/>
              <pc:sldMasterMk cId="505191778" sldId="2147483660"/>
              <pc:sldLayoutMk cId="2704807561" sldId="2147483695"/>
              <ac:spMk id="191" creationId="{084C323B-850D-4E72-911D-326E0B91542D}"/>
            </ac:spMkLst>
          </pc:spChg>
          <pc:spChg chg="del mod topLvl">
            <ac:chgData name="Ledermann Albert (I-NAT-GST-CCS)" userId="a5f36771-4462-4696-8c40-8e1a21f9beab" providerId="ADAL" clId="{2A5419C7-9574-4FF8-9B81-A574792CAD2C}" dt="2022-06-04T17:33:32.931" v="17774" actId="478"/>
            <ac:spMkLst>
              <pc:docMk/>
              <pc:sldMasterMk cId="505191778" sldId="2147483660"/>
              <pc:sldLayoutMk cId="2704807561" sldId="2147483695"/>
              <ac:spMk id="193" creationId="{7C736AD6-3785-41FD-B782-DCC48B39E2F6}"/>
            </ac:spMkLst>
          </pc:spChg>
          <pc:spChg chg="mod">
            <ac:chgData name="Ledermann Albert (I-NAT-GST-CCS)" userId="a5f36771-4462-4696-8c40-8e1a21f9beab" providerId="ADAL" clId="{2A5419C7-9574-4FF8-9B81-A574792CAD2C}" dt="2022-06-05T06:24:44.946" v="19387"/>
            <ac:spMkLst>
              <pc:docMk/>
              <pc:sldMasterMk cId="505191778" sldId="2147483660"/>
              <pc:sldLayoutMk cId="2704807561" sldId="2147483695"/>
              <ac:spMk id="194" creationId="{4A8108CD-843C-47BE-89CF-4B6DC69FD8AB}"/>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95" creationId="{5499E7AD-7586-4FD8-9992-B5FF215C6EC1}"/>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199" creationId="{9E492559-5C4C-4C9A-AEF2-05093D1EF263}"/>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200" creationId="{BB08997A-1A35-4D14-BB48-774F7852CA45}"/>
            </ac:spMkLst>
          </pc:spChg>
          <pc:spChg chg="mod">
            <ac:chgData name="Ledermann Albert (I-NAT-GST-CCS)" userId="a5f36771-4462-4696-8c40-8e1a21f9beab" providerId="ADAL" clId="{2A5419C7-9574-4FF8-9B81-A574792CAD2C}" dt="2022-06-05T06:29:58.686" v="19406"/>
            <ac:spMkLst>
              <pc:docMk/>
              <pc:sldMasterMk cId="505191778" sldId="2147483660"/>
              <pc:sldLayoutMk cId="2704807561" sldId="2147483695"/>
              <ac:spMk id="201" creationId="{74AC618A-2DE9-45EA-9224-C602504AB26A}"/>
            </ac:spMkLst>
          </pc:spChg>
          <pc:spChg chg="mod topLvl">
            <ac:chgData name="Ledermann Albert (I-NAT-GST-CCS)" userId="a5f36771-4462-4696-8c40-8e1a21f9beab" providerId="ADAL" clId="{2A5419C7-9574-4FF8-9B81-A574792CAD2C}" dt="2022-06-03T06:16:37.925" v="8930" actId="165"/>
            <ac:spMkLst>
              <pc:docMk/>
              <pc:sldMasterMk cId="505191778" sldId="2147483660"/>
              <pc:sldLayoutMk cId="2704807561" sldId="2147483695"/>
              <ac:spMk id="202" creationId="{4A650A8E-8134-4850-910F-BAAC32FDA09A}"/>
            </ac:spMkLst>
          </pc:spChg>
          <pc:spChg chg="del mod topLvl">
            <ac:chgData name="Ledermann Albert (I-NAT-GST-CCS)" userId="a5f36771-4462-4696-8c40-8e1a21f9beab" providerId="ADAL" clId="{2A5419C7-9574-4FF8-9B81-A574792CAD2C}" dt="2022-06-03T06:30:48.827" v="9053" actId="478"/>
            <ac:spMkLst>
              <pc:docMk/>
              <pc:sldMasterMk cId="505191778" sldId="2147483660"/>
              <pc:sldLayoutMk cId="2704807561" sldId="2147483695"/>
              <ac:spMk id="203" creationId="{E1E1EFA1-BDF3-432F-91DC-D6AA134BA0B6}"/>
            </ac:spMkLst>
          </pc:spChg>
          <pc:spChg chg="mod">
            <ac:chgData name="Ledermann Albert (I-NAT-GST-CCS)" userId="a5f36771-4462-4696-8c40-8e1a21f9beab" providerId="ADAL" clId="{2A5419C7-9574-4FF8-9B81-A574792CAD2C}" dt="2022-06-05T06:29:58.686" v="19406"/>
            <ac:spMkLst>
              <pc:docMk/>
              <pc:sldMasterMk cId="505191778" sldId="2147483660"/>
              <pc:sldLayoutMk cId="2704807561" sldId="2147483695"/>
              <ac:spMk id="203" creationId="{E6C7C8B9-A6DD-4C80-A1A6-3F7D05B1E0BC}"/>
            </ac:spMkLst>
          </pc:spChg>
          <pc:spChg chg="del mod topLvl">
            <ac:chgData name="Ledermann Albert (I-NAT-GST-CCS)" userId="a5f36771-4462-4696-8c40-8e1a21f9beab" providerId="ADAL" clId="{2A5419C7-9574-4FF8-9B81-A574792CAD2C}" dt="2022-06-04T17:33:32.931" v="17774" actId="478"/>
            <ac:spMkLst>
              <pc:docMk/>
              <pc:sldMasterMk cId="505191778" sldId="2147483660"/>
              <pc:sldLayoutMk cId="2704807561" sldId="2147483695"/>
              <ac:spMk id="205" creationId="{834DFCE1-CEE8-458D-90E2-9ECF1BC7D6FE}"/>
            </ac:spMkLst>
          </pc:spChg>
          <pc:spChg chg="mod">
            <ac:chgData name="Ledermann Albert (I-NAT-GST-CCS)" userId="a5f36771-4462-4696-8c40-8e1a21f9beab" providerId="ADAL" clId="{2A5419C7-9574-4FF8-9B81-A574792CAD2C}" dt="2022-06-05T06:29:58.686" v="19406"/>
            <ac:spMkLst>
              <pc:docMk/>
              <pc:sldMasterMk cId="505191778" sldId="2147483660"/>
              <pc:sldLayoutMk cId="2704807561" sldId="2147483695"/>
              <ac:spMk id="206" creationId="{52638A49-C041-43F3-8E71-579B721421D2}"/>
            </ac:spMkLst>
          </pc:spChg>
          <pc:spChg chg="del mod topLvl">
            <ac:chgData name="Ledermann Albert (I-NAT-GST-CCS)" userId="a5f36771-4462-4696-8c40-8e1a21f9beab" providerId="ADAL" clId="{2A5419C7-9574-4FF8-9B81-A574792CAD2C}" dt="2022-06-04T17:33:32.931" v="17774" actId="478"/>
            <ac:spMkLst>
              <pc:docMk/>
              <pc:sldMasterMk cId="505191778" sldId="2147483660"/>
              <pc:sldLayoutMk cId="2704807561" sldId="2147483695"/>
              <ac:spMk id="207" creationId="{BADB941C-0BDC-412E-8216-21BCF66689C1}"/>
            </ac:spMkLst>
          </pc:spChg>
          <pc:spChg chg="mod">
            <ac:chgData name="Ledermann Albert (I-NAT-GST-CCS)" userId="a5f36771-4462-4696-8c40-8e1a21f9beab" providerId="ADAL" clId="{2A5419C7-9574-4FF8-9B81-A574792CAD2C}" dt="2022-06-05T06:29:58.686" v="19406"/>
            <ac:spMkLst>
              <pc:docMk/>
              <pc:sldMasterMk cId="505191778" sldId="2147483660"/>
              <pc:sldLayoutMk cId="2704807561" sldId="2147483695"/>
              <ac:spMk id="207" creationId="{CA7B5CE4-7055-419B-A63A-572D26B0B948}"/>
            </ac:spMkLst>
          </pc:spChg>
          <pc:spChg chg="mod topLvl">
            <ac:chgData name="Ledermann Albert (I-NAT-GST-CCS)" userId="a5f36771-4462-4696-8c40-8e1a21f9beab" providerId="ADAL" clId="{2A5419C7-9574-4FF8-9B81-A574792CAD2C}" dt="2022-06-03T06:16:37.925" v="8930" actId="165"/>
            <ac:spMkLst>
              <pc:docMk/>
              <pc:sldMasterMk cId="505191778" sldId="2147483660"/>
              <pc:sldLayoutMk cId="2704807561" sldId="2147483695"/>
              <ac:spMk id="209" creationId="{DE3CA563-16FF-4224-8CFE-96A78BD607AF}"/>
            </ac:spMkLst>
          </pc:spChg>
          <pc:spChg chg="del mod topLvl">
            <ac:chgData name="Ledermann Albert (I-NAT-GST-CCS)" userId="a5f36771-4462-4696-8c40-8e1a21f9beab" providerId="ADAL" clId="{2A5419C7-9574-4FF8-9B81-A574792CAD2C}" dt="2022-06-03T06:30:49.728" v="9054" actId="478"/>
            <ac:spMkLst>
              <pc:docMk/>
              <pc:sldMasterMk cId="505191778" sldId="2147483660"/>
              <pc:sldLayoutMk cId="2704807561" sldId="2147483695"/>
              <ac:spMk id="210" creationId="{57353F38-5CC5-4221-99DE-B6A837174655}"/>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12" creationId="{97CC9280-4F18-4C02-B706-FDC0CD18AF72}"/>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213" creationId="{636BCDB5-D2C0-417E-A2BB-6590B90484CB}"/>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14" creationId="{FD05295D-59AB-4E37-84DC-E1B75379DF03}"/>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15" creationId="{BF029F63-DC7C-41C9-861F-88676B63832F}"/>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16" creationId="{5DCF52DC-31BF-49B5-B293-37665695F261}"/>
            </ac:spMkLst>
          </pc:spChg>
          <pc:spChg chg="mod">
            <ac:chgData name="Ledermann Albert (I-NAT-GST-CCS)" userId="a5f36771-4462-4696-8c40-8e1a21f9beab" providerId="ADAL" clId="{2A5419C7-9574-4FF8-9B81-A574792CAD2C}" dt="2022-06-03T19:56:32.675" v="10570"/>
            <ac:spMkLst>
              <pc:docMk/>
              <pc:sldMasterMk cId="505191778" sldId="2147483660"/>
              <pc:sldLayoutMk cId="2704807561" sldId="2147483695"/>
              <ac:spMk id="216" creationId="{BD77E029-CA9F-4AFA-8F43-D4D051294ED3}"/>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17" creationId="{0A5DA962-DA54-4AB2-B4CF-0E374F9F49A8}"/>
            </ac:spMkLst>
          </pc:spChg>
          <pc:spChg chg="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17" creationId="{BD0044DE-A95B-4BC4-8AD7-22AC6AB20324}"/>
            </ac:spMkLst>
          </pc:spChg>
          <pc:spChg chg="add del mod">
            <ac:chgData name="Ledermann Albert (I-NAT-GST-CCS)" userId="a5f36771-4462-4696-8c40-8e1a21f9beab" providerId="ADAL" clId="{2A5419C7-9574-4FF8-9B81-A574792CAD2C}" dt="2022-06-02T19:55:10.639" v="7602" actId="478"/>
            <ac:spMkLst>
              <pc:docMk/>
              <pc:sldMasterMk cId="505191778" sldId="2147483660"/>
              <pc:sldLayoutMk cId="2704807561" sldId="2147483695"/>
              <ac:spMk id="217" creationId="{C4A5911A-AFC5-4ABC-A6C4-26EE133D5EAE}"/>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18" creationId="{856E70D4-3FCB-4B9E-896C-EB4FD2147AC6}"/>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19" creationId="{0F98EAD0-503A-47A7-95C6-99E7500AE87C}"/>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21" creationId="{84B87A3C-981A-47B2-89C2-B4FC852B3D7D}"/>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23" creationId="{C9DE2310-C4E6-4189-A677-81107D928893}"/>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24" creationId="{1BEAB997-F7D6-4D78-A463-441479B6D6AB}"/>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25" creationId="{183EE329-E0A6-486D-A6D4-88BE97D26166}"/>
            </ac:spMkLst>
          </pc:spChg>
          <pc:spChg chg="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25" creationId="{CA2D2F7C-195B-40BF-8F2B-45B0D0FECC3F}"/>
            </ac:spMkLst>
          </pc:spChg>
          <pc:spChg chg="add mod">
            <ac:chgData name="Ledermann Albert (I-NAT-GST-CCS)" userId="a5f36771-4462-4696-8c40-8e1a21f9beab" providerId="ADAL" clId="{2A5419C7-9574-4FF8-9B81-A574792CAD2C}" dt="2022-05-31T15:16:18.751" v="2236"/>
            <ac:spMkLst>
              <pc:docMk/>
              <pc:sldMasterMk cId="505191778" sldId="2147483660"/>
              <pc:sldLayoutMk cId="2704807561" sldId="2147483695"/>
              <ac:spMk id="226" creationId="{97AA863D-4E17-4B5B-85D1-31961F63CE90}"/>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28" creationId="{69315169-A50E-440A-8897-395BDAD1E437}"/>
            </ac:spMkLst>
          </pc:spChg>
          <pc:spChg chg="add mod">
            <ac:chgData name="Ledermann Albert (I-NAT-GST-CCS)" userId="a5f36771-4462-4696-8c40-8e1a21f9beab" providerId="ADAL" clId="{2A5419C7-9574-4FF8-9B81-A574792CAD2C}" dt="2022-06-01T18:26:48.128" v="4684" actId="164"/>
            <ac:spMkLst>
              <pc:docMk/>
              <pc:sldMasterMk cId="505191778" sldId="2147483660"/>
              <pc:sldLayoutMk cId="2704807561" sldId="2147483695"/>
              <ac:spMk id="229" creationId="{1E22F4C1-6603-4DF4-BD91-8D979633FB7D}"/>
            </ac:spMkLst>
          </pc:spChg>
          <pc:spChg chg="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29" creationId="{9D1FBEF7-4B13-4462-A196-08A94D2E09ED}"/>
            </ac:spMkLst>
          </pc:spChg>
          <pc:spChg chg="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30" creationId="{07DFF640-3C17-4F43-9EBF-47106F34FB31}"/>
            </ac:spMkLst>
          </pc:spChg>
          <pc:spChg chg="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32" creationId="{A25066F2-EB97-4D5C-B7C9-B0C4FAF3A349}"/>
            </ac:spMkLst>
          </pc:spChg>
          <pc:spChg chg="mod ord topLvl">
            <ac:chgData name="Ledermann Albert (I-NAT-GST-CCS)" userId="a5f36771-4462-4696-8c40-8e1a21f9beab" providerId="ADAL" clId="{2A5419C7-9574-4FF8-9B81-A574792CAD2C}" dt="2022-06-03T20:11:42.708" v="10645" actId="167"/>
            <ac:spMkLst>
              <pc:docMk/>
              <pc:sldMasterMk cId="505191778" sldId="2147483660"/>
              <pc:sldLayoutMk cId="2704807561" sldId="2147483695"/>
              <ac:spMk id="233" creationId="{12EA15F2-55A0-412E-B4AE-27B563E46B6C}"/>
            </ac:spMkLst>
          </pc:spChg>
          <pc:spChg chg="mod">
            <ac:chgData name="Ledermann Albert (I-NAT-GST-CCS)" userId="a5f36771-4462-4696-8c40-8e1a21f9beab" providerId="ADAL" clId="{2A5419C7-9574-4FF8-9B81-A574792CAD2C}" dt="2022-06-01T18:28:57.230" v="4708"/>
            <ac:spMkLst>
              <pc:docMk/>
              <pc:sldMasterMk cId="505191778" sldId="2147483660"/>
              <pc:sldLayoutMk cId="2704807561" sldId="2147483695"/>
              <ac:spMk id="234" creationId="{244A43D7-6565-4EB1-B97E-63DE59E8F931}"/>
            </ac:spMkLst>
          </pc:spChg>
          <pc:spChg chg="mod">
            <ac:chgData name="Ledermann Albert (I-NAT-GST-CCS)" userId="a5f36771-4462-4696-8c40-8e1a21f9beab" providerId="ADAL" clId="{2A5419C7-9574-4FF8-9B81-A574792CAD2C}" dt="2022-06-02T12:16:23.202" v="6117"/>
            <ac:spMkLst>
              <pc:docMk/>
              <pc:sldMasterMk cId="505191778" sldId="2147483660"/>
              <pc:sldLayoutMk cId="2704807561" sldId="2147483695"/>
              <ac:spMk id="237" creationId="{29F03CC1-24CA-4BB5-9872-ABB025E93FC9}"/>
            </ac:spMkLst>
          </pc:spChg>
          <pc:spChg chg="mod">
            <ac:chgData name="Ledermann Albert (I-NAT-GST-CCS)" userId="a5f36771-4462-4696-8c40-8e1a21f9beab" providerId="ADAL" clId="{2A5419C7-9574-4FF8-9B81-A574792CAD2C}" dt="2022-06-01T18:28:57.230" v="4708"/>
            <ac:spMkLst>
              <pc:docMk/>
              <pc:sldMasterMk cId="505191778" sldId="2147483660"/>
              <pc:sldLayoutMk cId="2704807561" sldId="2147483695"/>
              <ac:spMk id="237" creationId="{D4AEF955-76E9-41FB-9E43-E900FA77C70D}"/>
            </ac:spMkLst>
          </pc:spChg>
          <pc:spChg chg="mod">
            <ac:chgData name="Ledermann Albert (I-NAT-GST-CCS)" userId="a5f36771-4462-4696-8c40-8e1a21f9beab" providerId="ADAL" clId="{2A5419C7-9574-4FF8-9B81-A574792CAD2C}" dt="2022-06-01T18:26:48.128" v="4684" actId="164"/>
            <ac:spMkLst>
              <pc:docMk/>
              <pc:sldMasterMk cId="505191778" sldId="2147483660"/>
              <pc:sldLayoutMk cId="2704807561" sldId="2147483695"/>
              <ac:spMk id="238" creationId="{CDEDF25B-FED0-4216-8B36-B9345F1FC9C5}"/>
            </ac:spMkLst>
          </pc:spChg>
          <pc:spChg chg="add del mod">
            <ac:chgData name="Ledermann Albert (I-NAT-GST-CCS)" userId="a5f36771-4462-4696-8c40-8e1a21f9beab" providerId="ADAL" clId="{2A5419C7-9574-4FF8-9B81-A574792CAD2C}" dt="2022-06-03T06:30:20.685" v="9048" actId="21"/>
            <ac:spMkLst>
              <pc:docMk/>
              <pc:sldMasterMk cId="505191778" sldId="2147483660"/>
              <pc:sldLayoutMk cId="2704807561" sldId="2147483695"/>
              <ac:spMk id="238" creationId="{ECB146A9-9850-4F52-9A4A-B6533FBF8126}"/>
            </ac:spMkLst>
          </pc:spChg>
          <pc:spChg chg="de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240" creationId="{DF721198-1C10-45D8-AA2A-72D19EA2F356}"/>
            </ac:spMkLst>
          </pc:spChg>
          <pc:spChg chg="add mod">
            <ac:chgData name="Ledermann Albert (I-NAT-GST-CCS)" userId="a5f36771-4462-4696-8c40-8e1a21f9beab" providerId="ADAL" clId="{2A5419C7-9574-4FF8-9B81-A574792CAD2C}" dt="2022-06-05T08:57:04.615" v="20217" actId="20577"/>
            <ac:spMkLst>
              <pc:docMk/>
              <pc:sldMasterMk cId="505191778" sldId="2147483660"/>
              <pc:sldLayoutMk cId="2704807561" sldId="2147483695"/>
              <ac:spMk id="243" creationId="{B6B8CFBD-1E8E-449B-BBFC-D98B20BC2010}"/>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44" creationId="{42EF2560-FE0B-4955-9163-DBE08796865E}"/>
            </ac:spMkLst>
          </pc:spChg>
          <pc:spChg chg="mod">
            <ac:chgData name="Ledermann Albert (I-NAT-GST-CCS)" userId="a5f36771-4462-4696-8c40-8e1a21f9beab" providerId="ADAL" clId="{2A5419C7-9574-4FF8-9B81-A574792CAD2C}" dt="2022-06-01T18:28:57.230" v="4708"/>
            <ac:spMkLst>
              <pc:docMk/>
              <pc:sldMasterMk cId="505191778" sldId="2147483660"/>
              <pc:sldLayoutMk cId="2704807561" sldId="2147483695"/>
              <ac:spMk id="245" creationId="{84098DC5-2D95-4A6F-82FC-FB9C525E766C}"/>
            </ac:spMkLst>
          </pc:spChg>
          <pc:spChg chg="mod topLvl">
            <ac:chgData name="Ledermann Albert (I-NAT-GST-CCS)" userId="a5f36771-4462-4696-8c40-8e1a21f9beab" providerId="ADAL" clId="{2A5419C7-9574-4FF8-9B81-A574792CAD2C}" dt="2022-06-02T19:55:47.169" v="7606" actId="164"/>
            <ac:spMkLst>
              <pc:docMk/>
              <pc:sldMasterMk cId="505191778" sldId="2147483660"/>
              <pc:sldLayoutMk cId="2704807561" sldId="2147483695"/>
              <ac:spMk id="246" creationId="{142F6D08-996D-4967-9C23-EB4F356A594C}"/>
            </ac:spMkLst>
          </pc:spChg>
          <pc:spChg chg="mod">
            <ac:chgData name="Ledermann Albert (I-NAT-GST-CCS)" userId="a5f36771-4462-4696-8c40-8e1a21f9beab" providerId="ADAL" clId="{2A5419C7-9574-4FF8-9B81-A574792CAD2C}" dt="2022-06-01T18:26:48.128" v="4684" actId="164"/>
            <ac:spMkLst>
              <pc:docMk/>
              <pc:sldMasterMk cId="505191778" sldId="2147483660"/>
              <pc:sldLayoutMk cId="2704807561" sldId="2147483695"/>
              <ac:spMk id="249" creationId="{E2D5A36C-6C1A-4201-820A-BD89E1B9781C}"/>
            </ac:spMkLst>
          </pc:spChg>
          <pc:spChg chg="mod topLvl">
            <ac:chgData name="Ledermann Albert (I-NAT-GST-CCS)" userId="a5f36771-4462-4696-8c40-8e1a21f9beab" providerId="ADAL" clId="{2A5419C7-9574-4FF8-9B81-A574792CAD2C}" dt="2022-06-02T19:54:42.420" v="7588" actId="165"/>
            <ac:spMkLst>
              <pc:docMk/>
              <pc:sldMasterMk cId="505191778" sldId="2147483660"/>
              <pc:sldLayoutMk cId="2704807561" sldId="2147483695"/>
              <ac:spMk id="250" creationId="{44B67F50-6F5E-4C47-ABE7-2AADEF5B67F8}"/>
            </ac:spMkLst>
          </pc:spChg>
          <pc:spChg chg="del mod">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252" creationId="{08A38D46-F6F7-4AAA-B0EB-4AB2BF1F5A16}"/>
            </ac:spMkLst>
          </pc:spChg>
          <pc:spChg chg="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53" creationId="{104AF10D-A5C1-4CD0-B57D-4C273591DFC8}"/>
            </ac:spMkLst>
          </pc:spChg>
          <pc:spChg chg="del mod topLvl">
            <ac:chgData name="Ledermann Albert (I-NAT-GST-CCS)" userId="a5f36771-4462-4696-8c40-8e1a21f9beab" providerId="ADAL" clId="{2A5419C7-9574-4FF8-9B81-A574792CAD2C}" dt="2022-06-03T06:30:52.766" v="9056" actId="478"/>
            <ac:spMkLst>
              <pc:docMk/>
              <pc:sldMasterMk cId="505191778" sldId="2147483660"/>
              <pc:sldLayoutMk cId="2704807561" sldId="2147483695"/>
              <ac:spMk id="256" creationId="{EB58DF1D-2BFA-42CB-8AEB-F6577F1E1B0A}"/>
            </ac:spMkLst>
          </pc:spChg>
          <pc:spChg chg="mod">
            <ac:chgData name="Ledermann Albert (I-NAT-GST-CCS)" userId="a5f36771-4462-4696-8c40-8e1a21f9beab" providerId="ADAL" clId="{2A5419C7-9574-4FF8-9B81-A574792CAD2C}" dt="2022-06-01T18:28:57.230" v="4708"/>
            <ac:spMkLst>
              <pc:docMk/>
              <pc:sldMasterMk cId="505191778" sldId="2147483660"/>
              <pc:sldLayoutMk cId="2704807561" sldId="2147483695"/>
              <ac:spMk id="258" creationId="{8C130B13-0366-485F-B8F7-FF4BEDD5842E}"/>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58" creationId="{F3915FB1-8AEE-4CFD-BC3A-EF043D5B5C3F}"/>
            </ac:spMkLst>
          </pc:spChg>
          <pc:spChg chg="del mod ord topLvl">
            <ac:chgData name="Ledermann Albert (I-NAT-GST-CCS)" userId="a5f36771-4462-4696-8c40-8e1a21f9beab" providerId="ADAL" clId="{2A5419C7-9574-4FF8-9B81-A574792CAD2C}" dt="2022-06-05T08:51:04.819" v="20145" actId="478"/>
            <ac:spMkLst>
              <pc:docMk/>
              <pc:sldMasterMk cId="505191778" sldId="2147483660"/>
              <pc:sldLayoutMk cId="2704807561" sldId="2147483695"/>
              <ac:spMk id="260" creationId="{375648C0-3DAE-4D6C-BB26-38EFEF8F722B}"/>
            </ac:spMkLst>
          </pc:spChg>
          <pc:spChg chg="mod">
            <ac:chgData name="Ledermann Albert (I-NAT-GST-CCS)" userId="a5f36771-4462-4696-8c40-8e1a21f9beab" providerId="ADAL" clId="{2A5419C7-9574-4FF8-9B81-A574792CAD2C}" dt="2022-06-02T19:54:42.420" v="7588" actId="165"/>
            <ac:spMkLst>
              <pc:docMk/>
              <pc:sldMasterMk cId="505191778" sldId="2147483660"/>
              <pc:sldLayoutMk cId="2704807561" sldId="2147483695"/>
              <ac:spMk id="262" creationId="{4DEE7840-9C67-48B2-B47E-4DB3DE0747C8}"/>
            </ac:spMkLst>
          </pc:spChg>
          <pc:spChg chg="del">
            <ac:chgData name="Ledermann Albert (I-NAT-GST-CCS)" userId="a5f36771-4462-4696-8c40-8e1a21f9beab" providerId="ADAL" clId="{2A5419C7-9574-4FF8-9B81-A574792CAD2C}" dt="2022-06-02T10:10:26.256" v="5493" actId="478"/>
            <ac:spMkLst>
              <pc:docMk/>
              <pc:sldMasterMk cId="505191778" sldId="2147483660"/>
              <pc:sldLayoutMk cId="2704807561" sldId="2147483695"/>
              <ac:spMk id="263" creationId="{61D2915C-E10A-4B8D-864A-2F5BE2F613FA}"/>
            </ac:spMkLst>
          </pc:spChg>
          <pc:spChg chg="mod ord topLvl">
            <ac:chgData name="Ledermann Albert (I-NAT-GST-CCS)" userId="a5f36771-4462-4696-8c40-8e1a21f9beab" providerId="ADAL" clId="{2A5419C7-9574-4FF8-9B81-A574792CAD2C}" dt="2022-06-03T20:09:57.595" v="10632" actId="166"/>
            <ac:spMkLst>
              <pc:docMk/>
              <pc:sldMasterMk cId="505191778" sldId="2147483660"/>
              <pc:sldLayoutMk cId="2704807561" sldId="2147483695"/>
              <ac:spMk id="264" creationId="{3CADBDE9-B48B-4CDF-90C8-B9A8999509AC}"/>
            </ac:spMkLst>
          </pc:spChg>
          <pc:spChg chg="del">
            <ac:chgData name="Ledermann Albert (I-NAT-GST-CCS)" userId="a5f36771-4462-4696-8c40-8e1a21f9beab" providerId="ADAL" clId="{2A5419C7-9574-4FF8-9B81-A574792CAD2C}" dt="2022-06-02T10:10:27.356" v="5494" actId="478"/>
            <ac:spMkLst>
              <pc:docMk/>
              <pc:sldMasterMk cId="505191778" sldId="2147483660"/>
              <pc:sldLayoutMk cId="2704807561" sldId="2147483695"/>
              <ac:spMk id="264" creationId="{DDD6D57A-350F-4F87-946B-3602BBB63993}"/>
            </ac:spMkLst>
          </pc:spChg>
          <pc:spChg chg="mod topLvl">
            <ac:chgData name="Ledermann Albert (I-NAT-GST-CCS)" userId="a5f36771-4462-4696-8c40-8e1a21f9beab" providerId="ADAL" clId="{2A5419C7-9574-4FF8-9B81-A574792CAD2C}" dt="2022-06-03T20:08:34.474" v="10623" actId="165"/>
            <ac:spMkLst>
              <pc:docMk/>
              <pc:sldMasterMk cId="505191778" sldId="2147483660"/>
              <pc:sldLayoutMk cId="2704807561" sldId="2147483695"/>
              <ac:spMk id="265" creationId="{088A93EE-3D9E-4B88-AEAE-41379868EAA6}"/>
            </ac:spMkLst>
          </pc:spChg>
          <pc:spChg chg="del mod topLvl">
            <ac:chgData name="Ledermann Albert (I-NAT-GST-CCS)" userId="a5f36771-4462-4696-8c40-8e1a21f9beab" providerId="ADAL" clId="{2A5419C7-9574-4FF8-9B81-A574792CAD2C}" dt="2022-06-02T15:19:58.010" v="6266" actId="478"/>
            <ac:spMkLst>
              <pc:docMk/>
              <pc:sldMasterMk cId="505191778" sldId="2147483660"/>
              <pc:sldLayoutMk cId="2704807561" sldId="2147483695"/>
              <ac:spMk id="266" creationId="{D90A468E-B4FD-41CA-8EC6-F11CD61E4DD6}"/>
            </ac:spMkLst>
          </pc:spChg>
          <pc:spChg chg="del mod topLvl">
            <ac:chgData name="Ledermann Albert (I-NAT-GST-CCS)" userId="a5f36771-4462-4696-8c40-8e1a21f9beab" providerId="ADAL" clId="{2A5419C7-9574-4FF8-9B81-A574792CAD2C}" dt="2022-06-05T06:54:44.878" v="19753" actId="478"/>
            <ac:spMkLst>
              <pc:docMk/>
              <pc:sldMasterMk cId="505191778" sldId="2147483660"/>
              <pc:sldLayoutMk cId="2704807561" sldId="2147483695"/>
              <ac:spMk id="266" creationId="{E5DC5833-6A96-4E29-9678-B211C91C3092}"/>
            </ac:spMkLst>
          </pc:spChg>
          <pc:spChg chg="del mod topLvl">
            <ac:chgData name="Ledermann Albert (I-NAT-GST-CCS)" userId="a5f36771-4462-4696-8c40-8e1a21f9beab" providerId="ADAL" clId="{2A5419C7-9574-4FF8-9B81-A574792CAD2C}" dt="2022-06-05T06:59:20.487" v="19813" actId="478"/>
            <ac:spMkLst>
              <pc:docMk/>
              <pc:sldMasterMk cId="505191778" sldId="2147483660"/>
              <pc:sldLayoutMk cId="2704807561" sldId="2147483695"/>
              <ac:spMk id="267" creationId="{9F097527-23B8-478C-A696-B34C75EA232A}"/>
            </ac:spMkLst>
          </pc:spChg>
          <pc:spChg chg="del mod topLv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268" creationId="{2AF84BF5-A6B1-41E2-81FD-E56F63BB9628}"/>
            </ac:spMkLst>
          </pc:spChg>
          <pc:spChg chg="mod">
            <ac:chgData name="Ledermann Albert (I-NAT-GST-CCS)" userId="a5f36771-4462-4696-8c40-8e1a21f9beab" providerId="ADAL" clId="{2A5419C7-9574-4FF8-9B81-A574792CAD2C}" dt="2022-06-05T06:38:05.336" v="19551"/>
            <ac:spMkLst>
              <pc:docMk/>
              <pc:sldMasterMk cId="505191778" sldId="2147483660"/>
              <pc:sldLayoutMk cId="2704807561" sldId="2147483695"/>
              <ac:spMk id="268" creationId="{F2C067FF-8066-46AB-A1FF-D4A2EEE06DEF}"/>
            </ac:spMkLst>
          </pc:spChg>
          <pc:spChg chg="del mod topLv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270" creationId="{992A5575-8437-4C3E-9CC1-1D7D01E1F8C0}"/>
            </ac:spMkLst>
          </pc:spChg>
          <pc:spChg chg="mod">
            <ac:chgData name="Ledermann Albert (I-NAT-GST-CCS)" userId="a5f36771-4462-4696-8c40-8e1a21f9beab" providerId="ADAL" clId="{2A5419C7-9574-4FF8-9B81-A574792CAD2C}" dt="2022-06-05T06:54:53.759" v="19757"/>
            <ac:spMkLst>
              <pc:docMk/>
              <pc:sldMasterMk cId="505191778" sldId="2147483660"/>
              <pc:sldLayoutMk cId="2704807561" sldId="2147483695"/>
              <ac:spMk id="271" creationId="{516647DD-CB40-41A4-B7E3-5F8BF3AEAFBF}"/>
            </ac:spMkLst>
          </pc:spChg>
          <pc:spChg chg="del mod topLvl">
            <ac:chgData name="Ledermann Albert (I-NAT-GST-CCS)" userId="a5f36771-4462-4696-8c40-8e1a21f9beab" providerId="ADAL" clId="{2A5419C7-9574-4FF8-9B81-A574792CAD2C}" dt="2022-06-05T06:54:52.156" v="19756" actId="478"/>
            <ac:spMkLst>
              <pc:docMk/>
              <pc:sldMasterMk cId="505191778" sldId="2147483660"/>
              <pc:sldLayoutMk cId="2704807561" sldId="2147483695"/>
              <ac:spMk id="273" creationId="{271C86B5-DC66-4D11-A80A-C24F74132127}"/>
            </ac:spMkLst>
          </pc:spChg>
          <pc:spChg chg="mod topLvl">
            <ac:chgData name="Ledermann Albert (I-NAT-GST-CCS)" userId="a5f36771-4462-4696-8c40-8e1a21f9beab" providerId="ADAL" clId="{2A5419C7-9574-4FF8-9B81-A574792CAD2C}" dt="2022-06-03T20:08:34.474" v="10623" actId="165"/>
            <ac:spMkLst>
              <pc:docMk/>
              <pc:sldMasterMk cId="505191778" sldId="2147483660"/>
              <pc:sldLayoutMk cId="2704807561" sldId="2147483695"/>
              <ac:spMk id="275" creationId="{406FD068-88D7-4A35-954E-BFAAD0462B8D}"/>
            </ac:spMkLst>
          </pc:spChg>
          <pc:spChg chg="del mod topLvl">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278" creationId="{377DB91D-DD73-4478-8C4A-39146E9DDD91}"/>
            </ac:spMkLst>
          </pc:spChg>
          <pc:spChg chg="del mod topLvl">
            <ac:chgData name="Ledermann Albert (I-NAT-GST-CCS)" userId="a5f36771-4462-4696-8c40-8e1a21f9beab" providerId="ADAL" clId="{2A5419C7-9574-4FF8-9B81-A574792CAD2C}" dt="2022-06-02T15:20:00.783" v="6267" actId="478"/>
            <ac:spMkLst>
              <pc:docMk/>
              <pc:sldMasterMk cId="505191778" sldId="2147483660"/>
              <pc:sldLayoutMk cId="2704807561" sldId="2147483695"/>
              <ac:spMk id="279" creationId="{421EFB51-3154-40C0-AEED-3166E45AAB21}"/>
            </ac:spMkLst>
          </pc:spChg>
          <pc:spChg chg="mod topLvl">
            <ac:chgData name="Ledermann Albert (I-NAT-GST-CCS)" userId="a5f36771-4462-4696-8c40-8e1a21f9beab" providerId="ADAL" clId="{2A5419C7-9574-4FF8-9B81-A574792CAD2C}" dt="2022-06-03T20:08:37.402" v="10624" actId="165"/>
            <ac:spMkLst>
              <pc:docMk/>
              <pc:sldMasterMk cId="505191778" sldId="2147483660"/>
              <pc:sldLayoutMk cId="2704807561" sldId="2147483695"/>
              <ac:spMk id="279" creationId="{C7817D56-2AA7-4AFF-A29B-A672828D226A}"/>
            </ac:spMkLst>
          </pc:spChg>
          <pc:spChg chg="mod topLvl">
            <ac:chgData name="Ledermann Albert (I-NAT-GST-CCS)" userId="a5f36771-4462-4696-8c40-8e1a21f9beab" providerId="ADAL" clId="{2A5419C7-9574-4FF8-9B81-A574792CAD2C}" dt="2022-06-03T20:08:37.402" v="10624" actId="165"/>
            <ac:spMkLst>
              <pc:docMk/>
              <pc:sldMasterMk cId="505191778" sldId="2147483660"/>
              <pc:sldLayoutMk cId="2704807561" sldId="2147483695"/>
              <ac:spMk id="280" creationId="{C8272663-FD75-4892-A943-5FE77066192C}"/>
            </ac:spMkLst>
          </pc:spChg>
          <pc:spChg chg="add 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85" creationId="{06D87873-D91E-4A70-BF93-7534792C8FBD}"/>
            </ac:spMkLst>
          </pc:spChg>
          <pc:spChg chg="add mod">
            <ac:chgData name="Ledermann Albert (I-NAT-GST-CCS)" userId="a5f36771-4462-4696-8c40-8e1a21f9beab" providerId="ADAL" clId="{2A5419C7-9574-4FF8-9B81-A574792CAD2C}" dt="2022-06-03T18:05:35.320" v="10266"/>
            <ac:spMkLst>
              <pc:docMk/>
              <pc:sldMasterMk cId="505191778" sldId="2147483660"/>
              <pc:sldLayoutMk cId="2704807561" sldId="2147483695"/>
              <ac:spMk id="285" creationId="{BC0DE1E6-E101-4C8E-A397-E956308DB8FB}"/>
            </ac:spMkLst>
          </pc:spChg>
          <pc:spChg chg="add 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86" creationId="{D5CA9597-6AC9-42DD-BF6C-A15CA0504414}"/>
            </ac:spMkLst>
          </pc:spChg>
          <pc:spChg chg="add 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86" creationId="{F9D78DCB-2248-4343-8FAA-83F753452059}"/>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88" creationId="{710C46A5-6A59-4785-8D9B-EAFDD7D02992}"/>
            </ac:spMkLst>
          </pc:spChg>
          <pc:spChg chg="add mod">
            <ac:chgData name="Ledermann Albert (I-NAT-GST-CCS)" userId="a5f36771-4462-4696-8c40-8e1a21f9beab" providerId="ADAL" clId="{2A5419C7-9574-4FF8-9B81-A574792CAD2C}" dt="2022-06-02T16:04:45.131" v="7052" actId="571"/>
            <ac:spMkLst>
              <pc:docMk/>
              <pc:sldMasterMk cId="505191778" sldId="2147483660"/>
              <pc:sldLayoutMk cId="2704807561" sldId="2147483695"/>
              <ac:spMk id="289" creationId="{E4FD7FBB-7F04-4F05-8F71-ECD90902E7F1}"/>
            </ac:spMkLst>
          </pc:spChg>
          <pc:spChg chg="mod topLvl">
            <ac:chgData name="Ledermann Albert (I-NAT-GST-CCS)" userId="a5f36771-4462-4696-8c40-8e1a21f9beab" providerId="ADAL" clId="{2A5419C7-9574-4FF8-9B81-A574792CAD2C}" dt="2022-06-03T20:08:37.402" v="10624" actId="165"/>
            <ac:spMkLst>
              <pc:docMk/>
              <pc:sldMasterMk cId="505191778" sldId="2147483660"/>
              <pc:sldLayoutMk cId="2704807561" sldId="2147483695"/>
              <ac:spMk id="290" creationId="{4CA2DBD2-D113-4B74-832A-6AAEBE8B5E6B}"/>
            </ac:spMkLst>
          </pc:spChg>
          <pc:spChg chg="mod topLvl">
            <ac:chgData name="Ledermann Albert (I-NAT-GST-CCS)" userId="a5f36771-4462-4696-8c40-8e1a21f9beab" providerId="ADAL" clId="{2A5419C7-9574-4FF8-9B81-A574792CAD2C}" dt="2022-06-03T20:08:37.402" v="10624" actId="165"/>
            <ac:spMkLst>
              <pc:docMk/>
              <pc:sldMasterMk cId="505191778" sldId="2147483660"/>
              <pc:sldLayoutMk cId="2704807561" sldId="2147483695"/>
              <ac:spMk id="291" creationId="{33E2B152-72B8-4C0F-99B0-0691A98D379E}"/>
            </ac:spMkLst>
          </pc:spChg>
          <pc:spChg chg="add 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293" creationId="{625D47B2-E904-40A5-A053-B6FB579CBB32}"/>
            </ac:spMkLst>
          </pc:spChg>
          <pc:spChg chg="add del mod">
            <ac:chgData name="Ledermann Albert (I-NAT-GST-CCS)" userId="a5f36771-4462-4696-8c40-8e1a21f9beab" providerId="ADAL" clId="{2A5419C7-9574-4FF8-9B81-A574792CAD2C}" dt="2022-06-03T19:59:08.667" v="10593" actId="478"/>
            <ac:spMkLst>
              <pc:docMk/>
              <pc:sldMasterMk cId="505191778" sldId="2147483660"/>
              <pc:sldLayoutMk cId="2704807561" sldId="2147483695"/>
              <ac:spMk id="294" creationId="{2ACFE812-057A-4EF2-81BC-F67C35BF87C1}"/>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294" creationId="{B14CB51E-F83D-4AB6-B508-505A0CE5D14E}"/>
            </ac:spMkLst>
          </pc:spChg>
          <pc:spChg chg="del mod">
            <ac:chgData name="Ledermann Albert (I-NAT-GST-CCS)" userId="a5f36771-4462-4696-8c40-8e1a21f9beab" providerId="ADAL" clId="{2A5419C7-9574-4FF8-9B81-A574792CAD2C}" dt="2022-06-05T06:59:24.784" v="19815" actId="478"/>
            <ac:spMkLst>
              <pc:docMk/>
              <pc:sldMasterMk cId="505191778" sldId="2147483660"/>
              <pc:sldLayoutMk cId="2704807561" sldId="2147483695"/>
              <ac:spMk id="294" creationId="{C3DCCA65-2DC7-4D56-9BDF-F92E54759CE2}"/>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00" creationId="{871C95E0-5511-4A9B-BC9F-8507618BD2EF}"/>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301" creationId="{519F6CBF-48B0-43A1-BB09-DB12A56A1A4A}"/>
            </ac:spMkLst>
          </pc:spChg>
          <pc:spChg chg="add del mod">
            <ac:chgData name="Ledermann Albert (I-NAT-GST-CCS)" userId="a5f36771-4462-4696-8c40-8e1a21f9beab" providerId="ADAL" clId="{2A5419C7-9574-4FF8-9B81-A574792CAD2C}" dt="2022-06-03T19:59:13.418" v="10594" actId="478"/>
            <ac:spMkLst>
              <pc:docMk/>
              <pc:sldMasterMk cId="505191778" sldId="2147483660"/>
              <pc:sldLayoutMk cId="2704807561" sldId="2147483695"/>
              <ac:spMk id="301" creationId="{E9A0BF8B-44F2-46C7-A591-07E81228EE79}"/>
            </ac:spMkLst>
          </pc:spChg>
          <pc:spChg chg="add 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03" creationId="{540F7C4E-68B6-4927-8669-18D5036F689E}"/>
            </ac:spMkLst>
          </pc:spChg>
          <pc:spChg chg="add del mod topLvl">
            <ac:chgData name="Ledermann Albert (I-NAT-GST-CCS)" userId="a5f36771-4462-4696-8c40-8e1a21f9beab" providerId="ADAL" clId="{2A5419C7-9574-4FF8-9B81-A574792CAD2C}" dt="2022-06-03T06:29:26.235" v="9039" actId="478"/>
            <ac:spMkLst>
              <pc:docMk/>
              <pc:sldMasterMk cId="505191778" sldId="2147483660"/>
              <pc:sldLayoutMk cId="2704807561" sldId="2147483695"/>
              <ac:spMk id="304" creationId="{7C1F1D0C-E5D3-42A5-9B40-58E4A4B92B12}"/>
            </ac:spMkLst>
          </pc:spChg>
          <pc:spChg chg="add 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04" creationId="{9513DE2E-0F1E-47A2-AB05-C377C24C5939}"/>
            </ac:spMkLst>
          </pc:spChg>
          <pc:spChg chg="add 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05" creationId="{62049F43-D40E-452D-AFB3-AE176FBC104B}"/>
            </ac:spMkLst>
          </pc:spChg>
          <pc:spChg chg="mod topLvl">
            <ac:chgData name="Ledermann Albert (I-NAT-GST-CCS)" userId="a5f36771-4462-4696-8c40-8e1a21f9beab" providerId="ADAL" clId="{2A5419C7-9574-4FF8-9B81-A574792CAD2C}" dt="2022-06-05T08:56:51.860" v="20188" actId="20577"/>
            <ac:spMkLst>
              <pc:docMk/>
              <pc:sldMasterMk cId="505191778" sldId="2147483660"/>
              <pc:sldLayoutMk cId="2704807561" sldId="2147483695"/>
              <ac:spMk id="307" creationId="{98DCE62B-813F-4760-BDFA-73CEC2F610CC}"/>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308" creationId="{2B276922-A2CE-4DEC-A0C9-C3CD3655ED46}"/>
            </ac:spMkLst>
          </pc:spChg>
          <pc:spChg chg="add mod">
            <ac:chgData name="Ledermann Albert (I-NAT-GST-CCS)" userId="a5f36771-4462-4696-8c40-8e1a21f9beab" providerId="ADAL" clId="{2A5419C7-9574-4FF8-9B81-A574792CAD2C}" dt="2022-06-03T21:01:01.412" v="11015"/>
            <ac:spMkLst>
              <pc:docMk/>
              <pc:sldMasterMk cId="505191778" sldId="2147483660"/>
              <pc:sldLayoutMk cId="2704807561" sldId="2147483695"/>
              <ac:spMk id="309" creationId="{924C9715-BB2C-483B-ABA6-6143C25F7269}"/>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311" creationId="{2EA977BA-AD0F-4D37-B0DD-A21E7BD83278}"/>
            </ac:spMkLst>
          </pc:spChg>
          <pc:spChg chg="mod">
            <ac:chgData name="Ledermann Albert (I-NAT-GST-CCS)" userId="a5f36771-4462-4696-8c40-8e1a21f9beab" providerId="ADAL" clId="{2A5419C7-9574-4FF8-9B81-A574792CAD2C}" dt="2022-06-03T21:04:10.057" v="11044"/>
            <ac:spMkLst>
              <pc:docMk/>
              <pc:sldMasterMk cId="505191778" sldId="2147483660"/>
              <pc:sldLayoutMk cId="2704807561" sldId="2147483695"/>
              <ac:spMk id="312" creationId="{3DC54432-A24F-42AE-8157-CE127FF4B021}"/>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312" creationId="{C4FD2E7A-F5B0-4BCD-A4B9-E2EE72455A50}"/>
            </ac:spMkLst>
          </pc:spChg>
          <pc:spChg chg="add del mod topLvl">
            <ac:chgData name="Ledermann Albert (I-NAT-GST-CCS)" userId="a5f36771-4462-4696-8c40-8e1a21f9beab" providerId="ADAL" clId="{2A5419C7-9574-4FF8-9B81-A574792CAD2C}" dt="2022-06-03T06:28:57.213" v="9035" actId="478"/>
            <ac:spMkLst>
              <pc:docMk/>
              <pc:sldMasterMk cId="505191778" sldId="2147483660"/>
              <pc:sldLayoutMk cId="2704807561" sldId="2147483695"/>
              <ac:spMk id="314" creationId="{87EC70CE-7B18-424D-9345-CEA975718531}"/>
            </ac:spMkLst>
          </pc:spChg>
          <pc:spChg chg="mod">
            <ac:chgData name="Ledermann Albert (I-NAT-GST-CCS)" userId="a5f36771-4462-4696-8c40-8e1a21f9beab" providerId="ADAL" clId="{2A5419C7-9574-4FF8-9B81-A574792CAD2C}" dt="2022-06-03T21:04:10.057" v="11044"/>
            <ac:spMkLst>
              <pc:docMk/>
              <pc:sldMasterMk cId="505191778" sldId="2147483660"/>
              <pc:sldLayoutMk cId="2704807561" sldId="2147483695"/>
              <ac:spMk id="315" creationId="{6646249A-F973-4DCA-9996-5D0B8D323AC4}"/>
            </ac:spMkLst>
          </pc:spChg>
          <pc:spChg chg="mod">
            <ac:chgData name="Ledermann Albert (I-NAT-GST-CCS)" userId="a5f36771-4462-4696-8c40-8e1a21f9beab" providerId="ADAL" clId="{2A5419C7-9574-4FF8-9B81-A574792CAD2C}" dt="2022-06-05T06:59:26.953" v="19816"/>
            <ac:spMkLst>
              <pc:docMk/>
              <pc:sldMasterMk cId="505191778" sldId="2147483660"/>
              <pc:sldLayoutMk cId="2704807561" sldId="2147483695"/>
              <ac:spMk id="317" creationId="{81CE05B6-2F1F-4F00-A86E-1A7C55AD97AD}"/>
            </ac:spMkLst>
          </pc:spChg>
          <pc:spChg chg="mod">
            <ac:chgData name="Ledermann Albert (I-NAT-GST-CCS)" userId="a5f36771-4462-4696-8c40-8e1a21f9beab" providerId="ADAL" clId="{2A5419C7-9574-4FF8-9B81-A574792CAD2C}" dt="2022-06-05T06:59:26.953" v="19816"/>
            <ac:spMkLst>
              <pc:docMk/>
              <pc:sldMasterMk cId="505191778" sldId="2147483660"/>
              <pc:sldLayoutMk cId="2704807561" sldId="2147483695"/>
              <ac:spMk id="319" creationId="{5F55C544-7D9D-4132-9437-00FF412DAE1C}"/>
            </ac:spMkLst>
          </pc:spChg>
          <pc:spChg chg="add del mod">
            <ac:chgData name="Ledermann Albert (I-NAT-GST-CCS)" userId="a5f36771-4462-4696-8c40-8e1a21f9beab" providerId="ADAL" clId="{2A5419C7-9574-4FF8-9B81-A574792CAD2C}" dt="2022-06-05T08:56:39.376" v="20165" actId="164"/>
            <ac:spMkLst>
              <pc:docMk/>
              <pc:sldMasterMk cId="505191778" sldId="2147483660"/>
              <pc:sldLayoutMk cId="2704807561" sldId="2147483695"/>
              <ac:spMk id="320" creationId="{702807FD-5D75-4892-8116-5A30A697EB4E}"/>
            </ac:spMkLst>
          </pc:spChg>
          <pc:spChg chg="mod 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34" creationId="{7F24B933-6C13-4E2C-93EA-752950E50B67}"/>
            </ac:spMkLst>
          </pc:spChg>
          <pc:spChg chg="del mod">
            <ac:chgData name="Ledermann Albert (I-NAT-GST-CCS)" userId="a5f36771-4462-4696-8c40-8e1a21f9beab" providerId="ADAL" clId="{2A5419C7-9574-4FF8-9B81-A574792CAD2C}" dt="2022-06-03T19:56:28.671" v="10569" actId="478"/>
            <ac:spMkLst>
              <pc:docMk/>
              <pc:sldMasterMk cId="505191778" sldId="2147483660"/>
              <pc:sldLayoutMk cId="2704807561" sldId="2147483695"/>
              <ac:spMk id="344" creationId="{D9E54134-00A1-4474-88E4-44C04AB126CE}"/>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49" creationId="{FB91B84F-60E1-42F3-B9C8-BCD4A7907CCB}"/>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50" creationId="{8AB8B6EF-E2EA-4B68-9EF4-3E3B81C52DFD}"/>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51" creationId="{F453D7BE-CB2E-425C-8B3A-532C93433AA9}"/>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52" creationId="{8F478101-F900-45AE-A182-CF2F01D1BB82}"/>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75" creationId="{D3BF557C-9DB4-4BA8-B211-80F2A885737C}"/>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84" creationId="{288F5986-0911-45FF-94A2-BAB7EA24864E}"/>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85" creationId="{A9EC0D83-9B4D-4E99-92DB-57BC5473226D}"/>
            </ac:spMkLst>
          </pc:spChg>
          <pc:spChg chg="del mod ord">
            <ac:chgData name="Ledermann Albert (I-NAT-GST-CCS)" userId="a5f36771-4462-4696-8c40-8e1a21f9beab" providerId="ADAL" clId="{2A5419C7-9574-4FF8-9B81-A574792CAD2C}" dt="2022-06-05T06:19:27.120" v="19337" actId="478"/>
            <ac:spMkLst>
              <pc:docMk/>
              <pc:sldMasterMk cId="505191778" sldId="2147483660"/>
              <pc:sldLayoutMk cId="2704807561" sldId="2147483695"/>
              <ac:spMk id="387" creationId="{B089C8F2-3C41-4714-A88C-70B1EB204B97}"/>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394" creationId="{27C50890-A834-4D72-9763-194FDCC79008}"/>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97" creationId="{71CE4CD5-2D13-4D75-88EB-A33AE3BFB84E}"/>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98" creationId="{47412E2F-DB09-43F7-B485-79D40C55D80F}"/>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399" creationId="{548F9BE0-DB27-4650-A00F-7E8DFDD38AB4}"/>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400" creationId="{100FD0D0-8BC9-4780-87C3-B0C6AE282290}"/>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401" creationId="{F9C91C4B-8956-45CF-90AA-CC62794D04A5}"/>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402" creationId="{CA7AB7FB-0277-4DEC-B448-AA893A3F7D84}"/>
            </ac:spMkLst>
          </pc:spChg>
          <pc:spChg chg="del">
            <ac:chgData name="Ledermann Albert (I-NAT-GST-CCS)" userId="a5f36771-4462-4696-8c40-8e1a21f9beab" providerId="ADAL" clId="{2A5419C7-9574-4FF8-9B81-A574792CAD2C}" dt="2022-05-31T15:16:18.076" v="2235" actId="478"/>
            <ac:spMkLst>
              <pc:docMk/>
              <pc:sldMasterMk cId="505191778" sldId="2147483660"/>
              <pc:sldLayoutMk cId="2704807561" sldId="2147483695"/>
              <ac:spMk id="403" creationId="{C3C6050F-8ABE-4408-981B-3B7074EDB282}"/>
            </ac:spMkLst>
          </pc:spChg>
          <pc:spChg chg="del">
            <ac:chgData name="Ledermann Albert (I-NAT-GST-CCS)" userId="a5f36771-4462-4696-8c40-8e1a21f9beab" providerId="ADAL" clId="{2A5419C7-9574-4FF8-9B81-A574792CAD2C}" dt="2022-06-02T15:19:44.176" v="6257" actId="478"/>
            <ac:spMkLst>
              <pc:docMk/>
              <pc:sldMasterMk cId="505191778" sldId="2147483660"/>
              <pc:sldLayoutMk cId="2704807561" sldId="2147483695"/>
              <ac:spMk id="405" creationId="{AADA1FE6-42E8-484F-9B31-1A97B1937FFA}"/>
            </ac:spMkLst>
          </pc:spChg>
          <pc:spChg chg="mod">
            <ac:chgData name="Ledermann Albert (I-NAT-GST-CCS)" userId="a5f36771-4462-4696-8c40-8e1a21f9beab" providerId="ADAL" clId="{2A5419C7-9574-4FF8-9B81-A574792CAD2C}" dt="2022-06-01T18:26:48.128" v="4684" actId="164"/>
            <ac:spMkLst>
              <pc:docMk/>
              <pc:sldMasterMk cId="505191778" sldId="2147483660"/>
              <pc:sldLayoutMk cId="2704807561" sldId="2147483695"/>
              <ac:spMk id="420" creationId="{2C76CDC8-327C-470B-8BE6-3508976404C2}"/>
            </ac:spMkLst>
          </pc:spChg>
          <pc:spChg chg="del">
            <ac:chgData name="Ledermann Albert (I-NAT-GST-CCS)" userId="a5f36771-4462-4696-8c40-8e1a21f9beab" providerId="ADAL" clId="{2A5419C7-9574-4FF8-9B81-A574792CAD2C}" dt="2022-06-02T15:19:47.943" v="6259" actId="478"/>
            <ac:spMkLst>
              <pc:docMk/>
              <pc:sldMasterMk cId="505191778" sldId="2147483660"/>
              <pc:sldLayoutMk cId="2704807561" sldId="2147483695"/>
              <ac:spMk id="424" creationId="{90FE9E04-A82D-43C4-9C0D-873C69C2644B}"/>
            </ac:spMkLst>
          </pc:spChg>
          <pc:spChg chg="del">
            <ac:chgData name="Ledermann Albert (I-NAT-GST-CCS)" userId="a5f36771-4462-4696-8c40-8e1a21f9beab" providerId="ADAL" clId="{2A5419C7-9574-4FF8-9B81-A574792CAD2C}" dt="2022-06-02T12:09:37.470" v="6110" actId="478"/>
            <ac:spMkLst>
              <pc:docMk/>
              <pc:sldMasterMk cId="505191778" sldId="2147483660"/>
              <pc:sldLayoutMk cId="2704807561" sldId="2147483695"/>
              <ac:spMk id="433" creationId="{0B99F251-FB3D-4E60-A2E3-AD0F160A97DC}"/>
            </ac:spMkLst>
          </pc:spChg>
          <pc:spChg chg="mod">
            <ac:chgData name="Ledermann Albert (I-NAT-GST-CCS)" userId="a5f36771-4462-4696-8c40-8e1a21f9beab" providerId="ADAL" clId="{2A5419C7-9574-4FF8-9B81-A574792CAD2C}" dt="2022-06-03T06:33:37.623" v="9074" actId="790"/>
            <ac:spMkLst>
              <pc:docMk/>
              <pc:sldMasterMk cId="505191778" sldId="2147483660"/>
              <pc:sldLayoutMk cId="2704807561" sldId="2147483695"/>
              <ac:spMk id="434" creationId="{A70BD77A-D7A3-43CC-AF4D-78911A843F2B}"/>
            </ac:spMkLst>
          </pc:spChg>
          <pc:spChg chg="mod ord topLvl">
            <ac:chgData name="Ledermann Albert (I-NAT-GST-CCS)" userId="a5f36771-4462-4696-8c40-8e1a21f9beab" providerId="ADAL" clId="{2A5419C7-9574-4FF8-9B81-A574792CAD2C}" dt="2022-06-03T18:05:45.581" v="10267" actId="166"/>
            <ac:spMkLst>
              <pc:docMk/>
              <pc:sldMasterMk cId="505191778" sldId="2147483660"/>
              <pc:sldLayoutMk cId="2704807561" sldId="2147483695"/>
              <ac:spMk id="442" creationId="{77DB8263-4C62-4738-88E3-5AD6EC41D3A2}"/>
            </ac:spMkLst>
          </pc:spChg>
          <pc:spChg chg="ord">
            <ac:chgData name="Ledermann Albert (I-NAT-GST-CCS)" userId="a5f36771-4462-4696-8c40-8e1a21f9beab" providerId="ADAL" clId="{2A5419C7-9574-4FF8-9B81-A574792CAD2C}" dt="2022-06-03T20:01:54.169" v="10617" actId="166"/>
            <ac:spMkLst>
              <pc:docMk/>
              <pc:sldMasterMk cId="505191778" sldId="2147483660"/>
              <pc:sldLayoutMk cId="2704807561" sldId="2147483695"/>
              <ac:spMk id="443" creationId="{5B2A81F2-3C0B-4DA0-A989-9027B26CDC19}"/>
            </ac:spMkLst>
          </pc:spChg>
          <pc:spChg chg="del">
            <ac:chgData name="Ledermann Albert (I-NAT-GST-CCS)" userId="a5f36771-4462-4696-8c40-8e1a21f9beab" providerId="ADAL" clId="{2A5419C7-9574-4FF8-9B81-A574792CAD2C}" dt="2022-06-03T20:11:50.147" v="10646" actId="478"/>
            <ac:spMkLst>
              <pc:docMk/>
              <pc:sldMasterMk cId="505191778" sldId="2147483660"/>
              <pc:sldLayoutMk cId="2704807561" sldId="2147483695"/>
              <ac:spMk id="453" creationId="{45D70287-D826-47B3-BB63-2E025D47D64F}"/>
            </ac:spMkLst>
          </pc:spChg>
          <pc:spChg chg="del">
            <ac:chgData name="Ledermann Albert (I-NAT-GST-CCS)" userId="a5f36771-4462-4696-8c40-8e1a21f9beab" providerId="ADAL" clId="{2A5419C7-9574-4FF8-9B81-A574792CAD2C}" dt="2022-06-02T10:08:21.089" v="5475" actId="478"/>
            <ac:spMkLst>
              <pc:docMk/>
              <pc:sldMasterMk cId="505191778" sldId="2147483660"/>
              <pc:sldLayoutMk cId="2704807561" sldId="2147483695"/>
              <ac:spMk id="482" creationId="{4E0966FE-C585-4DDD-A274-91EBCC7FDADD}"/>
            </ac:spMkLst>
          </pc:spChg>
          <pc:spChg chg="del">
            <ac:chgData name="Ledermann Albert (I-NAT-GST-CCS)" userId="a5f36771-4462-4696-8c40-8e1a21f9beab" providerId="ADAL" clId="{2A5419C7-9574-4FF8-9B81-A574792CAD2C}" dt="2022-06-02T10:08:24.789" v="5476" actId="478"/>
            <ac:spMkLst>
              <pc:docMk/>
              <pc:sldMasterMk cId="505191778" sldId="2147483660"/>
              <pc:sldLayoutMk cId="2704807561" sldId="2147483695"/>
              <ac:spMk id="510" creationId="{AF0A7937-7308-4952-9783-65FB5BD8EADF}"/>
            </ac:spMkLst>
          </pc:spChg>
          <pc:grpChg chg="add del mod">
            <ac:chgData name="Ledermann Albert (I-NAT-GST-CCS)" userId="a5f36771-4462-4696-8c40-8e1a21f9beab" providerId="ADAL" clId="{2A5419C7-9574-4FF8-9B81-A574792CAD2C}" dt="2022-06-01T18:27:37.848" v="4692" actId="164"/>
            <ac:grpSpMkLst>
              <pc:docMk/>
              <pc:sldMasterMk cId="505191778" sldId="2147483660"/>
              <pc:sldLayoutMk cId="2704807561" sldId="2147483695"/>
              <ac:grpSpMk id="2" creationId="{5C08ACB4-AC87-4F24-8561-2EBA630B94AD}"/>
            </ac:grpSpMkLst>
          </pc:grpChg>
          <pc:grpChg chg="add del mod">
            <ac:chgData name="Ledermann Albert (I-NAT-GST-CCS)" userId="a5f36771-4462-4696-8c40-8e1a21f9beab" providerId="ADAL" clId="{2A5419C7-9574-4FF8-9B81-A574792CAD2C}" dt="2022-06-03T05:38:59.023" v="8713" actId="165"/>
            <ac:grpSpMkLst>
              <pc:docMk/>
              <pc:sldMasterMk cId="505191778" sldId="2147483660"/>
              <pc:sldLayoutMk cId="2704807561" sldId="2147483695"/>
              <ac:grpSpMk id="2" creationId="{98377DCB-7FBA-4F3B-A891-D2C96EEB5EBA}"/>
            </ac:grpSpMkLst>
          </pc:grpChg>
          <pc:grpChg chg="add del mod">
            <ac:chgData name="Ledermann Albert (I-NAT-GST-CCS)" userId="a5f36771-4462-4696-8c40-8e1a21f9beab" providerId="ADAL" clId="{2A5419C7-9574-4FF8-9B81-A574792CAD2C}" dt="2022-06-01T18:28:56.259" v="4707" actId="478"/>
            <ac:grpSpMkLst>
              <pc:docMk/>
              <pc:sldMasterMk cId="505191778" sldId="2147483660"/>
              <pc:sldLayoutMk cId="2704807561" sldId="2147483695"/>
              <ac:grpSpMk id="3" creationId="{5BFD28A6-6A2C-4D44-ACD4-320FB2677D2F}"/>
            </ac:grpSpMkLst>
          </pc:grpChg>
          <pc:grpChg chg="add del mod">
            <ac:chgData name="Ledermann Albert (I-NAT-GST-CCS)" userId="a5f36771-4462-4696-8c40-8e1a21f9beab" providerId="ADAL" clId="{2A5419C7-9574-4FF8-9B81-A574792CAD2C}" dt="2022-06-02T11:49:43.378" v="5732" actId="165"/>
            <ac:grpSpMkLst>
              <pc:docMk/>
              <pc:sldMasterMk cId="505191778" sldId="2147483660"/>
              <pc:sldLayoutMk cId="2704807561" sldId="2147483695"/>
              <ac:grpSpMk id="5" creationId="{9D9F663B-5E3C-417F-8C0B-19E393E3E05E}"/>
            </ac:grpSpMkLst>
          </pc:grpChg>
          <pc:grpChg chg="add mod">
            <ac:chgData name="Ledermann Albert (I-NAT-GST-CCS)" userId="a5f36771-4462-4696-8c40-8e1a21f9beab" providerId="ADAL" clId="{2A5419C7-9574-4FF8-9B81-A574792CAD2C}" dt="2022-06-05T08:56:39.376" v="20165" actId="164"/>
            <ac:grpSpMkLst>
              <pc:docMk/>
              <pc:sldMasterMk cId="505191778" sldId="2147483660"/>
              <pc:sldLayoutMk cId="2704807561" sldId="2147483695"/>
              <ac:grpSpMk id="5" creationId="{A51CA9DD-C5AC-45A8-B7D6-72C0975952D9}"/>
            </ac:grpSpMkLst>
          </pc:grpChg>
          <pc:grpChg chg="add del mod">
            <ac:chgData name="Ledermann Albert (I-NAT-GST-CCS)" userId="a5f36771-4462-4696-8c40-8e1a21f9beab" providerId="ADAL" clId="{2A5419C7-9574-4FF8-9B81-A574792CAD2C}" dt="2022-06-02T11:52:12.688" v="5737" actId="165"/>
            <ac:grpSpMkLst>
              <pc:docMk/>
              <pc:sldMasterMk cId="505191778" sldId="2147483660"/>
              <pc:sldLayoutMk cId="2704807561" sldId="2147483695"/>
              <ac:grpSpMk id="7" creationId="{BEFD189A-2B90-479A-878C-7FF6703A2EDB}"/>
            </ac:grpSpMkLst>
          </pc:grpChg>
          <pc:grpChg chg="add mod">
            <ac:chgData name="Ledermann Albert (I-NAT-GST-CCS)" userId="a5f36771-4462-4696-8c40-8e1a21f9beab" providerId="ADAL" clId="{2A5419C7-9574-4FF8-9B81-A574792CAD2C}" dt="2022-06-03T05:49:42.572" v="8749" actId="164"/>
            <ac:grpSpMkLst>
              <pc:docMk/>
              <pc:sldMasterMk cId="505191778" sldId="2147483660"/>
              <pc:sldLayoutMk cId="2704807561" sldId="2147483695"/>
              <ac:grpSpMk id="8" creationId="{374276C3-4395-4119-A199-BA2A4A6789CF}"/>
            </ac:grpSpMkLst>
          </pc:grpChg>
          <pc:grpChg chg="add del mod topLvl">
            <ac:chgData name="Ledermann Albert (I-NAT-GST-CCS)" userId="a5f36771-4462-4696-8c40-8e1a21f9beab" providerId="ADAL" clId="{2A5419C7-9574-4FF8-9B81-A574792CAD2C}" dt="2022-06-03T06:04:48.667" v="8855" actId="165"/>
            <ac:grpSpMkLst>
              <pc:docMk/>
              <pc:sldMasterMk cId="505191778" sldId="2147483660"/>
              <pc:sldLayoutMk cId="2704807561" sldId="2147483695"/>
              <ac:grpSpMk id="9" creationId="{65119BBE-4D27-491E-AC82-EA90B90A7EB5}"/>
            </ac:grpSpMkLst>
          </pc:grpChg>
          <pc:grpChg chg="add del mod">
            <ac:chgData name="Ledermann Albert (I-NAT-GST-CCS)" userId="a5f36771-4462-4696-8c40-8e1a21f9beab" providerId="ADAL" clId="{2A5419C7-9574-4FF8-9B81-A574792CAD2C}" dt="2022-06-02T19:28:36.717" v="7264" actId="165"/>
            <ac:grpSpMkLst>
              <pc:docMk/>
              <pc:sldMasterMk cId="505191778" sldId="2147483660"/>
              <pc:sldLayoutMk cId="2704807561" sldId="2147483695"/>
              <ac:grpSpMk id="12" creationId="{140C1A0A-7129-4B58-AEC5-A4F0AF489979}"/>
            </ac:grpSpMkLst>
          </pc:grpChg>
          <pc:grpChg chg="add del mod">
            <ac:chgData name="Ledermann Albert (I-NAT-GST-CCS)" userId="a5f36771-4462-4696-8c40-8e1a21f9beab" providerId="ADAL" clId="{2A5419C7-9574-4FF8-9B81-A574792CAD2C}" dt="2022-06-02T21:10:25.356" v="8617" actId="165"/>
            <ac:grpSpMkLst>
              <pc:docMk/>
              <pc:sldMasterMk cId="505191778" sldId="2147483660"/>
              <pc:sldLayoutMk cId="2704807561" sldId="2147483695"/>
              <ac:grpSpMk id="13" creationId="{2B46F576-1FBE-4FF3-8ACC-3B93CFB2A627}"/>
            </ac:grpSpMkLst>
          </pc:grpChg>
          <pc:grpChg chg="add del mod">
            <ac:chgData name="Ledermann Albert (I-NAT-GST-CCS)" userId="a5f36771-4462-4696-8c40-8e1a21f9beab" providerId="ADAL" clId="{2A5419C7-9574-4FF8-9B81-A574792CAD2C}" dt="2022-06-03T06:04:37.107" v="8854" actId="165"/>
            <ac:grpSpMkLst>
              <pc:docMk/>
              <pc:sldMasterMk cId="505191778" sldId="2147483660"/>
              <pc:sldLayoutMk cId="2704807561" sldId="2147483695"/>
              <ac:grpSpMk id="14" creationId="{D288930C-7735-4222-9B41-D0880EC4FE74}"/>
            </ac:grpSpMkLst>
          </pc:grpChg>
          <pc:grpChg chg="add mod">
            <ac:chgData name="Ledermann Albert (I-NAT-GST-CCS)" userId="a5f36771-4462-4696-8c40-8e1a21f9beab" providerId="ADAL" clId="{2A5419C7-9574-4FF8-9B81-A574792CAD2C}" dt="2022-06-02T19:55:47.169" v="7606" actId="164"/>
            <ac:grpSpMkLst>
              <pc:docMk/>
              <pc:sldMasterMk cId="505191778" sldId="2147483660"/>
              <pc:sldLayoutMk cId="2704807561" sldId="2147483695"/>
              <ac:grpSpMk id="17" creationId="{573AA695-7E9B-48E3-B557-A335E5F4FB65}"/>
            </ac:grpSpMkLst>
          </pc:grpChg>
          <pc:grpChg chg="add del mod topLvl">
            <ac:chgData name="Ledermann Albert (I-NAT-GST-CCS)" userId="a5f36771-4462-4696-8c40-8e1a21f9beab" providerId="ADAL" clId="{2A5419C7-9574-4FF8-9B81-A574792CAD2C}" dt="2022-06-03T05:39:00.126" v="8714" actId="165"/>
            <ac:grpSpMkLst>
              <pc:docMk/>
              <pc:sldMasterMk cId="505191778" sldId="2147483660"/>
              <pc:sldLayoutMk cId="2704807561" sldId="2147483695"/>
              <ac:grpSpMk id="19" creationId="{88AF9327-4FCD-4642-A2A7-B5F5BCDF9F42}"/>
            </ac:grpSpMkLst>
          </pc:grpChg>
          <pc:grpChg chg="add del mod topLvl">
            <ac:chgData name="Ledermann Albert (I-NAT-GST-CCS)" userId="a5f36771-4462-4696-8c40-8e1a21f9beab" providerId="ADAL" clId="{2A5419C7-9574-4FF8-9B81-A574792CAD2C}" dt="2022-06-03T06:30:05.637" v="9045" actId="165"/>
            <ac:grpSpMkLst>
              <pc:docMk/>
              <pc:sldMasterMk cId="505191778" sldId="2147483660"/>
              <pc:sldLayoutMk cId="2704807561" sldId="2147483695"/>
              <ac:grpSpMk id="108" creationId="{25513064-6D69-4961-AA2A-6E8F1526BA1E}"/>
            </ac:grpSpMkLst>
          </pc:grpChg>
          <pc:grpChg chg="add del mod topLvl">
            <ac:chgData name="Ledermann Albert (I-NAT-GST-CCS)" userId="a5f36771-4462-4696-8c40-8e1a21f9beab" providerId="ADAL" clId="{2A5419C7-9574-4FF8-9B81-A574792CAD2C}" dt="2022-06-03T06:16:37.925" v="8930" actId="165"/>
            <ac:grpSpMkLst>
              <pc:docMk/>
              <pc:sldMasterMk cId="505191778" sldId="2147483660"/>
              <pc:sldLayoutMk cId="2704807561" sldId="2147483695"/>
              <ac:grpSpMk id="109" creationId="{77B58EEF-9ADF-4125-A533-BE8AFC6DCF17}"/>
            </ac:grpSpMkLst>
          </pc:grpChg>
          <pc:grpChg chg="add del mod">
            <ac:chgData name="Ledermann Albert (I-NAT-GST-CCS)" userId="a5f36771-4462-4696-8c40-8e1a21f9beab" providerId="ADAL" clId="{2A5419C7-9574-4FF8-9B81-A574792CAD2C}" dt="2022-06-03T06:16:36.760" v="8929" actId="165"/>
            <ac:grpSpMkLst>
              <pc:docMk/>
              <pc:sldMasterMk cId="505191778" sldId="2147483660"/>
              <pc:sldLayoutMk cId="2704807561" sldId="2147483695"/>
              <ac:grpSpMk id="110" creationId="{FC9250FA-60F0-42DF-B615-C42FCDF10B56}"/>
            </ac:grpSpMkLst>
          </pc:grpChg>
          <pc:grpChg chg="add del mod">
            <ac:chgData name="Ledermann Albert (I-NAT-GST-CCS)" userId="a5f36771-4462-4696-8c40-8e1a21f9beab" providerId="ADAL" clId="{2A5419C7-9574-4FF8-9B81-A574792CAD2C}" dt="2022-06-03T06:29:59.500" v="9044" actId="165"/>
            <ac:grpSpMkLst>
              <pc:docMk/>
              <pc:sldMasterMk cId="505191778" sldId="2147483660"/>
              <pc:sldLayoutMk cId="2704807561" sldId="2147483695"/>
              <ac:grpSpMk id="111" creationId="{55DC5330-DB57-4EBD-BF26-850B5B5A55B5}"/>
            </ac:grpSpMkLst>
          </pc:grpChg>
          <pc:grpChg chg="add del mod">
            <ac:chgData name="Ledermann Albert (I-NAT-GST-CCS)" userId="a5f36771-4462-4696-8c40-8e1a21f9beab" providerId="ADAL" clId="{2A5419C7-9574-4FF8-9B81-A574792CAD2C}" dt="2022-06-05T06:37:58.817" v="19548" actId="478"/>
            <ac:grpSpMkLst>
              <pc:docMk/>
              <pc:sldMasterMk cId="505191778" sldId="2147483660"/>
              <pc:sldLayoutMk cId="2704807561" sldId="2147483695"/>
              <ac:grpSpMk id="122" creationId="{E3E79B99-C924-4C25-BC68-A861A34BEE32}"/>
            </ac:grpSpMkLst>
          </pc:grpChg>
          <pc:grpChg chg="del">
            <ac:chgData name="Ledermann Albert (I-NAT-GST-CCS)" userId="a5f36771-4462-4696-8c40-8e1a21f9beab" providerId="ADAL" clId="{2A5419C7-9574-4FF8-9B81-A574792CAD2C}" dt="2022-05-29T18:57:50.075" v="1934" actId="478"/>
            <ac:grpSpMkLst>
              <pc:docMk/>
              <pc:sldMasterMk cId="505191778" sldId="2147483660"/>
              <pc:sldLayoutMk cId="2704807561" sldId="2147483695"/>
              <ac:grpSpMk id="142" creationId="{F285F8E4-3EE1-4B34-B3D2-A75F22D97796}"/>
            </ac:grpSpMkLst>
          </pc:grpChg>
          <pc:grpChg chg="del">
            <ac:chgData name="Ledermann Albert (I-NAT-GST-CCS)" userId="a5f36771-4462-4696-8c40-8e1a21f9beab" providerId="ADAL" clId="{2A5419C7-9574-4FF8-9B81-A574792CAD2C}" dt="2022-05-29T18:57:50.075" v="1934" actId="478"/>
            <ac:grpSpMkLst>
              <pc:docMk/>
              <pc:sldMasterMk cId="505191778" sldId="2147483660"/>
              <pc:sldLayoutMk cId="2704807561" sldId="2147483695"/>
              <ac:grpSpMk id="143" creationId="{CDE586E0-78C6-427D-B6DA-E548C1693C9A}"/>
            </ac:grpSpMkLst>
          </pc:grpChg>
          <pc:grpChg chg="del">
            <ac:chgData name="Ledermann Albert (I-NAT-GST-CCS)" userId="a5f36771-4462-4696-8c40-8e1a21f9beab" providerId="ADAL" clId="{2A5419C7-9574-4FF8-9B81-A574792CAD2C}" dt="2022-05-29T18:57:50.075" v="1934" actId="478"/>
            <ac:grpSpMkLst>
              <pc:docMk/>
              <pc:sldMasterMk cId="505191778" sldId="2147483660"/>
              <pc:sldLayoutMk cId="2704807561" sldId="2147483695"/>
              <ac:grpSpMk id="145" creationId="{4F5FC1FD-87D6-4453-A80B-68B9C1D57006}"/>
            </ac:grpSpMkLst>
          </pc:grpChg>
          <pc:grpChg chg="del">
            <ac:chgData name="Ledermann Albert (I-NAT-GST-CCS)" userId="a5f36771-4462-4696-8c40-8e1a21f9beab" providerId="ADAL" clId="{2A5419C7-9574-4FF8-9B81-A574792CAD2C}" dt="2022-05-29T18:57:50.075" v="1934" actId="478"/>
            <ac:grpSpMkLst>
              <pc:docMk/>
              <pc:sldMasterMk cId="505191778" sldId="2147483660"/>
              <pc:sldLayoutMk cId="2704807561" sldId="2147483695"/>
              <ac:grpSpMk id="146" creationId="{2B009A25-2CBB-41AE-ACE0-0F13757C5FBD}"/>
            </ac:grpSpMkLst>
          </pc:grpChg>
          <pc:grpChg chg="add del mod">
            <ac:chgData name="Ledermann Albert (I-NAT-GST-CCS)" userId="a5f36771-4462-4696-8c40-8e1a21f9beab" providerId="ADAL" clId="{2A5419C7-9574-4FF8-9B81-A574792CAD2C}" dt="2022-06-03T19:56:40.737" v="10571" actId="21"/>
            <ac:grpSpMkLst>
              <pc:docMk/>
              <pc:sldMasterMk cId="505191778" sldId="2147483660"/>
              <pc:sldLayoutMk cId="2704807561" sldId="2147483695"/>
              <ac:grpSpMk id="161" creationId="{B1A62B3E-FD91-4507-9CCF-6D17DBF8FAB3}"/>
            </ac:grpSpMkLst>
          </pc:grpChg>
          <pc:grpChg chg="mod">
            <ac:chgData name="Ledermann Albert (I-NAT-GST-CCS)" userId="a5f36771-4462-4696-8c40-8e1a21f9beab" providerId="ADAL" clId="{2A5419C7-9574-4FF8-9B81-A574792CAD2C}" dt="2022-06-03T19:56:32.675" v="10570"/>
            <ac:grpSpMkLst>
              <pc:docMk/>
              <pc:sldMasterMk cId="505191778" sldId="2147483660"/>
              <pc:sldLayoutMk cId="2704807561" sldId="2147483695"/>
              <ac:grpSpMk id="163" creationId="{FDB49426-EEC5-4B12-AF20-5D98859443D4}"/>
            </ac:grpSpMkLst>
          </pc:grpChg>
          <pc:grpChg chg="mod">
            <ac:chgData name="Ledermann Albert (I-NAT-GST-CCS)" userId="a5f36771-4462-4696-8c40-8e1a21f9beab" providerId="ADAL" clId="{2A5419C7-9574-4FF8-9B81-A574792CAD2C}" dt="2022-06-03T19:56:32.675" v="10570"/>
            <ac:grpSpMkLst>
              <pc:docMk/>
              <pc:sldMasterMk cId="505191778" sldId="2147483660"/>
              <pc:sldLayoutMk cId="2704807561" sldId="2147483695"/>
              <ac:grpSpMk id="165" creationId="{DE199911-0EEA-4841-80FE-6C8B6A364015}"/>
            </ac:grpSpMkLst>
          </pc:grpChg>
          <pc:grpChg chg="mod">
            <ac:chgData name="Ledermann Albert (I-NAT-GST-CCS)" userId="a5f36771-4462-4696-8c40-8e1a21f9beab" providerId="ADAL" clId="{2A5419C7-9574-4FF8-9B81-A574792CAD2C}" dt="2022-06-03T19:56:32.675" v="10570"/>
            <ac:grpSpMkLst>
              <pc:docMk/>
              <pc:sldMasterMk cId="505191778" sldId="2147483660"/>
              <pc:sldLayoutMk cId="2704807561" sldId="2147483695"/>
              <ac:grpSpMk id="170" creationId="{B42C18D3-5319-4660-B1DB-4790524D923F}"/>
            </ac:grpSpMkLst>
          </pc:grpChg>
          <pc:grpChg chg="mod">
            <ac:chgData name="Ledermann Albert (I-NAT-GST-CCS)" userId="a5f36771-4462-4696-8c40-8e1a21f9beab" providerId="ADAL" clId="{2A5419C7-9574-4FF8-9B81-A574792CAD2C}" dt="2022-06-03T19:56:32.675" v="10570"/>
            <ac:grpSpMkLst>
              <pc:docMk/>
              <pc:sldMasterMk cId="505191778" sldId="2147483660"/>
              <pc:sldLayoutMk cId="2704807561" sldId="2147483695"/>
              <ac:grpSpMk id="172" creationId="{E48D12D8-B758-4A5D-BAE0-B335EDB20829}"/>
            </ac:grpSpMkLst>
          </pc:grpChg>
          <pc:grpChg chg="add del mod">
            <ac:chgData name="Ledermann Albert (I-NAT-GST-CCS)" userId="a5f36771-4462-4696-8c40-8e1a21f9beab" providerId="ADAL" clId="{2A5419C7-9574-4FF8-9B81-A574792CAD2C}" dt="2022-06-03T06:14:12.502" v="8917" actId="165"/>
            <ac:grpSpMkLst>
              <pc:docMk/>
              <pc:sldMasterMk cId="505191778" sldId="2147483660"/>
              <pc:sldLayoutMk cId="2704807561" sldId="2147483695"/>
              <ac:grpSpMk id="176" creationId="{7D6EC414-BB0F-4D9F-91C4-B01250CEDC5C}"/>
            </ac:grpSpMkLst>
          </pc:grpChg>
          <pc:grpChg chg="add del mod">
            <ac:chgData name="Ledermann Albert (I-NAT-GST-CCS)" userId="a5f36771-4462-4696-8c40-8e1a21f9beab" providerId="ADAL" clId="{2A5419C7-9574-4FF8-9B81-A574792CAD2C}" dt="2022-06-02T16:05:29.244" v="7061" actId="478"/>
            <ac:grpSpMkLst>
              <pc:docMk/>
              <pc:sldMasterMk cId="505191778" sldId="2147483660"/>
              <pc:sldLayoutMk cId="2704807561" sldId="2147483695"/>
              <ac:grpSpMk id="182" creationId="{3B851B6B-A9C8-4B44-8B06-E7BFF4BA1791}"/>
            </ac:grpSpMkLst>
          </pc:grpChg>
          <pc:grpChg chg="add del mod">
            <ac:chgData name="Ledermann Albert (I-NAT-GST-CCS)" userId="a5f36771-4462-4696-8c40-8e1a21f9beab" providerId="ADAL" clId="{2A5419C7-9574-4FF8-9B81-A574792CAD2C}" dt="2022-06-03T06:13:07.827" v="8911" actId="165"/>
            <ac:grpSpMkLst>
              <pc:docMk/>
              <pc:sldMasterMk cId="505191778" sldId="2147483660"/>
              <pc:sldLayoutMk cId="2704807561" sldId="2147483695"/>
              <ac:grpSpMk id="189" creationId="{80656F07-2AE3-4B63-A5C4-1184FEA9F649}"/>
            </ac:grpSpMkLst>
          </pc:grpChg>
          <pc:grpChg chg="add mod">
            <ac:chgData name="Ledermann Albert (I-NAT-GST-CCS)" userId="a5f36771-4462-4696-8c40-8e1a21f9beab" providerId="ADAL" clId="{2A5419C7-9574-4FF8-9B81-A574792CAD2C}" dt="2022-06-05T06:24:44.946" v="19387"/>
            <ac:grpSpMkLst>
              <pc:docMk/>
              <pc:sldMasterMk cId="505191778" sldId="2147483660"/>
              <pc:sldLayoutMk cId="2704807561" sldId="2147483695"/>
              <ac:grpSpMk id="193" creationId="{A5345D8E-19CE-41C1-9433-A2B611B66631}"/>
            </ac:grpSpMkLst>
          </pc:grpChg>
          <pc:grpChg chg="add del mod">
            <ac:chgData name="Ledermann Albert (I-NAT-GST-CCS)" userId="a5f36771-4462-4696-8c40-8e1a21f9beab" providerId="ADAL" clId="{2A5419C7-9574-4FF8-9B81-A574792CAD2C}" dt="2022-06-03T06:13:07.827" v="8911" actId="165"/>
            <ac:grpSpMkLst>
              <pc:docMk/>
              <pc:sldMasterMk cId="505191778" sldId="2147483660"/>
              <pc:sldLayoutMk cId="2704807561" sldId="2147483695"/>
              <ac:grpSpMk id="199" creationId="{0F53C574-1BA1-4362-9C8F-AB4D73DA5060}"/>
            </ac:grpSpMkLst>
          </pc:grpChg>
          <pc:grpChg chg="add mod">
            <ac:chgData name="Ledermann Albert (I-NAT-GST-CCS)" userId="a5f36771-4462-4696-8c40-8e1a21f9beab" providerId="ADAL" clId="{2A5419C7-9574-4FF8-9B81-A574792CAD2C}" dt="2022-06-05T06:29:58.686" v="19406"/>
            <ac:grpSpMkLst>
              <pc:docMk/>
              <pc:sldMasterMk cId="505191778" sldId="2147483660"/>
              <pc:sldLayoutMk cId="2704807561" sldId="2147483695"/>
              <ac:grpSpMk id="200" creationId="{0F7F4757-8A8C-4280-8014-40F5BB333261}"/>
            </ac:grpSpMkLst>
          </pc:grpChg>
          <pc:grpChg chg="add del mod">
            <ac:chgData name="Ledermann Albert (I-NAT-GST-CCS)" userId="a5f36771-4462-4696-8c40-8e1a21f9beab" providerId="ADAL" clId="{2A5419C7-9574-4FF8-9B81-A574792CAD2C}" dt="2022-06-03T06:13:07.827" v="8911" actId="165"/>
            <ac:grpSpMkLst>
              <pc:docMk/>
              <pc:sldMasterMk cId="505191778" sldId="2147483660"/>
              <pc:sldLayoutMk cId="2704807561" sldId="2147483695"/>
              <ac:grpSpMk id="206" creationId="{CB184471-8EE9-4DDB-A1A3-9D4B454DC390}"/>
            </ac:grpSpMkLst>
          </pc:grpChg>
          <pc:grpChg chg="add mod">
            <ac:chgData name="Ledermann Albert (I-NAT-GST-CCS)" userId="a5f36771-4462-4696-8c40-8e1a21f9beab" providerId="ADAL" clId="{2A5419C7-9574-4FF8-9B81-A574792CAD2C}" dt="2022-06-05T06:38:05.336" v="19551"/>
            <ac:grpSpMkLst>
              <pc:docMk/>
              <pc:sldMasterMk cId="505191778" sldId="2147483660"/>
              <pc:sldLayoutMk cId="2704807561" sldId="2147483695"/>
              <ac:grpSpMk id="208" creationId="{84EB59CD-F501-4901-92E7-BF34D5A98207}"/>
            </ac:grpSpMkLst>
          </pc:grpChg>
          <pc:grpChg chg="add del mod">
            <ac:chgData name="Ledermann Albert (I-NAT-GST-CCS)" userId="a5f36771-4462-4696-8c40-8e1a21f9beab" providerId="ADAL" clId="{2A5419C7-9574-4FF8-9B81-A574792CAD2C}" dt="2022-06-03T19:58:52.844" v="10592" actId="165"/>
            <ac:grpSpMkLst>
              <pc:docMk/>
              <pc:sldMasterMk cId="505191778" sldId="2147483660"/>
              <pc:sldLayoutMk cId="2704807561" sldId="2147483695"/>
              <ac:grpSpMk id="225" creationId="{92F99BA2-AFFA-4221-8873-81D5E1EEB550}"/>
            </ac:grpSpMkLst>
          </pc:grpChg>
          <pc:grpChg chg="del mod ord topLvl">
            <ac:chgData name="Ledermann Albert (I-NAT-GST-CCS)" userId="a5f36771-4462-4696-8c40-8e1a21f9beab" providerId="ADAL" clId="{2A5419C7-9574-4FF8-9B81-A574792CAD2C}" dt="2022-06-03T20:00:07.753" v="10606" actId="165"/>
            <ac:grpSpMkLst>
              <pc:docMk/>
              <pc:sldMasterMk cId="505191778" sldId="2147483660"/>
              <pc:sldLayoutMk cId="2704807561" sldId="2147483695"/>
              <ac:grpSpMk id="229" creationId="{1EBFD5A6-3F87-40CC-B8ED-90F0D8A6F9DB}"/>
            </ac:grpSpMkLst>
          </pc:grpChg>
          <pc:grpChg chg="del mod topLvl">
            <ac:chgData name="Ledermann Albert (I-NAT-GST-CCS)" userId="a5f36771-4462-4696-8c40-8e1a21f9beab" providerId="ADAL" clId="{2A5419C7-9574-4FF8-9B81-A574792CAD2C}" dt="2022-06-03T20:08:34.474" v="10623" actId="165"/>
            <ac:grpSpMkLst>
              <pc:docMk/>
              <pc:sldMasterMk cId="505191778" sldId="2147483660"/>
              <pc:sldLayoutMk cId="2704807561" sldId="2147483695"/>
              <ac:grpSpMk id="231" creationId="{DEA06CB7-5701-4CC1-BC05-EF4352B2740A}"/>
            </ac:grpSpMkLst>
          </pc:grpChg>
          <pc:grpChg chg="add del mod">
            <ac:chgData name="Ledermann Albert (I-NAT-GST-CCS)" userId="a5f36771-4462-4696-8c40-8e1a21f9beab" providerId="ADAL" clId="{2A5419C7-9574-4FF8-9B81-A574792CAD2C}" dt="2022-06-01T18:29:04.532" v="4709"/>
            <ac:grpSpMkLst>
              <pc:docMk/>
              <pc:sldMasterMk cId="505191778" sldId="2147483660"/>
              <pc:sldLayoutMk cId="2704807561" sldId="2147483695"/>
              <ac:grpSpMk id="233" creationId="{F382BA5B-95FE-48E2-9685-75BA5B694DD0}"/>
            </ac:grpSpMkLst>
          </pc:grpChg>
          <pc:grpChg chg="add mod">
            <ac:chgData name="Ledermann Albert (I-NAT-GST-CCS)" userId="a5f36771-4462-4696-8c40-8e1a21f9beab" providerId="ADAL" clId="{2A5419C7-9574-4FF8-9B81-A574792CAD2C}" dt="2022-06-02T12:16:23.202" v="6117"/>
            <ac:grpSpMkLst>
              <pc:docMk/>
              <pc:sldMasterMk cId="505191778" sldId="2147483660"/>
              <pc:sldLayoutMk cId="2704807561" sldId="2147483695"/>
              <ac:grpSpMk id="234" creationId="{954E99D7-7C90-4EE0-8903-8059D36B4821}"/>
            </ac:grpSpMkLst>
          </pc:grpChg>
          <pc:grpChg chg="add del mod">
            <ac:chgData name="Ledermann Albert (I-NAT-GST-CCS)" userId="a5f36771-4462-4696-8c40-8e1a21f9beab" providerId="ADAL" clId="{2A5419C7-9574-4FF8-9B81-A574792CAD2C}" dt="2022-06-02T19:54:28.469" v="7587" actId="165"/>
            <ac:grpSpMkLst>
              <pc:docMk/>
              <pc:sldMasterMk cId="505191778" sldId="2147483660"/>
              <pc:sldLayoutMk cId="2704807561" sldId="2147483695"/>
              <ac:grpSpMk id="238" creationId="{178EF3C8-301E-491C-B3BA-2D81FC19FFF1}"/>
            </ac:grpSpMkLst>
          </pc:grpChg>
          <pc:grpChg chg="del mod topLvl">
            <ac:chgData name="Ledermann Albert (I-NAT-GST-CCS)" userId="a5f36771-4462-4696-8c40-8e1a21f9beab" providerId="ADAL" clId="{2A5419C7-9574-4FF8-9B81-A574792CAD2C}" dt="2022-06-02T19:54:42.420" v="7588" actId="165"/>
            <ac:grpSpMkLst>
              <pc:docMk/>
              <pc:sldMasterMk cId="505191778" sldId="2147483660"/>
              <pc:sldLayoutMk cId="2704807561" sldId="2147483695"/>
              <ac:grpSpMk id="243" creationId="{182A1091-A3A4-4EFA-9776-916972010C94}"/>
            </ac:grpSpMkLst>
          </pc:grpChg>
          <pc:grpChg chg="mod topLvl">
            <ac:chgData name="Ledermann Albert (I-NAT-GST-CCS)" userId="a5f36771-4462-4696-8c40-8e1a21f9beab" providerId="ADAL" clId="{2A5419C7-9574-4FF8-9B81-A574792CAD2C}" dt="2022-06-02T19:55:47.169" v="7606" actId="164"/>
            <ac:grpSpMkLst>
              <pc:docMk/>
              <pc:sldMasterMk cId="505191778" sldId="2147483660"/>
              <pc:sldLayoutMk cId="2704807561" sldId="2147483695"/>
              <ac:grpSpMk id="247" creationId="{2A224B21-6AE1-4FE3-A407-D10BEF000830}"/>
            </ac:grpSpMkLst>
          </pc:grpChg>
          <pc:grpChg chg="mod">
            <ac:chgData name="Ledermann Albert (I-NAT-GST-CCS)" userId="a5f36771-4462-4696-8c40-8e1a21f9beab" providerId="ADAL" clId="{2A5419C7-9574-4FF8-9B81-A574792CAD2C}" dt="2022-06-05T06:38:05.336" v="19551"/>
            <ac:grpSpMkLst>
              <pc:docMk/>
              <pc:sldMasterMk cId="505191778" sldId="2147483660"/>
              <pc:sldLayoutMk cId="2704807561" sldId="2147483695"/>
              <ac:grpSpMk id="252" creationId="{15A98E20-E021-470E-A123-F57F1C56C486}"/>
            </ac:grpSpMkLst>
          </pc:grpChg>
          <pc:grpChg chg="mod">
            <ac:chgData name="Ledermann Albert (I-NAT-GST-CCS)" userId="a5f36771-4462-4696-8c40-8e1a21f9beab" providerId="ADAL" clId="{2A5419C7-9574-4FF8-9B81-A574792CAD2C}" dt="2022-06-05T06:38:05.336" v="19551"/>
            <ac:grpSpMkLst>
              <pc:docMk/>
              <pc:sldMasterMk cId="505191778" sldId="2147483660"/>
              <pc:sldLayoutMk cId="2704807561" sldId="2147483695"/>
              <ac:grpSpMk id="255" creationId="{563E9706-4BB8-4FFD-B510-553721DBBA19}"/>
            </ac:grpSpMkLst>
          </pc:grpChg>
          <pc:grpChg chg="del mod topLvl">
            <ac:chgData name="Ledermann Albert (I-NAT-GST-CCS)" userId="a5f36771-4462-4696-8c40-8e1a21f9beab" providerId="ADAL" clId="{2A5419C7-9574-4FF8-9B81-A574792CAD2C}" dt="2022-06-03T20:08:37.402" v="10624" actId="165"/>
            <ac:grpSpMkLst>
              <pc:docMk/>
              <pc:sldMasterMk cId="505191778" sldId="2147483660"/>
              <pc:sldLayoutMk cId="2704807561" sldId="2147483695"/>
              <ac:grpSpMk id="256" creationId="{C240361E-F94B-4427-BF72-03592B70959B}"/>
            </ac:grpSpMkLst>
          </pc:grpChg>
          <pc:grpChg chg="del mod topLvl">
            <ac:chgData name="Ledermann Albert (I-NAT-GST-CCS)" userId="a5f36771-4462-4696-8c40-8e1a21f9beab" providerId="ADAL" clId="{2A5419C7-9574-4FF8-9B81-A574792CAD2C}" dt="2022-06-03T20:08:37.402" v="10624" actId="165"/>
            <ac:grpSpMkLst>
              <pc:docMk/>
              <pc:sldMasterMk cId="505191778" sldId="2147483660"/>
              <pc:sldLayoutMk cId="2704807561" sldId="2147483695"/>
              <ac:grpSpMk id="258" creationId="{B2F4EF62-E439-47D1-9B69-91520E59E51F}"/>
            </ac:grpSpMkLst>
          </pc:grpChg>
          <pc:grpChg chg="add del mod topLvl">
            <ac:chgData name="Ledermann Albert (I-NAT-GST-CCS)" userId="a5f36771-4462-4696-8c40-8e1a21f9beab" providerId="ADAL" clId="{2A5419C7-9574-4FF8-9B81-A574792CAD2C}" dt="2022-06-02T11:50:14.351" v="5735" actId="165"/>
            <ac:grpSpMkLst>
              <pc:docMk/>
              <pc:sldMasterMk cId="505191778" sldId="2147483660"/>
              <pc:sldLayoutMk cId="2704807561" sldId="2147483695"/>
              <ac:grpSpMk id="265" creationId="{2B73E233-7A46-4229-9E60-293CB85D2338}"/>
            </ac:grpSpMkLst>
          </pc:grpChg>
          <pc:grpChg chg="add mod">
            <ac:chgData name="Ledermann Albert (I-NAT-GST-CCS)" userId="a5f36771-4462-4696-8c40-8e1a21f9beab" providerId="ADAL" clId="{2A5419C7-9574-4FF8-9B81-A574792CAD2C}" dt="2022-06-05T06:54:53.759" v="19757"/>
            <ac:grpSpMkLst>
              <pc:docMk/>
              <pc:sldMasterMk cId="505191778" sldId="2147483660"/>
              <pc:sldLayoutMk cId="2704807561" sldId="2147483695"/>
              <ac:grpSpMk id="269" creationId="{D9B018CD-1224-41D1-B1AF-524896C876EB}"/>
            </ac:grpSpMkLst>
          </pc:grpChg>
          <pc:grpChg chg="add del mod">
            <ac:chgData name="Ledermann Albert (I-NAT-GST-CCS)" userId="a5f36771-4462-4696-8c40-8e1a21f9beab" providerId="ADAL" clId="{2A5419C7-9574-4FF8-9B81-A574792CAD2C}" dt="2022-06-02T19:25:23.773" v="7239" actId="165"/>
            <ac:grpSpMkLst>
              <pc:docMk/>
              <pc:sldMasterMk cId="505191778" sldId="2147483660"/>
              <pc:sldLayoutMk cId="2704807561" sldId="2147483695"/>
              <ac:grpSpMk id="291" creationId="{11F3975C-8D7E-45C3-BFED-334ABD443A42}"/>
            </ac:grpSpMkLst>
          </pc:grpChg>
          <pc:grpChg chg="del mod topLvl">
            <ac:chgData name="Ledermann Albert (I-NAT-GST-CCS)" userId="a5f36771-4462-4696-8c40-8e1a21f9beab" providerId="ADAL" clId="{2A5419C7-9574-4FF8-9B81-A574792CAD2C}" dt="2022-06-02T19:25:34.449" v="7240" actId="165"/>
            <ac:grpSpMkLst>
              <pc:docMk/>
              <pc:sldMasterMk cId="505191778" sldId="2147483660"/>
              <pc:sldLayoutMk cId="2704807561" sldId="2147483695"/>
              <ac:grpSpMk id="292" creationId="{B50D3A80-4134-4EB6-A2A0-996EB247D8E5}"/>
            </ac:grpSpMkLst>
          </pc:grpChg>
          <pc:grpChg chg="del ord">
            <ac:chgData name="Ledermann Albert (I-NAT-GST-CCS)" userId="a5f36771-4462-4696-8c40-8e1a21f9beab" providerId="ADAL" clId="{2A5419C7-9574-4FF8-9B81-A574792CAD2C}" dt="2022-06-05T06:17:21.158" v="19326" actId="478"/>
            <ac:grpSpMkLst>
              <pc:docMk/>
              <pc:sldMasterMk cId="505191778" sldId="2147483660"/>
              <pc:sldLayoutMk cId="2704807561" sldId="2147483695"/>
              <ac:grpSpMk id="295" creationId="{8ED45CCB-D742-435D-9E24-EDE6BD08A60D}"/>
            </ac:grpSpMkLst>
          </pc:grpChg>
          <pc:grpChg chg="add mod">
            <ac:chgData name="Ledermann Albert (I-NAT-GST-CCS)" userId="a5f36771-4462-4696-8c40-8e1a21f9beab" providerId="ADAL" clId="{2A5419C7-9574-4FF8-9B81-A574792CAD2C}" dt="2022-06-05T06:59:26.953" v="19816"/>
            <ac:grpSpMkLst>
              <pc:docMk/>
              <pc:sldMasterMk cId="505191778" sldId="2147483660"/>
              <pc:sldLayoutMk cId="2704807561" sldId="2147483695"/>
              <ac:grpSpMk id="301" creationId="{9F822B5F-34AC-42AE-8728-B25C1CD749C4}"/>
            </ac:grpSpMkLst>
          </pc:grpChg>
          <pc:grpChg chg="add del mod">
            <ac:chgData name="Ledermann Albert (I-NAT-GST-CCS)" userId="a5f36771-4462-4696-8c40-8e1a21f9beab" providerId="ADAL" clId="{2A5419C7-9574-4FF8-9B81-A574792CAD2C}" dt="2022-06-05T06:38:03.274" v="19550" actId="478"/>
            <ac:grpSpMkLst>
              <pc:docMk/>
              <pc:sldMasterMk cId="505191778" sldId="2147483660"/>
              <pc:sldLayoutMk cId="2704807561" sldId="2147483695"/>
              <ac:grpSpMk id="310" creationId="{0668F2F1-733B-41A2-8825-88C7EE77D75A}"/>
            </ac:grpSpMkLst>
          </pc:grpChg>
          <pc:grpChg chg="add del mod">
            <ac:chgData name="Ledermann Albert (I-NAT-GST-CCS)" userId="a5f36771-4462-4696-8c40-8e1a21f9beab" providerId="ADAL" clId="{2A5419C7-9574-4FF8-9B81-A574792CAD2C}" dt="2022-06-05T06:38:01.227" v="19549" actId="478"/>
            <ac:grpSpMkLst>
              <pc:docMk/>
              <pc:sldMasterMk cId="505191778" sldId="2147483660"/>
              <pc:sldLayoutMk cId="2704807561" sldId="2147483695"/>
              <ac:grpSpMk id="313" creationId="{CCCB0ED6-6B4F-4CD3-B33C-AFC55887404E}"/>
            </ac:grpSpMkLst>
          </pc:grpChg>
          <pc:grpChg chg="del">
            <ac:chgData name="Ledermann Albert (I-NAT-GST-CCS)" userId="a5f36771-4462-4696-8c40-8e1a21f9beab" providerId="ADAL" clId="{2A5419C7-9574-4FF8-9B81-A574792CAD2C}" dt="2022-06-02T15:19:46.459" v="6258" actId="478"/>
            <ac:grpSpMkLst>
              <pc:docMk/>
              <pc:sldMasterMk cId="505191778" sldId="2147483660"/>
              <pc:sldLayoutMk cId="2704807561" sldId="2147483695"/>
              <ac:grpSpMk id="406" creationId="{4B032C37-59DC-4BCB-B76E-1BCA91AB373D}"/>
            </ac:grpSpMkLst>
          </pc:grpChg>
          <pc:grpChg chg="del">
            <ac:chgData name="Ledermann Albert (I-NAT-GST-CCS)" userId="a5f36771-4462-4696-8c40-8e1a21f9beab" providerId="ADAL" clId="{2A5419C7-9574-4FF8-9B81-A574792CAD2C}" dt="2022-06-03T19:56:28.671" v="10569" actId="478"/>
            <ac:grpSpMkLst>
              <pc:docMk/>
              <pc:sldMasterMk cId="505191778" sldId="2147483660"/>
              <pc:sldLayoutMk cId="2704807561" sldId="2147483695"/>
              <ac:grpSpMk id="413" creationId="{EF0F17C2-75A5-448A-9531-275C3DFD2393}"/>
            </ac:grpSpMkLst>
          </pc:grpChg>
          <pc:grpChg chg="del">
            <ac:chgData name="Ledermann Albert (I-NAT-GST-CCS)" userId="a5f36771-4462-4696-8c40-8e1a21f9beab" providerId="ADAL" clId="{2A5419C7-9574-4FF8-9B81-A574792CAD2C}" dt="2022-06-03T19:56:28.671" v="10569" actId="478"/>
            <ac:grpSpMkLst>
              <pc:docMk/>
              <pc:sldMasterMk cId="505191778" sldId="2147483660"/>
              <pc:sldLayoutMk cId="2704807561" sldId="2147483695"/>
              <ac:grpSpMk id="428" creationId="{5AB31869-EEED-442D-83B8-D0DEBD591E2A}"/>
            </ac:grpSpMkLst>
          </pc:grpChg>
          <pc:grpChg chg="del">
            <ac:chgData name="Ledermann Albert (I-NAT-GST-CCS)" userId="a5f36771-4462-4696-8c40-8e1a21f9beab" providerId="ADAL" clId="{2A5419C7-9574-4FF8-9B81-A574792CAD2C}" dt="2022-06-05T06:29:58.241" v="19405" actId="478"/>
            <ac:grpSpMkLst>
              <pc:docMk/>
              <pc:sldMasterMk cId="505191778" sldId="2147483660"/>
              <pc:sldLayoutMk cId="2704807561" sldId="2147483695"/>
              <ac:grpSpMk id="464" creationId="{8678B6BD-1B98-4296-982A-2380E4E423E4}"/>
            </ac:grpSpMkLst>
          </pc:grp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162" creationId="{F9A51867-1D65-44C4-9201-CFD85C48B69D}"/>
            </ac:cxnSpMkLst>
          </pc:cxnChg>
          <pc:cxnChg chg="add del mod">
            <ac:chgData name="Ledermann Albert (I-NAT-GST-CCS)" userId="a5f36771-4462-4696-8c40-8e1a21f9beab" providerId="ADAL" clId="{2A5419C7-9574-4FF8-9B81-A574792CAD2C}" dt="2022-06-05T06:22:48.531" v="19366" actId="478"/>
            <ac:cxnSpMkLst>
              <pc:docMk/>
              <pc:sldMasterMk cId="505191778" sldId="2147483660"/>
              <pc:sldLayoutMk cId="2704807561" sldId="2147483695"/>
              <ac:cxnSpMk id="163" creationId="{38968B4B-53A9-4D7D-8537-4A0F2852F093}"/>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64" creationId="{124B13CB-59B8-4166-9927-7692E7F7E98F}"/>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164" creationId="{5F8B4CDC-9373-4CCE-BBCB-E8272E11756F}"/>
            </ac:cxnSpMkLst>
          </pc:cxnChg>
          <pc:cxnChg chg="del mod">
            <ac:chgData name="Ledermann Albert (I-NAT-GST-CCS)" userId="a5f36771-4462-4696-8c40-8e1a21f9beab" providerId="ADAL" clId="{2A5419C7-9574-4FF8-9B81-A574792CAD2C}" dt="2022-06-02T10:21:03.274" v="5560" actId="478"/>
            <ac:cxnSpMkLst>
              <pc:docMk/>
              <pc:sldMasterMk cId="505191778" sldId="2147483660"/>
              <pc:sldLayoutMk cId="2704807561" sldId="2147483695"/>
              <ac:cxnSpMk id="164" creationId="{C56DB84E-3150-408C-B0B5-F1C49BB8B51D}"/>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66" creationId="{9F6A4C3C-7AE6-4DB3-B114-A05B494AE830}"/>
            </ac:cxnSpMkLst>
          </pc:cxnChg>
          <pc:cxnChg chg="mod">
            <ac:chgData name="Ledermann Albert (I-NAT-GST-CCS)" userId="a5f36771-4462-4696-8c40-8e1a21f9beab" providerId="ADAL" clId="{2A5419C7-9574-4FF8-9B81-A574792CAD2C}" dt="2022-06-03T19:56:32.675" v="10570"/>
            <ac:cxnSpMkLst>
              <pc:docMk/>
              <pc:sldMasterMk cId="505191778" sldId="2147483660"/>
              <pc:sldLayoutMk cId="2704807561" sldId="2147483695"/>
              <ac:cxnSpMk id="166" creationId="{C5193EF0-ECF7-424C-8ECB-0C891D0ECAD1}"/>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67" creationId="{747C3F6E-96ED-408A-B2BA-6AB48C1A68EC}"/>
            </ac:cxnSpMkLst>
          </pc:cxnChg>
          <pc:cxnChg chg="del mod">
            <ac:chgData name="Ledermann Albert (I-NAT-GST-CCS)" userId="a5f36771-4462-4696-8c40-8e1a21f9beab" providerId="ADAL" clId="{2A5419C7-9574-4FF8-9B81-A574792CAD2C}" dt="2022-06-02T10:21:03.274" v="5560" actId="478"/>
            <ac:cxnSpMkLst>
              <pc:docMk/>
              <pc:sldMasterMk cId="505191778" sldId="2147483660"/>
              <pc:sldLayoutMk cId="2704807561" sldId="2147483695"/>
              <ac:cxnSpMk id="167" creationId="{FEB7232F-28CB-4BE3-99F9-84F6F17165F0}"/>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69" creationId="{5D738B15-D625-4585-884F-B2F7FC3DAD3F}"/>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169" creationId="{B0204A53-3B30-465B-B287-C572CC2C3753}"/>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70" creationId="{7E3E9666-6B9B-4B57-AEDB-F1D0AC84E6E7}"/>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71" creationId="{42E56BC3-984B-4250-A6E3-D757115AF854}"/>
            </ac:cxnSpMkLst>
          </pc:cxnChg>
          <pc:cxnChg chg="add del mod">
            <ac:chgData name="Ledermann Albert (I-NAT-GST-CCS)" userId="a5f36771-4462-4696-8c40-8e1a21f9beab" providerId="ADAL" clId="{2A5419C7-9574-4FF8-9B81-A574792CAD2C}" dt="2022-06-01T09:52:03.450" v="4039" actId="478"/>
            <ac:cxnSpMkLst>
              <pc:docMk/>
              <pc:sldMasterMk cId="505191778" sldId="2147483660"/>
              <pc:sldLayoutMk cId="2704807561" sldId="2147483695"/>
              <ac:cxnSpMk id="171" creationId="{44C3B15B-6412-4C5F-9680-706075D6F2A1}"/>
            </ac:cxnSpMkLst>
          </pc:cxnChg>
          <pc:cxnChg chg="mod">
            <ac:chgData name="Ledermann Albert (I-NAT-GST-CCS)" userId="a5f36771-4462-4696-8c40-8e1a21f9beab" providerId="ADAL" clId="{2A5419C7-9574-4FF8-9B81-A574792CAD2C}" dt="2022-06-03T19:56:32.675" v="10570"/>
            <ac:cxnSpMkLst>
              <pc:docMk/>
              <pc:sldMasterMk cId="505191778" sldId="2147483660"/>
              <pc:sldLayoutMk cId="2704807561" sldId="2147483695"/>
              <ac:cxnSpMk id="171" creationId="{CCD1098E-AB8A-4C32-A1A3-C2D153C4BBFA}"/>
            </ac:cxnSpMkLst>
          </pc:cxnChg>
          <pc:cxnChg chg="add mod">
            <ac:chgData name="Ledermann Albert (I-NAT-GST-CCS)" userId="a5f36771-4462-4696-8c40-8e1a21f9beab" providerId="ADAL" clId="{2A5419C7-9574-4FF8-9B81-A574792CAD2C}" dt="2022-06-04T17:33:33.232" v="17775"/>
            <ac:cxnSpMkLst>
              <pc:docMk/>
              <pc:sldMasterMk cId="505191778" sldId="2147483660"/>
              <pc:sldLayoutMk cId="2704807561" sldId="2147483695"/>
              <ac:cxnSpMk id="172" creationId="{34A1D67A-C36A-414C-B54A-3E2F7FC3CEC4}"/>
            </ac:cxnSpMkLst>
          </pc:cxnChg>
          <pc:cxnChg chg="mod">
            <ac:chgData name="Ledermann Albert (I-NAT-GST-CCS)" userId="a5f36771-4462-4696-8c40-8e1a21f9beab" providerId="ADAL" clId="{2A5419C7-9574-4FF8-9B81-A574792CAD2C}" dt="2022-06-03T19:56:32.675" v="10570"/>
            <ac:cxnSpMkLst>
              <pc:docMk/>
              <pc:sldMasterMk cId="505191778" sldId="2147483660"/>
              <pc:sldLayoutMk cId="2704807561" sldId="2147483695"/>
              <ac:cxnSpMk id="173" creationId="{FB907180-8C3C-4973-B240-23AECBEDD3D5}"/>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174" creationId="{35B92607-A83D-4C7B-9003-E4B379CA20B3}"/>
            </ac:cxnSpMkLst>
          </pc:cxnChg>
          <pc:cxnChg chg="add mod">
            <ac:chgData name="Ledermann Albert (I-NAT-GST-CCS)" userId="a5f36771-4462-4696-8c40-8e1a21f9beab" providerId="ADAL" clId="{2A5419C7-9574-4FF8-9B81-A574792CAD2C}" dt="2022-06-05T06:22:57.194" v="19370"/>
            <ac:cxnSpMkLst>
              <pc:docMk/>
              <pc:sldMasterMk cId="505191778" sldId="2147483660"/>
              <pc:sldLayoutMk cId="2704807561" sldId="2147483695"/>
              <ac:cxnSpMk id="175" creationId="{E444CD42-EEE2-4F62-A0F6-69AC8F472410}"/>
            </ac:cxnSpMkLst>
          </pc:cxnChg>
          <pc:cxnChg chg="add mod">
            <ac:chgData name="Ledermann Albert (I-NAT-GST-CCS)" userId="a5f36771-4462-4696-8c40-8e1a21f9beab" providerId="ADAL" clId="{2A5419C7-9574-4FF8-9B81-A574792CAD2C}" dt="2022-06-05T06:22:57.194" v="19370"/>
            <ac:cxnSpMkLst>
              <pc:docMk/>
              <pc:sldMasterMk cId="505191778" sldId="2147483660"/>
              <pc:sldLayoutMk cId="2704807561" sldId="2147483695"/>
              <ac:cxnSpMk id="176" creationId="{236CE9FC-BA9B-456C-A3E2-059918ACB7F2}"/>
            </ac:cxnSpMkLst>
          </pc:cxnChg>
          <pc:cxnChg chg="mod topLvl">
            <ac:chgData name="Ledermann Albert (I-NAT-GST-CCS)" userId="a5f36771-4462-4696-8c40-8e1a21f9beab" providerId="ADAL" clId="{2A5419C7-9574-4FF8-9B81-A574792CAD2C}" dt="2022-06-03T06:14:12.502" v="8917" actId="165"/>
            <ac:cxnSpMkLst>
              <pc:docMk/>
              <pc:sldMasterMk cId="505191778" sldId="2147483660"/>
              <pc:sldLayoutMk cId="2704807561" sldId="2147483695"/>
              <ac:cxnSpMk id="178" creationId="{6F32784D-F063-43CC-9F6F-702B6F74C60B}"/>
            </ac:cxnSpMkLst>
          </pc:cxnChg>
          <pc:cxnChg chg="del mod topLvl">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179" creationId="{4E1E1E3E-5DDD-4882-B7FD-1ABEB6585DD9}"/>
            </ac:cxnSpMkLst>
          </pc:cxnChg>
          <pc:cxnChg chg="add mod">
            <ac:chgData name="Ledermann Albert (I-NAT-GST-CCS)" userId="a5f36771-4462-4696-8c40-8e1a21f9beab" providerId="ADAL" clId="{2A5419C7-9574-4FF8-9B81-A574792CAD2C}" dt="2022-06-05T06:22:57.194" v="19370"/>
            <ac:cxnSpMkLst>
              <pc:docMk/>
              <pc:sldMasterMk cId="505191778" sldId="2147483660"/>
              <pc:sldLayoutMk cId="2704807561" sldId="2147483695"/>
              <ac:cxnSpMk id="179" creationId="{DA06CBA4-DEAA-43A6-B571-44D7A7BEBF96}"/>
            </ac:cxnSpMkLst>
          </pc:cxnChg>
          <pc:cxnChg chg="add mod">
            <ac:chgData name="Ledermann Albert (I-NAT-GST-CCS)" userId="a5f36771-4462-4696-8c40-8e1a21f9beab" providerId="ADAL" clId="{2A5419C7-9574-4FF8-9B81-A574792CAD2C}" dt="2022-06-05T06:22:57.194" v="19370"/>
            <ac:cxnSpMkLst>
              <pc:docMk/>
              <pc:sldMasterMk cId="505191778" sldId="2147483660"/>
              <pc:sldLayoutMk cId="2704807561" sldId="2147483695"/>
              <ac:cxnSpMk id="181" creationId="{D993AB12-00DB-443C-A0F2-48E40CB27CE6}"/>
            </ac:cxnSpMkLst>
          </pc:cxnChg>
          <pc:cxnChg chg="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182" creationId="{53B8C7C4-8B2D-4C44-A7B7-E5D165446074}"/>
            </ac:cxnSpMkLst>
          </pc:cxnChg>
          <pc:cxnChg chg="add del mod">
            <ac:chgData name="Ledermann Albert (I-NAT-GST-CCS)" userId="a5f36771-4462-4696-8c40-8e1a21f9beab" providerId="ADAL" clId="{2A5419C7-9574-4FF8-9B81-A574792CAD2C}" dt="2022-06-05T06:24:33.700" v="19384" actId="478"/>
            <ac:cxnSpMkLst>
              <pc:docMk/>
              <pc:sldMasterMk cId="505191778" sldId="2147483660"/>
              <pc:sldLayoutMk cId="2704807561" sldId="2147483695"/>
              <ac:cxnSpMk id="182" creationId="{79D1CB80-4260-4ADE-8CCC-A91BBF637E3E}"/>
            </ac:cxnSpMkLst>
          </pc:cxnChg>
          <pc:cxnChg chg="add del mod">
            <ac:chgData name="Ledermann Albert (I-NAT-GST-CCS)" userId="a5f36771-4462-4696-8c40-8e1a21f9beab" providerId="ADAL" clId="{2A5419C7-9574-4FF8-9B81-A574792CAD2C}" dt="2022-06-05T06:24:36.307" v="19386"/>
            <ac:cxnSpMkLst>
              <pc:docMk/>
              <pc:sldMasterMk cId="505191778" sldId="2147483660"/>
              <pc:sldLayoutMk cId="2704807561" sldId="2147483695"/>
              <ac:cxnSpMk id="183" creationId="{76EA690A-D8BA-49C4-809A-C10F0D652FDA}"/>
            </ac:cxnSpMkLst>
          </pc:cxnChg>
          <pc:cxnChg chg="add del mod">
            <ac:chgData name="Ledermann Albert (I-NAT-GST-CCS)" userId="a5f36771-4462-4696-8c40-8e1a21f9beab" providerId="ADAL" clId="{2A5419C7-9574-4FF8-9B81-A574792CAD2C}" dt="2022-06-05T06:24:36.307" v="19386"/>
            <ac:cxnSpMkLst>
              <pc:docMk/>
              <pc:sldMasterMk cId="505191778" sldId="2147483660"/>
              <pc:sldLayoutMk cId="2704807561" sldId="2147483695"/>
              <ac:cxnSpMk id="185" creationId="{74FC3202-6938-44F1-B961-968F467C159A}"/>
            </ac:cxnSpMkLst>
          </pc:cxnChg>
          <pc:cxnChg chg="del mod topLvl">
            <ac:chgData name="Ledermann Albert (I-NAT-GST-CCS)" userId="a5f36771-4462-4696-8c40-8e1a21f9beab" providerId="ADAL" clId="{2A5419C7-9574-4FF8-9B81-A574792CAD2C}" dt="2022-06-03T21:04:08.723" v="11043" actId="478"/>
            <ac:cxnSpMkLst>
              <pc:docMk/>
              <pc:sldMasterMk cId="505191778" sldId="2147483660"/>
              <pc:sldLayoutMk cId="2704807561" sldId="2147483695"/>
              <ac:cxnSpMk id="185" creationId="{9A0A0526-2F69-49B9-BAB1-5B4C9E17D6F7}"/>
            </ac:cxnSpMkLst>
          </pc:cxnChg>
          <pc:cxnChg chg="del mod topLvl">
            <ac:chgData name="Ledermann Albert (I-NAT-GST-CCS)" userId="a5f36771-4462-4696-8c40-8e1a21f9beab" providerId="ADAL" clId="{2A5419C7-9574-4FF8-9B81-A574792CAD2C}" dt="2022-06-03T06:31:15.408" v="9066" actId="478"/>
            <ac:cxnSpMkLst>
              <pc:docMk/>
              <pc:sldMasterMk cId="505191778" sldId="2147483660"/>
              <pc:sldLayoutMk cId="2704807561" sldId="2147483695"/>
              <ac:cxnSpMk id="186" creationId="{061F4307-6BCE-4983-98BA-E9CFF57049B2}"/>
            </ac:cxnSpMkLst>
          </pc:cxnChg>
          <pc:cxnChg chg="add del mod">
            <ac:chgData name="Ledermann Albert (I-NAT-GST-CCS)" userId="a5f36771-4462-4696-8c40-8e1a21f9beab" providerId="ADAL" clId="{2A5419C7-9574-4FF8-9B81-A574792CAD2C}" dt="2022-06-05T06:24:36.307" v="19386"/>
            <ac:cxnSpMkLst>
              <pc:docMk/>
              <pc:sldMasterMk cId="505191778" sldId="2147483660"/>
              <pc:sldLayoutMk cId="2704807561" sldId="2147483695"/>
              <ac:cxnSpMk id="186" creationId="{6BD24966-425D-4E83-991C-E102F6A6590E}"/>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186" creationId="{90567F5A-AC32-4E23-8CC7-74C9019869C0}"/>
            </ac:cxnSpMkLst>
          </pc:cxnChg>
          <pc:cxnChg chg="add del mod">
            <ac:chgData name="Ledermann Albert (I-NAT-GST-CCS)" userId="a5f36771-4462-4696-8c40-8e1a21f9beab" providerId="ADAL" clId="{2A5419C7-9574-4FF8-9B81-A574792CAD2C}" dt="2022-06-05T06:24:36.307" v="19386"/>
            <ac:cxnSpMkLst>
              <pc:docMk/>
              <pc:sldMasterMk cId="505191778" sldId="2147483660"/>
              <pc:sldLayoutMk cId="2704807561" sldId="2147483695"/>
              <ac:cxnSpMk id="189" creationId="{D758545F-2DD3-4A58-9F4F-780DEC7C04E3}"/>
            </ac:cxnSpMkLst>
          </pc:cxnChg>
          <pc:cxnChg chg="add del mod">
            <ac:chgData name="Ledermann Albert (I-NAT-GST-CCS)" userId="a5f36771-4462-4696-8c40-8e1a21f9beab" providerId="ADAL" clId="{2A5419C7-9574-4FF8-9B81-A574792CAD2C}" dt="2022-06-05T06:24:36.307" v="19386"/>
            <ac:cxnSpMkLst>
              <pc:docMk/>
              <pc:sldMasterMk cId="505191778" sldId="2147483660"/>
              <pc:sldLayoutMk cId="2704807561" sldId="2147483695"/>
              <ac:cxnSpMk id="191" creationId="{3F9675D2-F4D3-41AB-8214-6F6DBAF498A0}"/>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191" creationId="{9CBDF759-ADD0-48D0-8354-236DF59DF73C}"/>
            </ac:cxnSpMkLst>
          </pc:cxnChg>
          <pc:cxnChg chg="mod topLvl">
            <ac:chgData name="Ledermann Albert (I-NAT-GST-CCS)" userId="a5f36771-4462-4696-8c40-8e1a21f9beab" providerId="ADAL" clId="{2A5419C7-9574-4FF8-9B81-A574792CAD2C}" dt="2022-06-05T06:37:58.817" v="19548" actId="478"/>
            <ac:cxnSpMkLst>
              <pc:docMk/>
              <pc:sldMasterMk cId="505191778" sldId="2147483660"/>
              <pc:sldLayoutMk cId="2704807561" sldId="2147483695"/>
              <ac:cxnSpMk id="192" creationId="{BA50C1BA-D478-42E6-9BDF-B726831B4BB2}"/>
            </ac:cxnSpMkLst>
          </pc:cxnChg>
          <pc:cxnChg chg="del mod topLvl">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194" creationId="{06DD3E40-D4C1-4247-AD6D-86B13C68DD88}"/>
            </ac:cxnSpMkLst>
          </pc:cxnChg>
          <pc:cxnChg chg="del mod topLvl">
            <ac:chgData name="Ledermann Albert (I-NAT-GST-CCS)" userId="a5f36771-4462-4696-8c40-8e1a21f9beab" providerId="ADAL" clId="{2A5419C7-9574-4FF8-9B81-A574792CAD2C}" dt="2022-06-03T06:31:11.082" v="9063" actId="478"/>
            <ac:cxnSpMkLst>
              <pc:docMk/>
              <pc:sldMasterMk cId="505191778" sldId="2147483660"/>
              <pc:sldLayoutMk cId="2704807561" sldId="2147483695"/>
              <ac:cxnSpMk id="195" creationId="{0274DE2D-E2D4-45E7-9A42-E68E0857242F}"/>
            </ac:cxnSpMkLst>
          </pc:cxnChg>
          <pc:cxnChg chg="mod">
            <ac:chgData name="Ledermann Albert (I-NAT-GST-CCS)" userId="a5f36771-4462-4696-8c40-8e1a21f9beab" providerId="ADAL" clId="{2A5419C7-9574-4FF8-9B81-A574792CAD2C}" dt="2022-06-05T06:24:44.946" v="19387"/>
            <ac:cxnSpMkLst>
              <pc:docMk/>
              <pc:sldMasterMk cId="505191778" sldId="2147483660"/>
              <pc:sldLayoutMk cId="2704807561" sldId="2147483695"/>
              <ac:cxnSpMk id="195" creationId="{3DA1DAA0-F3B7-48AA-83F0-6C547536895A}"/>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197" creationId="{8F49D498-1531-43EF-8893-B14A063847B5}"/>
            </ac:cxnSpMkLst>
          </pc:cxnChg>
          <pc:cxnChg chg="mod 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198" creationId="{5C486DC4-2D27-4228-814E-1816B3592806}"/>
            </ac:cxnSpMkLst>
          </pc:cxnChg>
          <pc:cxnChg chg="add mod">
            <ac:chgData name="Ledermann Albert (I-NAT-GST-CCS)" userId="a5f36771-4462-4696-8c40-8e1a21f9beab" providerId="ADAL" clId="{2A5419C7-9574-4FF8-9B81-A574792CAD2C}" dt="2022-06-05T06:26:35.837" v="19395"/>
            <ac:cxnSpMkLst>
              <pc:docMk/>
              <pc:sldMasterMk cId="505191778" sldId="2147483660"/>
              <pc:sldLayoutMk cId="2704807561" sldId="2147483695"/>
              <ac:cxnSpMk id="199" creationId="{77584F55-09EA-4823-B40B-9F0E514F3523}"/>
            </ac:cxnSpMkLst>
          </pc:cxnChg>
          <pc:cxnChg chg="del mod topLvl">
            <ac:chgData name="Ledermann Albert (I-NAT-GST-CCS)" userId="a5f36771-4462-4696-8c40-8e1a21f9beab" providerId="ADAL" clId="{2A5419C7-9574-4FF8-9B81-A574792CAD2C}" dt="2022-06-03T06:31:12.223" v="9064" actId="478"/>
            <ac:cxnSpMkLst>
              <pc:docMk/>
              <pc:sldMasterMk cId="505191778" sldId="2147483660"/>
              <pc:sldLayoutMk cId="2704807561" sldId="2147483695"/>
              <ac:cxnSpMk id="200" creationId="{6DBA8491-95A4-4D56-AF61-5FBEBD06CB81}"/>
            </ac:cxnSpMkLst>
          </pc:cxnChg>
          <pc:cxnChg chg="del mod topLvl">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01" creationId="{1A283868-84EC-4ECC-A92C-68C4F2D37623}"/>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203" creationId="{79036B61-366C-4028-98D3-B3199271ED25}"/>
            </ac:cxnSpMkLst>
          </pc:cxnChg>
          <pc:cxnChg chg="mod topLvl">
            <ac:chgData name="Ledermann Albert (I-NAT-GST-CCS)" userId="a5f36771-4462-4696-8c40-8e1a21f9beab" providerId="ADAL" clId="{2A5419C7-9574-4FF8-9B81-A574792CAD2C}" dt="2022-06-05T06:37:58.817" v="19548" actId="478"/>
            <ac:cxnSpMkLst>
              <pc:docMk/>
              <pc:sldMasterMk cId="505191778" sldId="2147483660"/>
              <pc:sldLayoutMk cId="2704807561" sldId="2147483695"/>
              <ac:cxnSpMk id="204" creationId="{3E8ECFB1-10CC-489E-BAB3-6A9359E14B39}"/>
            </ac:cxnSpMkLst>
          </pc:cxnChg>
          <pc:cxnChg chg="mod">
            <ac:chgData name="Ledermann Albert (I-NAT-GST-CCS)" userId="a5f36771-4462-4696-8c40-8e1a21f9beab" providerId="ADAL" clId="{2A5419C7-9574-4FF8-9B81-A574792CAD2C}" dt="2022-06-05T06:29:58.686" v="19406"/>
            <ac:cxnSpMkLst>
              <pc:docMk/>
              <pc:sldMasterMk cId="505191778" sldId="2147483660"/>
              <pc:sldLayoutMk cId="2704807561" sldId="2147483695"/>
              <ac:cxnSpMk id="205" creationId="{04077294-27A0-4256-9983-BE942AE9A44A}"/>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206" creationId="{340920CB-B39D-4946-BEB5-280BED646964}"/>
            </ac:cxnSpMkLst>
          </pc:cxnChg>
          <pc:cxnChg chg="del mod topLvl">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08" creationId="{98E0532C-E805-4531-AE83-33D7500D4BD6}"/>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210" creationId="{A9C35A80-9009-434A-B4D7-B8563CBACB3E}"/>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10" creationId="{CDAB6366-C480-4FF7-9C4A-217468B21D85}"/>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11" creationId="{BB15BA9E-C147-48D3-A964-DFE32519BE68}"/>
            </ac:cxnSpMkLst>
          </pc:cxnChg>
          <pc:cxnChg chg="del mod topLvl">
            <ac:chgData name="Ledermann Albert (I-NAT-GST-CCS)" userId="a5f36771-4462-4696-8c40-8e1a21f9beab" providerId="ADAL" clId="{2A5419C7-9574-4FF8-9B81-A574792CAD2C}" dt="2022-06-03T21:04:05.695" v="11042" actId="478"/>
            <ac:cxnSpMkLst>
              <pc:docMk/>
              <pc:sldMasterMk cId="505191778" sldId="2147483660"/>
              <pc:sldLayoutMk cId="2704807561" sldId="2147483695"/>
              <ac:cxnSpMk id="211" creationId="{D7CA7A11-FE28-4947-9AA1-762795AFCF5F}"/>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13" creationId="{790A65BA-BE2F-42EA-8101-116034A8E61B}"/>
            </ac:cxnSpMkLst>
          </pc:cxnChg>
          <pc:cxnChg chg="del mod topLvl">
            <ac:chgData name="Ledermann Albert (I-NAT-GST-CCS)" userId="a5f36771-4462-4696-8c40-8e1a21f9beab" providerId="ADAL" clId="{2A5419C7-9574-4FF8-9B81-A574792CAD2C}" dt="2022-06-03T06:31:13.303" v="9065" actId="478"/>
            <ac:cxnSpMkLst>
              <pc:docMk/>
              <pc:sldMasterMk cId="505191778" sldId="2147483660"/>
              <pc:sldLayoutMk cId="2704807561" sldId="2147483695"/>
              <ac:cxnSpMk id="213" creationId="{8E901378-BD1C-497A-9ADD-25634674E804}"/>
            </ac:cxnSpMkLst>
          </pc:cxnChg>
          <pc:cxnChg chg="add del mod">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14" creationId="{7FF35061-7EDD-4AA1-A3C6-850BD304B0C6}"/>
            </ac:cxnSpMkLst>
          </pc:cxnChg>
          <pc:cxnChg chg="add del mod">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15" creationId="{377A196C-302D-4E90-8DD4-70750C1CC5A0}"/>
            </ac:cxnSpMkLst>
          </pc:cxnChg>
          <pc:cxnChg chg="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16" creationId="{2BC6397A-4527-4DD5-90CB-26826276E098}"/>
            </ac:cxnSpMkLst>
          </pc:cxnChg>
          <pc:cxnChg chg="add 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216" creationId="{716542C7-83A3-4E23-8E8B-3A2B572694D0}"/>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16" creationId="{CE022D51-54FE-4F9B-BA27-286279AF95B6}"/>
            </ac:cxnSpMkLst>
          </pc:cxnChg>
          <pc:cxnChg chg="mod">
            <ac:chgData name="Ledermann Albert (I-NAT-GST-CCS)" userId="a5f36771-4462-4696-8c40-8e1a21f9beab" providerId="ADAL" clId="{2A5419C7-9574-4FF8-9B81-A574792CAD2C}" dt="2022-06-03T19:56:40.737" v="10571" actId="21"/>
            <ac:cxnSpMkLst>
              <pc:docMk/>
              <pc:sldMasterMk cId="505191778" sldId="2147483660"/>
              <pc:sldLayoutMk cId="2704807561" sldId="2147483695"/>
              <ac:cxnSpMk id="217" creationId="{3EF6B317-AAFB-45C9-AB9B-84ABB660D1F3}"/>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17" creationId="{6905F53F-844D-42CD-9A93-C35E629CC0A2}"/>
            </ac:cxnSpMkLst>
          </pc:cxnChg>
          <pc:cxnChg chg="add del mod topLvl">
            <ac:chgData name="Ledermann Albert (I-NAT-GST-CCS)" userId="a5f36771-4462-4696-8c40-8e1a21f9beab" providerId="ADAL" clId="{2A5419C7-9574-4FF8-9B81-A574792CAD2C}" dt="2022-06-03T06:31:33.808" v="9070" actId="478"/>
            <ac:cxnSpMkLst>
              <pc:docMk/>
              <pc:sldMasterMk cId="505191778" sldId="2147483660"/>
              <pc:sldLayoutMk cId="2704807561" sldId="2147483695"/>
              <ac:cxnSpMk id="217" creationId="{6CFC276B-57CF-4494-A35D-A0C3F3835FC2}"/>
            </ac:cxnSpMkLst>
          </pc:cxnChg>
          <pc:cxnChg chg="add del mod">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18" creationId="{E1984194-0712-4006-B55D-D67550D662DD}"/>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220" creationId="{9638AE63-E841-4161-9BE3-99B5FC554F98}"/>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222" creationId="{F66D0C5C-8C44-45F8-8F11-F989102BF2EC}"/>
            </ac:cxnSpMkLst>
          </pc:cxnChg>
          <pc:cxnChg chg="add del mod">
            <ac:chgData name="Ledermann Albert (I-NAT-GST-CCS)" userId="a5f36771-4462-4696-8c40-8e1a21f9beab" providerId="ADAL" clId="{2A5419C7-9574-4FF8-9B81-A574792CAD2C}" dt="2022-06-04T17:33:32.931" v="17774" actId="478"/>
            <ac:cxnSpMkLst>
              <pc:docMk/>
              <pc:sldMasterMk cId="505191778" sldId="2147483660"/>
              <pc:sldLayoutMk cId="2704807561" sldId="2147483695"/>
              <ac:cxnSpMk id="224" creationId="{CF70418B-750D-4E91-A039-EB20E4EC14DC}"/>
            </ac:cxnSpMkLst>
          </pc:cxnChg>
          <pc:cxnChg chg="add del mod topLvl">
            <ac:chgData name="Ledermann Albert (I-NAT-GST-CCS)" userId="a5f36771-4462-4696-8c40-8e1a21f9beab" providerId="ADAL" clId="{2A5419C7-9574-4FF8-9B81-A574792CAD2C}" dt="2022-06-03T06:31:08.993" v="9062" actId="478"/>
            <ac:cxnSpMkLst>
              <pc:docMk/>
              <pc:sldMasterMk cId="505191778" sldId="2147483660"/>
              <pc:sldLayoutMk cId="2704807561" sldId="2147483695"/>
              <ac:cxnSpMk id="225" creationId="{8CDB258C-5E76-424E-9A25-56B62F68AC34}"/>
            </ac:cxnSpMkLst>
          </pc:cxnChg>
          <pc:cxnChg chg="add 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225" creationId="{C2732690-324A-4734-8F89-78239EC28FAD}"/>
            </ac:cxnSpMkLst>
          </pc:cxnChg>
          <pc:cxnChg chg="add del mod">
            <ac:chgData name="Ledermann Albert (I-NAT-GST-CCS)" userId="a5f36771-4462-4696-8c40-8e1a21f9beab" providerId="ADAL" clId="{2A5419C7-9574-4FF8-9B81-A574792CAD2C}" dt="2022-06-02T21:01:01.616" v="8501" actId="478"/>
            <ac:cxnSpMkLst>
              <pc:docMk/>
              <pc:sldMasterMk cId="505191778" sldId="2147483660"/>
              <pc:sldLayoutMk cId="2704807561" sldId="2147483695"/>
              <ac:cxnSpMk id="225" creationId="{E7618949-B037-44C2-91ED-F5990F391B14}"/>
            </ac:cxnSpMkLst>
          </pc:cxnChg>
          <pc:cxnChg chg="add mod ord topLvl">
            <ac:chgData name="Ledermann Albert (I-NAT-GST-CCS)" userId="a5f36771-4462-4696-8c40-8e1a21f9beab" providerId="ADAL" clId="{2A5419C7-9574-4FF8-9B81-A574792CAD2C}" dt="2022-06-03T18:05:45.581" v="10267" actId="166"/>
            <ac:cxnSpMkLst>
              <pc:docMk/>
              <pc:sldMasterMk cId="505191778" sldId="2147483660"/>
              <pc:sldLayoutMk cId="2704807561" sldId="2147483695"/>
              <ac:cxnSpMk id="227" creationId="{2D4344FE-E517-4603-8A1A-AA6AFE0E4BB0}"/>
            </ac:cxnSpMkLst>
          </pc:cxnChg>
          <pc:cxnChg chg="add 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227" creationId="{51AEBF58-35DC-40FA-8BC9-780688F169F5}"/>
            </ac:cxnSpMkLst>
          </pc:cxnChg>
          <pc:cxnChg chg="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27" creationId="{7D207F9C-D19C-4426-A08B-522AE11FF7FA}"/>
            </ac:cxnSpMkLst>
          </pc:cxnChg>
          <pc:cxnChg chg="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28" creationId="{38DCFECF-7767-4C44-A6BD-2D1E3860028F}"/>
            </ac:cxnSpMkLst>
          </pc:cxnChg>
          <pc:cxnChg chg="add del mod topLvl">
            <ac:chgData name="Ledermann Albert (I-NAT-GST-CCS)" userId="a5f36771-4462-4696-8c40-8e1a21f9beab" providerId="ADAL" clId="{2A5419C7-9574-4FF8-9B81-A574792CAD2C}" dt="2022-06-03T06:31:07.103" v="9061" actId="478"/>
            <ac:cxnSpMkLst>
              <pc:docMk/>
              <pc:sldMasterMk cId="505191778" sldId="2147483660"/>
              <pc:sldLayoutMk cId="2704807561" sldId="2147483695"/>
              <ac:cxnSpMk id="228" creationId="{762602FF-C7C5-4E60-9705-4D67A8A0AD0A}"/>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28" creationId="{A4AF2415-0CE3-4219-9BD4-0FCD284376B6}"/>
            </ac:cxnSpMkLst>
          </pc:cxnChg>
          <pc:cxnChg chg="del mod topLvl">
            <ac:chgData name="Ledermann Albert (I-NAT-GST-CCS)" userId="a5f36771-4462-4696-8c40-8e1a21f9beab" providerId="ADAL" clId="{2A5419C7-9574-4FF8-9B81-A574792CAD2C}" dt="2022-06-03T19:59:13.418" v="10594" actId="478"/>
            <ac:cxnSpMkLst>
              <pc:docMk/>
              <pc:sldMasterMk cId="505191778" sldId="2147483660"/>
              <pc:sldLayoutMk cId="2704807561" sldId="2147483695"/>
              <ac:cxnSpMk id="228" creationId="{AD1B16E2-621C-4C09-99D9-690696EAFAF3}"/>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29" creationId="{18CA07B9-E1CF-4FB5-A17C-5F461783CAFA}"/>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30" creationId="{0419FFE7-B348-44DC-BA76-9ED7B4A1119E}"/>
            </ac:cxnSpMkLst>
          </pc:cxnChg>
          <pc:cxnChg chg="mod ord topLvl">
            <ac:chgData name="Ledermann Albert (I-NAT-GST-CCS)" userId="a5f36771-4462-4696-8c40-8e1a21f9beab" providerId="ADAL" clId="{2A5419C7-9574-4FF8-9B81-A574792CAD2C}" dt="2022-06-05T06:54:44.878" v="19753" actId="478"/>
            <ac:cxnSpMkLst>
              <pc:docMk/>
              <pc:sldMasterMk cId="505191778" sldId="2147483660"/>
              <pc:sldLayoutMk cId="2704807561" sldId="2147483695"/>
              <ac:cxnSpMk id="230" creationId="{4E76FB24-8BD9-4696-BBFE-7573567B4A1F}"/>
            </ac:cxnSpMkLst>
          </pc:cxnChg>
          <pc:cxnChg chg="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31" creationId="{326F5909-6076-49BB-838B-F6F2D2A6BC79}"/>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31" creationId="{65943EB2-9087-4C58-B6DE-2174D9ECD0CC}"/>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31" creationId="{6827F9E1-49F3-4CF1-86D3-36E648CC2FCD}"/>
            </ac:cxnSpMkLst>
          </pc:cxnChg>
          <pc:cxnChg chg="add 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232" creationId="{08B8DD03-34A5-443C-8B77-6900EEA41C4A}"/>
            </ac:cxnSpMkLst>
          </pc:cxnChg>
          <pc:cxnChg chg="add del mod ord topLvl">
            <ac:chgData name="Ledermann Albert (I-NAT-GST-CCS)" userId="a5f36771-4462-4696-8c40-8e1a21f9beab" providerId="ADAL" clId="{2A5419C7-9574-4FF8-9B81-A574792CAD2C}" dt="2022-06-03T20:11:58.841" v="10648" actId="478"/>
            <ac:cxnSpMkLst>
              <pc:docMk/>
              <pc:sldMasterMk cId="505191778" sldId="2147483660"/>
              <pc:sldLayoutMk cId="2704807561" sldId="2147483695"/>
              <ac:cxnSpMk id="232" creationId="{4FB9FBAB-6847-48E0-9D8F-1E230175B2A0}"/>
            </ac:cxnSpMkLst>
          </pc:cxnChg>
          <pc:cxnChg chg="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33" creationId="{289A32FE-368E-4002-BCC2-F4E4E3204384}"/>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35" creationId="{A876D43B-AA4A-48B7-9CBA-959FDD085471}"/>
            </ac:cxnSpMkLst>
          </pc:cxnChg>
          <pc:cxnChg chg="mod">
            <ac:chgData name="Ledermann Albert (I-NAT-GST-CCS)" userId="a5f36771-4462-4696-8c40-8e1a21f9beab" providerId="ADAL" clId="{2A5419C7-9574-4FF8-9B81-A574792CAD2C}" dt="2022-06-02T12:16:23.202" v="6117"/>
            <ac:cxnSpMkLst>
              <pc:docMk/>
              <pc:sldMasterMk cId="505191778" sldId="2147483660"/>
              <pc:sldLayoutMk cId="2704807561" sldId="2147483695"/>
              <ac:cxnSpMk id="235" creationId="{B0032853-72AD-418F-A06A-6045E835C460}"/>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36" creationId="{56609887-CB1C-4699-BF2B-A0EFC7514785}"/>
            </ac:cxnSpMkLst>
          </pc:cxnChg>
          <pc:cxnChg chg="del">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236" creationId="{EE0F4E0A-A3E2-4BA7-ADE6-8EEFFE5C2DAD}"/>
            </ac:cxnSpMkLst>
          </pc:cxnChg>
          <pc:cxnChg chg="mod topLvl">
            <ac:chgData name="Ledermann Albert (I-NAT-GST-CCS)" userId="a5f36771-4462-4696-8c40-8e1a21f9beab" providerId="ADAL" clId="{2A5419C7-9574-4FF8-9B81-A574792CAD2C}" dt="2022-06-03T20:08:34.474" v="10623" actId="165"/>
            <ac:cxnSpMkLst>
              <pc:docMk/>
              <pc:sldMasterMk cId="505191778" sldId="2147483660"/>
              <pc:sldLayoutMk cId="2704807561" sldId="2147483695"/>
              <ac:cxnSpMk id="238" creationId="{B7522E52-7A9A-4185-A120-B6248491EEC5}"/>
            </ac:cxnSpMkLst>
          </pc:cxnChg>
          <pc:cxnChg chg="add del mod topLvl">
            <ac:chgData name="Ledermann Albert (I-NAT-GST-CCS)" userId="a5f36771-4462-4696-8c40-8e1a21f9beab" providerId="ADAL" clId="{2A5419C7-9574-4FF8-9B81-A574792CAD2C}" dt="2022-06-03T06:31:27.867" v="9069" actId="478"/>
            <ac:cxnSpMkLst>
              <pc:docMk/>
              <pc:sldMasterMk cId="505191778" sldId="2147483660"/>
              <pc:sldLayoutMk cId="2704807561" sldId="2147483695"/>
              <ac:cxnSpMk id="239" creationId="{45EE3F7A-4729-4562-9820-6CC298050092}"/>
            </ac:cxnSpMkLst>
          </pc:cxnChg>
          <pc:cxnChg chg="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239" creationId="{6DB6D069-B1E1-415E-A6E9-AE4686368057}"/>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40" creationId="{7B684EED-8BB5-46A7-AAD0-A925B4B1DBD6}"/>
            </ac:cxnSpMkLst>
          </pc:cxnChg>
          <pc:cxnChg chg="del mod">
            <ac:chgData name="Ledermann Albert (I-NAT-GST-CCS)" userId="a5f36771-4462-4696-8c40-8e1a21f9beab" providerId="ADAL" clId="{2A5419C7-9574-4FF8-9B81-A574792CAD2C}" dt="2022-06-03T19:57:50.319" v="10583" actId="478"/>
            <ac:cxnSpMkLst>
              <pc:docMk/>
              <pc:sldMasterMk cId="505191778" sldId="2147483660"/>
              <pc:sldLayoutMk cId="2704807561" sldId="2147483695"/>
              <ac:cxnSpMk id="241" creationId="{7A623FED-1AC8-49E9-BEBC-11D6E5A27BBE}"/>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41" creationId="{93F0771B-ADD8-4306-B958-72DB11ECEA74}"/>
            </ac:cxnSpMkLst>
          </pc:cxnChg>
          <pc:cxnChg chg="add mod">
            <ac:chgData name="Ledermann Albert (I-NAT-GST-CCS)" userId="a5f36771-4462-4696-8c40-8e1a21f9beab" providerId="ADAL" clId="{2A5419C7-9574-4FF8-9B81-A574792CAD2C}" dt="2022-06-01T18:26:48.128" v="4684" actId="164"/>
            <ac:cxnSpMkLst>
              <pc:docMk/>
              <pc:sldMasterMk cId="505191778" sldId="2147483660"/>
              <pc:sldLayoutMk cId="2704807561" sldId="2147483695"/>
              <ac:cxnSpMk id="242" creationId="{490980FE-CF1E-4102-A9F5-AE3E0DD7A992}"/>
            </ac:cxnSpMkLst>
          </pc:cxnChg>
          <pc:cxnChg chg="mod topLvl">
            <ac:chgData name="Ledermann Albert (I-NAT-GST-CCS)" userId="a5f36771-4462-4696-8c40-8e1a21f9beab" providerId="ADAL" clId="{2A5419C7-9574-4FF8-9B81-A574792CAD2C}" dt="2022-06-02T19:55:47.169" v="7606" actId="164"/>
            <ac:cxnSpMkLst>
              <pc:docMk/>
              <pc:sldMasterMk cId="505191778" sldId="2147483660"/>
              <pc:sldLayoutMk cId="2704807561" sldId="2147483695"/>
              <ac:cxnSpMk id="242" creationId="{65C7585A-555C-476A-9C86-1A9799B1066E}"/>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43" creationId="{18C13E08-AF79-42DA-8E21-52E5AF1BE38A}"/>
            </ac:cxnSpMkLst>
          </pc:cxnChg>
          <pc:cxnChg chg="del mod">
            <ac:chgData name="Ledermann Albert (I-NAT-GST-CCS)" userId="a5f36771-4462-4696-8c40-8e1a21f9beab" providerId="ADAL" clId="{2A5419C7-9574-4FF8-9B81-A574792CAD2C}" dt="2022-06-02T15:20:56.810" v="6278" actId="478"/>
            <ac:cxnSpMkLst>
              <pc:docMk/>
              <pc:sldMasterMk cId="505191778" sldId="2147483660"/>
              <pc:sldLayoutMk cId="2704807561" sldId="2147483695"/>
              <ac:cxnSpMk id="245" creationId="{733AA3E8-175D-4B4E-89A2-FF756DF3CCDE}"/>
            </ac:cxnSpMkLst>
          </pc:cxnChg>
          <pc:cxnChg chg="add mod">
            <ac:chgData name="Ledermann Albert (I-NAT-GST-CCS)" userId="a5f36771-4462-4696-8c40-8e1a21f9beab" providerId="ADAL" clId="{2A5419C7-9574-4FF8-9B81-A574792CAD2C}" dt="2022-06-03T06:39:37.922" v="9099" actId="14100"/>
            <ac:cxnSpMkLst>
              <pc:docMk/>
              <pc:sldMasterMk cId="505191778" sldId="2147483660"/>
              <pc:sldLayoutMk cId="2704807561" sldId="2147483695"/>
              <ac:cxnSpMk id="245" creationId="{DBBF15E4-1015-45E2-9933-10E76932B7C1}"/>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46" creationId="{0D1BB87C-4477-4530-B9FC-16E6E24345FD}"/>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47" creationId="{667A3B2B-38E8-42CE-A7A3-D391270F6CDD}"/>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48" creationId="{51B74E1D-91A7-4D3A-9F41-C8B3CADA5917}"/>
            </ac:cxnSpMkLst>
          </pc:cxnChg>
          <pc:cxnChg chg="mod topLvl">
            <ac:chgData name="Ledermann Albert (I-NAT-GST-CCS)" userId="a5f36771-4462-4696-8c40-8e1a21f9beab" providerId="ADAL" clId="{2A5419C7-9574-4FF8-9B81-A574792CAD2C}" dt="2022-06-03T19:59:45.857" v="10605" actId="14100"/>
            <ac:cxnSpMkLst>
              <pc:docMk/>
              <pc:sldMasterMk cId="505191778" sldId="2147483660"/>
              <pc:sldLayoutMk cId="2704807561" sldId="2147483695"/>
              <ac:cxnSpMk id="248" creationId="{BC3A461D-0ABB-4415-9B0E-8391D8EE2C71}"/>
            </ac:cxnSpMkLst>
          </pc:cxnChg>
          <pc:cxnChg chg="mod topLvl">
            <ac:chgData name="Ledermann Albert (I-NAT-GST-CCS)" userId="a5f36771-4462-4696-8c40-8e1a21f9beab" providerId="ADAL" clId="{2A5419C7-9574-4FF8-9B81-A574792CAD2C}" dt="2022-06-02T20:11:51.826" v="7814" actId="14100"/>
            <ac:cxnSpMkLst>
              <pc:docMk/>
              <pc:sldMasterMk cId="505191778" sldId="2147483660"/>
              <pc:sldLayoutMk cId="2704807561" sldId="2147483695"/>
              <ac:cxnSpMk id="249" creationId="{88059962-7636-4063-A228-E121C8C8C0DF}"/>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50" creationId="{D08D5E45-6411-4C86-85BC-6384F4AFB9F8}"/>
            </ac:cxnSpMkLst>
          </pc:cxnChg>
          <pc:cxnChg chg="del ord">
            <ac:chgData name="Ledermann Albert (I-NAT-GST-CCS)" userId="a5f36771-4462-4696-8c40-8e1a21f9beab" providerId="ADAL" clId="{2A5419C7-9574-4FF8-9B81-A574792CAD2C}" dt="2022-06-05T06:54:48.728" v="19755" actId="478"/>
            <ac:cxnSpMkLst>
              <pc:docMk/>
              <pc:sldMasterMk cId="505191778" sldId="2147483660"/>
              <pc:sldLayoutMk cId="2704807561" sldId="2147483695"/>
              <ac:cxnSpMk id="251" creationId="{4B2DEFBB-0566-4631-8847-2C3FAB794968}"/>
            </ac:cxnSpMkLst>
          </pc:cxnChg>
          <pc:cxnChg chg="del mod ord">
            <ac:chgData name="Ledermann Albert (I-NAT-GST-CCS)" userId="a5f36771-4462-4696-8c40-8e1a21f9beab" providerId="ADAL" clId="{2A5419C7-9574-4FF8-9B81-A574792CAD2C}" dt="2022-06-05T06:22:55.126" v="19369" actId="478"/>
            <ac:cxnSpMkLst>
              <pc:docMk/>
              <pc:sldMasterMk cId="505191778" sldId="2147483660"/>
              <pc:sldLayoutMk cId="2704807561" sldId="2147483695"/>
              <ac:cxnSpMk id="254" creationId="{A01E5D23-F7B4-48C3-BC63-55AB688142D6}"/>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55" creationId="{19F6A88A-2F8B-4E27-9EE7-6AEA144649A0}"/>
            </ac:cxnSpMkLst>
          </pc:cxnChg>
          <pc:cxnChg chg="del mod topLvl">
            <ac:chgData name="Ledermann Albert (I-NAT-GST-CCS)" userId="a5f36771-4462-4696-8c40-8e1a21f9beab" providerId="ADAL" clId="{2A5419C7-9574-4FF8-9B81-A574792CAD2C}" dt="2022-06-03T19:57:48.083" v="10582" actId="478"/>
            <ac:cxnSpMkLst>
              <pc:docMk/>
              <pc:sldMasterMk cId="505191778" sldId="2147483660"/>
              <pc:sldLayoutMk cId="2704807561" sldId="2147483695"/>
              <ac:cxnSpMk id="255" creationId="{C136284D-4704-4344-B14B-3E2CAFE5D970}"/>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56" creationId="{0376B9FB-4719-48C7-8A71-72357ADB3A56}"/>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56" creationId="{26095DBD-518E-4B4B-ACFF-EB6487A77918}"/>
            </ac:cxnSpMkLst>
          </pc:cxnChg>
          <pc:cxnChg chg="mod topLvl">
            <ac:chgData name="Ledermann Albert (I-NAT-GST-CCS)" userId="a5f36771-4462-4696-8c40-8e1a21f9beab" providerId="ADAL" clId="{2A5419C7-9574-4FF8-9B81-A574792CAD2C}" dt="2022-06-03T20:08:34.474" v="10623" actId="165"/>
            <ac:cxnSpMkLst>
              <pc:docMk/>
              <pc:sldMasterMk cId="505191778" sldId="2147483660"/>
              <pc:sldLayoutMk cId="2704807561" sldId="2147483695"/>
              <ac:cxnSpMk id="257" creationId="{228D3268-444C-41CC-AA2B-C58D1AF5DB76}"/>
            </ac:cxnSpMkLst>
          </pc:cxnChg>
          <pc:cxnChg chg="del mod topLvl">
            <ac:chgData name="Ledermann Albert (I-NAT-GST-CCS)" userId="a5f36771-4462-4696-8c40-8e1a21f9beab" providerId="ADAL" clId="{2A5419C7-9574-4FF8-9B81-A574792CAD2C}" dt="2022-06-03T06:31:04.193" v="9060" actId="478"/>
            <ac:cxnSpMkLst>
              <pc:docMk/>
              <pc:sldMasterMk cId="505191778" sldId="2147483660"/>
              <pc:sldLayoutMk cId="2704807561" sldId="2147483695"/>
              <ac:cxnSpMk id="257" creationId="{576754E2-689D-46B8-AED1-AF2EE542EECA}"/>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57" creationId="{E180A5D9-4593-4CA7-BA95-4198FB452C82}"/>
            </ac:cxnSpMkLst>
          </pc:cxnChg>
          <pc:cxnChg chg="del mod topLvl">
            <ac:chgData name="Ledermann Albert (I-NAT-GST-CCS)" userId="a5f36771-4462-4696-8c40-8e1a21f9beab" providerId="ADAL" clId="{2A5419C7-9574-4FF8-9B81-A574792CAD2C}" dt="2022-06-03T06:31:01.433" v="9058" actId="478"/>
            <ac:cxnSpMkLst>
              <pc:docMk/>
              <pc:sldMasterMk cId="505191778" sldId="2147483660"/>
              <pc:sldLayoutMk cId="2704807561" sldId="2147483695"/>
              <ac:cxnSpMk id="258" creationId="{8B77815A-10F4-4F2A-831D-AA8BC2347772}"/>
            </ac:cxnSpMkLst>
          </pc:cxnChg>
          <pc:cxnChg chg="mod topLvl">
            <ac:chgData name="Ledermann Albert (I-NAT-GST-CCS)" userId="a5f36771-4462-4696-8c40-8e1a21f9beab" providerId="ADAL" clId="{2A5419C7-9574-4FF8-9B81-A574792CAD2C}" dt="2022-06-03T20:08:34.474" v="10623" actId="165"/>
            <ac:cxnSpMkLst>
              <pc:docMk/>
              <pc:sldMasterMk cId="505191778" sldId="2147483660"/>
              <pc:sldLayoutMk cId="2704807561" sldId="2147483695"/>
              <ac:cxnSpMk id="259" creationId="{0BEB2363-6265-42DC-BCD2-0FD019C08353}"/>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59" creationId="{BC3B21AB-A808-463C-A033-080CFF76702A}"/>
            </ac:cxnSpMkLst>
          </pc:cxnChg>
          <pc:cxnChg chg="del mod topLvl">
            <ac:chgData name="Ledermann Albert (I-NAT-GST-CCS)" userId="a5f36771-4462-4696-8c40-8e1a21f9beab" providerId="ADAL" clId="{2A5419C7-9574-4FF8-9B81-A574792CAD2C}" dt="2022-06-03T06:31:03.222" v="9059" actId="478"/>
            <ac:cxnSpMkLst>
              <pc:docMk/>
              <pc:sldMasterMk cId="505191778" sldId="2147483660"/>
              <pc:sldLayoutMk cId="2704807561" sldId="2147483695"/>
              <ac:cxnSpMk id="259" creationId="{D765BB21-0A40-4661-87E1-F880C9939C59}"/>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60" creationId="{78CB3260-0124-487E-8A0F-AB08AEAD5FB3}"/>
            </ac:cxnSpMkLst>
          </pc:cxnChg>
          <pc:cxnChg chg="add del mod topLvl">
            <ac:chgData name="Ledermann Albert (I-NAT-GST-CCS)" userId="a5f36771-4462-4696-8c40-8e1a21f9beab" providerId="ADAL" clId="{2A5419C7-9574-4FF8-9B81-A574792CAD2C}" dt="2022-06-03T21:01:01.129" v="11014" actId="478"/>
            <ac:cxnSpMkLst>
              <pc:docMk/>
              <pc:sldMasterMk cId="505191778" sldId="2147483660"/>
              <pc:sldLayoutMk cId="2704807561" sldId="2147483695"/>
              <ac:cxnSpMk id="261" creationId="{3453748F-1369-4D5D-BB27-62DE4D42770F}"/>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61" creationId="{7EC2BC1F-E9BC-466E-AA34-A5AF9549047E}"/>
            </ac:cxnSpMkLst>
          </pc:cxnChg>
          <pc:cxnChg chg="mod">
            <ac:chgData name="Ledermann Albert (I-NAT-GST-CCS)" userId="a5f36771-4462-4696-8c40-8e1a21f9beab" providerId="ADAL" clId="{2A5419C7-9574-4FF8-9B81-A574792CAD2C}" dt="2022-06-05T06:38:05.336" v="19551"/>
            <ac:cxnSpMkLst>
              <pc:docMk/>
              <pc:sldMasterMk cId="505191778" sldId="2147483660"/>
              <pc:sldLayoutMk cId="2704807561" sldId="2147483695"/>
              <ac:cxnSpMk id="261" creationId="{E0D23369-D18B-428D-B027-9642EA275081}"/>
            </ac:cxnSpMkLst>
          </pc:cxnChg>
          <pc:cxnChg chg="mod">
            <ac:chgData name="Ledermann Albert (I-NAT-GST-CCS)" userId="a5f36771-4462-4696-8c40-8e1a21f9beab" providerId="ADAL" clId="{2A5419C7-9574-4FF8-9B81-A574792CAD2C}" dt="2022-06-01T18:28:57.230" v="4708"/>
            <ac:cxnSpMkLst>
              <pc:docMk/>
              <pc:sldMasterMk cId="505191778" sldId="2147483660"/>
              <pc:sldLayoutMk cId="2704807561" sldId="2147483695"/>
              <ac:cxnSpMk id="262" creationId="{AE388754-B75A-487D-8CBA-D4F8EC5CAD9A}"/>
            </ac:cxnSpMkLst>
          </pc:cxnChg>
          <pc:cxnChg chg="mod">
            <ac:chgData name="Ledermann Albert (I-NAT-GST-CCS)" userId="a5f36771-4462-4696-8c40-8e1a21f9beab" providerId="ADAL" clId="{2A5419C7-9574-4FF8-9B81-A574792CAD2C}" dt="2022-06-02T19:54:42.420" v="7588" actId="165"/>
            <ac:cxnSpMkLst>
              <pc:docMk/>
              <pc:sldMasterMk cId="505191778" sldId="2147483660"/>
              <pc:sldLayoutMk cId="2704807561" sldId="2147483695"/>
              <ac:cxnSpMk id="263" creationId="{CB583E01-7B2A-4F9A-B51B-F3B613B36977}"/>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64" creationId="{3BB30700-41AB-4D5D-BC48-3053A6B3E247}"/>
            </ac:cxnSpMkLst>
          </pc:cxnChg>
          <pc:cxnChg chg="add 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64" creationId="{C363C2B7-B1D8-42A6-8621-E66DBD21DB00}"/>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65" creationId="{BB9B3134-B291-47BA-8AC8-73D95DD26809}"/>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66" creationId="{9EC5C30E-9306-4D2D-B4C3-6C43ACFEE298}"/>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67" creationId="{B5D2B568-8FC5-47A9-BD10-D5AC3953B3E4}"/>
            </ac:cxnSpMkLst>
          </pc:cxnChg>
          <pc:cxnChg chg="del mod topLvl">
            <ac:chgData name="Ledermann Albert (I-NAT-GST-CCS)" userId="a5f36771-4462-4696-8c40-8e1a21f9beab" providerId="ADAL" clId="{2A5419C7-9574-4FF8-9B81-A574792CAD2C}" dt="2022-06-02T15:19:49.894" v="6260" actId="478"/>
            <ac:cxnSpMkLst>
              <pc:docMk/>
              <pc:sldMasterMk cId="505191778" sldId="2147483660"/>
              <pc:sldLayoutMk cId="2704807561" sldId="2147483695"/>
              <ac:cxnSpMk id="267" creationId="{B9C7CF98-CBDA-410D-8BA9-7B763C833A99}"/>
            </ac:cxnSpMkLst>
          </pc:cxnChg>
          <pc:cxnChg chg="del mod topLvl">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269" creationId="{EA254D31-9DFD-4303-88D2-B05B38B1DE68}"/>
            </ac:cxnSpMkLst>
          </pc:cxnChg>
          <pc:cxnChg chg="mod">
            <ac:chgData name="Ledermann Albert (I-NAT-GST-CCS)" userId="a5f36771-4462-4696-8c40-8e1a21f9beab" providerId="ADAL" clId="{2A5419C7-9574-4FF8-9B81-A574792CAD2C}" dt="2022-06-05T06:54:53.759" v="19757"/>
            <ac:cxnSpMkLst>
              <pc:docMk/>
              <pc:sldMasterMk cId="505191778" sldId="2147483660"/>
              <pc:sldLayoutMk cId="2704807561" sldId="2147483695"/>
              <ac:cxnSpMk id="270" creationId="{E6D30F79-F941-4806-B4F8-635EF04A5CCD}"/>
            </ac:cxnSpMkLst>
          </pc:cxnChg>
          <pc:cxnChg chg="del mod topLvl">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271" creationId="{4B8B2548-493E-4318-A5F5-6EAE8E290E5F}"/>
            </ac:cxnSpMkLst>
          </pc:cxnChg>
          <pc:cxnChg chg="del mod topLvl">
            <ac:chgData name="Ledermann Albert (I-NAT-GST-CCS)" userId="a5f36771-4462-4696-8c40-8e1a21f9beab" providerId="ADAL" clId="{2A5419C7-9574-4FF8-9B81-A574792CAD2C}" dt="2022-06-05T06:59:22.945" v="19814" actId="478"/>
            <ac:cxnSpMkLst>
              <pc:docMk/>
              <pc:sldMasterMk cId="505191778" sldId="2147483660"/>
              <pc:sldLayoutMk cId="2704807561" sldId="2147483695"/>
              <ac:cxnSpMk id="272" creationId="{447EDC21-D304-4916-BEE7-CFD49802E724}"/>
            </ac:cxnSpMkLst>
          </pc:cxnChg>
          <pc:cxnChg chg="del mod topLvl">
            <ac:chgData name="Ledermann Albert (I-NAT-GST-CCS)" userId="a5f36771-4462-4696-8c40-8e1a21f9beab" providerId="ADAL" clId="{2A5419C7-9574-4FF8-9B81-A574792CAD2C}" dt="2022-06-02T15:19:56.893" v="6265" actId="478"/>
            <ac:cxnSpMkLst>
              <pc:docMk/>
              <pc:sldMasterMk cId="505191778" sldId="2147483660"/>
              <pc:sldLayoutMk cId="2704807561" sldId="2147483695"/>
              <ac:cxnSpMk id="272" creationId="{56962A83-FF8C-4EC9-8E76-9B17F5BD9F34}"/>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72" creationId="{9F97D9CF-EFB4-44FA-AE1F-846AC487E7FE}"/>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73" creationId="{0B595CA2-7177-4503-A442-C359A462FCD5}"/>
            </ac:cxnSpMkLst>
          </pc:cxnChg>
          <pc:cxnChg chg="del mod topLvl">
            <ac:chgData name="Ledermann Albert (I-NAT-GST-CCS)" userId="a5f36771-4462-4696-8c40-8e1a21f9beab" providerId="ADAL" clId="{2A5419C7-9574-4FF8-9B81-A574792CAD2C}" dt="2022-06-02T15:19:54.909" v="6263" actId="478"/>
            <ac:cxnSpMkLst>
              <pc:docMk/>
              <pc:sldMasterMk cId="505191778" sldId="2147483660"/>
              <pc:sldLayoutMk cId="2704807561" sldId="2147483695"/>
              <ac:cxnSpMk id="273" creationId="{BB61AEB6-1FE6-466D-B55F-5FFAD322C63A}"/>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74" creationId="{063A5C58-946C-461D-9260-49C05D7D5D32}"/>
            </ac:cxnSpMkLst>
          </pc:cxnChg>
          <pc:cxnChg chg="del mod topLvl">
            <ac:chgData name="Ledermann Albert (I-NAT-GST-CCS)" userId="a5f36771-4462-4696-8c40-8e1a21f9beab" providerId="ADAL" clId="{2A5419C7-9574-4FF8-9B81-A574792CAD2C}" dt="2022-06-05T06:54:46.642" v="19754" actId="478"/>
            <ac:cxnSpMkLst>
              <pc:docMk/>
              <pc:sldMasterMk cId="505191778" sldId="2147483660"/>
              <pc:sldLayoutMk cId="2704807561" sldId="2147483695"/>
              <ac:cxnSpMk id="274" creationId="{17B3EC25-3AA5-43CE-9D5A-25BD5CA0F6AD}"/>
            </ac:cxnSpMkLst>
          </pc:cxnChg>
          <pc:cxnChg chg="del mod topLvl">
            <ac:chgData name="Ledermann Albert (I-NAT-GST-CCS)" userId="a5f36771-4462-4696-8c40-8e1a21f9beab" providerId="ADAL" clId="{2A5419C7-9574-4FF8-9B81-A574792CAD2C}" dt="2022-06-02T15:19:55.759" v="6264" actId="478"/>
            <ac:cxnSpMkLst>
              <pc:docMk/>
              <pc:sldMasterMk cId="505191778" sldId="2147483660"/>
              <pc:sldLayoutMk cId="2704807561" sldId="2147483695"/>
              <ac:cxnSpMk id="274" creationId="{51647BAE-E526-4C3E-A093-343420F9EC71}"/>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75" creationId="{45A8B071-8419-4870-B25A-8F59F16C2B0E}"/>
            </ac:cxnSpMkLst>
          </pc:cxnChg>
          <pc:cxnChg chg="del mod topLvl">
            <ac:chgData name="Ledermann Albert (I-NAT-GST-CCS)" userId="a5f36771-4462-4696-8c40-8e1a21f9beab" providerId="ADAL" clId="{2A5419C7-9574-4FF8-9B81-A574792CAD2C}" dt="2022-06-02T15:20:02.643" v="6268" actId="478"/>
            <ac:cxnSpMkLst>
              <pc:docMk/>
              <pc:sldMasterMk cId="505191778" sldId="2147483660"/>
              <pc:sldLayoutMk cId="2704807561" sldId="2147483695"/>
              <ac:cxnSpMk id="275" creationId="{F5B8311F-D500-4EED-AB0E-9986F2BB293D}"/>
            </ac:cxnSpMkLst>
          </pc:cxnChg>
          <pc:cxnChg chg="mod topLvl">
            <ac:chgData name="Ledermann Albert (I-NAT-GST-CCS)" userId="a5f36771-4462-4696-8c40-8e1a21f9beab" providerId="ADAL" clId="{2A5419C7-9574-4FF8-9B81-A574792CAD2C}" dt="2022-06-05T08:51:04.819" v="20145" actId="478"/>
            <ac:cxnSpMkLst>
              <pc:docMk/>
              <pc:sldMasterMk cId="505191778" sldId="2147483660"/>
              <pc:sldLayoutMk cId="2704807561" sldId="2147483695"/>
              <ac:cxnSpMk id="276" creationId="{35E9D3E1-49EA-4528-B939-A6C325DB68B9}"/>
            </ac:cxnSpMkLst>
          </pc:cxnChg>
          <pc:cxnChg chg="add del mod topLvl">
            <ac:chgData name="Ledermann Albert (I-NAT-GST-CCS)" userId="a5f36771-4462-4696-8c40-8e1a21f9beab" providerId="ADAL" clId="{2A5419C7-9574-4FF8-9B81-A574792CAD2C}" dt="2022-06-05T06:26:27.042" v="19394" actId="478"/>
            <ac:cxnSpMkLst>
              <pc:docMk/>
              <pc:sldMasterMk cId="505191778" sldId="2147483660"/>
              <pc:sldLayoutMk cId="2704807561" sldId="2147483695"/>
              <ac:cxnSpMk id="277" creationId="{839866D8-2D2D-40A5-8196-7765EAABBA6D}"/>
            </ac:cxnSpMkLst>
          </pc:cxnChg>
          <pc:cxnChg chg="mod">
            <ac:chgData name="Ledermann Albert (I-NAT-GST-CCS)" userId="a5f36771-4462-4696-8c40-8e1a21f9beab" providerId="ADAL" clId="{2A5419C7-9574-4FF8-9B81-A574792CAD2C}" dt="2022-06-05T06:54:53.759" v="19757"/>
            <ac:cxnSpMkLst>
              <pc:docMk/>
              <pc:sldMasterMk cId="505191778" sldId="2147483660"/>
              <pc:sldLayoutMk cId="2704807561" sldId="2147483695"/>
              <ac:cxnSpMk id="278" creationId="{B6C1B97F-7FF0-477E-93F2-C5B3F39F49DC}"/>
            </ac:cxnSpMkLst>
          </pc:cxnChg>
          <pc:cxnChg chg="add del mod">
            <ac:chgData name="Ledermann Albert (I-NAT-GST-CCS)" userId="a5f36771-4462-4696-8c40-8e1a21f9beab" providerId="ADAL" clId="{2A5419C7-9574-4FF8-9B81-A574792CAD2C}" dt="2022-06-03T14:24:59.792" v="10106"/>
            <ac:cxnSpMkLst>
              <pc:docMk/>
              <pc:sldMasterMk cId="505191778" sldId="2147483660"/>
              <pc:sldLayoutMk cId="2704807561" sldId="2147483695"/>
              <ac:cxnSpMk id="279" creationId="{4E1E62DA-A06F-4562-A840-C11D68BDA07F}"/>
            </ac:cxnSpMkLst>
          </pc:cxnChg>
          <pc:cxnChg chg="del mod topLvl">
            <ac:chgData name="Ledermann Albert (I-NAT-GST-CCS)" userId="a5f36771-4462-4696-8c40-8e1a21f9beab" providerId="ADAL" clId="{2A5419C7-9574-4FF8-9B81-A574792CAD2C}" dt="2022-06-03T18:10:11.382" v="10318" actId="478"/>
            <ac:cxnSpMkLst>
              <pc:docMk/>
              <pc:sldMasterMk cId="505191778" sldId="2147483660"/>
              <pc:sldLayoutMk cId="2704807561" sldId="2147483695"/>
              <ac:cxnSpMk id="280" creationId="{FAAC8D28-C8AA-4A78-803C-00EC6B39A608}"/>
            </ac:cxnSpMkLst>
          </pc:cxnChg>
          <pc:cxnChg chg="mod ord topLvl">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281" creationId="{B5491E6C-4D1B-41EE-8A16-63DAAE96D860}"/>
            </ac:cxnSpMkLst>
          </pc:cxnChg>
          <pc:cxnChg chg="del mod topLvl">
            <ac:chgData name="Ledermann Albert (I-NAT-GST-CCS)" userId="a5f36771-4462-4696-8c40-8e1a21f9beab" providerId="ADAL" clId="{2A5419C7-9574-4FF8-9B81-A574792CAD2C}" dt="2022-06-02T15:20:04.487" v="6269" actId="478"/>
            <ac:cxnSpMkLst>
              <pc:docMk/>
              <pc:sldMasterMk cId="505191778" sldId="2147483660"/>
              <pc:sldLayoutMk cId="2704807561" sldId="2147483695"/>
              <ac:cxnSpMk id="282" creationId="{7DB55EF2-B01E-4E8F-B5ED-5F16DD1FCA5E}"/>
            </ac:cxnSpMkLst>
          </pc:cxnChg>
          <pc:cxnChg chg="add mod">
            <ac:chgData name="Ledermann Albert (I-NAT-GST-CCS)" userId="a5f36771-4462-4696-8c40-8e1a21f9beab" providerId="ADAL" clId="{2A5419C7-9574-4FF8-9B81-A574792CAD2C}" dt="2022-06-05T08:53:14.122" v="20163" actId="553"/>
            <ac:cxnSpMkLst>
              <pc:docMk/>
              <pc:sldMasterMk cId="505191778" sldId="2147483660"/>
              <pc:sldLayoutMk cId="2704807561" sldId="2147483695"/>
              <ac:cxnSpMk id="282" creationId="{CEEA3274-D941-4496-B0AD-83BFB55304A0}"/>
            </ac:cxnSpMkLst>
          </pc:cxnChg>
          <pc:cxnChg chg="add del mod">
            <ac:chgData name="Ledermann Albert (I-NAT-GST-CCS)" userId="a5f36771-4462-4696-8c40-8e1a21f9beab" providerId="ADAL" clId="{2A5419C7-9574-4FF8-9B81-A574792CAD2C}" dt="2022-06-03T14:46:50.942" v="10245" actId="478"/>
            <ac:cxnSpMkLst>
              <pc:docMk/>
              <pc:sldMasterMk cId="505191778" sldId="2147483660"/>
              <pc:sldLayoutMk cId="2704807561" sldId="2147483695"/>
              <ac:cxnSpMk id="283" creationId="{588D7A91-08B9-47D8-975C-D7A690611029}"/>
            </ac:cxnSpMkLst>
          </pc:cxnChg>
          <pc:cxnChg chg="mod ord topLvl">
            <ac:chgData name="Ledermann Albert (I-NAT-GST-CCS)" userId="a5f36771-4462-4696-8c40-8e1a21f9beab" providerId="ADAL" clId="{2A5419C7-9574-4FF8-9B81-A574792CAD2C}" dt="2022-06-03T20:16:36.871" v="10672" actId="14100"/>
            <ac:cxnSpMkLst>
              <pc:docMk/>
              <pc:sldMasterMk cId="505191778" sldId="2147483660"/>
              <pc:sldLayoutMk cId="2704807561" sldId="2147483695"/>
              <ac:cxnSpMk id="283" creationId="{750FE174-EA85-4BFE-81B9-1B31D09BAEAF}"/>
            </ac:cxnSpMkLst>
          </pc:cxnChg>
          <pc:cxnChg chg="del mod topLvl">
            <ac:chgData name="Ledermann Albert (I-NAT-GST-CCS)" userId="a5f36771-4462-4696-8c40-8e1a21f9beab" providerId="ADAL" clId="{2A5419C7-9574-4FF8-9B81-A574792CAD2C}" dt="2022-06-02T20:20:39.117" v="7900" actId="478"/>
            <ac:cxnSpMkLst>
              <pc:docMk/>
              <pc:sldMasterMk cId="505191778" sldId="2147483660"/>
              <pc:sldLayoutMk cId="2704807561" sldId="2147483695"/>
              <ac:cxnSpMk id="283" creationId="{A85FA24F-97F6-4BA2-BA3C-EF96F54AF3C0}"/>
            </ac:cxnSpMkLst>
          </pc:cxnChg>
          <pc:cxnChg chg="add del mod topLvl">
            <ac:chgData name="Ledermann Albert (I-NAT-GST-CCS)" userId="a5f36771-4462-4696-8c40-8e1a21f9beab" providerId="ADAL" clId="{2A5419C7-9574-4FF8-9B81-A574792CAD2C}" dt="2022-06-03T06:30:58.181" v="9057" actId="478"/>
            <ac:cxnSpMkLst>
              <pc:docMk/>
              <pc:sldMasterMk cId="505191778" sldId="2147483660"/>
              <pc:sldLayoutMk cId="2704807561" sldId="2147483695"/>
              <ac:cxnSpMk id="284" creationId="{6D6140F5-B0DB-45F3-87B9-1C62ED22659B}"/>
            </ac:cxnSpMkLst>
          </pc:cxnChg>
          <pc:cxnChg chg="mod topLvl">
            <ac:chgData name="Ledermann Albert (I-NAT-GST-CCS)" userId="a5f36771-4462-4696-8c40-8e1a21f9beab" providerId="ADAL" clId="{2A5419C7-9574-4FF8-9B81-A574792CAD2C}" dt="2022-06-03T20:08:37.402" v="10624" actId="165"/>
            <ac:cxnSpMkLst>
              <pc:docMk/>
              <pc:sldMasterMk cId="505191778" sldId="2147483660"/>
              <pc:sldLayoutMk cId="2704807561" sldId="2147483695"/>
              <ac:cxnSpMk id="284" creationId="{96E91EC7-B101-444F-B491-D9B8EFE4AA02}"/>
            </ac:cxnSpMkLst>
          </pc:cxnChg>
          <pc:cxnChg chg="add 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87" creationId="{00BD3AE4-AA6F-482E-9EB9-BF4E7C432F12}"/>
            </ac:cxnSpMkLst>
          </pc:cxnChg>
          <pc:cxnChg chg="add del mod ord">
            <ac:chgData name="Ledermann Albert (I-NAT-GST-CCS)" userId="a5f36771-4462-4696-8c40-8e1a21f9beab" providerId="ADAL" clId="{2A5419C7-9574-4FF8-9B81-A574792CAD2C}" dt="2022-06-05T06:22:52.910" v="19368" actId="478"/>
            <ac:cxnSpMkLst>
              <pc:docMk/>
              <pc:sldMasterMk cId="505191778" sldId="2147483660"/>
              <pc:sldLayoutMk cId="2704807561" sldId="2147483695"/>
              <ac:cxnSpMk id="287" creationId="{8E82D586-1766-448F-93AD-7F5CCFBF833D}"/>
            </ac:cxnSpMkLst>
          </pc:cxnChg>
          <pc:cxnChg chg="mod topLvl">
            <ac:chgData name="Ledermann Albert (I-NAT-GST-CCS)" userId="a5f36771-4462-4696-8c40-8e1a21f9beab" providerId="ADAL" clId="{2A5419C7-9574-4FF8-9B81-A574792CAD2C}" dt="2022-06-03T20:08:37.402" v="10624" actId="165"/>
            <ac:cxnSpMkLst>
              <pc:docMk/>
              <pc:sldMasterMk cId="505191778" sldId="2147483660"/>
              <pc:sldLayoutMk cId="2704807561" sldId="2147483695"/>
              <ac:cxnSpMk id="289" creationId="{EC12EB6D-F1BC-4B7B-A8AE-80D6DA6AC59C}"/>
            </ac:cxnSpMkLst>
          </pc:cxnChg>
          <pc:cxnChg chg="add mod">
            <ac:chgData name="Ledermann Albert (I-NAT-GST-CCS)" userId="a5f36771-4462-4696-8c40-8e1a21f9beab" providerId="ADAL" clId="{2A5419C7-9574-4FF8-9B81-A574792CAD2C}" dt="2022-06-02T16:05:29.244" v="7061" actId="478"/>
            <ac:cxnSpMkLst>
              <pc:docMk/>
              <pc:sldMasterMk cId="505191778" sldId="2147483660"/>
              <pc:sldLayoutMk cId="2704807561" sldId="2147483695"/>
              <ac:cxnSpMk id="290" creationId="{4CE35E9B-F08C-44CF-BBC5-873E69C685D5}"/>
            </ac:cxnSpMkLst>
          </pc:cxnChg>
          <pc:cxnChg chg="mod ord topLvl">
            <ac:chgData name="Ledermann Albert (I-NAT-GST-CCS)" userId="a5f36771-4462-4696-8c40-8e1a21f9beab" providerId="ADAL" clId="{2A5419C7-9574-4FF8-9B81-A574792CAD2C}" dt="2022-06-03T20:16:41.679" v="10673" actId="14100"/>
            <ac:cxnSpMkLst>
              <pc:docMk/>
              <pc:sldMasterMk cId="505191778" sldId="2147483660"/>
              <pc:sldLayoutMk cId="2704807561" sldId="2147483695"/>
              <ac:cxnSpMk id="292" creationId="{2563540C-877D-43F3-BBA4-39B6E165C327}"/>
            </ac:cxnSpMkLst>
          </pc:cxnChg>
          <pc:cxnChg chg="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293" creationId="{0C4F5F42-78B4-4C84-9602-96305CE7D37B}"/>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302" creationId="{17D697DE-AC8B-416A-B87A-3CBD323CEFB5}"/>
            </ac:cxnSpMkLst>
          </pc:cxnChg>
          <pc:cxnChg chg="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303" creationId="{D10BAEA9-BC7A-47A5-8879-CB9F03705C4F}"/>
            </ac:cxnSpMkLst>
          </pc:cxnChg>
          <pc:cxnChg chg="del mod topLvl">
            <ac:chgData name="Ledermann Albert (I-NAT-GST-CCS)" userId="a5f36771-4462-4696-8c40-8e1a21f9beab" providerId="ADAL" clId="{2A5419C7-9574-4FF8-9B81-A574792CAD2C}" dt="2022-06-03T06:29:29.965" v="9040" actId="478"/>
            <ac:cxnSpMkLst>
              <pc:docMk/>
              <pc:sldMasterMk cId="505191778" sldId="2147483660"/>
              <pc:sldLayoutMk cId="2704807561" sldId="2147483695"/>
              <ac:cxnSpMk id="305" creationId="{032D3DA9-0868-4C95-B16D-D445EBF1CE23}"/>
            </ac:cxnSpMkLst>
          </pc:cxnChg>
          <pc:cxnChg chg="mod topLvl">
            <ac:chgData name="Ledermann Albert (I-NAT-GST-CCS)" userId="a5f36771-4462-4696-8c40-8e1a21f9beab" providerId="ADAL" clId="{2A5419C7-9574-4FF8-9B81-A574792CAD2C}" dt="2022-06-03T12:19:38.101" v="9960" actId="1036"/>
            <ac:cxnSpMkLst>
              <pc:docMk/>
              <pc:sldMasterMk cId="505191778" sldId="2147483660"/>
              <pc:sldLayoutMk cId="2704807561" sldId="2147483695"/>
              <ac:cxnSpMk id="306" creationId="{3BB2A15F-D3E1-4638-AC32-9FF350A6847D}"/>
            </ac:cxnSpMkLst>
          </pc:cxnChg>
          <pc:cxnChg chg="add mod">
            <ac:chgData name="Ledermann Albert (I-NAT-GST-CCS)" userId="a5f36771-4462-4696-8c40-8e1a21f9beab" providerId="ADAL" clId="{2A5419C7-9574-4FF8-9B81-A574792CAD2C}" dt="2022-06-03T21:01:01.412" v="11015"/>
            <ac:cxnSpMkLst>
              <pc:docMk/>
              <pc:sldMasterMk cId="505191778" sldId="2147483660"/>
              <pc:sldLayoutMk cId="2704807561" sldId="2147483695"/>
              <ac:cxnSpMk id="308" creationId="{5221265C-A30D-4478-AD7F-9DD8FF55B247}"/>
            </ac:cxnSpMkLst>
          </pc:cxnChg>
          <pc:cxnChg chg="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309" creationId="{FF6BF491-0C61-4BE0-ACAD-CF76E24281A2}"/>
            </ac:cxnSpMkLst>
          </pc:cxnChg>
          <pc:cxnChg chg="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310" creationId="{3805E3D8-C681-451E-9CFF-2AB4CDC7B030}"/>
            </ac:cxnSpMkLst>
          </pc:cxnChg>
          <pc:cxnChg chg="mod">
            <ac:chgData name="Ledermann Albert (I-NAT-GST-CCS)" userId="a5f36771-4462-4696-8c40-8e1a21f9beab" providerId="ADAL" clId="{2A5419C7-9574-4FF8-9B81-A574792CAD2C}" dt="2022-06-03T21:04:10.057" v="11044"/>
            <ac:cxnSpMkLst>
              <pc:docMk/>
              <pc:sldMasterMk cId="505191778" sldId="2147483660"/>
              <pc:sldLayoutMk cId="2704807561" sldId="2147483695"/>
              <ac:cxnSpMk id="311" creationId="{3EC8D263-9AC6-44C1-B2F9-98AC944BC4BB}"/>
            </ac:cxnSpMkLst>
          </pc:cxnChg>
          <pc:cxnChg chg="del mod topLvl">
            <ac:chgData name="Ledermann Albert (I-NAT-GST-CCS)" userId="a5f36771-4462-4696-8c40-8e1a21f9beab" providerId="ADAL" clId="{2A5419C7-9574-4FF8-9B81-A574792CAD2C}" dt="2022-06-02T19:26:17.613" v="7246" actId="478"/>
            <ac:cxnSpMkLst>
              <pc:docMk/>
              <pc:sldMasterMk cId="505191778" sldId="2147483660"/>
              <pc:sldLayoutMk cId="2704807561" sldId="2147483695"/>
              <ac:cxnSpMk id="313" creationId="{91DB73B8-15FE-4E08-BAFB-26FF89A0F164}"/>
            </ac:cxnSpMkLst>
          </pc:cxnChg>
          <pc:cxnChg chg="mod">
            <ac:chgData name="Ledermann Albert (I-NAT-GST-CCS)" userId="a5f36771-4462-4696-8c40-8e1a21f9beab" providerId="ADAL" clId="{2A5419C7-9574-4FF8-9B81-A574792CAD2C}" dt="2022-06-03T21:04:10.057" v="11044"/>
            <ac:cxnSpMkLst>
              <pc:docMk/>
              <pc:sldMasterMk cId="505191778" sldId="2147483660"/>
              <pc:sldLayoutMk cId="2704807561" sldId="2147483695"/>
              <ac:cxnSpMk id="314" creationId="{79B353E3-37D7-4D65-AEC4-858279C7897C}"/>
            </ac:cxnSpMkLst>
          </pc:cxnChg>
          <pc:cxnChg chg="del mod topLvl">
            <ac:chgData name="Ledermann Albert (I-NAT-GST-CCS)" userId="a5f36771-4462-4696-8c40-8e1a21f9beab" providerId="ADAL" clId="{2A5419C7-9574-4FF8-9B81-A574792CAD2C}" dt="2022-06-03T06:28:57.213" v="9035" actId="478"/>
            <ac:cxnSpMkLst>
              <pc:docMk/>
              <pc:sldMasterMk cId="505191778" sldId="2147483660"/>
              <pc:sldLayoutMk cId="2704807561" sldId="2147483695"/>
              <ac:cxnSpMk id="315" creationId="{DF8396C2-5594-4DD5-8402-DE933F6758D5}"/>
            </ac:cxnSpMkLst>
          </pc:cxnChg>
          <pc:cxnChg chg="add mod">
            <ac:chgData name="Ledermann Albert (I-NAT-GST-CCS)" userId="a5f36771-4462-4696-8c40-8e1a21f9beab" providerId="ADAL" clId="{2A5419C7-9574-4FF8-9B81-A574792CAD2C}" dt="2022-06-03T21:08:50.699" v="11085" actId="1036"/>
            <ac:cxnSpMkLst>
              <pc:docMk/>
              <pc:sldMasterMk cId="505191778" sldId="2147483660"/>
              <pc:sldLayoutMk cId="2704807561" sldId="2147483695"/>
              <ac:cxnSpMk id="316" creationId="{2FAC02BD-4972-4697-9449-0050AB704911}"/>
            </ac:cxnSpMkLst>
          </pc:cxnChg>
          <pc:cxnChg chg="mod">
            <ac:chgData name="Ledermann Albert (I-NAT-GST-CCS)" userId="a5f36771-4462-4696-8c40-8e1a21f9beab" providerId="ADAL" clId="{2A5419C7-9574-4FF8-9B81-A574792CAD2C}" dt="2022-06-05T06:59:26.953" v="19816"/>
            <ac:cxnSpMkLst>
              <pc:docMk/>
              <pc:sldMasterMk cId="505191778" sldId="2147483660"/>
              <pc:sldLayoutMk cId="2704807561" sldId="2147483695"/>
              <ac:cxnSpMk id="318" creationId="{7677200B-2FC2-42DD-8015-D79BA059FAD5}"/>
            </ac:cxnSpMkLst>
          </pc:cxnChg>
          <pc:cxnChg chg="mod ord">
            <ac:chgData name="Ledermann Albert (I-NAT-GST-CCS)" userId="a5f36771-4462-4696-8c40-8e1a21f9beab" providerId="ADAL" clId="{2A5419C7-9574-4FF8-9B81-A574792CAD2C}" dt="2022-06-03T19:58:30.204" v="10590" actId="166"/>
            <ac:cxnSpMkLst>
              <pc:docMk/>
              <pc:sldMasterMk cId="505191778" sldId="2147483660"/>
              <pc:sldLayoutMk cId="2704807561" sldId="2147483695"/>
              <ac:cxnSpMk id="333" creationId="{1A531BC5-3F34-44B3-84CF-19ACA0F715A4}"/>
            </ac:cxnSpMkLst>
          </pc:cxnChg>
          <pc:cxnChg chg="del">
            <ac:chgData name="Ledermann Albert (I-NAT-GST-CCS)" userId="a5f36771-4462-4696-8c40-8e1a21f9beab" providerId="ADAL" clId="{2A5419C7-9574-4FF8-9B81-A574792CAD2C}" dt="2022-06-03T19:57:44.900" v="10581" actId="478"/>
            <ac:cxnSpMkLst>
              <pc:docMk/>
              <pc:sldMasterMk cId="505191778" sldId="2147483660"/>
              <pc:sldLayoutMk cId="2704807561" sldId="2147483695"/>
              <ac:cxnSpMk id="347" creationId="{244323E0-4F8B-454F-AD51-EFFEC495947D}"/>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381" creationId="{93A7514F-7C7F-42B4-8A9C-1DC512283E23}"/>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382" creationId="{A4F39EE1-05CB-4913-86C1-9713A81D6511}"/>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383" creationId="{E3318634-914C-4BE7-9AB2-FE4179A63371}"/>
            </ac:cxnSpMkLst>
          </pc:cxnChg>
          <pc:cxnChg chg="del mod ord">
            <ac:chgData name="Ledermann Albert (I-NAT-GST-CCS)" userId="a5f36771-4462-4696-8c40-8e1a21f9beab" providerId="ADAL" clId="{2A5419C7-9574-4FF8-9B81-A574792CAD2C}" dt="2022-06-05T06:22:50.953" v="19367" actId="478"/>
            <ac:cxnSpMkLst>
              <pc:docMk/>
              <pc:sldMasterMk cId="505191778" sldId="2147483660"/>
              <pc:sldLayoutMk cId="2704807561" sldId="2147483695"/>
              <ac:cxnSpMk id="388" creationId="{857EAAB4-A6C1-4451-B53E-147BFDA73DE2}"/>
            </ac:cxnSpMkLst>
          </pc:cxnChg>
          <pc:cxnChg chg="del mod">
            <ac:chgData name="Ledermann Albert (I-NAT-GST-CCS)" userId="a5f36771-4462-4696-8c40-8e1a21f9beab" providerId="ADAL" clId="{2A5419C7-9574-4FF8-9B81-A574792CAD2C}" dt="2022-06-05T06:22:47.167" v="19365" actId="478"/>
            <ac:cxnSpMkLst>
              <pc:docMk/>
              <pc:sldMasterMk cId="505191778" sldId="2147483660"/>
              <pc:sldLayoutMk cId="2704807561" sldId="2147483695"/>
              <ac:cxnSpMk id="390" creationId="{4351EA30-AA89-4F11-BB80-BA0561369176}"/>
            </ac:cxnSpMkLst>
          </pc:cxnChg>
          <pc:cxnChg chg="del mod">
            <ac:chgData name="Ledermann Albert (I-NAT-GST-CCS)" userId="a5f36771-4462-4696-8c40-8e1a21f9beab" providerId="ADAL" clId="{2A5419C7-9574-4FF8-9B81-A574792CAD2C}" dt="2022-06-05T06:19:32.125" v="19338" actId="478"/>
            <ac:cxnSpMkLst>
              <pc:docMk/>
              <pc:sldMasterMk cId="505191778" sldId="2147483660"/>
              <pc:sldLayoutMk cId="2704807561" sldId="2147483695"/>
              <ac:cxnSpMk id="391" creationId="{FD56F443-5408-4525-A354-57709D34E36B}"/>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396" creationId="{9DE4DCA8-5B08-4AD0-B001-01336B02A7EB}"/>
            </ac:cxnSpMkLst>
          </pc:cxnChg>
          <pc:cxnChg chg="del mod">
            <ac:chgData name="Ledermann Albert (I-NAT-GST-CCS)" userId="a5f36771-4462-4696-8c40-8e1a21f9beab" providerId="ADAL" clId="{2A5419C7-9574-4FF8-9B81-A574792CAD2C}" dt="2022-06-02T15:19:53.376" v="6262" actId="478"/>
            <ac:cxnSpMkLst>
              <pc:docMk/>
              <pc:sldMasterMk cId="505191778" sldId="2147483660"/>
              <pc:sldLayoutMk cId="2704807561" sldId="2147483695"/>
              <ac:cxnSpMk id="409" creationId="{88D71BD7-D2E4-4F07-A010-79059967FEAF}"/>
            </ac:cxnSpMkLst>
          </pc:cxnChg>
          <pc:cxnChg chg="del">
            <ac:chgData name="Ledermann Albert (I-NAT-GST-CCS)" userId="a5f36771-4462-4696-8c40-8e1a21f9beab" providerId="ADAL" clId="{2A5419C7-9574-4FF8-9B81-A574792CAD2C}" dt="2022-06-02T15:19:52.293" v="6261" actId="478"/>
            <ac:cxnSpMkLst>
              <pc:docMk/>
              <pc:sldMasterMk cId="505191778" sldId="2147483660"/>
              <pc:sldLayoutMk cId="2704807561" sldId="2147483695"/>
              <ac:cxnSpMk id="410" creationId="{8733D589-DD6D-4EFB-A4AA-BE55110C5576}"/>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412" creationId="{E2033B8C-F70F-4F49-ADF1-5DC303714299}"/>
            </ac:cxnSpMkLst>
          </pc:cxnChg>
          <pc:cxnChg chg="mod">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414" creationId="{08E9596A-14D1-49E5-AB81-D9E7B7182D64}"/>
            </ac:cxnSpMkLst>
          </pc:cxnChg>
          <pc:cxnChg chg="mod">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415" creationId="{BEBA5D58-3CE8-404C-8D80-D2174ADA975A}"/>
            </ac:cxnSpMkLst>
          </pc:cxnChg>
          <pc:cxnChg chg="mod">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418" creationId="{60524E1C-4FB7-4154-8519-E4FC7D45126F}"/>
            </ac:cxnSpMkLst>
          </pc:cxnChg>
          <pc:cxnChg chg="mod">
            <ac:chgData name="Ledermann Albert (I-NAT-GST-CCS)" userId="a5f36771-4462-4696-8c40-8e1a21f9beab" providerId="ADAL" clId="{2A5419C7-9574-4FF8-9B81-A574792CAD2C}" dt="2022-06-01T18:27:37.848" v="4692" actId="164"/>
            <ac:cxnSpMkLst>
              <pc:docMk/>
              <pc:sldMasterMk cId="505191778" sldId="2147483660"/>
              <pc:sldLayoutMk cId="2704807561" sldId="2147483695"/>
              <ac:cxnSpMk id="421" creationId="{F5B4F2AE-CCAC-43B9-BCD6-BA999698712B}"/>
            </ac:cxnSpMkLst>
          </pc:cxnChg>
          <pc:cxnChg chg="del mod">
            <ac:chgData name="Ledermann Albert (I-NAT-GST-CCS)" userId="a5f36771-4462-4696-8c40-8e1a21f9beab" providerId="ADAL" clId="{2A5419C7-9574-4FF8-9B81-A574792CAD2C}" dt="2022-06-02T15:20:21.477" v="6273" actId="478"/>
            <ac:cxnSpMkLst>
              <pc:docMk/>
              <pc:sldMasterMk cId="505191778" sldId="2147483660"/>
              <pc:sldLayoutMk cId="2704807561" sldId="2147483695"/>
              <ac:cxnSpMk id="422" creationId="{A40687CB-2812-4BA6-B8DF-1C418D253D46}"/>
            </ac:cxnSpMkLst>
          </pc:cxnChg>
          <pc:cxnChg chg="mod">
            <ac:chgData name="Ledermann Albert (I-NAT-GST-CCS)" userId="a5f36771-4462-4696-8c40-8e1a21f9beab" providerId="ADAL" clId="{2A5419C7-9574-4FF8-9B81-A574792CAD2C}" dt="2022-06-01T18:28:56.259" v="4707" actId="478"/>
            <ac:cxnSpMkLst>
              <pc:docMk/>
              <pc:sldMasterMk cId="505191778" sldId="2147483660"/>
              <pc:sldLayoutMk cId="2704807561" sldId="2147483695"/>
              <ac:cxnSpMk id="423" creationId="{24672F7F-5BE3-4AAB-96D2-EB92BB4C2BAF}"/>
            </ac:cxnSpMkLst>
          </pc:cxnChg>
          <pc:cxnChg chg="del">
            <ac:chgData name="Ledermann Albert (I-NAT-GST-CCS)" userId="a5f36771-4462-4696-8c40-8e1a21f9beab" providerId="ADAL" clId="{2A5419C7-9574-4FF8-9B81-A574792CAD2C}" dt="2022-06-02T15:20:23.510" v="6274" actId="478"/>
            <ac:cxnSpMkLst>
              <pc:docMk/>
              <pc:sldMasterMk cId="505191778" sldId="2147483660"/>
              <pc:sldLayoutMk cId="2704807561" sldId="2147483695"/>
              <ac:cxnSpMk id="425" creationId="{92B3F48D-74BD-4E5E-916B-0A742526E0AB}"/>
            </ac:cxnSpMkLst>
          </pc:cxnChg>
          <pc:cxnChg chg="del">
            <ac:chgData name="Ledermann Albert (I-NAT-GST-CCS)" userId="a5f36771-4462-4696-8c40-8e1a21f9beab" providerId="ADAL" clId="{2A5419C7-9574-4FF8-9B81-A574792CAD2C}" dt="2022-06-02T12:09:40.266" v="6111" actId="478"/>
            <ac:cxnSpMkLst>
              <pc:docMk/>
              <pc:sldMasterMk cId="505191778" sldId="2147483660"/>
              <pc:sldLayoutMk cId="2704807561" sldId="2147483695"/>
              <ac:cxnSpMk id="426" creationId="{3FA521DE-F073-4119-97C3-B785709739F0}"/>
            </ac:cxnSpMkLst>
          </pc:cxnChg>
          <pc:cxnChg chg="del">
            <ac:chgData name="Ledermann Albert (I-NAT-GST-CCS)" userId="a5f36771-4462-4696-8c40-8e1a21f9beab" providerId="ADAL" clId="{2A5419C7-9574-4FF8-9B81-A574792CAD2C}" dt="2022-06-03T19:57:41.949" v="10580" actId="478"/>
            <ac:cxnSpMkLst>
              <pc:docMk/>
              <pc:sldMasterMk cId="505191778" sldId="2147483660"/>
              <pc:sldLayoutMk cId="2704807561" sldId="2147483695"/>
              <ac:cxnSpMk id="427" creationId="{AE2ACA3F-F8AA-49D7-9321-9E6323BFCD16}"/>
            </ac:cxnSpMkLst>
          </pc:cxnChg>
          <pc:cxnChg chg="mod">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431" creationId="{DE3147DB-6D56-4D3B-8049-B3342E026CE0}"/>
            </ac:cxnSpMkLst>
          </pc:cxnChg>
          <pc:cxnChg chg="del mod">
            <ac:chgData name="Ledermann Albert (I-NAT-GST-CCS)" userId="a5f36771-4462-4696-8c40-8e1a21f9beab" providerId="ADAL" clId="{2A5419C7-9574-4FF8-9B81-A574792CAD2C}" dt="2022-06-03T19:56:28.671" v="10569" actId="478"/>
            <ac:cxnSpMkLst>
              <pc:docMk/>
              <pc:sldMasterMk cId="505191778" sldId="2147483660"/>
              <pc:sldLayoutMk cId="2704807561" sldId="2147483695"/>
              <ac:cxnSpMk id="432" creationId="{642A2C4C-F1A7-498A-B50A-DE645AABC509}"/>
            </ac:cxnSpMkLst>
          </pc:cxnChg>
          <pc:cxnChg chg="del mod">
            <ac:chgData name="Ledermann Albert (I-NAT-GST-CCS)" userId="a5f36771-4462-4696-8c40-8e1a21f9beab" providerId="ADAL" clId="{2A5419C7-9574-4FF8-9B81-A574792CAD2C}" dt="2022-06-02T06:33:36.272" v="5231" actId="478"/>
            <ac:cxnSpMkLst>
              <pc:docMk/>
              <pc:sldMasterMk cId="505191778" sldId="2147483660"/>
              <pc:sldLayoutMk cId="2704807561" sldId="2147483695"/>
              <ac:cxnSpMk id="436" creationId="{4332288B-D7D6-4B2F-9AD7-A07E7D556EFE}"/>
            </ac:cxnSpMkLst>
          </pc:cxnChg>
          <pc:cxnChg chg="del">
            <ac:chgData name="Ledermann Albert (I-NAT-GST-CCS)" userId="a5f36771-4462-4696-8c40-8e1a21f9beab" providerId="ADAL" clId="{2A5419C7-9574-4FF8-9B81-A574792CAD2C}" dt="2022-06-02T06:33:38.261" v="5232" actId="478"/>
            <ac:cxnSpMkLst>
              <pc:docMk/>
              <pc:sldMasterMk cId="505191778" sldId="2147483660"/>
              <pc:sldLayoutMk cId="2704807561" sldId="2147483695"/>
              <ac:cxnSpMk id="437" creationId="{46FCA027-07AA-4400-9200-5A0DC8D33F30}"/>
            </ac:cxnSpMkLst>
          </pc:cxnChg>
          <pc:cxnChg chg="ord">
            <ac:chgData name="Ledermann Albert (I-NAT-GST-CCS)" userId="a5f36771-4462-4696-8c40-8e1a21f9beab" providerId="ADAL" clId="{2A5419C7-9574-4FF8-9B81-A574792CAD2C}" dt="2022-06-03T20:01:54.169" v="10617" actId="166"/>
            <ac:cxnSpMkLst>
              <pc:docMk/>
              <pc:sldMasterMk cId="505191778" sldId="2147483660"/>
              <pc:sldLayoutMk cId="2704807561" sldId="2147483695"/>
              <ac:cxnSpMk id="454" creationId="{CF58E253-DF9D-41B4-BC0F-8F071B48AA69}"/>
            </ac:cxnSpMkLst>
          </pc:cxnChg>
          <pc:cxnChg chg="mod">
            <ac:chgData name="Ledermann Albert (I-NAT-GST-CCS)" userId="a5f36771-4462-4696-8c40-8e1a21f9beab" providerId="ADAL" clId="{2A5419C7-9574-4FF8-9B81-A574792CAD2C}" dt="2022-06-05T06:29:58.241" v="19405" actId="478"/>
            <ac:cxnSpMkLst>
              <pc:docMk/>
              <pc:sldMasterMk cId="505191778" sldId="2147483660"/>
              <pc:sldLayoutMk cId="2704807561" sldId="2147483695"/>
              <ac:cxnSpMk id="467" creationId="{23BA5347-E649-49ED-9180-E41AF197FCA4}"/>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72" creationId="{38C9562C-DD42-41DF-AB9F-E56667A6F43D}"/>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75" creationId="{EDD75BA8-2278-4204-84D4-C380E493F923}"/>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78" creationId="{E3609F50-D772-48BB-9B22-3E3B25288910}"/>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81" creationId="{EF4DC238-1251-4340-9075-436B6C9E8CA2}"/>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87" creationId="{100CF45E-0D3F-42E0-B6B5-7DFDC9328870}"/>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89" creationId="{C8FD9E39-537C-4C19-B622-6C2176F93406}"/>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90" creationId="{418E46B8-ABCE-46B5-8F2E-AE4E36056E87}"/>
            </ac:cxnSpMkLst>
          </pc:cxnChg>
          <pc:cxnChg chg="mod ord">
            <ac:chgData name="Ledermann Albert (I-NAT-GST-CCS)" userId="a5f36771-4462-4696-8c40-8e1a21f9beab" providerId="ADAL" clId="{2A5419C7-9574-4FF8-9B81-A574792CAD2C}" dt="2022-06-03T20:23:30.966" v="10718" actId="14100"/>
            <ac:cxnSpMkLst>
              <pc:docMk/>
              <pc:sldMasterMk cId="505191778" sldId="2147483660"/>
              <pc:sldLayoutMk cId="2704807561" sldId="2147483695"/>
              <ac:cxnSpMk id="491" creationId="{1C3135F3-BF03-4C19-A824-055D6ACC3374}"/>
            </ac:cxnSpMkLst>
          </pc:cxnChg>
          <pc:cxnChg chg="del mod">
            <ac:chgData name="Ledermann Albert (I-NAT-GST-CCS)" userId="a5f36771-4462-4696-8c40-8e1a21f9beab" providerId="ADAL" clId="{2A5419C7-9574-4FF8-9B81-A574792CAD2C}" dt="2022-06-05T06:37:46.779" v="19544" actId="478"/>
            <ac:cxnSpMkLst>
              <pc:docMk/>
              <pc:sldMasterMk cId="505191778" sldId="2147483660"/>
              <pc:sldLayoutMk cId="2704807561" sldId="2147483695"/>
              <ac:cxnSpMk id="492" creationId="{D755C091-A942-409A-9A07-DE61BD762C4B}"/>
            </ac:cxnSpMkLst>
          </pc:cxnChg>
          <pc:cxnChg chg="del mod">
            <ac:chgData name="Ledermann Albert (I-NAT-GST-CCS)" userId="a5f36771-4462-4696-8c40-8e1a21f9beab" providerId="ADAL" clId="{2A5419C7-9574-4FF8-9B81-A574792CAD2C}" dt="2022-06-05T06:37:54.413" v="19547" actId="478"/>
            <ac:cxnSpMkLst>
              <pc:docMk/>
              <pc:sldMasterMk cId="505191778" sldId="2147483660"/>
              <pc:sldLayoutMk cId="2704807561" sldId="2147483695"/>
              <ac:cxnSpMk id="494" creationId="{465C7855-825E-4468-BE7A-06D730161EA8}"/>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95" creationId="{96078D1C-7958-48D5-9CBD-F5FFF233A8CB}"/>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96" creationId="{006740CA-2FFA-465E-9E40-829EB8BBE269}"/>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497" creationId="{DB47F649-B381-45F6-A78C-009F0EC7D530}"/>
            </ac:cxnSpMkLst>
          </pc:cxnChg>
          <pc:cxnChg chg="del mod">
            <ac:chgData name="Ledermann Albert (I-NAT-GST-CCS)" userId="a5f36771-4462-4696-8c40-8e1a21f9beab" providerId="ADAL" clId="{2A5419C7-9574-4FF8-9B81-A574792CAD2C}" dt="2022-06-05T06:37:49.100" v="19545" actId="478"/>
            <ac:cxnSpMkLst>
              <pc:docMk/>
              <pc:sldMasterMk cId="505191778" sldId="2147483660"/>
              <pc:sldLayoutMk cId="2704807561" sldId="2147483695"/>
              <ac:cxnSpMk id="498" creationId="{C678C722-6E39-4A5A-BA86-B249645D7660}"/>
            </ac:cxnSpMkLst>
          </pc:cxnChg>
          <pc:cxnChg chg="del mod">
            <ac:chgData name="Ledermann Albert (I-NAT-GST-CCS)" userId="a5f36771-4462-4696-8c40-8e1a21f9beab" providerId="ADAL" clId="{2A5419C7-9574-4FF8-9B81-A574792CAD2C}" dt="2022-06-05T06:37:51.258" v="19546" actId="478"/>
            <ac:cxnSpMkLst>
              <pc:docMk/>
              <pc:sldMasterMk cId="505191778" sldId="2147483660"/>
              <pc:sldLayoutMk cId="2704807561" sldId="2147483695"/>
              <ac:cxnSpMk id="509" creationId="{9BA32AA6-363A-4D91-8D80-0F54DD8B15A6}"/>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514" creationId="{ECB890DA-EC1B-40C0-B101-7C25270A3116}"/>
            </ac:cxnSpMkLst>
          </pc:cxnChg>
          <pc:cxnChg chg="mod">
            <ac:chgData name="Ledermann Albert (I-NAT-GST-CCS)" userId="a5f36771-4462-4696-8c40-8e1a21f9beab" providerId="ADAL" clId="{2A5419C7-9574-4FF8-9B81-A574792CAD2C}" dt="2022-05-29T18:57:50.075" v="1934" actId="478"/>
            <ac:cxnSpMkLst>
              <pc:docMk/>
              <pc:sldMasterMk cId="505191778" sldId="2147483660"/>
              <pc:sldLayoutMk cId="2704807561" sldId="2147483695"/>
              <ac:cxnSpMk id="517" creationId="{EDCC3D48-C9A0-46B7-8659-719719BF5396}"/>
            </ac:cxnSpMkLst>
          </pc:cxnChg>
        </pc:sldLayoutChg>
        <pc:sldLayoutChg chg="addSp modSp del">
          <pc:chgData name="Ledermann Albert (I-NAT-GST-CCS)" userId="a5f36771-4462-4696-8c40-8e1a21f9beab" providerId="ADAL" clId="{2A5419C7-9574-4FF8-9B81-A574792CAD2C}" dt="2022-05-31T20:21:11.144" v="3537" actId="47"/>
          <pc:sldLayoutMkLst>
            <pc:docMk/>
            <pc:sldMasterMk cId="505191778" sldId="2147483660"/>
            <pc:sldLayoutMk cId="1693889705" sldId="2147483705"/>
          </pc:sldLayoutMkLst>
          <pc:spChg chg="add mod">
            <ac:chgData name="Ledermann Albert (I-NAT-GST-CCS)" userId="a5f36771-4462-4696-8c40-8e1a21f9beab" providerId="ADAL" clId="{2A5419C7-9574-4FF8-9B81-A574792CAD2C}" dt="2022-05-31T20:02:52.852" v="3417"/>
            <ac:spMkLst>
              <pc:docMk/>
              <pc:sldMasterMk cId="505191778" sldId="2147483660"/>
              <pc:sldLayoutMk cId="1693889705" sldId="2147483705"/>
              <ac:spMk id="10" creationId="{DBDA4707-94D0-450C-8F9F-3D1535696A7C}"/>
            </ac:spMkLst>
          </pc:spChg>
        </pc:sldLayoutChg>
        <pc:sldLayoutChg chg="addSp delSp modSp mod setBg">
          <pc:chgData name="Ledermann Albert (I-NAT-GST-CCS)" userId="a5f36771-4462-4696-8c40-8e1a21f9beab" providerId="ADAL" clId="{2A5419C7-9574-4FF8-9B81-A574792CAD2C}" dt="2022-06-23T21:58:04.108" v="39217" actId="20577"/>
          <pc:sldLayoutMkLst>
            <pc:docMk/>
            <pc:sldMasterMk cId="505191778" sldId="2147483660"/>
            <pc:sldLayoutMk cId="63530994" sldId="2147483706"/>
          </pc:sldLayoutMkLst>
          <pc:spChg chg="del mod">
            <ac:chgData name="Ledermann Albert (I-NAT-GST-CCS)" userId="a5f36771-4462-4696-8c40-8e1a21f9beab" providerId="ADAL" clId="{2A5419C7-9574-4FF8-9B81-A574792CAD2C}" dt="2022-06-09T03:26:07.451" v="33140" actId="478"/>
            <ac:spMkLst>
              <pc:docMk/>
              <pc:sldMasterMk cId="505191778" sldId="2147483660"/>
              <pc:sldLayoutMk cId="63530994" sldId="2147483706"/>
              <ac:spMk id="121" creationId="{328A8B5A-0C10-4856-A0D9-47259899A623}"/>
            </ac:spMkLst>
          </pc:spChg>
          <pc:spChg chg="add mod">
            <ac:chgData name="Ledermann Albert (I-NAT-GST-CCS)" userId="a5f36771-4462-4696-8c40-8e1a21f9beab" providerId="ADAL" clId="{2A5419C7-9574-4FF8-9B81-A574792CAD2C}" dt="2022-06-08T06:27:23.789" v="30557" actId="20577"/>
            <ac:spMkLst>
              <pc:docMk/>
              <pc:sldMasterMk cId="505191778" sldId="2147483660"/>
              <pc:sldLayoutMk cId="63530994" sldId="2147483706"/>
              <ac:spMk id="130" creationId="{A0468F3D-73FD-4539-AD90-2A27C295F431}"/>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1" creationId="{CB05BC7F-14D1-4F23-8517-0531ABEE88F4}"/>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2" creationId="{F476ED1E-766A-4CF2-A338-24D4445F7166}"/>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3" creationId="{0B9874D2-8922-4E37-8550-C1FC30CD18E0}"/>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4" creationId="{AE7BB904-F36D-4887-90E0-00FDEA3B4528}"/>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5" creationId="{8B167B0D-17B4-45AB-8A2C-E4F2D0996FB0}"/>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6" creationId="{598CDACF-0190-4785-8ADF-E2951D1194D1}"/>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7" creationId="{614AFC4A-6D79-4668-84C2-E55B1F8705EF}"/>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8" creationId="{B87ABC10-9EF6-4461-B564-E6C3C8AA6390}"/>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39" creationId="{70643EF2-C653-4A09-AD73-2B7B4896D6AF}"/>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40" creationId="{8D7DDEF3-E3C5-4002-A116-D330F8C032D2}"/>
            </ac:spMkLst>
          </pc:spChg>
          <pc:spChg chg="add mod">
            <ac:chgData name="Ledermann Albert (I-NAT-GST-CCS)" userId="a5f36771-4462-4696-8c40-8e1a21f9beab" providerId="ADAL" clId="{2A5419C7-9574-4FF8-9B81-A574792CAD2C}" dt="2022-06-08T06:30:49.063" v="30575" actId="20577"/>
            <ac:spMkLst>
              <pc:docMk/>
              <pc:sldMasterMk cId="505191778" sldId="2147483660"/>
              <pc:sldLayoutMk cId="63530994" sldId="2147483706"/>
              <ac:spMk id="141" creationId="{16606A01-B37C-42FB-98CF-21D0F1302833}"/>
            </ac:spMkLst>
          </pc:spChg>
          <pc:spChg chg="add mod">
            <ac:chgData name="Ledermann Albert (I-NAT-GST-CCS)" userId="a5f36771-4462-4696-8c40-8e1a21f9beab" providerId="ADAL" clId="{2A5419C7-9574-4FF8-9B81-A574792CAD2C}" dt="2022-06-23T21:58:04.108" v="39217" actId="20577"/>
            <ac:spMkLst>
              <pc:docMk/>
              <pc:sldMasterMk cId="505191778" sldId="2147483660"/>
              <pc:sldLayoutMk cId="63530994" sldId="2147483706"/>
              <ac:spMk id="142" creationId="{BCD55F8E-9376-4AB4-82A6-088F6B45A099}"/>
            </ac:spMkLst>
          </pc:spChg>
          <pc:spChg chg="add del mod">
            <ac:chgData name="Ledermann Albert (I-NAT-GST-CCS)" userId="a5f36771-4462-4696-8c40-8e1a21f9beab" providerId="ADAL" clId="{2A5419C7-9574-4FF8-9B81-A574792CAD2C}" dt="2022-06-08T11:28:08.035" v="31842" actId="478"/>
            <ac:spMkLst>
              <pc:docMk/>
              <pc:sldMasterMk cId="505191778" sldId="2147483660"/>
              <pc:sldLayoutMk cId="63530994" sldId="2147483706"/>
              <ac:spMk id="143" creationId="{62D6E566-13DF-4DB3-811B-FAF45C9C7611}"/>
            </ac:spMkLst>
          </pc:spChg>
          <pc:spChg chg="del mod topLvl">
            <ac:chgData name="Ledermann Albert (I-NAT-GST-CCS)" userId="a5f36771-4462-4696-8c40-8e1a21f9beab" providerId="ADAL" clId="{2A5419C7-9574-4FF8-9B81-A574792CAD2C}" dt="2022-06-02T21:05:41.508" v="8534" actId="478"/>
            <ac:spMkLst>
              <pc:docMk/>
              <pc:sldMasterMk cId="505191778" sldId="2147483660"/>
              <pc:sldLayoutMk cId="63530994" sldId="2147483706"/>
              <ac:spMk id="143" creationId="{DC1DBE66-899F-4262-8A43-F342564216BB}"/>
            </ac:spMkLst>
          </pc:spChg>
          <pc:spChg chg="add mod">
            <ac:chgData name="Ledermann Albert (I-NAT-GST-CCS)" userId="a5f36771-4462-4696-8c40-8e1a21f9beab" providerId="ADAL" clId="{2A5419C7-9574-4FF8-9B81-A574792CAD2C}" dt="2022-06-08T06:26:24.547" v="30549" actId="552"/>
            <ac:spMkLst>
              <pc:docMk/>
              <pc:sldMasterMk cId="505191778" sldId="2147483660"/>
              <pc:sldLayoutMk cId="63530994" sldId="2147483706"/>
              <ac:spMk id="145" creationId="{E63182F4-AB0B-4FFB-A960-F9ADE942E3F1}"/>
            </ac:spMkLst>
          </pc:spChg>
          <pc:spChg chg="add mod">
            <ac:chgData name="Ledermann Albert (I-NAT-GST-CCS)" userId="a5f36771-4462-4696-8c40-8e1a21f9beab" providerId="ADAL" clId="{2A5419C7-9574-4FF8-9B81-A574792CAD2C}" dt="2022-06-08T06:26:24.547" v="30549" actId="552"/>
            <ac:spMkLst>
              <pc:docMk/>
              <pc:sldMasterMk cId="505191778" sldId="2147483660"/>
              <pc:sldLayoutMk cId="63530994" sldId="2147483706"/>
              <ac:spMk id="146" creationId="{6E86847B-1561-440D-98CC-8BF600372543}"/>
            </ac:spMkLst>
          </pc:spChg>
          <pc:spChg chg="add mod">
            <ac:chgData name="Ledermann Albert (I-NAT-GST-CCS)" userId="a5f36771-4462-4696-8c40-8e1a21f9beab" providerId="ADAL" clId="{2A5419C7-9574-4FF8-9B81-A574792CAD2C}" dt="2022-06-08T06:26:32.344" v="30550" actId="408"/>
            <ac:spMkLst>
              <pc:docMk/>
              <pc:sldMasterMk cId="505191778" sldId="2147483660"/>
              <pc:sldLayoutMk cId="63530994" sldId="2147483706"/>
              <ac:spMk id="147" creationId="{3057CA55-91C7-4497-8C85-5C2856AA8964}"/>
            </ac:spMkLst>
          </pc:spChg>
          <pc:spChg chg="del mod topLvl">
            <ac:chgData name="Ledermann Albert (I-NAT-GST-CCS)" userId="a5f36771-4462-4696-8c40-8e1a21f9beab" providerId="ADAL" clId="{2A5419C7-9574-4FF8-9B81-A574792CAD2C}" dt="2022-06-04T17:17:57.725" v="17743" actId="478"/>
            <ac:spMkLst>
              <pc:docMk/>
              <pc:sldMasterMk cId="505191778" sldId="2147483660"/>
              <pc:sldLayoutMk cId="63530994" sldId="2147483706"/>
              <ac:spMk id="148" creationId="{5E8A57DE-E274-4F51-82E3-F6A53988332E}"/>
            </ac:spMkLst>
          </pc:spChg>
          <pc:spChg chg="add mod">
            <ac:chgData name="Ledermann Albert (I-NAT-GST-CCS)" userId="a5f36771-4462-4696-8c40-8e1a21f9beab" providerId="ADAL" clId="{2A5419C7-9574-4FF8-9B81-A574792CAD2C}" dt="2022-06-08T06:26:01.494" v="30543" actId="553"/>
            <ac:spMkLst>
              <pc:docMk/>
              <pc:sldMasterMk cId="505191778" sldId="2147483660"/>
              <pc:sldLayoutMk cId="63530994" sldId="2147483706"/>
              <ac:spMk id="148" creationId="{DC3F67F0-C432-487E-B050-1618E5A9F18D}"/>
            </ac:spMkLst>
          </pc:spChg>
          <pc:spChg chg="del">
            <ac:chgData name="Ledermann Albert (I-NAT-GST-CCS)" userId="a5f36771-4462-4696-8c40-8e1a21f9beab" providerId="ADAL" clId="{2A5419C7-9574-4FF8-9B81-A574792CAD2C}" dt="2022-06-02T11:56:13.158" v="5776" actId="478"/>
            <ac:spMkLst>
              <pc:docMk/>
              <pc:sldMasterMk cId="505191778" sldId="2147483660"/>
              <pc:sldLayoutMk cId="63530994" sldId="2147483706"/>
              <ac:spMk id="149" creationId="{944EDDDB-140A-4543-B387-F1BD1B1D9FFC}"/>
            </ac:spMkLst>
          </pc:spChg>
          <pc:spChg chg="add mod">
            <ac:chgData name="Ledermann Albert (I-NAT-GST-CCS)" userId="a5f36771-4462-4696-8c40-8e1a21f9beab" providerId="ADAL" clId="{2A5419C7-9574-4FF8-9B81-A574792CAD2C}" dt="2022-06-05T16:59:48.895" v="24479"/>
            <ac:spMkLst>
              <pc:docMk/>
              <pc:sldMasterMk cId="505191778" sldId="2147483660"/>
              <pc:sldLayoutMk cId="63530994" sldId="2147483706"/>
              <ac:spMk id="149" creationId="{EF0D3530-DB7E-427F-8352-66546D8DF7BC}"/>
            </ac:spMkLst>
          </pc:spChg>
          <pc:spChg chg="add mod">
            <ac:chgData name="Ledermann Albert (I-NAT-GST-CCS)" userId="a5f36771-4462-4696-8c40-8e1a21f9beab" providerId="ADAL" clId="{2A5419C7-9574-4FF8-9B81-A574792CAD2C}" dt="2022-06-08T06:26:38.361" v="30551" actId="408"/>
            <ac:spMkLst>
              <pc:docMk/>
              <pc:sldMasterMk cId="505191778" sldId="2147483660"/>
              <pc:sldLayoutMk cId="63530994" sldId="2147483706"/>
              <ac:spMk id="150" creationId="{7482D313-13FB-49C5-AA7B-B83FB175615E}"/>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50" creationId="{A31BFA9D-F474-4B4D-9435-AB155172D684}"/>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152" creationId="{505F38E7-3CF7-48B9-9002-8206FFBE9292}"/>
            </ac:spMkLst>
          </pc:spChg>
          <pc:spChg chg="del mod">
            <ac:chgData name="Ledermann Albert (I-NAT-GST-CCS)" userId="a5f36771-4462-4696-8c40-8e1a21f9beab" providerId="ADAL" clId="{2A5419C7-9574-4FF8-9B81-A574792CAD2C}" dt="2022-06-03T06:17:49.357" v="8936" actId="478"/>
            <ac:spMkLst>
              <pc:docMk/>
              <pc:sldMasterMk cId="505191778" sldId="2147483660"/>
              <pc:sldLayoutMk cId="63530994" sldId="2147483706"/>
              <ac:spMk id="153" creationId="{8B81021D-F5C2-489F-98E4-D3AB4B421F6A}"/>
            </ac:spMkLst>
          </pc:spChg>
          <pc:spChg chg="add del mod topLvl">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153" creationId="{B0529361-0385-4B49-8B54-F7019F6316ED}"/>
            </ac:spMkLst>
          </pc:spChg>
          <pc:spChg chg="add del mod">
            <ac:chgData name="Ledermann Albert (I-NAT-GST-CCS)" userId="a5f36771-4462-4696-8c40-8e1a21f9beab" providerId="ADAL" clId="{2A5419C7-9574-4FF8-9B81-A574792CAD2C}" dt="2022-06-05T06:32:28.655" v="19460" actId="478"/>
            <ac:spMkLst>
              <pc:docMk/>
              <pc:sldMasterMk cId="505191778" sldId="2147483660"/>
              <pc:sldLayoutMk cId="63530994" sldId="2147483706"/>
              <ac:spMk id="154" creationId="{6B1B58E5-A3F1-4DE0-9E49-C739791AA64B}"/>
            </ac:spMkLst>
          </pc:spChg>
          <pc:spChg chg="add del mod topLvl">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155" creationId="{B8143058-C6B7-43EA-99D8-E2BC6D7C8ABA}"/>
            </ac:spMkLst>
          </pc:spChg>
          <pc:spChg chg="mod">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157" creationId="{34835D84-29B2-4D64-9753-754B72B9DBB7}"/>
            </ac:spMkLst>
          </pc:spChg>
          <pc:spChg chg="mod">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158" creationId="{1D56265C-69EB-42E6-995B-36AB950DED25}"/>
            </ac:spMkLst>
          </pc:spChg>
          <pc:spChg chg="add del mod topLvl">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158" creationId="{95473803-0A70-4E9F-BEEB-1B6C4E99F7CE}"/>
            </ac:spMkLst>
          </pc:spChg>
          <pc:spChg chg="del mod topLvl">
            <ac:chgData name="Ledermann Albert (I-NAT-GST-CCS)" userId="a5f36771-4462-4696-8c40-8e1a21f9beab" providerId="ADAL" clId="{2A5419C7-9574-4FF8-9B81-A574792CAD2C}" dt="2022-06-02T11:55:58.014" v="5769" actId="478"/>
            <ac:spMkLst>
              <pc:docMk/>
              <pc:sldMasterMk cId="505191778" sldId="2147483660"/>
              <pc:sldLayoutMk cId="63530994" sldId="2147483706"/>
              <ac:spMk id="159" creationId="{887530E5-8CAD-4A17-884F-609FA8271955}"/>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60" creationId="{37BDA99E-DD0A-46BB-A8E9-9998C2A7E5D0}"/>
            </ac:spMkLst>
          </pc:spChg>
          <pc:spChg chg="add del mod topLvl">
            <ac:chgData name="Ledermann Albert (I-NAT-GST-CCS)" userId="a5f36771-4462-4696-8c40-8e1a21f9beab" providerId="ADAL" clId="{2A5419C7-9574-4FF8-9B81-A574792CAD2C}" dt="2022-06-05T09:38:21.110" v="20560" actId="478"/>
            <ac:spMkLst>
              <pc:docMk/>
              <pc:sldMasterMk cId="505191778" sldId="2147483660"/>
              <pc:sldLayoutMk cId="63530994" sldId="2147483706"/>
              <ac:spMk id="160" creationId="{9A1B25DC-E68E-4387-9E27-DD91D60EB08D}"/>
            </ac:spMkLst>
          </pc:spChg>
          <pc:spChg chg="mod">
            <ac:chgData name="Ledermann Albert (I-NAT-GST-CCS)" userId="a5f36771-4462-4696-8c40-8e1a21f9beab" providerId="ADAL" clId="{2A5419C7-9574-4FF8-9B81-A574792CAD2C}" dt="2022-06-03T05:52:18.100" v="8772"/>
            <ac:spMkLst>
              <pc:docMk/>
              <pc:sldMasterMk cId="505191778" sldId="2147483660"/>
              <pc:sldLayoutMk cId="63530994" sldId="2147483706"/>
              <ac:spMk id="160" creationId="{B82FEDD7-7811-4B5C-9F01-DE0ADE35BED9}"/>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160" creationId="{C44EBDFD-0E6D-4C20-ADBE-552FAA7C360F}"/>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60" creationId="{FD4DA983-8DE3-479B-82B7-454DCD3BE9F1}"/>
            </ac:spMkLst>
          </pc:spChg>
          <pc:spChg chg="del mod topLvl">
            <ac:chgData name="Ledermann Albert (I-NAT-GST-CCS)" userId="a5f36771-4462-4696-8c40-8e1a21f9beab" providerId="ADAL" clId="{2A5419C7-9574-4FF8-9B81-A574792CAD2C}" dt="2022-06-02T11:55:59.676" v="5770" actId="478"/>
            <ac:spMkLst>
              <pc:docMk/>
              <pc:sldMasterMk cId="505191778" sldId="2147483660"/>
              <pc:sldLayoutMk cId="63530994" sldId="2147483706"/>
              <ac:spMk id="161" creationId="{5A01953D-575E-4104-97BE-BD75AC2154F5}"/>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61" creationId="{7E59AD75-545B-462E-8400-05EF6E4FE394}"/>
            </ac:spMkLst>
          </pc:spChg>
          <pc:spChg chg="add del mod topLvl">
            <ac:chgData name="Ledermann Albert (I-NAT-GST-CCS)" userId="a5f36771-4462-4696-8c40-8e1a21f9beab" providerId="ADAL" clId="{2A5419C7-9574-4FF8-9B81-A574792CAD2C}" dt="2022-06-05T09:38:21.110" v="20560" actId="478"/>
            <ac:spMkLst>
              <pc:docMk/>
              <pc:sldMasterMk cId="505191778" sldId="2147483660"/>
              <pc:sldLayoutMk cId="63530994" sldId="2147483706"/>
              <ac:spMk id="161" creationId="{B0F3DFF2-E0E1-4794-A3F2-8B829E0B920E}"/>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161" creationId="{F787134D-43DB-4C86-A255-C890E6778F1D}"/>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62" creationId="{2BC1DC43-BE75-406D-A428-A7AFC6509A80}"/>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62" creationId="{B77A3DCC-CE20-4359-A734-5C1D27C16FAE}"/>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63" creationId="{AC3DD516-D2E1-4469-8320-F90831A26DE3}"/>
            </ac:spMkLst>
          </pc:spChg>
          <pc:spChg chg="add del mod topLvl">
            <ac:chgData name="Ledermann Albert (I-NAT-GST-CCS)" userId="a5f36771-4462-4696-8c40-8e1a21f9beab" providerId="ADAL" clId="{2A5419C7-9574-4FF8-9B81-A574792CAD2C}" dt="2022-06-05T09:38:21.110" v="20560" actId="478"/>
            <ac:spMkLst>
              <pc:docMk/>
              <pc:sldMasterMk cId="505191778" sldId="2147483660"/>
              <pc:sldLayoutMk cId="63530994" sldId="2147483706"/>
              <ac:spMk id="164" creationId="{C47A7224-86F0-45EC-BDAC-D9F8A43D3276}"/>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64" creationId="{E5CCECC8-51E9-437A-8F62-83C43645AE18}"/>
            </ac:spMkLst>
          </pc:spChg>
          <pc:spChg chg="del">
            <ac:chgData name="Ledermann Albert (I-NAT-GST-CCS)" userId="a5f36771-4462-4696-8c40-8e1a21f9beab" providerId="ADAL" clId="{2A5419C7-9574-4FF8-9B81-A574792CAD2C}" dt="2022-06-02T10:20:53.530" v="5558" actId="478"/>
            <ac:spMkLst>
              <pc:docMk/>
              <pc:sldMasterMk cId="505191778" sldId="2147483660"/>
              <pc:sldLayoutMk cId="63530994" sldId="2147483706"/>
              <ac:spMk id="165" creationId="{07677725-B9B7-441A-8132-8AFDE25F363F}"/>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65" creationId="{0B3645C8-6E0E-4372-A509-6DAE3E809286}"/>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165" creationId="{2181CF56-B9B9-430F-BA9B-3332184386C6}"/>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66" creationId="{0147699C-CEF9-4A01-9D1B-442C10D0E501}"/>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166" creationId="{D33C67DA-284A-4391-BB23-B9B2E983CADF}"/>
            </ac:spMkLst>
          </pc:spChg>
          <pc:spChg chg="del">
            <ac:chgData name="Ledermann Albert (I-NAT-GST-CCS)" userId="a5f36771-4462-4696-8c40-8e1a21f9beab" providerId="ADAL" clId="{2A5419C7-9574-4FF8-9B81-A574792CAD2C}" dt="2022-06-02T10:20:53.530" v="5558" actId="478"/>
            <ac:spMkLst>
              <pc:docMk/>
              <pc:sldMasterMk cId="505191778" sldId="2147483660"/>
              <pc:sldLayoutMk cId="63530994" sldId="2147483706"/>
              <ac:spMk id="166" creationId="{FC6F53E2-7893-493F-BBED-7BDDD7DA4EBC}"/>
            </ac:spMkLst>
          </pc:spChg>
          <pc:spChg chg="add del mod ord topLvl">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167" creationId="{E7113189-22AB-4CE3-8456-156D9C5FCE8F}"/>
            </ac:spMkLst>
          </pc:spChg>
          <pc:spChg chg="add mod">
            <ac:chgData name="Ledermann Albert (I-NAT-GST-CCS)" userId="a5f36771-4462-4696-8c40-8e1a21f9beab" providerId="ADAL" clId="{2A5419C7-9574-4FF8-9B81-A574792CAD2C}" dt="2022-06-23T14:02:06.904" v="39135" actId="20577"/>
            <ac:spMkLst>
              <pc:docMk/>
              <pc:sldMasterMk cId="505191778" sldId="2147483660"/>
              <pc:sldLayoutMk cId="63530994" sldId="2147483706"/>
              <ac:spMk id="167" creationId="{FBEC6428-5081-4402-8AAC-19AB61929E9A}"/>
            </ac:spMkLst>
          </pc:spChg>
          <pc:spChg chg="mod">
            <ac:chgData name="Ledermann Albert (I-NAT-GST-CCS)" userId="a5f36771-4462-4696-8c40-8e1a21f9beab" providerId="ADAL" clId="{2A5419C7-9574-4FF8-9B81-A574792CAD2C}" dt="2022-05-29T18:57:00.177" v="1929" actId="1036"/>
            <ac:spMkLst>
              <pc:docMk/>
              <pc:sldMasterMk cId="505191778" sldId="2147483660"/>
              <pc:sldLayoutMk cId="63530994" sldId="2147483706"/>
              <ac:spMk id="168" creationId="{16BCD0FD-D762-4009-8F99-8725CCE660CD}"/>
            </ac:spMkLst>
          </pc:spChg>
          <pc:spChg chg="add del mod topLvl">
            <ac:chgData name="Ledermann Albert (I-NAT-GST-CCS)" userId="a5f36771-4462-4696-8c40-8e1a21f9beab" providerId="ADAL" clId="{2A5419C7-9574-4FF8-9B81-A574792CAD2C}" dt="2022-06-05T09:38:21.110" v="20560" actId="478"/>
            <ac:spMkLst>
              <pc:docMk/>
              <pc:sldMasterMk cId="505191778" sldId="2147483660"/>
              <pc:sldLayoutMk cId="63530994" sldId="2147483706"/>
              <ac:spMk id="169" creationId="{2A8D0E42-7EBA-4289-BB73-352945C26B94}"/>
            </ac:spMkLst>
          </pc:spChg>
          <pc:spChg chg="add mod">
            <ac:chgData name="Ledermann Albert (I-NAT-GST-CCS)" userId="a5f36771-4462-4696-8c40-8e1a21f9beab" providerId="ADAL" clId="{2A5419C7-9574-4FF8-9B81-A574792CAD2C}" dt="2022-06-05T06:42:37.128" v="19626" actId="164"/>
            <ac:spMkLst>
              <pc:docMk/>
              <pc:sldMasterMk cId="505191778" sldId="2147483660"/>
              <pc:sldLayoutMk cId="63530994" sldId="2147483706"/>
              <ac:spMk id="170" creationId="{C0F9D1BF-5B35-4292-A5D5-3A0943B97EB6}"/>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70" creationId="{C65BE22A-D58D-4DE8-B850-FECE4BA5561F}"/>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71" creationId="{26BBE973-8467-41A7-8265-777E60C83896}"/>
            </ac:spMkLst>
          </pc:spChg>
          <pc:spChg chg="mod">
            <ac:chgData name="Ledermann Albert (I-NAT-GST-CCS)" userId="a5f36771-4462-4696-8c40-8e1a21f9beab" providerId="ADAL" clId="{2A5419C7-9574-4FF8-9B81-A574792CAD2C}" dt="2022-06-03T05:52:18.100" v="8772"/>
            <ac:spMkLst>
              <pc:docMk/>
              <pc:sldMasterMk cId="505191778" sldId="2147483660"/>
              <pc:sldLayoutMk cId="63530994" sldId="2147483706"/>
              <ac:spMk id="171" creationId="{6DF8DB41-D337-4FA3-B72E-FD47F361361B}"/>
            </ac:spMkLst>
          </pc:spChg>
          <pc:spChg chg="mod">
            <ac:chgData name="Ledermann Albert (I-NAT-GST-CCS)" userId="a5f36771-4462-4696-8c40-8e1a21f9beab" providerId="ADAL" clId="{2A5419C7-9574-4FF8-9B81-A574792CAD2C}" dt="2022-06-02T10:20:53.840" v="5559"/>
            <ac:spMkLst>
              <pc:docMk/>
              <pc:sldMasterMk cId="505191778" sldId="2147483660"/>
              <pc:sldLayoutMk cId="63530994" sldId="2147483706"/>
              <ac:spMk id="172" creationId="{10C7E607-E0C8-4071-BC27-CDF72C34460B}"/>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73" creationId="{6274B36A-236B-47F2-AF0B-4A73BA81A64F}"/>
            </ac:spMkLst>
          </pc:spChg>
          <pc:spChg chg="mod">
            <ac:chgData name="Ledermann Albert (I-NAT-GST-CCS)" userId="a5f36771-4462-4696-8c40-8e1a21f9beab" providerId="ADAL" clId="{2A5419C7-9574-4FF8-9B81-A574792CAD2C}" dt="2022-06-02T10:20:53.840" v="5559"/>
            <ac:spMkLst>
              <pc:docMk/>
              <pc:sldMasterMk cId="505191778" sldId="2147483660"/>
              <pc:sldLayoutMk cId="63530994" sldId="2147483706"/>
              <ac:spMk id="173" creationId="{7490ACF6-B81D-47BC-9A3C-44F5FEA42963}"/>
            </ac:spMkLst>
          </pc:spChg>
          <pc:spChg chg="mod topLvl">
            <ac:chgData name="Ledermann Albert (I-NAT-GST-CCS)" userId="a5f36771-4462-4696-8c40-8e1a21f9beab" providerId="ADAL" clId="{2A5419C7-9574-4FF8-9B81-A574792CAD2C}" dt="2022-06-05T06:58:51.266" v="19807" actId="165"/>
            <ac:spMkLst>
              <pc:docMk/>
              <pc:sldMasterMk cId="505191778" sldId="2147483660"/>
              <pc:sldLayoutMk cId="63530994" sldId="2147483706"/>
              <ac:spMk id="173" creationId="{B4A7BA51-7875-432F-BE58-D258D9175A0B}"/>
            </ac:spMkLst>
          </pc:spChg>
          <pc:spChg chg="add mod">
            <ac:chgData name="Ledermann Albert (I-NAT-GST-CCS)" userId="a5f36771-4462-4696-8c40-8e1a21f9beab" providerId="ADAL" clId="{2A5419C7-9574-4FF8-9B81-A574792CAD2C}" dt="2022-06-23T14:46:21.831" v="39187"/>
            <ac:spMkLst>
              <pc:docMk/>
              <pc:sldMasterMk cId="505191778" sldId="2147483660"/>
              <pc:sldLayoutMk cId="63530994" sldId="2147483706"/>
              <ac:spMk id="175" creationId="{B170FA91-5FC3-4085-84BD-730B14990D30}"/>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77" creationId="{938BD8C6-E248-4A5F-BA6B-7221CBFBAD71}"/>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178" creationId="{78302842-6825-4FF1-9B22-B4A2734BE0DC}"/>
            </ac:spMkLst>
          </pc:spChg>
          <pc:spChg chg="del mod topLvl">
            <ac:chgData name="Ledermann Albert (I-NAT-GST-CCS)" userId="a5f36771-4462-4696-8c40-8e1a21f9beab" providerId="ADAL" clId="{2A5419C7-9574-4FF8-9B81-A574792CAD2C}" dt="2022-06-02T21:05:45.032" v="8535" actId="478"/>
            <ac:spMkLst>
              <pc:docMk/>
              <pc:sldMasterMk cId="505191778" sldId="2147483660"/>
              <pc:sldLayoutMk cId="63530994" sldId="2147483706"/>
              <ac:spMk id="179" creationId="{3A5CDDCA-DE94-4817-997E-D22A4FA975C6}"/>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179" creationId="{7E8E088E-FE2A-4762-BF40-618A2CF39DB6}"/>
            </ac:spMkLst>
          </pc:spChg>
          <pc:spChg chg="add del mod">
            <ac:chgData name="Ledermann Albert (I-NAT-GST-CCS)" userId="a5f36771-4462-4696-8c40-8e1a21f9beab" providerId="ADAL" clId="{2A5419C7-9574-4FF8-9B81-A574792CAD2C}" dt="2022-06-08T13:33:26.192" v="32353" actId="478"/>
            <ac:spMkLst>
              <pc:docMk/>
              <pc:sldMasterMk cId="505191778" sldId="2147483660"/>
              <pc:sldLayoutMk cId="63530994" sldId="2147483706"/>
              <ac:spMk id="180" creationId="{17B43B2B-AD63-4F96-A290-01E46F5DD3AB}"/>
            </ac:spMkLst>
          </pc:spChg>
          <pc:spChg chg="del">
            <ac:chgData name="Ledermann Albert (I-NAT-GST-CCS)" userId="a5f36771-4462-4696-8c40-8e1a21f9beab" providerId="ADAL" clId="{2A5419C7-9574-4FF8-9B81-A574792CAD2C}" dt="2022-05-31T18:25:11.940" v="2729" actId="478"/>
            <ac:spMkLst>
              <pc:docMk/>
              <pc:sldMasterMk cId="505191778" sldId="2147483660"/>
              <pc:sldLayoutMk cId="63530994" sldId="2147483706"/>
              <ac:spMk id="180" creationId="{2BB8B372-5637-4406-AE51-65BE6EF3798B}"/>
            </ac:spMkLst>
          </pc:spChg>
          <pc:spChg chg="add del mod">
            <ac:chgData name="Ledermann Albert (I-NAT-GST-CCS)" userId="a5f36771-4462-4696-8c40-8e1a21f9beab" providerId="ADAL" clId="{2A5419C7-9574-4FF8-9B81-A574792CAD2C}" dt="2022-06-09T03:26:07.451" v="33140" actId="478"/>
            <ac:spMkLst>
              <pc:docMk/>
              <pc:sldMasterMk cId="505191778" sldId="2147483660"/>
              <pc:sldLayoutMk cId="63530994" sldId="2147483706"/>
              <ac:spMk id="180" creationId="{A2B1BF9A-E1E9-4542-B599-69624F6863C5}"/>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182" creationId="{379A8DFF-A605-42A7-B087-0AA9FE325892}"/>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82" creationId="{643E9DFF-BFC1-4426-87A9-2C6E7070290A}"/>
            </ac:spMkLst>
          </pc:spChg>
          <pc:spChg chg="add mod">
            <ac:chgData name="Ledermann Albert (I-NAT-GST-CCS)" userId="a5f36771-4462-4696-8c40-8e1a21f9beab" providerId="ADAL" clId="{2A5419C7-9574-4FF8-9B81-A574792CAD2C}" dt="2022-06-06T06:21:20.740" v="25922"/>
            <ac:spMkLst>
              <pc:docMk/>
              <pc:sldMasterMk cId="505191778" sldId="2147483660"/>
              <pc:sldLayoutMk cId="63530994" sldId="2147483706"/>
              <ac:spMk id="182" creationId="{C9BEEE1F-CAFB-45DA-B3D6-CE4E37751F8C}"/>
            </ac:spMkLst>
          </pc:spChg>
          <pc:spChg chg="add del mod">
            <ac:chgData name="Ledermann Albert (I-NAT-GST-CCS)" userId="a5f36771-4462-4696-8c40-8e1a21f9beab" providerId="ADAL" clId="{2A5419C7-9574-4FF8-9B81-A574792CAD2C}" dt="2022-06-05T09:46:55.072" v="20676" actId="21"/>
            <ac:spMkLst>
              <pc:docMk/>
              <pc:sldMasterMk cId="505191778" sldId="2147483660"/>
              <pc:sldLayoutMk cId="63530994" sldId="2147483706"/>
              <ac:spMk id="183" creationId="{20371B39-AEFA-499E-B0B8-D40B5F45A1D1}"/>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83" creationId="{22E51E4C-7E53-4562-8E5B-1A32AB582265}"/>
            </ac:spMkLst>
          </pc:spChg>
          <pc:spChg chg="mod">
            <ac:chgData name="Ledermann Albert (I-NAT-GST-CCS)" userId="a5f36771-4462-4696-8c40-8e1a21f9beab" providerId="ADAL" clId="{2A5419C7-9574-4FF8-9B81-A574792CAD2C}" dt="2022-06-02T10:20:53.840" v="5559"/>
            <ac:spMkLst>
              <pc:docMk/>
              <pc:sldMasterMk cId="505191778" sldId="2147483660"/>
              <pc:sldLayoutMk cId="63530994" sldId="2147483706"/>
              <ac:spMk id="183" creationId="{97D5090D-C659-41D5-899D-E5A29F4B0873}"/>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183" creationId="{BD267531-13B2-465B-BEE0-F0B189108ADC}"/>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184" creationId="{58577AE6-805E-4C8B-A87E-24178A8F3AA5}"/>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184" creationId="{5CEDF72A-AFE3-4893-894C-8B29D505A49B}"/>
            </ac:spMkLst>
          </pc:spChg>
          <pc:spChg chg="mod ord">
            <ac:chgData name="Ledermann Albert (I-NAT-GST-CCS)" userId="a5f36771-4462-4696-8c40-8e1a21f9beab" providerId="ADAL" clId="{2A5419C7-9574-4FF8-9B81-A574792CAD2C}" dt="2022-06-08T12:12:00.664" v="32307" actId="20577"/>
            <ac:spMkLst>
              <pc:docMk/>
              <pc:sldMasterMk cId="505191778" sldId="2147483660"/>
              <pc:sldLayoutMk cId="63530994" sldId="2147483706"/>
              <ac:spMk id="185" creationId="{797176C4-D5B2-4ED8-AA20-655BDF250076}"/>
            </ac:spMkLst>
          </pc:spChg>
          <pc:spChg chg="mod">
            <ac:chgData name="Ledermann Albert (I-NAT-GST-CCS)" userId="a5f36771-4462-4696-8c40-8e1a21f9beab" providerId="ADAL" clId="{2A5419C7-9574-4FF8-9B81-A574792CAD2C}" dt="2022-06-02T10:20:53.840" v="5559"/>
            <ac:spMkLst>
              <pc:docMk/>
              <pc:sldMasterMk cId="505191778" sldId="2147483660"/>
              <pc:sldLayoutMk cId="63530994" sldId="2147483706"/>
              <ac:spMk id="186" creationId="{2210CB9C-0705-432F-A689-0C362B8050C0}"/>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186" creationId="{A8596CCA-B461-4A4F-82F9-DD73FB6579F3}"/>
            </ac:spMkLst>
          </pc:spChg>
          <pc:spChg chg="del mod topLvl">
            <ac:chgData name="Ledermann Albert (I-NAT-GST-CCS)" userId="a5f36771-4462-4696-8c40-8e1a21f9beab" providerId="ADAL" clId="{2A5419C7-9574-4FF8-9B81-A574792CAD2C}" dt="2022-06-05T09:46:55.072" v="20676" actId="21"/>
            <ac:spMkLst>
              <pc:docMk/>
              <pc:sldMasterMk cId="505191778" sldId="2147483660"/>
              <pc:sldLayoutMk cId="63530994" sldId="2147483706"/>
              <ac:spMk id="186" creationId="{DB9C2C70-06CC-4078-8C4E-42CBE1B483BD}"/>
            </ac:spMkLst>
          </pc:spChg>
          <pc:spChg chg="mod">
            <ac:chgData name="Ledermann Albert (I-NAT-GST-CCS)" userId="a5f36771-4462-4696-8c40-8e1a21f9beab" providerId="ADAL" clId="{2A5419C7-9574-4FF8-9B81-A574792CAD2C}" dt="2022-06-03T07:07:38.303" v="9172" actId="20577"/>
            <ac:spMkLst>
              <pc:docMk/>
              <pc:sldMasterMk cId="505191778" sldId="2147483660"/>
              <pc:sldLayoutMk cId="63530994" sldId="2147483706"/>
              <ac:spMk id="187" creationId="{45F52A4F-4F35-467D-AAD9-926F5E21384B}"/>
            </ac:spMkLst>
          </pc:spChg>
          <pc:spChg chg="mod">
            <ac:chgData name="Ledermann Albert (I-NAT-GST-CCS)" userId="a5f36771-4462-4696-8c40-8e1a21f9beab" providerId="ADAL" clId="{2A5419C7-9574-4FF8-9B81-A574792CAD2C}" dt="2022-06-06T09:12:42.773" v="26130"/>
            <ac:spMkLst>
              <pc:docMk/>
              <pc:sldMasterMk cId="505191778" sldId="2147483660"/>
              <pc:sldLayoutMk cId="63530994" sldId="2147483706"/>
              <ac:spMk id="188" creationId="{CD4D4E7A-6AFF-453B-B6DA-6EE99875C443}"/>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189" creationId="{9BA2A710-8513-4E5C-B4CF-3845B521B27F}"/>
            </ac:spMkLst>
          </pc:spChg>
          <pc:spChg chg="del mod ord topLvl">
            <ac:chgData name="Ledermann Albert (I-NAT-GST-CCS)" userId="a5f36771-4462-4696-8c40-8e1a21f9beab" providerId="ADAL" clId="{2A5419C7-9574-4FF8-9B81-A574792CAD2C}" dt="2022-06-05T09:57:53.070" v="20860" actId="478"/>
            <ac:spMkLst>
              <pc:docMk/>
              <pc:sldMasterMk cId="505191778" sldId="2147483660"/>
              <pc:sldLayoutMk cId="63530994" sldId="2147483706"/>
              <ac:spMk id="189" creationId="{AAA03EF0-A13F-4AC1-918B-0E3D51CE895A}"/>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90" creationId="{3C3C5CB7-783B-492B-A86A-D6BE50F30432}"/>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190" creationId="{4872DBC5-8884-4FC8-B6DA-55A5D8277B9B}"/>
            </ac:spMkLst>
          </pc:spChg>
          <pc:spChg chg="mod">
            <ac:chgData name="Ledermann Albert (I-NAT-GST-CCS)" userId="a5f36771-4462-4696-8c40-8e1a21f9beab" providerId="ADAL" clId="{2A5419C7-9574-4FF8-9B81-A574792CAD2C}" dt="2022-06-03T19:55:54.101" v="10559"/>
            <ac:spMkLst>
              <pc:docMk/>
              <pc:sldMasterMk cId="505191778" sldId="2147483660"/>
              <pc:sldLayoutMk cId="63530994" sldId="2147483706"/>
              <ac:spMk id="191" creationId="{1B8A661D-9660-41A7-82F3-250CED7C021B}"/>
            </ac:spMkLst>
          </pc:spChg>
          <pc:spChg chg="mod">
            <ac:chgData name="Ledermann Albert (I-NAT-GST-CCS)" userId="a5f36771-4462-4696-8c40-8e1a21f9beab" providerId="ADAL" clId="{2A5419C7-9574-4FF8-9B81-A574792CAD2C}" dt="2022-06-02T10:20:53.840" v="5559"/>
            <ac:spMkLst>
              <pc:docMk/>
              <pc:sldMasterMk cId="505191778" sldId="2147483660"/>
              <pc:sldLayoutMk cId="63530994" sldId="2147483706"/>
              <ac:spMk id="191" creationId="{2AD3E0F5-CE28-4033-B9BF-8B338983E39F}"/>
            </ac:spMkLst>
          </pc:spChg>
          <pc:spChg chg="add del mod">
            <ac:chgData name="Ledermann Albert (I-NAT-GST-CCS)" userId="a5f36771-4462-4696-8c40-8e1a21f9beab" providerId="ADAL" clId="{2A5419C7-9574-4FF8-9B81-A574792CAD2C}" dt="2022-06-05T09:49:23.668" v="20696" actId="478"/>
            <ac:spMkLst>
              <pc:docMk/>
              <pc:sldMasterMk cId="505191778" sldId="2147483660"/>
              <pc:sldLayoutMk cId="63530994" sldId="2147483706"/>
              <ac:spMk id="193" creationId="{AB4F1A4B-25B7-4045-BB0D-4723C8B6B056}"/>
            </ac:spMkLst>
          </pc:spChg>
          <pc:spChg chg="add mod">
            <ac:chgData name="Ledermann Albert (I-NAT-GST-CCS)" userId="a5f36771-4462-4696-8c40-8e1a21f9beab" providerId="ADAL" clId="{2A5419C7-9574-4FF8-9B81-A574792CAD2C}" dt="2022-06-08T13:33:26.743" v="32354"/>
            <ac:spMkLst>
              <pc:docMk/>
              <pc:sldMasterMk cId="505191778" sldId="2147483660"/>
              <pc:sldLayoutMk cId="63530994" sldId="2147483706"/>
              <ac:spMk id="193" creationId="{C1984B76-A5FE-420F-8AA4-19ABF4533E2A}"/>
            </ac:spMkLst>
          </pc:spChg>
          <pc:spChg chg="add del mod">
            <ac:chgData name="Ledermann Albert (I-NAT-GST-CCS)" userId="a5f36771-4462-4696-8c40-8e1a21f9beab" providerId="ADAL" clId="{2A5419C7-9574-4FF8-9B81-A574792CAD2C}" dt="2022-06-06T06:21:29.834" v="25923" actId="478"/>
            <ac:spMkLst>
              <pc:docMk/>
              <pc:sldMasterMk cId="505191778" sldId="2147483660"/>
              <pc:sldLayoutMk cId="63530994" sldId="2147483706"/>
              <ac:spMk id="193" creationId="{EE409870-F5BD-4A47-9ED2-2AAACF7D7B60}"/>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194" creationId="{36E4A4D4-F681-45E6-80E0-2126D8919AA7}"/>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194" creationId="{63837E77-91D3-4AA8-9635-28198275653F}"/>
            </ac:spMkLst>
          </pc:spChg>
          <pc:spChg chg="add del mod">
            <ac:chgData name="Ledermann Albert (I-NAT-GST-CCS)" userId="a5f36771-4462-4696-8c40-8e1a21f9beab" providerId="ADAL" clId="{2A5419C7-9574-4FF8-9B81-A574792CAD2C}" dt="2022-06-06T06:21:29.834" v="25923" actId="478"/>
            <ac:spMkLst>
              <pc:docMk/>
              <pc:sldMasterMk cId="505191778" sldId="2147483660"/>
              <pc:sldLayoutMk cId="63530994" sldId="2147483706"/>
              <ac:spMk id="194" creationId="{A4734414-7393-4F05-9636-40FFBE004109}"/>
            </ac:spMkLst>
          </pc:spChg>
          <pc:spChg chg="add del mod">
            <ac:chgData name="Ledermann Albert (I-NAT-GST-CCS)" userId="a5f36771-4462-4696-8c40-8e1a21f9beab" providerId="ADAL" clId="{2A5419C7-9574-4FF8-9B81-A574792CAD2C}" dt="2022-06-06T06:21:29.834" v="25923" actId="478"/>
            <ac:spMkLst>
              <pc:docMk/>
              <pc:sldMasterMk cId="505191778" sldId="2147483660"/>
              <pc:sldLayoutMk cId="63530994" sldId="2147483706"/>
              <ac:spMk id="195" creationId="{17BD2030-8686-48EF-8897-B8220CBDFC32}"/>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197" creationId="{3EAB2A01-25C2-445E-AC80-4407A075922A}"/>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197" creationId="{B13DF005-F21D-4081-BFB9-31CD9BC2CCE0}"/>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198" creationId="{B4291B92-8348-4EC5-B3A4-96B4CBF53ED3}"/>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199" creationId="{0F5F36F9-40EB-4C08-89C4-292F277EE67E}"/>
            </ac:spMkLst>
          </pc:spChg>
          <pc:spChg chg="add mod">
            <ac:chgData name="Ledermann Albert (I-NAT-GST-CCS)" userId="a5f36771-4462-4696-8c40-8e1a21f9beab" providerId="ADAL" clId="{2A5419C7-9574-4FF8-9B81-A574792CAD2C}" dt="2022-06-08T13:33:26.743" v="32354"/>
            <ac:spMkLst>
              <pc:docMk/>
              <pc:sldMasterMk cId="505191778" sldId="2147483660"/>
              <pc:sldLayoutMk cId="63530994" sldId="2147483706"/>
              <ac:spMk id="200" creationId="{B7167D4D-0275-4D34-8BE3-A039973AB310}"/>
            </ac:spMkLst>
          </pc:spChg>
          <pc:spChg chg="add del mod">
            <ac:chgData name="Ledermann Albert (I-NAT-GST-CCS)" userId="a5f36771-4462-4696-8c40-8e1a21f9beab" providerId="ADAL" clId="{2A5419C7-9574-4FF8-9B81-A574792CAD2C}" dt="2022-06-06T06:21:29.834" v="25923" actId="478"/>
            <ac:spMkLst>
              <pc:docMk/>
              <pc:sldMasterMk cId="505191778" sldId="2147483660"/>
              <pc:sldLayoutMk cId="63530994" sldId="2147483706"/>
              <ac:spMk id="205" creationId="{2FE27FE7-5A73-40BA-9D72-C8EE441A4ACB}"/>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05" creationId="{FA3D2E21-65B2-4AD6-A98E-58C66528449F}"/>
            </ac:spMkLst>
          </pc:spChg>
          <pc:spChg chg="add del mod">
            <ac:chgData name="Ledermann Albert (I-NAT-GST-CCS)" userId="a5f36771-4462-4696-8c40-8e1a21f9beab" providerId="ADAL" clId="{2A5419C7-9574-4FF8-9B81-A574792CAD2C}" dt="2022-06-08T13:33:26.192" v="32353" actId="478"/>
            <ac:spMkLst>
              <pc:docMk/>
              <pc:sldMasterMk cId="505191778" sldId="2147483660"/>
              <pc:sldLayoutMk cId="63530994" sldId="2147483706"/>
              <ac:spMk id="205" creationId="{FB4E14CF-B301-4B0A-A19B-F3D3446796FD}"/>
            </ac:spMkLst>
          </pc:spChg>
          <pc:spChg chg="add del mod">
            <ac:chgData name="Ledermann Albert (I-NAT-GST-CCS)" userId="a5f36771-4462-4696-8c40-8e1a21f9beab" providerId="ADAL" clId="{2A5419C7-9574-4FF8-9B81-A574792CAD2C}" dt="2022-06-05T09:39:14.240" v="20564" actId="478"/>
            <ac:spMkLst>
              <pc:docMk/>
              <pc:sldMasterMk cId="505191778" sldId="2147483660"/>
              <pc:sldLayoutMk cId="63530994" sldId="2147483706"/>
              <ac:spMk id="207" creationId="{2D06BD14-53DF-4262-834B-47512003201C}"/>
            </ac:spMkLst>
          </pc:spChg>
          <pc:spChg chg="add mod">
            <ac:chgData name="Ledermann Albert (I-NAT-GST-CCS)" userId="a5f36771-4462-4696-8c40-8e1a21f9beab" providerId="ADAL" clId="{2A5419C7-9574-4FF8-9B81-A574792CAD2C}" dt="2022-06-06T06:21:49.802" v="25924"/>
            <ac:spMkLst>
              <pc:docMk/>
              <pc:sldMasterMk cId="505191778" sldId="2147483660"/>
              <pc:sldLayoutMk cId="63530994" sldId="2147483706"/>
              <ac:spMk id="207" creationId="{335C9590-4D47-4579-8A02-6BED7DA6457A}"/>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07" creationId="{CC0CABC5-7215-42C5-AED8-68BBF72DBA76}"/>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208" creationId="{18CF4CF9-6DC3-428F-9F1B-0300B93E17C3}"/>
            </ac:spMkLst>
          </pc:spChg>
          <pc:spChg chg="del">
            <ac:chgData name="Ledermann Albert (I-NAT-GST-CCS)" userId="a5f36771-4462-4696-8c40-8e1a21f9beab" providerId="ADAL" clId="{2A5419C7-9574-4FF8-9B81-A574792CAD2C}" dt="2022-06-02T11:56:00.703" v="5771" actId="478"/>
            <ac:spMkLst>
              <pc:docMk/>
              <pc:sldMasterMk cId="505191778" sldId="2147483660"/>
              <pc:sldLayoutMk cId="63530994" sldId="2147483706"/>
              <ac:spMk id="208" creationId="{E1E04318-D92B-4FE6-AE1E-9046D6F6C9E8}"/>
            </ac:spMkLst>
          </pc:spChg>
          <pc:spChg chg="add del mod">
            <ac:chgData name="Ledermann Albert (I-NAT-GST-CCS)" userId="a5f36771-4462-4696-8c40-8e1a21f9beab" providerId="ADAL" clId="{2A5419C7-9574-4FF8-9B81-A574792CAD2C}" dt="2022-06-05T09:39:15.959" v="20565" actId="478"/>
            <ac:spMkLst>
              <pc:docMk/>
              <pc:sldMasterMk cId="505191778" sldId="2147483660"/>
              <pc:sldLayoutMk cId="63530994" sldId="2147483706"/>
              <ac:spMk id="208" creationId="{F6680210-DF62-426E-9DD3-B30E037A6058}"/>
            </ac:spMkLst>
          </pc:spChg>
          <pc:spChg chg="add del mod">
            <ac:chgData name="Ledermann Albert (I-NAT-GST-CCS)" userId="a5f36771-4462-4696-8c40-8e1a21f9beab" providerId="ADAL" clId="{2A5419C7-9574-4FF8-9B81-A574792CAD2C}" dt="2022-06-05T09:39:17.146" v="20566" actId="478"/>
            <ac:spMkLst>
              <pc:docMk/>
              <pc:sldMasterMk cId="505191778" sldId="2147483660"/>
              <pc:sldLayoutMk cId="63530994" sldId="2147483706"/>
              <ac:spMk id="209" creationId="{0BDB74AD-4347-4DC4-8100-3B4E3276826D}"/>
            </ac:spMkLst>
          </pc:spChg>
          <pc:spChg chg="add del mod">
            <ac:chgData name="Ledermann Albert (I-NAT-GST-CCS)" userId="a5f36771-4462-4696-8c40-8e1a21f9beab" providerId="ADAL" clId="{2A5419C7-9574-4FF8-9B81-A574792CAD2C}" dt="2022-06-06T06:22:04.472" v="25926" actId="478"/>
            <ac:spMkLst>
              <pc:docMk/>
              <pc:sldMasterMk cId="505191778" sldId="2147483660"/>
              <pc:sldLayoutMk cId="63530994" sldId="2147483706"/>
              <ac:spMk id="209" creationId="{401EAAB3-932F-41CF-B63A-0AAA86BB8557}"/>
            </ac:spMkLst>
          </pc:spChg>
          <pc:spChg chg="add mod">
            <ac:chgData name="Ledermann Albert (I-NAT-GST-CCS)" userId="a5f36771-4462-4696-8c40-8e1a21f9beab" providerId="ADAL" clId="{2A5419C7-9574-4FF8-9B81-A574792CAD2C}" dt="2022-06-02T16:05:22.594" v="7060" actId="164"/>
            <ac:spMkLst>
              <pc:docMk/>
              <pc:sldMasterMk cId="505191778" sldId="2147483660"/>
              <pc:sldLayoutMk cId="63530994" sldId="2147483706"/>
              <ac:spMk id="209" creationId="{BCA1A0AB-BDB8-44DB-A87A-3CA3FBAE5EFF}"/>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10" creationId="{13BE99B5-8C6F-426F-A974-5647881362EC}"/>
            </ac:spMkLst>
          </pc:spChg>
          <pc:spChg chg="add mod">
            <ac:chgData name="Ledermann Albert (I-NAT-GST-CCS)" userId="a5f36771-4462-4696-8c40-8e1a21f9beab" providerId="ADAL" clId="{2A5419C7-9574-4FF8-9B81-A574792CAD2C}" dt="2022-06-02T16:05:22.594" v="7060" actId="164"/>
            <ac:spMkLst>
              <pc:docMk/>
              <pc:sldMasterMk cId="505191778" sldId="2147483660"/>
              <pc:sldLayoutMk cId="63530994" sldId="2147483706"/>
              <ac:spMk id="210" creationId="{16AF86DC-4BA4-4157-9E25-F0485E40CAC2}"/>
            </ac:spMkLst>
          </pc:spChg>
          <pc:spChg chg="add del mod">
            <ac:chgData name="Ledermann Albert (I-NAT-GST-CCS)" userId="a5f36771-4462-4696-8c40-8e1a21f9beab" providerId="ADAL" clId="{2A5419C7-9574-4FF8-9B81-A574792CAD2C}" dt="2022-06-10T05:23:12.916" v="34220" actId="478"/>
            <ac:spMkLst>
              <pc:docMk/>
              <pc:sldMasterMk cId="505191778" sldId="2147483660"/>
              <pc:sldLayoutMk cId="63530994" sldId="2147483706"/>
              <ac:spMk id="210" creationId="{1C0279BC-592E-4D28-A494-216D3FA9B7E3}"/>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11" creationId="{0DEF7284-35CA-4CCA-8519-EE6116F8D639}"/>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11" creationId="{14E7EC41-6594-4910-A2AE-8F28AEF5C05F}"/>
            </ac:spMkLst>
          </pc:spChg>
          <pc:spChg chg="add mod">
            <ac:chgData name="Ledermann Albert (I-NAT-GST-CCS)" userId="a5f36771-4462-4696-8c40-8e1a21f9beab" providerId="ADAL" clId="{2A5419C7-9574-4FF8-9B81-A574792CAD2C}" dt="2022-06-13T11:37:50.010" v="36429" actId="571"/>
            <ac:spMkLst>
              <pc:docMk/>
              <pc:sldMasterMk cId="505191778" sldId="2147483660"/>
              <pc:sldLayoutMk cId="63530994" sldId="2147483706"/>
              <ac:spMk id="211" creationId="{A157743D-E6B8-4ACA-959D-E087E0CEAEC7}"/>
            </ac:spMkLst>
          </pc:spChg>
          <pc:spChg chg="add del mod">
            <ac:chgData name="Ledermann Albert (I-NAT-GST-CCS)" userId="a5f36771-4462-4696-8c40-8e1a21f9beab" providerId="ADAL" clId="{2A5419C7-9574-4FF8-9B81-A574792CAD2C}" dt="2022-06-10T05:24:03.467" v="34229" actId="478"/>
            <ac:spMkLst>
              <pc:docMk/>
              <pc:sldMasterMk cId="505191778" sldId="2147483660"/>
              <pc:sldLayoutMk cId="63530994" sldId="2147483706"/>
              <ac:spMk id="211" creationId="{F47228C4-52E9-46C9-A621-263E6DBCDDF2}"/>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11" creationId="{FE94AAB7-1C71-4C5C-B8F9-D12E980B34FA}"/>
            </ac:spMkLst>
          </pc:spChg>
          <pc:spChg chg="add del mod">
            <ac:chgData name="Ledermann Albert (I-NAT-GST-CCS)" userId="a5f36771-4462-4696-8c40-8e1a21f9beab" providerId="ADAL" clId="{2A5419C7-9574-4FF8-9B81-A574792CAD2C}" dt="2022-06-23T05:40:58.620" v="39004" actId="478"/>
            <ac:spMkLst>
              <pc:docMk/>
              <pc:sldMasterMk cId="505191778" sldId="2147483660"/>
              <pc:sldLayoutMk cId="63530994" sldId="2147483706"/>
              <ac:spMk id="212" creationId="{29E64298-1DE6-41EE-A7CD-135E92263B2F}"/>
            </ac:spMkLst>
          </pc:spChg>
          <pc:spChg chg="del">
            <ac:chgData name="Ledermann Albert (I-NAT-GST-CCS)" userId="a5f36771-4462-4696-8c40-8e1a21f9beab" providerId="ADAL" clId="{2A5419C7-9574-4FF8-9B81-A574792CAD2C}" dt="2022-06-02T06:32:56.172" v="5225" actId="478"/>
            <ac:spMkLst>
              <pc:docMk/>
              <pc:sldMasterMk cId="505191778" sldId="2147483660"/>
              <pc:sldLayoutMk cId="63530994" sldId="2147483706"/>
              <ac:spMk id="212" creationId="{97CC9280-4F18-4C02-B706-FDC0CD18AF72}"/>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12" creationId="{D7B7FBD5-591E-4B3A-A4F1-8E848CBE85E7}"/>
            </ac:spMkLst>
          </pc:spChg>
          <pc:spChg chg="add mod">
            <ac:chgData name="Ledermann Albert (I-NAT-GST-CCS)" userId="a5f36771-4462-4696-8c40-8e1a21f9beab" providerId="ADAL" clId="{2A5419C7-9574-4FF8-9B81-A574792CAD2C}" dt="2022-06-02T16:05:22.594" v="7060" actId="164"/>
            <ac:spMkLst>
              <pc:docMk/>
              <pc:sldMasterMk cId="505191778" sldId="2147483660"/>
              <pc:sldLayoutMk cId="63530994" sldId="2147483706"/>
              <ac:spMk id="212" creationId="{F4A64233-7837-4424-B415-9EC8FD94F001}"/>
            </ac:spMkLst>
          </pc:spChg>
          <pc:spChg chg="add mod">
            <ac:chgData name="Ledermann Albert (I-NAT-GST-CCS)" userId="a5f36771-4462-4696-8c40-8e1a21f9beab" providerId="ADAL" clId="{2A5419C7-9574-4FF8-9B81-A574792CAD2C}" dt="2022-06-23T05:40:59.591" v="39005"/>
            <ac:spMkLst>
              <pc:docMk/>
              <pc:sldMasterMk cId="505191778" sldId="2147483660"/>
              <pc:sldLayoutMk cId="63530994" sldId="2147483706"/>
              <ac:spMk id="213" creationId="{0A058909-DBAE-4BB7-9F5B-D81F42CB6152}"/>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13" creationId="{FB2DAF76-2DFD-4E81-9F1F-68E114808659}"/>
            </ac:spMkLst>
          </pc:spChg>
          <pc:spChg chg="add mod">
            <ac:chgData name="Ledermann Albert (I-NAT-GST-CCS)" userId="a5f36771-4462-4696-8c40-8e1a21f9beab" providerId="ADAL" clId="{2A5419C7-9574-4FF8-9B81-A574792CAD2C}" dt="2022-06-06T06:21:49.802" v="25924"/>
            <ac:spMkLst>
              <pc:docMk/>
              <pc:sldMasterMk cId="505191778" sldId="2147483660"/>
              <pc:sldLayoutMk cId="63530994" sldId="2147483706"/>
              <ac:spMk id="215" creationId="{33834C39-1643-4C5C-B0FC-BE06823A566A}"/>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216" creationId="{9BC35835-169C-4FE8-AF5A-533E1C323F42}"/>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217" creationId="{3E93922A-B050-4A11-8C8F-7641F609713D}"/>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17" creationId="{4D4D5E0B-F5E0-4AE9-82DE-D15CED6B117B}"/>
            </ac:spMkLst>
          </pc:spChg>
          <pc:spChg chg="add del mod">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218" creationId="{19ED7723-227D-497D-9211-435BA6EAFBBC}"/>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18" creationId="{419DB8FB-0090-4A4E-8949-DBE746D6141E}"/>
            </ac:spMkLst>
          </pc:spChg>
          <pc:spChg chg="del">
            <ac:chgData name="Ledermann Albert (I-NAT-GST-CCS)" userId="a5f36771-4462-4696-8c40-8e1a21f9beab" providerId="ADAL" clId="{2A5419C7-9574-4FF8-9B81-A574792CAD2C}" dt="2022-06-07T11:38:19.709" v="26562" actId="478"/>
            <ac:spMkLst>
              <pc:docMk/>
              <pc:sldMasterMk cId="505191778" sldId="2147483660"/>
              <pc:sldLayoutMk cId="63530994" sldId="2147483706"/>
              <ac:spMk id="219" creationId="{0F98EAD0-503A-47A7-95C6-99E7500AE87C}"/>
            </ac:spMkLst>
          </pc:spChg>
          <pc:spChg chg="mod">
            <ac:chgData name="Ledermann Albert (I-NAT-GST-CCS)" userId="a5f36771-4462-4696-8c40-8e1a21f9beab" providerId="ADAL" clId="{2A5419C7-9574-4FF8-9B81-A574792CAD2C}" dt="2022-06-14T06:15:47.203" v="36602" actId="555"/>
            <ac:spMkLst>
              <pc:docMk/>
              <pc:sldMasterMk cId="505191778" sldId="2147483660"/>
              <pc:sldLayoutMk cId="63530994" sldId="2147483706"/>
              <ac:spMk id="221" creationId="{84B87A3C-981A-47B2-89C2-B4FC852B3D7D}"/>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222" creationId="{3BD56FA2-5E83-4AB5-B6AE-37A363EDCBF1}"/>
            </ac:spMkLst>
          </pc:spChg>
          <pc:spChg chg="mod">
            <ac:chgData name="Ledermann Albert (I-NAT-GST-CCS)" userId="a5f36771-4462-4696-8c40-8e1a21f9beab" providerId="ADAL" clId="{2A5419C7-9574-4FF8-9B81-A574792CAD2C}" dt="2022-06-08T06:26:01.494" v="30543" actId="553"/>
            <ac:spMkLst>
              <pc:docMk/>
              <pc:sldMasterMk cId="505191778" sldId="2147483660"/>
              <pc:sldLayoutMk cId="63530994" sldId="2147483706"/>
              <ac:spMk id="223" creationId="{C9DE2310-C4E6-4189-A677-81107D928893}"/>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26" creationId="{EEF7E7EC-3C76-48C8-AF60-02CEAD863DBC}"/>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28" creationId="{1CFB742A-B3F2-45B0-B4D5-7E981101DFD6}"/>
            </ac:spMkLst>
          </pc:spChg>
          <pc:spChg chg="mod">
            <ac:chgData name="Ledermann Albert (I-NAT-GST-CCS)" userId="a5f36771-4462-4696-8c40-8e1a21f9beab" providerId="ADAL" clId="{2A5419C7-9574-4FF8-9B81-A574792CAD2C}" dt="2022-06-02T19:28:20.664" v="7262"/>
            <ac:spMkLst>
              <pc:docMk/>
              <pc:sldMasterMk cId="505191778" sldId="2147483660"/>
              <pc:sldLayoutMk cId="63530994" sldId="2147483706"/>
              <ac:spMk id="229" creationId="{DDC9B854-1D40-4224-9309-DA8E0B1F40E8}"/>
            </ac:spMkLst>
          </pc:spChg>
          <pc:spChg chg="add del mod">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230" creationId="{4016C330-EB63-484A-BBA8-B0AACBCEABE4}"/>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30" creationId="{48AE4060-C9C2-4CCA-B41E-124515D5A5F2}"/>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35" creationId="{55DB420A-91F6-4C14-B193-FCF368FC3F3B}"/>
            </ac:spMkLst>
          </pc:spChg>
          <pc:spChg chg="add del mod">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235" creationId="{F8E2C1A1-8E7F-4229-B5DC-4A2D69F3B010}"/>
            </ac:spMkLst>
          </pc:spChg>
          <pc:spChg chg="add del mod">
            <ac:chgData name="Ledermann Albert (I-NAT-GST-CCS)" userId="a5f36771-4462-4696-8c40-8e1a21f9beab" providerId="ADAL" clId="{2A5419C7-9574-4FF8-9B81-A574792CAD2C}" dt="2022-06-05T09:41:19.954" v="20581" actId="478"/>
            <ac:spMkLst>
              <pc:docMk/>
              <pc:sldMasterMk cId="505191778" sldId="2147483660"/>
              <pc:sldLayoutMk cId="63530994" sldId="2147483706"/>
              <ac:spMk id="236" creationId="{4D889903-B678-4B7E-B7CB-C028DB62B70D}"/>
            </ac:spMkLst>
          </pc:spChg>
          <pc:spChg chg="add de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237" creationId="{C4F5A635-21F0-476D-A92D-A7C966D63EDB}"/>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38" creationId="{5FB0F2B4-8C73-4566-9669-CEB1AA0C8043}"/>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38" creationId="{9A503E09-E78A-4751-BF5E-DC338B045FA0}"/>
            </ac:spMkLst>
          </pc:spChg>
          <pc:spChg chg="del">
            <ac:chgData name="Ledermann Albert (I-NAT-GST-CCS)" userId="a5f36771-4462-4696-8c40-8e1a21f9beab" providerId="ADAL" clId="{2A5419C7-9574-4FF8-9B81-A574792CAD2C}" dt="2022-06-01T18:27:46.999" v="4693" actId="478"/>
            <ac:spMkLst>
              <pc:docMk/>
              <pc:sldMasterMk cId="505191778" sldId="2147483660"/>
              <pc:sldLayoutMk cId="63530994" sldId="2147483706"/>
              <ac:spMk id="238" creationId="{CDEDF25B-FED0-4216-8B36-B9345F1FC9C5}"/>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39" creationId="{E75E0988-34BD-4455-BF94-BADFBF8FFCF2}"/>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39" creationId="{F1751144-45CC-464E-BDD7-E56F378E1F0B}"/>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40" creationId="{8C1AC39F-8208-4245-B18B-08EE851C97BA}"/>
            </ac:spMkLst>
          </pc:spChg>
          <pc:spChg chg="add de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240" creationId="{DF721198-1C10-45D8-AA2A-72D19EA2F356}"/>
            </ac:spMkLst>
          </pc:spChg>
          <pc:spChg chg="add del mod">
            <ac:chgData name="Ledermann Albert (I-NAT-GST-CCS)" userId="a5f36771-4462-4696-8c40-8e1a21f9beab" providerId="ADAL" clId="{2A5419C7-9574-4FF8-9B81-A574792CAD2C}" dt="2022-06-05T09:39:18.549" v="20567" actId="478"/>
            <ac:spMkLst>
              <pc:docMk/>
              <pc:sldMasterMk cId="505191778" sldId="2147483660"/>
              <pc:sldLayoutMk cId="63530994" sldId="2147483706"/>
              <ac:spMk id="241" creationId="{69FD3844-FFBB-4874-B243-B5660FB49D56}"/>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42" creationId="{1B742327-2CCA-487E-9C99-2C7584F1F0F4}"/>
            </ac:spMkLst>
          </pc:spChg>
          <pc:spChg chg="add del mod">
            <ac:chgData name="Ledermann Albert (I-NAT-GST-CCS)" userId="a5f36771-4462-4696-8c40-8e1a21f9beab" providerId="ADAL" clId="{2A5419C7-9574-4FF8-9B81-A574792CAD2C}" dt="2022-06-06T06:42:12.931" v="26081" actId="478"/>
            <ac:spMkLst>
              <pc:docMk/>
              <pc:sldMasterMk cId="505191778" sldId="2147483660"/>
              <pc:sldLayoutMk cId="63530994" sldId="2147483706"/>
              <ac:spMk id="242" creationId="{6D4099F2-C076-43C4-8CFC-9AC5B5CE415F}"/>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43" creationId="{54A7AC73-9E28-422A-8B12-7CBDD9FF351D}"/>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43" creationId="{9F11EA39-8D4F-4CE7-AF7D-4EBF5BD9D1AC}"/>
            </ac:spMkLst>
          </pc:spChg>
          <pc:spChg chg="add mod">
            <ac:chgData name="Ledermann Albert (I-NAT-GST-CCS)" userId="a5f36771-4462-4696-8c40-8e1a21f9beab" providerId="ADAL" clId="{2A5419C7-9574-4FF8-9B81-A574792CAD2C}" dt="2022-06-23T05:56:03.285" v="39102"/>
            <ac:spMkLst>
              <pc:docMk/>
              <pc:sldMasterMk cId="505191778" sldId="2147483660"/>
              <pc:sldLayoutMk cId="63530994" sldId="2147483706"/>
              <ac:spMk id="243" creationId="{B7BA9EF7-9472-41D2-86D5-BBF8993C31CE}"/>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43" creationId="{F6F211FE-9DA3-40BE-98B7-51E96BA091C8}"/>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43" creationId="{F745C70F-E991-4D22-A22C-CE0568A90B50}"/>
            </ac:spMkLst>
          </pc:spChg>
          <pc:spChg chg="add del mod">
            <ac:chgData name="Ledermann Albert (I-NAT-GST-CCS)" userId="a5f36771-4462-4696-8c40-8e1a21f9beab" providerId="ADAL" clId="{2A5419C7-9574-4FF8-9B81-A574792CAD2C}" dt="2022-06-06T06:42:12.931" v="26081" actId="478"/>
            <ac:spMkLst>
              <pc:docMk/>
              <pc:sldMasterMk cId="505191778" sldId="2147483660"/>
              <pc:sldLayoutMk cId="63530994" sldId="2147483706"/>
              <ac:spMk id="245" creationId="{424827FC-7A75-4FFB-A6C4-BB996D14D601}"/>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45" creationId="{4637676A-42F5-4D94-84AA-F274E5CFDF6F}"/>
            </ac:spMkLst>
          </pc:spChg>
          <pc:spChg chg="add mod">
            <ac:chgData name="Ledermann Albert (I-NAT-GST-CCS)" userId="a5f36771-4462-4696-8c40-8e1a21f9beab" providerId="ADAL" clId="{2A5419C7-9574-4FF8-9B81-A574792CAD2C}" dt="2022-06-23T09:36:14.438" v="39121"/>
            <ac:spMkLst>
              <pc:docMk/>
              <pc:sldMasterMk cId="505191778" sldId="2147483660"/>
              <pc:sldLayoutMk cId="63530994" sldId="2147483706"/>
              <ac:spMk id="245" creationId="{7280F85F-04E9-4649-81DE-82147BEB6578}"/>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45" creationId="{887C2B50-D1F7-4254-A25E-DA1D358E940F}"/>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45" creationId="{AEA66BDC-BD57-49F0-931C-7558AF8DAEA1}"/>
            </ac:spMkLst>
          </pc:spChg>
          <pc:spChg chg="add del mod">
            <ac:chgData name="Ledermann Albert (I-NAT-GST-CCS)" userId="a5f36771-4462-4696-8c40-8e1a21f9beab" providerId="ADAL" clId="{2A5419C7-9574-4FF8-9B81-A574792CAD2C}" dt="2022-06-05T09:48:44.986" v="20693" actId="478"/>
            <ac:spMkLst>
              <pc:docMk/>
              <pc:sldMasterMk cId="505191778" sldId="2147483660"/>
              <pc:sldLayoutMk cId="63530994" sldId="2147483706"/>
              <ac:spMk id="246" creationId="{5FCD4BB6-BC53-4008-ABDB-9E79FBD1D54F}"/>
            </ac:spMkLst>
          </pc:spChg>
          <pc:spChg chg="add del mod">
            <ac:chgData name="Ledermann Albert (I-NAT-GST-CCS)" userId="a5f36771-4462-4696-8c40-8e1a21f9beab" providerId="ADAL" clId="{2A5419C7-9574-4FF8-9B81-A574792CAD2C}" dt="2022-06-06T06:42:12.931" v="26081" actId="478"/>
            <ac:spMkLst>
              <pc:docMk/>
              <pc:sldMasterMk cId="505191778" sldId="2147483660"/>
              <pc:sldLayoutMk cId="63530994" sldId="2147483706"/>
              <ac:spMk id="246" creationId="{66115E75-DD2F-49E9-8599-0F9F2AB16C7E}"/>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46" creationId="{C7E26487-BA44-40ED-BE94-FD4FBB635C2C}"/>
            </ac:spMkLst>
          </pc:spChg>
          <pc:spChg chg="add del mod">
            <ac:chgData name="Ledermann Albert (I-NAT-GST-CCS)" userId="a5f36771-4462-4696-8c40-8e1a21f9beab" providerId="ADAL" clId="{2A5419C7-9574-4FF8-9B81-A574792CAD2C}" dt="2022-06-08T19:05:07.740" v="32724" actId="478"/>
            <ac:spMkLst>
              <pc:docMk/>
              <pc:sldMasterMk cId="505191778" sldId="2147483660"/>
              <pc:sldLayoutMk cId="63530994" sldId="2147483706"/>
              <ac:spMk id="247" creationId="{66B237CE-4100-498A-AA18-A5D7CF3E1DFA}"/>
            </ac:spMkLst>
          </pc:spChg>
          <pc:spChg chg="add mod">
            <ac:chgData name="Ledermann Albert (I-NAT-GST-CCS)" userId="a5f36771-4462-4696-8c40-8e1a21f9beab" providerId="ADAL" clId="{2A5419C7-9574-4FF8-9B81-A574792CAD2C}" dt="2022-06-09T03:26:08.139" v="33141"/>
            <ac:spMkLst>
              <pc:docMk/>
              <pc:sldMasterMk cId="505191778" sldId="2147483660"/>
              <pc:sldLayoutMk cId="63530994" sldId="2147483706"/>
              <ac:spMk id="247" creationId="{FE59ABB4-BE38-430A-8F9E-59CE085A07A2}"/>
            </ac:spMkLst>
          </pc:spChg>
          <pc:spChg chg="add del mod">
            <ac:chgData name="Ledermann Albert (I-NAT-GST-CCS)" userId="a5f36771-4462-4696-8c40-8e1a21f9beab" providerId="ADAL" clId="{2A5419C7-9574-4FF8-9B81-A574792CAD2C}" dt="2022-06-06T06:22:03.003" v="25925" actId="478"/>
            <ac:spMkLst>
              <pc:docMk/>
              <pc:sldMasterMk cId="505191778" sldId="2147483660"/>
              <pc:sldLayoutMk cId="63530994" sldId="2147483706"/>
              <ac:spMk id="248" creationId="{7ED9C3A1-3482-4280-B138-CA412CF32E79}"/>
            </ac:spMkLst>
          </pc:spChg>
          <pc:spChg chg="add del mod">
            <ac:chgData name="Ledermann Albert (I-NAT-GST-CCS)" userId="a5f36771-4462-4696-8c40-8e1a21f9beab" providerId="ADAL" clId="{2A5419C7-9574-4FF8-9B81-A574792CAD2C}" dt="2022-06-05T09:56:02.674" v="20846" actId="21"/>
            <ac:spMkLst>
              <pc:docMk/>
              <pc:sldMasterMk cId="505191778" sldId="2147483660"/>
              <pc:sldLayoutMk cId="63530994" sldId="2147483706"/>
              <ac:spMk id="248" creationId="{B5E55075-C370-4B68-A62D-0880C574C817}"/>
            </ac:spMkLst>
          </pc:spChg>
          <pc:spChg chg="add del mod">
            <ac:chgData name="Ledermann Albert (I-NAT-GST-CCS)" userId="a5f36771-4462-4696-8c40-8e1a21f9beab" providerId="ADAL" clId="{2A5419C7-9574-4FF8-9B81-A574792CAD2C}" dt="2022-06-05T09:56:02.674" v="20846" actId="21"/>
            <ac:spMkLst>
              <pc:docMk/>
              <pc:sldMasterMk cId="505191778" sldId="2147483660"/>
              <pc:sldLayoutMk cId="63530994" sldId="2147483706"/>
              <ac:spMk id="249" creationId="{5E2909AE-F65B-4FDD-BBAE-932AEE286017}"/>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49" creationId="{C6643120-CD03-4365-868A-01CC0FFEEF07}"/>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49" creationId="{D772DE96-5034-4FF2-8EA1-E26D0B792BC2}"/>
            </ac:spMkLst>
          </pc:spChg>
          <pc:spChg chg="del">
            <ac:chgData name="Ledermann Albert (I-NAT-GST-CCS)" userId="a5f36771-4462-4696-8c40-8e1a21f9beab" providerId="ADAL" clId="{2A5419C7-9574-4FF8-9B81-A574792CAD2C}" dt="2022-06-01T18:27:52.431" v="4695" actId="478"/>
            <ac:spMkLst>
              <pc:docMk/>
              <pc:sldMasterMk cId="505191778" sldId="2147483660"/>
              <pc:sldLayoutMk cId="63530994" sldId="2147483706"/>
              <ac:spMk id="249" creationId="{E2D5A36C-6C1A-4201-820A-BD89E1B9781C}"/>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250" creationId="{0CD8A336-F403-462D-B647-CC679D8B8E3E}"/>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50" creationId="{2CD6AA5E-EABD-4DC1-B482-E8D0E29F5F9C}"/>
            </ac:spMkLst>
          </pc:spChg>
          <pc:spChg chg="mod">
            <ac:chgData name="Ledermann Albert (I-NAT-GST-CCS)" userId="a5f36771-4462-4696-8c40-8e1a21f9beab" providerId="ADAL" clId="{2A5419C7-9574-4FF8-9B81-A574792CAD2C}" dt="2022-06-03T19:57:18.420" v="10575"/>
            <ac:spMkLst>
              <pc:docMk/>
              <pc:sldMasterMk cId="505191778" sldId="2147483660"/>
              <pc:sldLayoutMk cId="63530994" sldId="2147483706"/>
              <ac:spMk id="250" creationId="{DEE825F8-53F0-401B-ABA2-0A2E37D67385}"/>
            </ac:spMkLst>
          </pc:spChg>
          <pc:spChg chg="add de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252" creationId="{08A38D46-F6F7-4AAA-B0EB-4AB2BF1F5A16}"/>
            </ac:spMkLst>
          </pc:spChg>
          <pc:spChg chg="add del mod">
            <ac:chgData name="Ledermann Albert (I-NAT-GST-CCS)" userId="a5f36771-4462-4696-8c40-8e1a21f9beab" providerId="ADAL" clId="{2A5419C7-9574-4FF8-9B81-A574792CAD2C}" dt="2022-06-09T03:35:44.683" v="33214" actId="478"/>
            <ac:spMkLst>
              <pc:docMk/>
              <pc:sldMasterMk cId="505191778" sldId="2147483660"/>
              <pc:sldLayoutMk cId="63530994" sldId="2147483706"/>
              <ac:spMk id="252" creationId="{70C490E7-C6A2-4EF9-B930-FFDF62A1C860}"/>
            </ac:spMkLst>
          </pc:spChg>
          <pc:spChg chg="add del mod">
            <ac:chgData name="Ledermann Albert (I-NAT-GST-CCS)" userId="a5f36771-4462-4696-8c40-8e1a21f9beab" providerId="ADAL" clId="{2A5419C7-9574-4FF8-9B81-A574792CAD2C}" dt="2022-06-08T19:22:55.021" v="32855" actId="478"/>
            <ac:spMkLst>
              <pc:docMk/>
              <pc:sldMasterMk cId="505191778" sldId="2147483660"/>
              <pc:sldLayoutMk cId="63530994" sldId="2147483706"/>
              <ac:spMk id="252" creationId="{727B0529-CD14-4096-A41C-8A108E02DC4C}"/>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253" creationId="{BD7AAF9F-5FF8-4753-B5C3-10F06A6A095C}"/>
            </ac:spMkLst>
          </pc:spChg>
          <pc:spChg chg="del mod topLvl">
            <ac:chgData name="Ledermann Albert (I-NAT-GST-CCS)" userId="a5f36771-4462-4696-8c40-8e1a21f9beab" providerId="ADAL" clId="{2A5419C7-9574-4FF8-9B81-A574792CAD2C}" dt="2022-06-03T14:14:07.755" v="10026" actId="478"/>
            <ac:spMkLst>
              <pc:docMk/>
              <pc:sldMasterMk cId="505191778" sldId="2147483660"/>
              <pc:sldLayoutMk cId="63530994" sldId="2147483706"/>
              <ac:spMk id="254" creationId="{3A11947D-609D-44BA-927C-3C4AD49AE448}"/>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254" creationId="{E1341943-A2CE-4427-9971-560F1563306D}"/>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256" creationId="{1359EB01-EBAB-4FE0-B82A-201182DB6DAF}"/>
            </ac:spMkLst>
          </pc:spChg>
          <pc:spChg chg="add mod">
            <ac:chgData name="Ledermann Albert (I-NAT-GST-CCS)" userId="a5f36771-4462-4696-8c40-8e1a21f9beab" providerId="ADAL" clId="{2A5419C7-9574-4FF8-9B81-A574792CAD2C}" dt="2022-06-08T19:24:13.644" v="32864"/>
            <ac:spMkLst>
              <pc:docMk/>
              <pc:sldMasterMk cId="505191778" sldId="2147483660"/>
              <pc:sldLayoutMk cId="63530994" sldId="2147483706"/>
              <ac:spMk id="256" creationId="{F3B1AC61-2847-41A6-8E94-D3FDE89C878E}"/>
            </ac:spMkLst>
          </pc:spChg>
          <pc:spChg chg="add mod">
            <ac:chgData name="Ledermann Albert (I-NAT-GST-CCS)" userId="a5f36771-4462-4696-8c40-8e1a21f9beab" providerId="ADAL" clId="{2A5419C7-9574-4FF8-9B81-A574792CAD2C}" dt="2022-06-06T06:21:49.802" v="25924"/>
            <ac:spMkLst>
              <pc:docMk/>
              <pc:sldMasterMk cId="505191778" sldId="2147483660"/>
              <pc:sldLayoutMk cId="63530994" sldId="2147483706"/>
              <ac:spMk id="257" creationId="{59C1BEAE-36DD-4783-AFD3-DF4938219988}"/>
            </ac:spMkLst>
          </pc:spChg>
          <pc:spChg chg="add mod">
            <ac:chgData name="Ledermann Albert (I-NAT-GST-CCS)" userId="a5f36771-4462-4696-8c40-8e1a21f9beab" providerId="ADAL" clId="{2A5419C7-9574-4FF8-9B81-A574792CAD2C}" dt="2022-06-09T03:27:13.549" v="33151"/>
            <ac:spMkLst>
              <pc:docMk/>
              <pc:sldMasterMk cId="505191778" sldId="2147483660"/>
              <pc:sldLayoutMk cId="63530994" sldId="2147483706"/>
              <ac:spMk id="258" creationId="{CB6ECD6C-F80E-4282-81B7-5B71AC6492A4}"/>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59" creationId="{1BE024BF-8DFE-4C7C-97A8-02B41576360B}"/>
            </ac:spMkLst>
          </pc:spChg>
          <pc:spChg chg="add del mod">
            <ac:chgData name="Ledermann Albert (I-NAT-GST-CCS)" userId="a5f36771-4462-4696-8c40-8e1a21f9beab" providerId="ADAL" clId="{2A5419C7-9574-4FF8-9B81-A574792CAD2C}" dt="2022-06-03T05:52:08.375" v="8768" actId="478"/>
            <ac:spMkLst>
              <pc:docMk/>
              <pc:sldMasterMk cId="505191778" sldId="2147483660"/>
              <pc:sldLayoutMk cId="63530994" sldId="2147483706"/>
              <ac:spMk id="259" creationId="{213BDC03-BC22-4CAB-AB8E-B85386C5936E}"/>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259" creationId="{F41A57CF-087E-49BC-8B27-0DD724C1E68A}"/>
            </ac:spMkLst>
          </pc:spChg>
          <pc:spChg chg="add mod">
            <ac:chgData name="Ledermann Albert (I-NAT-GST-CCS)" userId="a5f36771-4462-4696-8c40-8e1a21f9beab" providerId="ADAL" clId="{2A5419C7-9574-4FF8-9B81-A574792CAD2C}" dt="2022-06-13T06:18:09.302" v="36396" actId="20577"/>
            <ac:spMkLst>
              <pc:docMk/>
              <pc:sldMasterMk cId="505191778" sldId="2147483660"/>
              <pc:sldLayoutMk cId="63530994" sldId="2147483706"/>
              <ac:spMk id="260" creationId="{F9DDC0E9-D76B-44AD-975A-720A55617978}"/>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1" creationId="{4774127E-9FDD-4263-BF19-9CC27F0AC97E}"/>
            </ac:spMkLst>
          </pc:spChg>
          <pc:spChg chg="del mod ord topLvl">
            <ac:chgData name="Ledermann Albert (I-NAT-GST-CCS)" userId="a5f36771-4462-4696-8c40-8e1a21f9beab" providerId="ADAL" clId="{2A5419C7-9574-4FF8-9B81-A574792CAD2C}" dt="2022-06-06T06:26:55.167" v="25977" actId="478"/>
            <ac:spMkLst>
              <pc:docMk/>
              <pc:sldMasterMk cId="505191778" sldId="2147483660"/>
              <pc:sldLayoutMk cId="63530994" sldId="2147483706"/>
              <ac:spMk id="261" creationId="{A83246F8-CED1-44F3-BFD0-0AF48A8B4708}"/>
            </ac:spMkLst>
          </pc:spChg>
          <pc:spChg chg="add del mod">
            <ac:chgData name="Ledermann Albert (I-NAT-GST-CCS)" userId="a5f36771-4462-4696-8c40-8e1a21f9beab" providerId="ADAL" clId="{2A5419C7-9574-4FF8-9B81-A574792CAD2C}" dt="2022-06-23T09:36:13.968" v="39120" actId="478"/>
            <ac:spMkLst>
              <pc:docMk/>
              <pc:sldMasterMk cId="505191778" sldId="2147483660"/>
              <pc:sldLayoutMk cId="63530994" sldId="2147483706"/>
              <ac:spMk id="262" creationId="{13AC0034-8FAD-4663-A6CE-6520F171F29F}"/>
            </ac:spMkLst>
          </pc:spChg>
          <pc:spChg chg="add del mod">
            <ac:chgData name="Ledermann Albert (I-NAT-GST-CCS)" userId="a5f36771-4462-4696-8c40-8e1a21f9beab" providerId="ADAL" clId="{2A5419C7-9574-4FF8-9B81-A574792CAD2C}" dt="2022-06-03T05:52:09.832" v="8769" actId="478"/>
            <ac:spMkLst>
              <pc:docMk/>
              <pc:sldMasterMk cId="505191778" sldId="2147483660"/>
              <pc:sldLayoutMk cId="63530994" sldId="2147483706"/>
              <ac:spMk id="263" creationId="{1A68A0D4-EE12-4012-9B21-6B450637C69D}"/>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3" creationId="{3E85A0D9-7B20-4F5A-BA01-1D1A1EBE5E1B}"/>
            </ac:spMkLst>
          </pc:spChg>
          <pc:spChg chg="del">
            <ac:chgData name="Ledermann Albert (I-NAT-GST-CCS)" userId="a5f36771-4462-4696-8c40-8e1a21f9beab" providerId="ADAL" clId="{2A5419C7-9574-4FF8-9B81-A574792CAD2C}" dt="2022-06-02T10:10:21.889" v="5491" actId="478"/>
            <ac:spMkLst>
              <pc:docMk/>
              <pc:sldMasterMk cId="505191778" sldId="2147483660"/>
              <pc:sldLayoutMk cId="63530994" sldId="2147483706"/>
              <ac:spMk id="263" creationId="{61D2915C-E10A-4B8D-864A-2F5BE2F613FA}"/>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64" creationId="{94DEA27F-96C5-4229-9B89-3653D7E66D19}"/>
            </ac:spMkLst>
          </pc:spChg>
          <pc:spChg chg="del">
            <ac:chgData name="Ledermann Albert (I-NAT-GST-CCS)" userId="a5f36771-4462-4696-8c40-8e1a21f9beab" providerId="ADAL" clId="{2A5419C7-9574-4FF8-9B81-A574792CAD2C}" dt="2022-06-02T10:10:22.979" v="5492" actId="478"/>
            <ac:spMkLst>
              <pc:docMk/>
              <pc:sldMasterMk cId="505191778" sldId="2147483660"/>
              <pc:sldLayoutMk cId="63530994" sldId="2147483706"/>
              <ac:spMk id="264" creationId="{DDD6D57A-350F-4F87-946B-3602BBB63993}"/>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5" creationId="{3B1962A7-174A-49AE-B135-99970A045868}"/>
            </ac:spMkLst>
          </pc:spChg>
          <pc:spChg chg="add del mod">
            <ac:chgData name="Ledermann Albert (I-NAT-GST-CCS)" userId="a5f36771-4462-4696-8c40-8e1a21f9beab" providerId="ADAL" clId="{2A5419C7-9574-4FF8-9B81-A574792CAD2C}" dt="2022-06-06T06:42:12.931" v="26081" actId="478"/>
            <ac:spMkLst>
              <pc:docMk/>
              <pc:sldMasterMk cId="505191778" sldId="2147483660"/>
              <pc:sldLayoutMk cId="63530994" sldId="2147483706"/>
              <ac:spMk id="265" creationId="{81AB79A9-69D0-4CAD-9717-35D6B894EBCC}"/>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65" creationId="{FB265988-ADA6-4BC7-840C-22AC6E852B85}"/>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6" creationId="{9B281EDD-BB36-4532-87CD-69DEEEC5DC87}"/>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66" creationId="{D0967BF5-0A5C-4A71-B41B-8230FC869BBF}"/>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7" creationId="{9938EC68-CDE0-42D4-923B-B669311EBDEE}"/>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68" creationId="{13497899-DA87-4D1C-98F4-589F5A71A44F}"/>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69" creationId="{B88A51D0-BBDB-43F0-9B44-F87A91A428D9}"/>
            </ac:spMkLst>
          </pc:spChg>
          <pc:spChg chg="add mod">
            <ac:chgData name="Ledermann Albert (I-NAT-GST-CCS)" userId="a5f36771-4462-4696-8c40-8e1a21f9beab" providerId="ADAL" clId="{2A5419C7-9574-4FF8-9B81-A574792CAD2C}" dt="2022-06-06T06:22:34.915" v="25928"/>
            <ac:spMkLst>
              <pc:docMk/>
              <pc:sldMasterMk cId="505191778" sldId="2147483660"/>
              <pc:sldLayoutMk cId="63530994" sldId="2147483706"/>
              <ac:spMk id="270" creationId="{09FA5656-65F2-4BF4-9A71-A7FC0E72886A}"/>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70" creationId="{C0F8F120-1CE9-493B-A4B0-7796C97A2DD6}"/>
            </ac:spMkLst>
          </pc:spChg>
          <pc:spChg chg="add mod">
            <ac:chgData name="Ledermann Albert (I-NAT-GST-CCS)" userId="a5f36771-4462-4696-8c40-8e1a21f9beab" providerId="ADAL" clId="{2A5419C7-9574-4FF8-9B81-A574792CAD2C}" dt="2022-06-06T06:22:34.915" v="25928"/>
            <ac:spMkLst>
              <pc:docMk/>
              <pc:sldMasterMk cId="505191778" sldId="2147483660"/>
              <pc:sldLayoutMk cId="63530994" sldId="2147483706"/>
              <ac:spMk id="271" creationId="{3B49F2A8-AA71-4E4B-B953-B333F46FABA6}"/>
            </ac:spMkLst>
          </pc:spChg>
          <pc:spChg chg="add del mod">
            <ac:chgData name="Ledermann Albert (I-NAT-GST-CCS)" userId="a5f36771-4462-4696-8c40-8e1a21f9beab" providerId="ADAL" clId="{2A5419C7-9574-4FF8-9B81-A574792CAD2C}" dt="2022-06-05T08:57:32.636" v="20218" actId="478"/>
            <ac:spMkLst>
              <pc:docMk/>
              <pc:sldMasterMk cId="505191778" sldId="2147483660"/>
              <pc:sldLayoutMk cId="63530994" sldId="2147483706"/>
              <ac:spMk id="272" creationId="{F84C7321-6C9A-47A7-89A5-CF1F6EFA37F6}"/>
            </ac:spMkLst>
          </pc:spChg>
          <pc:spChg chg="add mod">
            <ac:chgData name="Ledermann Albert (I-NAT-GST-CCS)" userId="a5f36771-4462-4696-8c40-8e1a21f9beab" providerId="ADAL" clId="{2A5419C7-9574-4FF8-9B81-A574792CAD2C}" dt="2022-06-06T06:24:06.960" v="25941" actId="1076"/>
            <ac:spMkLst>
              <pc:docMk/>
              <pc:sldMasterMk cId="505191778" sldId="2147483660"/>
              <pc:sldLayoutMk cId="63530994" sldId="2147483706"/>
              <ac:spMk id="274" creationId="{9FC1FB74-F685-4E20-BE93-B6E0E61EF52B}"/>
            </ac:spMkLst>
          </pc:spChg>
          <pc:spChg chg="add mod">
            <ac:chgData name="Ledermann Albert (I-NAT-GST-CCS)" userId="a5f36771-4462-4696-8c40-8e1a21f9beab" providerId="ADAL" clId="{2A5419C7-9574-4FF8-9B81-A574792CAD2C}" dt="2022-06-09T03:35:21.006" v="33212"/>
            <ac:spMkLst>
              <pc:docMk/>
              <pc:sldMasterMk cId="505191778" sldId="2147483660"/>
              <pc:sldLayoutMk cId="63530994" sldId="2147483706"/>
              <ac:spMk id="275" creationId="{5F8BB826-914C-44DB-B2E3-E30B6B4BC8CC}"/>
            </ac:spMkLst>
          </pc:spChg>
          <pc:spChg chg="add del mod">
            <ac:chgData name="Ledermann Albert (I-NAT-GST-CCS)" userId="a5f36771-4462-4696-8c40-8e1a21f9beab" providerId="ADAL" clId="{2A5419C7-9574-4FF8-9B81-A574792CAD2C}" dt="2022-06-03T14:28:34.331" v="10107" actId="478"/>
            <ac:spMkLst>
              <pc:docMk/>
              <pc:sldMasterMk cId="505191778" sldId="2147483660"/>
              <pc:sldLayoutMk cId="63530994" sldId="2147483706"/>
              <ac:spMk id="275" creationId="{E73ADF8E-A61E-45A1-8EB2-2F5365F13A79}"/>
            </ac:spMkLst>
          </pc:spChg>
          <pc:spChg chg="add del mod">
            <ac:chgData name="Ledermann Albert (I-NAT-GST-CCS)" userId="a5f36771-4462-4696-8c40-8e1a21f9beab" providerId="ADAL" clId="{2A5419C7-9574-4FF8-9B81-A574792CAD2C}" dt="2022-06-03T14:28:34.331" v="10107" actId="478"/>
            <ac:spMkLst>
              <pc:docMk/>
              <pc:sldMasterMk cId="505191778" sldId="2147483660"/>
              <pc:sldLayoutMk cId="63530994" sldId="2147483706"/>
              <ac:spMk id="276" creationId="{04C0BAA6-9526-4391-B317-DC8F5B1E17EC}"/>
            </ac:spMkLst>
          </pc:spChg>
          <pc:spChg chg="add del mod">
            <ac:chgData name="Ledermann Albert (I-NAT-GST-CCS)" userId="a5f36771-4462-4696-8c40-8e1a21f9beab" providerId="ADAL" clId="{2A5419C7-9574-4FF8-9B81-A574792CAD2C}" dt="2022-06-10T05:07:49.783" v="34088" actId="478"/>
            <ac:spMkLst>
              <pc:docMk/>
              <pc:sldMasterMk cId="505191778" sldId="2147483660"/>
              <pc:sldLayoutMk cId="63530994" sldId="2147483706"/>
              <ac:spMk id="276" creationId="{437222B9-DBE2-42B7-8FBF-5D09C3929F49}"/>
            </ac:spMkLst>
          </pc:spChg>
          <pc:spChg chg="add del mod">
            <ac:chgData name="Ledermann Albert (I-NAT-GST-CCS)" userId="a5f36771-4462-4696-8c40-8e1a21f9beab" providerId="ADAL" clId="{2A5419C7-9574-4FF8-9B81-A574792CAD2C}" dt="2022-06-03T14:28:34.331" v="10107" actId="478"/>
            <ac:spMkLst>
              <pc:docMk/>
              <pc:sldMasterMk cId="505191778" sldId="2147483660"/>
              <pc:sldLayoutMk cId="63530994" sldId="2147483706"/>
              <ac:spMk id="277" creationId="{1A268B5D-7207-42DD-A4A5-072C84073DA0}"/>
            </ac:spMkLst>
          </pc:spChg>
          <pc:spChg chg="mod ord topLvl">
            <ac:chgData name="Ledermann Albert (I-NAT-GST-CCS)" userId="a5f36771-4462-4696-8c40-8e1a21f9beab" providerId="ADAL" clId="{2A5419C7-9574-4FF8-9B81-A574792CAD2C}" dt="2022-06-07T05:38:53.576" v="26326" actId="166"/>
            <ac:spMkLst>
              <pc:docMk/>
              <pc:sldMasterMk cId="505191778" sldId="2147483660"/>
              <pc:sldLayoutMk cId="63530994" sldId="2147483706"/>
              <ac:spMk id="278" creationId="{4A6AC538-4E40-4448-B99E-2A8122566263}"/>
            </ac:spMkLst>
          </pc:spChg>
          <pc:spChg chg="add del mod">
            <ac:chgData name="Ledermann Albert (I-NAT-GST-CCS)" userId="a5f36771-4462-4696-8c40-8e1a21f9beab" providerId="ADAL" clId="{2A5419C7-9574-4FF8-9B81-A574792CAD2C}" dt="2022-06-03T14:28:34.331" v="10107" actId="478"/>
            <ac:spMkLst>
              <pc:docMk/>
              <pc:sldMasterMk cId="505191778" sldId="2147483660"/>
              <pc:sldLayoutMk cId="63530994" sldId="2147483706"/>
              <ac:spMk id="279" creationId="{975F0CFD-A88D-442D-88C0-E4677AABA9D9}"/>
            </ac:spMkLst>
          </pc:spChg>
          <pc:spChg chg="del mod topLvl">
            <ac:chgData name="Ledermann Albert (I-NAT-GST-CCS)" userId="a5f36771-4462-4696-8c40-8e1a21f9beab" providerId="ADAL" clId="{2A5419C7-9574-4FF8-9B81-A574792CAD2C}" dt="2022-06-06T06:22:22.445" v="25927" actId="478"/>
            <ac:spMkLst>
              <pc:docMk/>
              <pc:sldMasterMk cId="505191778" sldId="2147483660"/>
              <pc:sldLayoutMk cId="63530994" sldId="2147483706"/>
              <ac:spMk id="279" creationId="{C321B7BF-8350-4ACA-9B22-B6B4F5E683B2}"/>
            </ac:spMkLst>
          </pc:spChg>
          <pc:spChg chg="add mod">
            <ac:chgData name="Ledermann Albert (I-NAT-GST-CCS)" userId="a5f36771-4462-4696-8c40-8e1a21f9beab" providerId="ADAL" clId="{2A5419C7-9574-4FF8-9B81-A574792CAD2C}" dt="2022-06-06T06:24:06.960" v="25941" actId="1076"/>
            <ac:spMkLst>
              <pc:docMk/>
              <pc:sldMasterMk cId="505191778" sldId="2147483660"/>
              <pc:sldLayoutMk cId="63530994" sldId="2147483706"/>
              <ac:spMk id="280" creationId="{771B6610-69DC-4A30-9549-C764E994061F}"/>
            </ac:spMkLst>
          </pc:spChg>
          <pc:spChg chg="del mod topLvl">
            <ac:chgData name="Ledermann Albert (I-NAT-GST-CCS)" userId="a5f36771-4462-4696-8c40-8e1a21f9beab" providerId="ADAL" clId="{2A5419C7-9574-4FF8-9B81-A574792CAD2C}" dt="2022-06-05T06:55:01.079" v="19758" actId="478"/>
            <ac:spMkLst>
              <pc:docMk/>
              <pc:sldMasterMk cId="505191778" sldId="2147483660"/>
              <pc:sldLayoutMk cId="63530994" sldId="2147483706"/>
              <ac:spMk id="280" creationId="{EA315291-2AC1-4A03-98B1-37BC459BB347}"/>
            </ac:spMkLst>
          </pc:spChg>
          <pc:spChg chg="add mod">
            <ac:chgData name="Ledermann Albert (I-NAT-GST-CCS)" userId="a5f36771-4462-4696-8c40-8e1a21f9beab" providerId="ADAL" clId="{2A5419C7-9574-4FF8-9B81-A574792CAD2C}" dt="2022-06-06T06:24:06.960" v="25941" actId="1076"/>
            <ac:spMkLst>
              <pc:docMk/>
              <pc:sldMasterMk cId="505191778" sldId="2147483660"/>
              <pc:sldLayoutMk cId="63530994" sldId="2147483706"/>
              <ac:spMk id="281" creationId="{D0920722-CF94-40DE-A222-B8A0166A9310}"/>
            </ac:spMkLst>
          </pc:spChg>
          <pc:spChg chg="add del mod">
            <ac:chgData name="Ledermann Albert (I-NAT-GST-CCS)" userId="a5f36771-4462-4696-8c40-8e1a21f9beab" providerId="ADAL" clId="{2A5419C7-9574-4FF8-9B81-A574792CAD2C}" dt="2022-06-06T13:00:05.443" v="26171" actId="478"/>
            <ac:spMkLst>
              <pc:docMk/>
              <pc:sldMasterMk cId="505191778" sldId="2147483660"/>
              <pc:sldLayoutMk cId="63530994" sldId="2147483706"/>
              <ac:spMk id="282" creationId="{BB0D0CE6-74E0-42BB-BD07-6CC9E27D0E71}"/>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285" creationId="{ECB691F9-7F24-46A1-8B18-0DF9C738FC13}"/>
            </ac:spMkLst>
          </pc:spChg>
          <pc:spChg chg="add mod">
            <ac:chgData name="Ledermann Albert (I-NAT-GST-CCS)" userId="a5f36771-4462-4696-8c40-8e1a21f9beab" providerId="ADAL" clId="{2A5419C7-9574-4FF8-9B81-A574792CAD2C}" dt="2022-06-06T06:26:56.688" v="25978"/>
            <ac:spMkLst>
              <pc:docMk/>
              <pc:sldMasterMk cId="505191778" sldId="2147483660"/>
              <pc:sldLayoutMk cId="63530994" sldId="2147483706"/>
              <ac:spMk id="285" creationId="{F7A50AC3-2C14-430C-AC4C-E0C8E341E34B}"/>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286" creationId="{F0806BD7-0D71-4E6C-B1B5-3E3FE3F82D48}"/>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287" creationId="{14FA114B-382E-4A6E-9D4B-2A306ED1D058}"/>
            </ac:spMkLst>
          </pc:spChg>
          <pc:spChg chg="add del mod">
            <ac:chgData name="Ledermann Albert (I-NAT-GST-CCS)" userId="a5f36771-4462-4696-8c40-8e1a21f9beab" providerId="ADAL" clId="{2A5419C7-9574-4FF8-9B81-A574792CAD2C}" dt="2022-06-05T10:23:27.177" v="21166" actId="478"/>
            <ac:spMkLst>
              <pc:docMk/>
              <pc:sldMasterMk cId="505191778" sldId="2147483660"/>
              <pc:sldLayoutMk cId="63530994" sldId="2147483706"/>
              <ac:spMk id="288" creationId="{F6B821FD-4813-47F9-A0F7-11A8D0ABC310}"/>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290" creationId="{5E4C7574-318F-4249-921E-75E61A7FB8C5}"/>
            </ac:spMkLst>
          </pc:spChg>
          <pc:spChg chg="add mod">
            <ac:chgData name="Ledermann Albert (I-NAT-GST-CCS)" userId="a5f36771-4462-4696-8c40-8e1a21f9beab" providerId="ADAL" clId="{2A5419C7-9574-4FF8-9B81-A574792CAD2C}" dt="2022-06-06T06:26:56.688" v="25978"/>
            <ac:spMkLst>
              <pc:docMk/>
              <pc:sldMasterMk cId="505191778" sldId="2147483660"/>
              <pc:sldLayoutMk cId="63530994" sldId="2147483706"/>
              <ac:spMk id="290" creationId="{DCC0EC38-4E83-4A62-BFE1-66EF16EF8CF9}"/>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91" creationId="{684BED67-234A-4EAE-91E8-B9DE3C687D3E}"/>
            </ac:spMkLst>
          </pc:spChg>
          <pc:spChg chg="add del mod">
            <ac:chgData name="Ledermann Albert (I-NAT-GST-CCS)" userId="a5f36771-4462-4696-8c40-8e1a21f9beab" providerId="ADAL" clId="{2A5419C7-9574-4FF8-9B81-A574792CAD2C}" dt="2022-06-05T08:57:48.534" v="20219" actId="478"/>
            <ac:spMkLst>
              <pc:docMk/>
              <pc:sldMasterMk cId="505191778" sldId="2147483660"/>
              <pc:sldLayoutMk cId="63530994" sldId="2147483706"/>
              <ac:spMk id="291" creationId="{E99F6253-456E-4E95-9331-B30AF0944471}"/>
            </ac:spMkLst>
          </pc:spChg>
          <pc:spChg chg="add del mod">
            <ac:chgData name="Ledermann Albert (I-NAT-GST-CCS)" userId="a5f36771-4462-4696-8c40-8e1a21f9beab" providerId="ADAL" clId="{2A5419C7-9574-4FF8-9B81-A574792CAD2C}" dt="2022-06-05T08:50:54.059" v="20141" actId="478"/>
            <ac:spMkLst>
              <pc:docMk/>
              <pc:sldMasterMk cId="505191778" sldId="2147483660"/>
              <pc:sldLayoutMk cId="63530994" sldId="2147483706"/>
              <ac:spMk id="292" creationId="{81893CF0-2376-413E-B626-4EBC03DE286B}"/>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92" creationId="{CD378878-DEC5-43EC-9D9A-F29652AE29E8}"/>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93" creationId="{ADC182A3-A340-4464-8B7C-B85D706394E5}"/>
            </ac:spMkLst>
          </pc:spChg>
          <pc:spChg chg="add del mod">
            <ac:chgData name="Ledermann Albert (I-NAT-GST-CCS)" userId="a5f36771-4462-4696-8c40-8e1a21f9beab" providerId="ADAL" clId="{2A5419C7-9574-4FF8-9B81-A574792CAD2C}" dt="2022-06-06T06:42:19.911" v="26083" actId="478"/>
            <ac:spMkLst>
              <pc:docMk/>
              <pc:sldMasterMk cId="505191778" sldId="2147483660"/>
              <pc:sldLayoutMk cId="63530994" sldId="2147483706"/>
              <ac:spMk id="294" creationId="{0E721ED2-44C6-4851-B655-3838FE4811F3}"/>
            </ac:spMkLst>
          </pc:spChg>
          <pc:spChg chg="add del mod">
            <ac:chgData name="Ledermann Albert (I-NAT-GST-CCS)" userId="a5f36771-4462-4696-8c40-8e1a21f9beab" providerId="ADAL" clId="{2A5419C7-9574-4FF8-9B81-A574792CAD2C}" dt="2022-06-09T03:35:20.520" v="33211" actId="478"/>
            <ac:spMkLst>
              <pc:docMk/>
              <pc:sldMasterMk cId="505191778" sldId="2147483660"/>
              <pc:sldLayoutMk cId="63530994" sldId="2147483706"/>
              <ac:spMk id="295" creationId="{DA76DC1F-8424-466A-83DE-35C19C6C6C24}"/>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298" creationId="{6B91D9D9-7612-4141-B88A-9F43DB6744EA}"/>
            </ac:spMkLst>
          </pc:spChg>
          <pc:spChg chg="add del mod">
            <ac:chgData name="Ledermann Albert (I-NAT-GST-CCS)" userId="a5f36771-4462-4696-8c40-8e1a21f9beab" providerId="ADAL" clId="{2A5419C7-9574-4FF8-9B81-A574792CAD2C}" dt="2022-06-03T18:05:25.468" v="10265" actId="478"/>
            <ac:spMkLst>
              <pc:docMk/>
              <pc:sldMasterMk cId="505191778" sldId="2147483660"/>
              <pc:sldLayoutMk cId="63530994" sldId="2147483706"/>
              <ac:spMk id="298" creationId="{B0A3FBA1-1617-4CA8-AC89-0CC44087AD8D}"/>
            </ac:spMkLst>
          </pc:spChg>
          <pc:spChg chg="add mod ord">
            <ac:chgData name="Ledermann Albert (I-NAT-GST-CCS)" userId="a5f36771-4462-4696-8c40-8e1a21f9beab" providerId="ADAL" clId="{2A5419C7-9574-4FF8-9B81-A574792CAD2C}" dt="2022-06-07T09:40:20.728" v="26534" actId="166"/>
            <ac:spMkLst>
              <pc:docMk/>
              <pc:sldMasterMk cId="505191778" sldId="2147483660"/>
              <pc:sldLayoutMk cId="63530994" sldId="2147483706"/>
              <ac:spMk id="299" creationId="{0F7E01CB-C8D5-4897-A7A1-92A94C5FC2F0}"/>
            </ac:spMkLst>
          </pc:spChg>
          <pc:spChg chg="del mod topLvl">
            <ac:chgData name="Ledermann Albert (I-NAT-GST-CCS)" userId="a5f36771-4462-4696-8c40-8e1a21f9beab" providerId="ADAL" clId="{2A5419C7-9574-4FF8-9B81-A574792CAD2C}" dt="2022-06-05T06:55:06.788" v="19761" actId="478"/>
            <ac:spMkLst>
              <pc:docMk/>
              <pc:sldMasterMk cId="505191778" sldId="2147483660"/>
              <pc:sldLayoutMk cId="63530994" sldId="2147483706"/>
              <ac:spMk id="301" creationId="{0FB56BFD-DBB8-4CBF-BA2B-9D4FFF1B919F}"/>
            </ac:spMkLst>
          </pc:spChg>
          <pc:spChg chg="add del mod">
            <ac:chgData name="Ledermann Albert (I-NAT-GST-CCS)" userId="a5f36771-4462-4696-8c40-8e1a21f9beab" providerId="ADAL" clId="{2A5419C7-9574-4FF8-9B81-A574792CAD2C}" dt="2022-06-07T05:39:09.323" v="26329" actId="478"/>
            <ac:spMkLst>
              <pc:docMk/>
              <pc:sldMasterMk cId="505191778" sldId="2147483660"/>
              <pc:sldLayoutMk cId="63530994" sldId="2147483706"/>
              <ac:spMk id="301" creationId="{D31A1E80-E5CF-415D-BA65-6FF31EEC1E21}"/>
            </ac:spMkLst>
          </pc:spChg>
          <pc:spChg chg="del mod topLvl">
            <ac:chgData name="Ledermann Albert (I-NAT-GST-CCS)" userId="a5f36771-4462-4696-8c40-8e1a21f9beab" providerId="ADAL" clId="{2A5419C7-9574-4FF8-9B81-A574792CAD2C}" dt="2022-06-06T06:26:55.167" v="25977" actId="478"/>
            <ac:spMkLst>
              <pc:docMk/>
              <pc:sldMasterMk cId="505191778" sldId="2147483660"/>
              <pc:sldLayoutMk cId="63530994" sldId="2147483706"/>
              <ac:spMk id="303" creationId="{993BC975-56BF-484F-9E6F-5D3A883658FA}"/>
            </ac:spMkLst>
          </pc:spChg>
          <pc:spChg chg="del mod topLvl">
            <ac:chgData name="Ledermann Albert (I-NAT-GST-CCS)" userId="a5f36771-4462-4696-8c40-8e1a21f9beab" providerId="ADAL" clId="{2A5419C7-9574-4FF8-9B81-A574792CAD2C}" dt="2022-06-06T05:21:20.426" v="25653" actId="478"/>
            <ac:spMkLst>
              <pc:docMk/>
              <pc:sldMasterMk cId="505191778" sldId="2147483660"/>
              <pc:sldLayoutMk cId="63530994" sldId="2147483706"/>
              <ac:spMk id="304" creationId="{B2328966-FD08-44E6-A1F0-DAA3BE7EEC59}"/>
            </ac:spMkLst>
          </pc:spChg>
          <pc:spChg chg="del mod">
            <ac:chgData name="Ledermann Albert (I-NAT-GST-CCS)" userId="a5f36771-4462-4696-8c40-8e1a21f9beab" providerId="ADAL" clId="{2A5419C7-9574-4FF8-9B81-A574792CAD2C}" dt="2022-06-06T05:21:04.979" v="25650" actId="478"/>
            <ac:spMkLst>
              <pc:docMk/>
              <pc:sldMasterMk cId="505191778" sldId="2147483660"/>
              <pc:sldLayoutMk cId="63530994" sldId="2147483706"/>
              <ac:spMk id="305" creationId="{E69C2799-BD10-447D-8849-D6BF7543C1BC}"/>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309" creationId="{EEFF4D82-5823-41B9-86D0-AFB8901C1D55}"/>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310" creationId="{F1F00993-0B51-4D9E-98DC-DB389A8A4822}"/>
            </ac:spMkLst>
          </pc:spChg>
          <pc:spChg chg="add del mod">
            <ac:chgData name="Ledermann Albert (I-NAT-GST-CCS)" userId="a5f36771-4462-4696-8c40-8e1a21f9beab" providerId="ADAL" clId="{2A5419C7-9574-4FF8-9B81-A574792CAD2C}" dt="2022-06-04T20:12:35.786" v="17790" actId="478"/>
            <ac:spMkLst>
              <pc:docMk/>
              <pc:sldMasterMk cId="505191778" sldId="2147483660"/>
              <pc:sldLayoutMk cId="63530994" sldId="2147483706"/>
              <ac:spMk id="312" creationId="{4D2D3F65-3AAA-4AAB-ADC0-62AF3F296519}"/>
            </ac:spMkLst>
          </pc:spChg>
          <pc:spChg chg="add del mod">
            <ac:chgData name="Ledermann Albert (I-NAT-GST-CCS)" userId="a5f36771-4462-4696-8c40-8e1a21f9beab" providerId="ADAL" clId="{2A5419C7-9574-4FF8-9B81-A574792CAD2C}" dt="2022-06-07T05:38:38.225" v="26322" actId="478"/>
            <ac:spMkLst>
              <pc:docMk/>
              <pc:sldMasterMk cId="505191778" sldId="2147483660"/>
              <pc:sldLayoutMk cId="63530994" sldId="2147483706"/>
              <ac:spMk id="313" creationId="{9ADE54C8-4D54-4BA7-9E1F-646D3E1BD717}"/>
            </ac:spMkLst>
          </pc:spChg>
          <pc:spChg chg="add mod ord">
            <ac:chgData name="Ledermann Albert (I-NAT-GST-CCS)" userId="a5f36771-4462-4696-8c40-8e1a21f9beab" providerId="ADAL" clId="{2A5419C7-9574-4FF8-9B81-A574792CAD2C}" dt="2022-06-05T06:43:22.506" v="19633" actId="164"/>
            <ac:spMkLst>
              <pc:docMk/>
              <pc:sldMasterMk cId="505191778" sldId="2147483660"/>
              <pc:sldLayoutMk cId="63530994" sldId="2147483706"/>
              <ac:spMk id="313" creationId="{C55721B1-2B14-4477-B9BB-0E347E532AC2}"/>
            </ac:spMkLst>
          </pc:spChg>
          <pc:spChg chg="add del mod">
            <ac:chgData name="Ledermann Albert (I-NAT-GST-CCS)" userId="a5f36771-4462-4696-8c40-8e1a21f9beab" providerId="ADAL" clId="{2A5419C7-9574-4FF8-9B81-A574792CAD2C}" dt="2022-06-07T05:39:00.659" v="26328" actId="478"/>
            <ac:spMkLst>
              <pc:docMk/>
              <pc:sldMasterMk cId="505191778" sldId="2147483660"/>
              <pc:sldLayoutMk cId="63530994" sldId="2147483706"/>
              <ac:spMk id="314" creationId="{2F4F47E9-C434-4B2C-9F4A-793AA4632E1E}"/>
            </ac:spMkLst>
          </pc:spChg>
          <pc:spChg chg="add mod">
            <ac:chgData name="Ledermann Albert (I-NAT-GST-CCS)" userId="a5f36771-4462-4696-8c40-8e1a21f9beab" providerId="ADAL" clId="{2A5419C7-9574-4FF8-9B81-A574792CAD2C}" dt="2022-06-05T06:43:57.781" v="19638" actId="164"/>
            <ac:spMkLst>
              <pc:docMk/>
              <pc:sldMasterMk cId="505191778" sldId="2147483660"/>
              <pc:sldLayoutMk cId="63530994" sldId="2147483706"/>
              <ac:spMk id="314" creationId="{D99B9944-E234-46A8-AACC-5835425BD82B}"/>
            </ac:spMkLst>
          </pc:spChg>
          <pc:spChg chg="add del mod">
            <ac:chgData name="Ledermann Albert (I-NAT-GST-CCS)" userId="a5f36771-4462-4696-8c40-8e1a21f9beab" providerId="ADAL" clId="{2A5419C7-9574-4FF8-9B81-A574792CAD2C}" dt="2022-06-07T05:38:38.225" v="26322" actId="478"/>
            <ac:spMkLst>
              <pc:docMk/>
              <pc:sldMasterMk cId="505191778" sldId="2147483660"/>
              <pc:sldLayoutMk cId="63530994" sldId="2147483706"/>
              <ac:spMk id="316" creationId="{1A2F9CB6-9596-4921-887E-B7F5F9A2BBFA}"/>
            </ac:spMkLst>
          </pc:spChg>
          <pc:spChg chg="mod">
            <ac:chgData name="Ledermann Albert (I-NAT-GST-CCS)" userId="a5f36771-4462-4696-8c40-8e1a21f9beab" providerId="ADAL" clId="{2A5419C7-9574-4FF8-9B81-A574792CAD2C}" dt="2022-06-05T09:38:13.405" v="20559" actId="165"/>
            <ac:spMkLst>
              <pc:docMk/>
              <pc:sldMasterMk cId="505191778" sldId="2147483660"/>
              <pc:sldLayoutMk cId="63530994" sldId="2147483706"/>
              <ac:spMk id="317" creationId="{5E44277E-6186-4988-9FFF-A442D2B50A67}"/>
            </ac:spMkLst>
          </pc:spChg>
          <pc:spChg chg="add del mod">
            <ac:chgData name="Ledermann Albert (I-NAT-GST-CCS)" userId="a5f36771-4462-4696-8c40-8e1a21f9beab" providerId="ADAL" clId="{2A5419C7-9574-4FF8-9B81-A574792CAD2C}" dt="2022-06-07T05:38:38.225" v="26322" actId="478"/>
            <ac:spMkLst>
              <pc:docMk/>
              <pc:sldMasterMk cId="505191778" sldId="2147483660"/>
              <pc:sldLayoutMk cId="63530994" sldId="2147483706"/>
              <ac:spMk id="317" creationId="{E5DC8285-8E84-4107-B1EB-09FB383C0BB1}"/>
            </ac:spMkLst>
          </pc:spChg>
          <pc:spChg chg="mod">
            <ac:chgData name="Ledermann Albert (I-NAT-GST-CCS)" userId="a5f36771-4462-4696-8c40-8e1a21f9beab" providerId="ADAL" clId="{2A5419C7-9574-4FF8-9B81-A574792CAD2C}" dt="2022-06-05T09:38:13.405" v="20559" actId="165"/>
            <ac:spMkLst>
              <pc:docMk/>
              <pc:sldMasterMk cId="505191778" sldId="2147483660"/>
              <pc:sldLayoutMk cId="63530994" sldId="2147483706"/>
              <ac:spMk id="320" creationId="{AC8BD695-3865-4915-901F-D33DD449AC31}"/>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25" creationId="{26CA5414-B116-4C34-B2E1-46868248C3F0}"/>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26" creationId="{CFE5CEA4-3EC4-40DE-B5A8-7474A93CBA6F}"/>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27" creationId="{019A2D9D-1284-4ACD-BBCC-E9CDCD02C1CB}"/>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28" creationId="{7F9C79E0-D4FC-4E55-ACDD-2D1034B5799E}"/>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30" creationId="{02C09746-E311-47D5-AE3F-2BF5073F8DDD}"/>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32" creationId="{DB9F38E6-072D-4539-A4DA-E6B0C93380AE}"/>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34" creationId="{57DC668C-F35A-4A85-9181-3FA5B52B4E36}"/>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36" creationId="{0B1F3329-57BF-41D7-9073-D849E8899989}"/>
            </ac:spMkLst>
          </pc:spChg>
          <pc:spChg chg="add del mod">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337" creationId="{2AE4223A-C872-4A83-8957-CA1A68E82E7C}"/>
            </ac:spMkLst>
          </pc:spChg>
          <pc:spChg chg="add mod">
            <ac:chgData name="Ledermann Albert (I-NAT-GST-CCS)" userId="a5f36771-4462-4696-8c40-8e1a21f9beab" providerId="ADAL" clId="{2A5419C7-9574-4FF8-9B81-A574792CAD2C}" dt="2022-06-14T06:15:47.203" v="36602" actId="555"/>
            <ac:spMkLst>
              <pc:docMk/>
              <pc:sldMasterMk cId="505191778" sldId="2147483660"/>
              <pc:sldLayoutMk cId="63530994" sldId="2147483706"/>
              <ac:spMk id="338" creationId="{AC0B9EA3-28E0-4F54-ABD8-DADA439C402C}"/>
            </ac:spMkLst>
          </pc:spChg>
          <pc:spChg chg="add del mod">
            <ac:chgData name="Ledermann Albert (I-NAT-GST-CCS)" userId="a5f36771-4462-4696-8c40-8e1a21f9beab" providerId="ADAL" clId="{2A5419C7-9574-4FF8-9B81-A574792CAD2C}" dt="2022-06-05T09:57:26.384" v="20856" actId="21"/>
            <ac:spMkLst>
              <pc:docMk/>
              <pc:sldMasterMk cId="505191778" sldId="2147483660"/>
              <pc:sldLayoutMk cId="63530994" sldId="2147483706"/>
              <ac:spMk id="339" creationId="{77B5BE1C-6C2D-4B61-A46D-E79822CFC383}"/>
            </ac:spMkLst>
          </pc:spChg>
          <pc:spChg chg="add mod">
            <ac:chgData name="Ledermann Albert (I-NAT-GST-CCS)" userId="a5f36771-4462-4696-8c40-8e1a21f9beab" providerId="ADAL" clId="{2A5419C7-9574-4FF8-9B81-A574792CAD2C}" dt="2022-06-08T12:11:40.547" v="32295" actId="20577"/>
            <ac:spMkLst>
              <pc:docMk/>
              <pc:sldMasterMk cId="505191778" sldId="2147483660"/>
              <pc:sldLayoutMk cId="63530994" sldId="2147483706"/>
              <ac:spMk id="340" creationId="{07570663-AB4C-4C37-9037-6135F1932BE7}"/>
            </ac:spMkLst>
          </pc:spChg>
          <pc:spChg chg="add mod">
            <ac:chgData name="Ledermann Albert (I-NAT-GST-CCS)" userId="a5f36771-4462-4696-8c40-8e1a21f9beab" providerId="ADAL" clId="{2A5419C7-9574-4FF8-9B81-A574792CAD2C}" dt="2022-06-05T09:58:00.408" v="20861"/>
            <ac:spMkLst>
              <pc:docMk/>
              <pc:sldMasterMk cId="505191778" sldId="2147483660"/>
              <pc:sldLayoutMk cId="63530994" sldId="2147483706"/>
              <ac:spMk id="341" creationId="{1F1803F8-0FBA-44C3-872A-626A2C3B4FD3}"/>
            </ac:spMkLst>
          </pc:spChg>
          <pc:spChg chg="add del mod">
            <ac:chgData name="Ledermann Albert (I-NAT-GST-CCS)" userId="a5f36771-4462-4696-8c40-8e1a21f9beab" providerId="ADAL" clId="{2A5419C7-9574-4FF8-9B81-A574792CAD2C}" dt="2022-06-06T06:21:04.631" v="25921" actId="478"/>
            <ac:spMkLst>
              <pc:docMk/>
              <pc:sldMasterMk cId="505191778" sldId="2147483660"/>
              <pc:sldLayoutMk cId="63530994" sldId="2147483706"/>
              <ac:spMk id="342" creationId="{4BEC03F5-CD2F-4557-B90C-62CF75157ECD}"/>
            </ac:spMkLst>
          </pc:spChg>
          <pc:spChg chg="add de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344" creationId="{D9E54134-00A1-4474-88E4-44C04AB126CE}"/>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48" creationId="{8F1EB94C-936D-4608-8031-0F3405E1961F}"/>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49" creationId="{4FD4477A-A78C-4552-8E80-C34DC4BAB590}"/>
            </ac:spMkLst>
          </pc:spChg>
          <pc:spChg chg="del mod">
            <ac:chgData name="Ledermann Albert (I-NAT-GST-CCS)" userId="a5f36771-4462-4696-8c40-8e1a21f9beab" providerId="ADAL" clId="{2A5419C7-9574-4FF8-9B81-A574792CAD2C}" dt="2022-06-05T16:59:47.754" v="24478" actId="478"/>
            <ac:spMkLst>
              <pc:docMk/>
              <pc:sldMasterMk cId="505191778" sldId="2147483660"/>
              <pc:sldLayoutMk cId="63530994" sldId="2147483706"/>
              <ac:spMk id="349" creationId="{FB91B84F-60E1-42F3-B9C8-BCD4A7907CCB}"/>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50" creationId="{3948FBD9-2B48-473B-A57E-8CE596F1AACA}"/>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50" creationId="{8AB8B6EF-E2EA-4B68-9EF4-3E3B81C52DFD}"/>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51" creationId="{F453D7BE-CB2E-425C-8B3A-532C93433AA9}"/>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52" creationId="{3B0A5D82-1F4E-4DF7-A070-6A178D954C7E}"/>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52" creationId="{8F478101-F900-45AE-A182-CF2F01D1BB82}"/>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53" creationId="{2D7A5FD4-981E-476C-88B8-E364AEE843BE}"/>
            </ac:spMkLst>
          </pc:spChg>
          <pc:spChg chg="add mod">
            <ac:chgData name="Ledermann Albert (I-NAT-GST-CCS)" userId="a5f36771-4462-4696-8c40-8e1a21f9beab" providerId="ADAL" clId="{2A5419C7-9574-4FF8-9B81-A574792CAD2C}" dt="2022-06-06T06:54:42.169" v="26106"/>
            <ac:spMkLst>
              <pc:docMk/>
              <pc:sldMasterMk cId="505191778" sldId="2147483660"/>
              <pc:sldLayoutMk cId="63530994" sldId="2147483706"/>
              <ac:spMk id="354" creationId="{0C3473CA-A19B-4451-B516-A42407C861E2}"/>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75" creationId="{D3BF557C-9DB4-4BA8-B211-80F2A885737C}"/>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97" creationId="{71CE4CD5-2D13-4D75-88EB-A33AE3BFB84E}"/>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98" creationId="{47412E2F-DB09-43F7-B485-79D40C55D80F}"/>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399" creationId="{548F9BE0-DB27-4650-A00F-7E8DFDD38AB4}"/>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400" creationId="{100FD0D0-8BC9-4780-87C3-B0C6AE282290}"/>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401" creationId="{F9C91C4B-8956-45CF-90AA-CC62794D04A5}"/>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402" creationId="{CA7AB7FB-0277-4DEC-B448-AA893A3F7D84}"/>
            </ac:spMkLst>
          </pc:spChg>
          <pc:spChg chg="del">
            <ac:chgData name="Ledermann Albert (I-NAT-GST-CCS)" userId="a5f36771-4462-4696-8c40-8e1a21f9beab" providerId="ADAL" clId="{2A5419C7-9574-4FF8-9B81-A574792CAD2C}" dt="2022-05-31T15:15:39.064" v="2231" actId="478"/>
            <ac:spMkLst>
              <pc:docMk/>
              <pc:sldMasterMk cId="505191778" sldId="2147483660"/>
              <pc:sldLayoutMk cId="63530994" sldId="2147483706"/>
              <ac:spMk id="403" creationId="{C3C6050F-8ABE-4408-981B-3B7074EDB282}"/>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416" creationId="{2B29CA4D-0479-4BAD-B372-D901CDC1E08E}"/>
            </ac:spMkLst>
          </pc:spChg>
          <pc:spChg chg="add del mod topLvl">
            <ac:chgData name="Ledermann Albert (I-NAT-GST-CCS)" userId="a5f36771-4462-4696-8c40-8e1a21f9beab" providerId="ADAL" clId="{2A5419C7-9574-4FF8-9B81-A574792CAD2C}" dt="2022-06-03T19:56:07.893" v="10566" actId="478"/>
            <ac:spMkLst>
              <pc:docMk/>
              <pc:sldMasterMk cId="505191778" sldId="2147483660"/>
              <pc:sldLayoutMk cId="63530994" sldId="2147483706"/>
              <ac:spMk id="417" creationId="{92335988-90A2-4F60-9D6D-F55DADA053D8}"/>
            </ac:spMkLst>
          </pc:spChg>
          <pc:spChg chg="del">
            <ac:chgData name="Ledermann Albert (I-NAT-GST-CCS)" userId="a5f36771-4462-4696-8c40-8e1a21f9beab" providerId="ADAL" clId="{2A5419C7-9574-4FF8-9B81-A574792CAD2C}" dt="2022-06-01T18:27:21.297" v="4690" actId="478"/>
            <ac:spMkLst>
              <pc:docMk/>
              <pc:sldMasterMk cId="505191778" sldId="2147483660"/>
              <pc:sldLayoutMk cId="63530994" sldId="2147483706"/>
              <ac:spMk id="420" creationId="{2C76CDC8-327C-470B-8BE6-3508976404C2}"/>
            </ac:spMkLst>
          </pc:spChg>
          <pc:spChg chg="del">
            <ac:chgData name="Ledermann Albert (I-NAT-GST-CCS)" userId="a5f36771-4462-4696-8c40-8e1a21f9beab" providerId="ADAL" clId="{2A5419C7-9574-4FF8-9B81-A574792CAD2C}" dt="2022-06-03T19:57:32.610" v="10578" actId="478"/>
            <ac:spMkLst>
              <pc:docMk/>
              <pc:sldMasterMk cId="505191778" sldId="2147483660"/>
              <pc:sldLayoutMk cId="63530994" sldId="2147483706"/>
              <ac:spMk id="434" creationId="{A70BD77A-D7A3-43CC-AF4D-78911A843F2B}"/>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455" creationId="{88A6772C-512C-49E7-9200-BC4478F4937D}"/>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456" creationId="{086ED12B-D985-4B47-9D8F-0DB219411516}"/>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457" creationId="{39DADF39-6894-40A8-AB5F-1922BD2DDD0D}"/>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465" creationId="{5409874D-7CE5-48BC-9EA6-A0144C588AD5}"/>
            </ac:spMkLst>
          </pc:spChg>
          <pc:spChg chg="del mod topLvl">
            <ac:chgData name="Ledermann Albert (I-NAT-GST-CCS)" userId="a5f36771-4462-4696-8c40-8e1a21f9beab" providerId="ADAL" clId="{2A5419C7-9574-4FF8-9B81-A574792CAD2C}" dt="2022-06-06T06:22:22.445" v="25927" actId="478"/>
            <ac:spMkLst>
              <pc:docMk/>
              <pc:sldMasterMk cId="505191778" sldId="2147483660"/>
              <pc:sldLayoutMk cId="63530994" sldId="2147483706"/>
              <ac:spMk id="466" creationId="{1A19BA88-654F-4DCD-8A7B-B729EB722569}"/>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468" creationId="{727A6404-007B-4CE0-94F7-7C692370A847}"/>
            </ac:spMkLst>
          </pc:spChg>
          <pc:spChg chg="mod topLvl">
            <ac:chgData name="Ledermann Albert (I-NAT-GST-CCS)" userId="a5f36771-4462-4696-8c40-8e1a21f9beab" providerId="ADAL" clId="{2A5419C7-9574-4FF8-9B81-A574792CAD2C}" dt="2022-06-06T06:20:38.006" v="25919" actId="165"/>
            <ac:spMkLst>
              <pc:docMk/>
              <pc:sldMasterMk cId="505191778" sldId="2147483660"/>
              <pc:sldLayoutMk cId="63530994" sldId="2147483706"/>
              <ac:spMk id="469" creationId="{ABA22617-57AB-4ADF-A571-89E8B019535D}"/>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471" creationId="{5E9971F4-A609-4E80-A611-BEC4D8B6BA37}"/>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473" creationId="{2C3B8F31-850D-461B-9985-0DAA341603D4}"/>
            </ac:spMkLst>
          </pc:spChg>
          <pc:spChg chg="del mod">
            <ac:chgData name="Ledermann Albert (I-NAT-GST-CCS)" userId="a5f36771-4462-4696-8c40-8e1a21f9beab" providerId="ADAL" clId="{2A5419C7-9574-4FF8-9B81-A574792CAD2C}" dt="2022-06-03T06:17:51.143" v="8937" actId="478"/>
            <ac:spMkLst>
              <pc:docMk/>
              <pc:sldMasterMk cId="505191778" sldId="2147483660"/>
              <pc:sldLayoutMk cId="63530994" sldId="2147483706"/>
              <ac:spMk id="474" creationId="{12D7B2A3-CB27-4DFC-8D42-794E447EBC32}"/>
            </ac:spMkLst>
          </pc:spChg>
          <pc:spChg chg="del">
            <ac:chgData name="Ledermann Albert (I-NAT-GST-CCS)" userId="a5f36771-4462-4696-8c40-8e1a21f9beab" providerId="ADAL" clId="{2A5419C7-9574-4FF8-9B81-A574792CAD2C}" dt="2022-06-02T10:08:30.939" v="5478" actId="478"/>
            <ac:spMkLst>
              <pc:docMk/>
              <pc:sldMasterMk cId="505191778" sldId="2147483660"/>
              <pc:sldLayoutMk cId="63530994" sldId="2147483706"/>
              <ac:spMk id="482" creationId="{4E0966FE-C585-4DDD-A274-91EBCC7FDADD}"/>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485" creationId="{0CE3474D-E1E6-4AEE-B498-085C7BC1FFE2}"/>
            </ac:spMkLst>
          </pc:spChg>
          <pc:spChg chg="del">
            <ac:chgData name="Ledermann Albert (I-NAT-GST-CCS)" userId="a5f36771-4462-4696-8c40-8e1a21f9beab" providerId="ADAL" clId="{2A5419C7-9574-4FF8-9B81-A574792CAD2C}" dt="2022-06-03T06:17:44.441" v="8934" actId="478"/>
            <ac:spMkLst>
              <pc:docMk/>
              <pc:sldMasterMk cId="505191778" sldId="2147483660"/>
              <pc:sldLayoutMk cId="63530994" sldId="2147483706"/>
              <ac:spMk id="486" creationId="{69BDCC9B-55CC-4D8E-B923-3FABF574E3BE}"/>
            </ac:spMkLst>
          </pc:spChg>
          <pc:spChg chg="del mod topLvl">
            <ac:chgData name="Ledermann Albert (I-NAT-GST-CCS)" userId="a5f36771-4462-4696-8c40-8e1a21f9beab" providerId="ADAL" clId="{2A5419C7-9574-4FF8-9B81-A574792CAD2C}" dt="2022-06-04T17:18:28.496" v="17754" actId="478"/>
            <ac:spMkLst>
              <pc:docMk/>
              <pc:sldMasterMk cId="505191778" sldId="2147483660"/>
              <pc:sldLayoutMk cId="63530994" sldId="2147483706"/>
              <ac:spMk id="488" creationId="{FFB697D4-347A-47E5-8390-400BEBAC26EC}"/>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00" creationId="{211D5E67-E849-4B50-B68B-B7942A5A148C}"/>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03" creationId="{B1F040F2-2B1A-410E-91E6-06A65081B964}"/>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05" creationId="{FD5CD121-EFDF-4BF8-94FB-CA04CCE49A4E}"/>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07" creationId="{2B06FF59-F07C-4181-88D6-930EBC14089D}"/>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08" creationId="{600F84D4-C292-45F2-BC7A-13D974B24B79}"/>
            </ac:spMkLst>
          </pc:spChg>
          <pc:spChg chg="del">
            <ac:chgData name="Ledermann Albert (I-NAT-GST-CCS)" userId="a5f36771-4462-4696-8c40-8e1a21f9beab" providerId="ADAL" clId="{2A5419C7-9574-4FF8-9B81-A574792CAD2C}" dt="2022-06-02T10:08:29.572" v="5477" actId="478"/>
            <ac:spMkLst>
              <pc:docMk/>
              <pc:sldMasterMk cId="505191778" sldId="2147483660"/>
              <pc:sldLayoutMk cId="63530994" sldId="2147483706"/>
              <ac:spMk id="510" creationId="{AF0A7937-7308-4952-9783-65FB5BD8EADF}"/>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513" creationId="{2364244E-5B1C-43B6-B1E6-BCD4B454260A}"/>
            </ac:spMkLst>
          </pc:spChg>
          <pc:spChg chg="del mod topLvl">
            <ac:chgData name="Ledermann Albert (I-NAT-GST-CCS)" userId="a5f36771-4462-4696-8c40-8e1a21f9beab" providerId="ADAL" clId="{2A5419C7-9574-4FF8-9B81-A574792CAD2C}" dt="2022-06-05T09:38:00.481" v="20557" actId="478"/>
            <ac:spMkLst>
              <pc:docMk/>
              <pc:sldMasterMk cId="505191778" sldId="2147483660"/>
              <pc:sldLayoutMk cId="63530994" sldId="2147483706"/>
              <ac:spMk id="515" creationId="{C74AB818-8866-447E-BA10-B274FEA80CA4}"/>
            </ac:spMkLst>
          </pc:spChg>
          <pc:spChg chg="del">
            <ac:chgData name="Ledermann Albert (I-NAT-GST-CCS)" userId="a5f36771-4462-4696-8c40-8e1a21f9beab" providerId="ADAL" clId="{2A5419C7-9574-4FF8-9B81-A574792CAD2C}" dt="2022-06-03T06:17:47.248" v="8935" actId="478"/>
            <ac:spMkLst>
              <pc:docMk/>
              <pc:sldMasterMk cId="505191778" sldId="2147483660"/>
              <pc:sldLayoutMk cId="63530994" sldId="2147483706"/>
              <ac:spMk id="516" creationId="{B9215185-0478-4078-9615-6435BFD4CB70}"/>
            </ac:spMkLst>
          </pc:spChg>
          <pc:spChg chg="del mod topLvl">
            <ac:chgData name="Ledermann Albert (I-NAT-GST-CCS)" userId="a5f36771-4462-4696-8c40-8e1a21f9beab" providerId="ADAL" clId="{2A5419C7-9574-4FF8-9B81-A574792CAD2C}" dt="2022-06-06T06:20:59.493" v="25920" actId="478"/>
            <ac:spMkLst>
              <pc:docMk/>
              <pc:sldMasterMk cId="505191778" sldId="2147483660"/>
              <pc:sldLayoutMk cId="63530994" sldId="2147483706"/>
              <ac:spMk id="519" creationId="{01EB41AE-3B4A-4505-A291-6A122C2451D2}"/>
            </ac:spMkLst>
          </pc:spChg>
          <pc:grpChg chg="add del mod">
            <ac:chgData name="Ledermann Albert (I-NAT-GST-CCS)" userId="a5f36771-4462-4696-8c40-8e1a21f9beab" providerId="ADAL" clId="{2A5419C7-9574-4FF8-9B81-A574792CAD2C}" dt="2022-06-06T06:20:38.006" v="25919" actId="165"/>
            <ac:grpSpMkLst>
              <pc:docMk/>
              <pc:sldMasterMk cId="505191778" sldId="2147483660"/>
              <pc:sldLayoutMk cId="63530994" sldId="2147483706"/>
              <ac:grpSpMk id="2" creationId="{CC1EBA6F-D285-4103-944C-C21637ACCF41}"/>
            </ac:grpSpMkLst>
          </pc:grpChg>
          <pc:grpChg chg="add del mod">
            <ac:chgData name="Ledermann Albert (I-NAT-GST-CCS)" userId="a5f36771-4462-4696-8c40-8e1a21f9beab" providerId="ADAL" clId="{2A5419C7-9574-4FF8-9B81-A574792CAD2C}" dt="2022-06-02T19:28:19.320" v="7261" actId="478"/>
            <ac:grpSpMkLst>
              <pc:docMk/>
              <pc:sldMasterMk cId="505191778" sldId="2147483660"/>
              <pc:sldLayoutMk cId="63530994" sldId="2147483706"/>
              <ac:grpSpMk id="4" creationId="{1A5F4916-439D-43F6-84C3-DD4A396F54E7}"/>
            </ac:grpSpMkLst>
          </pc:grpChg>
          <pc:grpChg chg="add del mod">
            <ac:chgData name="Ledermann Albert (I-NAT-GST-CCS)" userId="a5f36771-4462-4696-8c40-8e1a21f9beab" providerId="ADAL" clId="{2A5419C7-9574-4FF8-9B81-A574792CAD2C}" dt="2022-06-05T06:36:27.173" v="19536" actId="165"/>
            <ac:grpSpMkLst>
              <pc:docMk/>
              <pc:sldMasterMk cId="505191778" sldId="2147483660"/>
              <pc:sldLayoutMk cId="63530994" sldId="2147483706"/>
              <ac:grpSpMk id="4" creationId="{CDA56234-871D-4DD5-96E9-F52CBCE3BC04}"/>
            </ac:grpSpMkLst>
          </pc:grpChg>
          <pc:grpChg chg="add del mod">
            <ac:chgData name="Ledermann Albert (I-NAT-GST-CCS)" userId="a5f36771-4462-4696-8c40-8e1a21f9beab" providerId="ADAL" clId="{2A5419C7-9574-4FF8-9B81-A574792CAD2C}" dt="2022-06-05T09:38:13.405" v="20559" actId="165"/>
            <ac:grpSpMkLst>
              <pc:docMk/>
              <pc:sldMasterMk cId="505191778" sldId="2147483660"/>
              <pc:sldLayoutMk cId="63530994" sldId="2147483706"/>
              <ac:grpSpMk id="5" creationId="{DAEFD9D5-3D18-4FD0-BD9D-B2407B25AE2F}"/>
            </ac:grpSpMkLst>
          </pc:grpChg>
          <pc:grpChg chg="add del mod">
            <ac:chgData name="Ledermann Albert (I-NAT-GST-CCS)" userId="a5f36771-4462-4696-8c40-8e1a21f9beab" providerId="ADAL" clId="{2A5419C7-9574-4FF8-9B81-A574792CAD2C}" dt="2022-06-06T05:21:18.037" v="25652" actId="478"/>
            <ac:grpSpMkLst>
              <pc:docMk/>
              <pc:sldMasterMk cId="505191778" sldId="2147483660"/>
              <pc:sldLayoutMk cId="63530994" sldId="2147483706"/>
              <ac:grpSpMk id="6" creationId="{8B4F6BF7-A1DE-457B-83C7-68DA6934DFCD}"/>
            </ac:grpSpMkLst>
          </pc:grpChg>
          <pc:grpChg chg="add mod">
            <ac:chgData name="Ledermann Albert (I-NAT-GST-CCS)" userId="a5f36771-4462-4696-8c40-8e1a21f9beab" providerId="ADAL" clId="{2A5419C7-9574-4FF8-9B81-A574792CAD2C}" dt="2022-06-05T06:43:22.506" v="19633" actId="164"/>
            <ac:grpSpMkLst>
              <pc:docMk/>
              <pc:sldMasterMk cId="505191778" sldId="2147483660"/>
              <pc:sldLayoutMk cId="63530994" sldId="2147483706"/>
              <ac:grpSpMk id="6" creationId="{C0FE038B-D408-4977-86DA-14E09A0A5754}"/>
            </ac:grpSpMkLst>
          </pc:grpChg>
          <pc:grpChg chg="add mod">
            <ac:chgData name="Ledermann Albert (I-NAT-GST-CCS)" userId="a5f36771-4462-4696-8c40-8e1a21f9beab" providerId="ADAL" clId="{2A5419C7-9574-4FF8-9B81-A574792CAD2C}" dt="2022-06-05T06:43:57.781" v="19638" actId="164"/>
            <ac:grpSpMkLst>
              <pc:docMk/>
              <pc:sldMasterMk cId="505191778" sldId="2147483660"/>
              <pc:sldLayoutMk cId="63530994" sldId="2147483706"/>
              <ac:grpSpMk id="7" creationId="{4D949FBA-2EDE-42AA-8050-3002E6042DC7}"/>
            </ac:grpSpMkLst>
          </pc:grpChg>
          <pc:grpChg chg="add del mod">
            <ac:chgData name="Ledermann Albert (I-NAT-GST-CCS)" userId="a5f36771-4462-4696-8c40-8e1a21f9beab" providerId="ADAL" clId="{2A5419C7-9574-4FF8-9B81-A574792CAD2C}" dt="2022-06-05T08:58:57.100" v="20226" actId="478"/>
            <ac:grpSpMkLst>
              <pc:docMk/>
              <pc:sldMasterMk cId="505191778" sldId="2147483660"/>
              <pc:sldLayoutMk cId="63530994" sldId="2147483706"/>
              <ac:grpSpMk id="8" creationId="{8D7060E1-72BF-4C4F-9A8E-96DC8754DE6F}"/>
            </ac:grpSpMkLst>
          </pc:grpChg>
          <pc:grpChg chg="add del mod">
            <ac:chgData name="Ledermann Albert (I-NAT-GST-CCS)" userId="a5f36771-4462-4696-8c40-8e1a21f9beab" providerId="ADAL" clId="{2A5419C7-9574-4FF8-9B81-A574792CAD2C}" dt="2022-06-06T06:20:38.006" v="25919" actId="165"/>
            <ac:grpSpMkLst>
              <pc:docMk/>
              <pc:sldMasterMk cId="505191778" sldId="2147483660"/>
              <pc:sldLayoutMk cId="63530994" sldId="2147483706"/>
              <ac:grpSpMk id="13" creationId="{6F1D1311-21AE-4379-9449-A10897C8ABBA}"/>
            </ac:grpSpMkLst>
          </pc:grpChg>
          <pc:grpChg chg="del">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138" creationId="{CB89B214-3A47-46FA-A210-F5F9B1D846FA}"/>
            </ac:grpSpMkLst>
          </pc:grpChg>
          <pc:grpChg chg="del">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139" creationId="{3B89D394-6C71-4F78-8282-04B4F245C93D}"/>
            </ac:grpSpMkLst>
          </pc:grpChg>
          <pc:grpChg chg="del">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140" creationId="{6530435D-EC31-44B3-A9BB-788A9A160A11}"/>
            </ac:grpSpMkLst>
          </pc:grpChg>
          <pc:grpChg chg="add del mod">
            <ac:chgData name="Ledermann Albert (I-NAT-GST-CCS)" userId="a5f36771-4462-4696-8c40-8e1a21f9beab" providerId="ADAL" clId="{2A5419C7-9574-4FF8-9B81-A574792CAD2C}" dt="2022-06-02T11:55:46.564" v="5765" actId="165"/>
            <ac:grpSpMkLst>
              <pc:docMk/>
              <pc:sldMasterMk cId="505191778" sldId="2147483660"/>
              <pc:sldLayoutMk cId="63530994" sldId="2147483706"/>
              <ac:grpSpMk id="141" creationId="{484535CE-73E3-441B-B0CE-99586EC540CA}"/>
            </ac:grpSpMkLst>
          </pc:grpChg>
          <pc:grpChg chg="add del mod">
            <ac:chgData name="Ledermann Albert (I-NAT-GST-CCS)" userId="a5f36771-4462-4696-8c40-8e1a21f9beab" providerId="ADAL" clId="{2A5419C7-9574-4FF8-9B81-A574792CAD2C}" dt="2022-06-03T19:57:17.016" v="10574" actId="478"/>
            <ac:grpSpMkLst>
              <pc:docMk/>
              <pc:sldMasterMk cId="505191778" sldId="2147483660"/>
              <pc:sldLayoutMk cId="63530994" sldId="2147483706"/>
              <ac:grpSpMk id="142" creationId="{899A532C-A0DD-49F6-A977-08DFEEB78BF9}"/>
            </ac:grpSpMkLst>
          </pc:grpChg>
          <pc:grpChg chg="del mod">
            <ac:chgData name="Ledermann Albert (I-NAT-GST-CCS)" userId="a5f36771-4462-4696-8c40-8e1a21f9beab" providerId="ADAL" clId="{2A5419C7-9574-4FF8-9B81-A574792CAD2C}" dt="2022-06-03T06:18:10.101" v="8938" actId="165"/>
            <ac:grpSpMkLst>
              <pc:docMk/>
              <pc:sldMasterMk cId="505191778" sldId="2147483660"/>
              <pc:sldLayoutMk cId="63530994" sldId="2147483706"/>
              <ac:grpSpMk id="142" creationId="{F285F8E4-3EE1-4B34-B3D2-A75F22D97796}"/>
            </ac:grpSpMkLst>
          </pc:grpChg>
          <pc:grpChg chg="del mod">
            <ac:chgData name="Ledermann Albert (I-NAT-GST-CCS)" userId="a5f36771-4462-4696-8c40-8e1a21f9beab" providerId="ADAL" clId="{2A5419C7-9574-4FF8-9B81-A574792CAD2C}" dt="2022-05-29T18:53:00.053" v="1853" actId="478"/>
            <ac:grpSpMkLst>
              <pc:docMk/>
              <pc:sldMasterMk cId="505191778" sldId="2147483660"/>
              <pc:sldLayoutMk cId="63530994" sldId="2147483706"/>
              <ac:grpSpMk id="143" creationId="{CDE586E0-78C6-427D-B6DA-E548C1693C9A}"/>
            </ac:grpSpMkLst>
          </pc:grpChg>
          <pc:grpChg chg="del mod">
            <ac:chgData name="Ledermann Albert (I-NAT-GST-CCS)" userId="a5f36771-4462-4696-8c40-8e1a21f9beab" providerId="ADAL" clId="{2A5419C7-9574-4FF8-9B81-A574792CAD2C}" dt="2022-06-03T06:18:10.101" v="8938" actId="165"/>
            <ac:grpSpMkLst>
              <pc:docMk/>
              <pc:sldMasterMk cId="505191778" sldId="2147483660"/>
              <pc:sldLayoutMk cId="63530994" sldId="2147483706"/>
              <ac:grpSpMk id="145" creationId="{4F5FC1FD-87D6-4453-A80B-68B9C1D57006}"/>
            </ac:grpSpMkLst>
          </pc:grpChg>
          <pc:grpChg chg="mod">
            <ac:chgData name="Ledermann Albert (I-NAT-GST-CCS)" userId="a5f36771-4462-4696-8c40-8e1a21f9beab" providerId="ADAL" clId="{2A5419C7-9574-4FF8-9B81-A574792CAD2C}" dt="2022-06-03T19:55:54.101" v="10559"/>
            <ac:grpSpMkLst>
              <pc:docMk/>
              <pc:sldMasterMk cId="505191778" sldId="2147483660"/>
              <pc:sldLayoutMk cId="63530994" sldId="2147483706"/>
              <ac:grpSpMk id="145" creationId="{D8A9D9E7-A3D4-4346-94D0-17273A603EFE}"/>
            </ac:grpSpMkLst>
          </pc:grpChg>
          <pc:grpChg chg="del mod">
            <ac:chgData name="Ledermann Albert (I-NAT-GST-CCS)" userId="a5f36771-4462-4696-8c40-8e1a21f9beab" providerId="ADAL" clId="{2A5419C7-9574-4FF8-9B81-A574792CAD2C}" dt="2022-06-03T06:18:10.101" v="8938" actId="165"/>
            <ac:grpSpMkLst>
              <pc:docMk/>
              <pc:sldMasterMk cId="505191778" sldId="2147483660"/>
              <pc:sldLayoutMk cId="63530994" sldId="2147483706"/>
              <ac:grpSpMk id="146" creationId="{2B009A25-2CBB-41AE-ACE0-0F13757C5FBD}"/>
            </ac:grpSpMkLst>
          </pc:grpChg>
          <pc:grpChg chg="add del mod">
            <ac:chgData name="Ledermann Albert (I-NAT-GST-CCS)" userId="a5f36771-4462-4696-8c40-8e1a21f9beab" providerId="ADAL" clId="{2A5419C7-9574-4FF8-9B81-A574792CAD2C}" dt="2022-06-03T06:18:10.101" v="8938" actId="165"/>
            <ac:grpSpMkLst>
              <pc:docMk/>
              <pc:sldMasterMk cId="505191778" sldId="2147483660"/>
              <pc:sldLayoutMk cId="63530994" sldId="2147483706"/>
              <ac:grpSpMk id="147" creationId="{06DB8BFF-CB7D-44CE-B722-945DFB75F8D1}"/>
            </ac:grpSpMkLst>
          </pc:grpChg>
          <pc:grpChg chg="mod">
            <ac:chgData name="Ledermann Albert (I-NAT-GST-CCS)" userId="a5f36771-4462-4696-8c40-8e1a21f9beab" providerId="ADAL" clId="{2A5419C7-9574-4FF8-9B81-A574792CAD2C}" dt="2022-06-03T19:55:54.101" v="10559"/>
            <ac:grpSpMkLst>
              <pc:docMk/>
              <pc:sldMasterMk cId="505191778" sldId="2147483660"/>
              <pc:sldLayoutMk cId="63530994" sldId="2147483706"/>
              <ac:grpSpMk id="147" creationId="{324E7815-47A7-450E-A0ED-E6297C8E99E2}"/>
            </ac:grpSpMkLst>
          </pc:grpChg>
          <pc:grpChg chg="add del mod">
            <ac:chgData name="Ledermann Albert (I-NAT-GST-CCS)" userId="a5f36771-4462-4696-8c40-8e1a21f9beab" providerId="ADAL" clId="{2A5419C7-9574-4FF8-9B81-A574792CAD2C}" dt="2022-06-03T06:15:36.766" v="8923" actId="478"/>
            <ac:grpSpMkLst>
              <pc:docMk/>
              <pc:sldMasterMk cId="505191778" sldId="2147483660"/>
              <pc:sldLayoutMk cId="63530994" sldId="2147483706"/>
              <ac:grpSpMk id="149" creationId="{D304A27B-9F28-4602-B093-3163BB5B2D2A}"/>
            </ac:grpSpMkLst>
          </pc:grpChg>
          <pc:grpChg chg="add del mod">
            <ac:chgData name="Ledermann Albert (I-NAT-GST-CCS)" userId="a5f36771-4462-4696-8c40-8e1a21f9beab" providerId="ADAL" clId="{2A5419C7-9574-4FF8-9B81-A574792CAD2C}" dt="2022-06-02T19:28:26.845" v="7263"/>
            <ac:grpSpMkLst>
              <pc:docMk/>
              <pc:sldMasterMk cId="505191778" sldId="2147483660"/>
              <pc:sldLayoutMk cId="63530994" sldId="2147483706"/>
              <ac:grpSpMk id="150" creationId="{028CA0D2-7E15-4B27-9D68-1778E0BDA6C3}"/>
            </ac:grpSpMkLst>
          </pc:grpChg>
          <pc:grpChg chg="mod">
            <ac:chgData name="Ledermann Albert (I-NAT-GST-CCS)" userId="a5f36771-4462-4696-8c40-8e1a21f9beab" providerId="ADAL" clId="{2A5419C7-9574-4FF8-9B81-A574792CAD2C}" dt="2022-06-03T05:52:18.100" v="8772"/>
            <ac:grpSpMkLst>
              <pc:docMk/>
              <pc:sldMasterMk cId="505191778" sldId="2147483660"/>
              <pc:sldLayoutMk cId="63530994" sldId="2147483706"/>
              <ac:grpSpMk id="150" creationId="{09D7BD73-8A5D-417D-8F94-73CE7CE005D0}"/>
            </ac:grpSpMkLst>
          </pc:grpChg>
          <pc:grpChg chg="mod">
            <ac:chgData name="Ledermann Albert (I-NAT-GST-CCS)" userId="a5f36771-4462-4696-8c40-8e1a21f9beab" providerId="ADAL" clId="{2A5419C7-9574-4FF8-9B81-A574792CAD2C}" dt="2022-06-03T19:55:54.101" v="10559"/>
            <ac:grpSpMkLst>
              <pc:docMk/>
              <pc:sldMasterMk cId="505191778" sldId="2147483660"/>
              <pc:sldLayoutMk cId="63530994" sldId="2147483706"/>
              <ac:grpSpMk id="154" creationId="{AEC6871A-FC2B-4295-9381-01F644E94FF3}"/>
            </ac:grpSpMkLst>
          </pc:grpChg>
          <pc:grpChg chg="add del mod">
            <ac:chgData name="Ledermann Albert (I-NAT-GST-CCS)" userId="a5f36771-4462-4696-8c40-8e1a21f9beab" providerId="ADAL" clId="{2A5419C7-9574-4FF8-9B81-A574792CAD2C}" dt="2022-06-06T06:20:38.006" v="25919" actId="165"/>
            <ac:grpSpMkLst>
              <pc:docMk/>
              <pc:sldMasterMk cId="505191778" sldId="2147483660"/>
              <pc:sldLayoutMk cId="63530994" sldId="2147483706"/>
              <ac:grpSpMk id="154" creationId="{BE06F03B-4AB5-4F33-90B1-3CCB879116FB}"/>
            </ac:grpSpMkLst>
          </pc:grpChg>
          <pc:grpChg chg="mod topLvl">
            <ac:chgData name="Ledermann Albert (I-NAT-GST-CCS)" userId="a5f36771-4462-4696-8c40-8e1a21f9beab" providerId="ADAL" clId="{2A5419C7-9574-4FF8-9B81-A574792CAD2C}" dt="2022-06-06T06:20:38.006" v="25919" actId="165"/>
            <ac:grpSpMkLst>
              <pc:docMk/>
              <pc:sldMasterMk cId="505191778" sldId="2147483660"/>
              <pc:sldLayoutMk cId="63530994" sldId="2147483706"/>
              <ac:grpSpMk id="155" creationId="{82B8DE10-BD0E-4715-824A-9EB073588F8A}"/>
            </ac:grpSpMkLst>
          </pc:grpChg>
          <pc:grpChg chg="add mod">
            <ac:chgData name="Ledermann Albert (I-NAT-GST-CCS)" userId="a5f36771-4462-4696-8c40-8e1a21f9beab" providerId="ADAL" clId="{2A5419C7-9574-4FF8-9B81-A574792CAD2C}" dt="2022-06-02T16:05:22.594" v="7060" actId="164"/>
            <ac:grpSpMkLst>
              <pc:docMk/>
              <pc:sldMasterMk cId="505191778" sldId="2147483660"/>
              <pc:sldLayoutMk cId="63530994" sldId="2147483706"/>
              <ac:grpSpMk id="158" creationId="{4647492C-E37A-4989-8BCD-5642E884986A}"/>
            </ac:grpSpMkLst>
          </pc:grpChg>
          <pc:grpChg chg="mod">
            <ac:chgData name="Ledermann Albert (I-NAT-GST-CCS)" userId="a5f36771-4462-4696-8c40-8e1a21f9beab" providerId="ADAL" clId="{2A5419C7-9574-4FF8-9B81-A574792CAD2C}" dt="2022-06-03T19:55:54.101" v="10559"/>
            <ac:grpSpMkLst>
              <pc:docMk/>
              <pc:sldMasterMk cId="505191778" sldId="2147483660"/>
              <pc:sldLayoutMk cId="63530994" sldId="2147483706"/>
              <ac:grpSpMk id="158" creationId="{94EFDF69-450A-4CBF-AF3A-2BE33A0E7A2F}"/>
            </ac:grpSpMkLst>
          </pc:grpChg>
          <pc:grpChg chg="add del mod">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164" creationId="{C9BB9EBB-9216-4540-9EA0-389094CF8AC2}"/>
            </ac:grpSpMkLst>
          </pc:grpChg>
          <pc:grpChg chg="add del mod">
            <ac:chgData name="Ledermann Albert (I-NAT-GST-CCS)" userId="a5f36771-4462-4696-8c40-8e1a21f9beab" providerId="ADAL" clId="{2A5419C7-9574-4FF8-9B81-A574792CAD2C}" dt="2022-06-05T06:58:51.266" v="19807" actId="165"/>
            <ac:grpSpMkLst>
              <pc:docMk/>
              <pc:sldMasterMk cId="505191778" sldId="2147483660"/>
              <pc:sldLayoutMk cId="63530994" sldId="2147483706"/>
              <ac:grpSpMk id="171" creationId="{60533CC0-88C4-4D1A-A063-E10C5DD1E865}"/>
            </ac:grpSpMkLst>
          </pc:grpChg>
          <pc:grpChg chg="add del mod">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173" creationId="{D784F44C-FBFD-4D6B-898F-1747B666A958}"/>
            </ac:grpSpMkLst>
          </pc:grpChg>
          <pc:grpChg chg="del mod topLvl">
            <ac:chgData name="Ledermann Albert (I-NAT-GST-CCS)" userId="a5f36771-4462-4696-8c40-8e1a21f9beab" providerId="ADAL" clId="{2A5419C7-9574-4FF8-9B81-A574792CAD2C}" dt="2022-06-03T14:13:46.500" v="10025" actId="165"/>
            <ac:grpSpMkLst>
              <pc:docMk/>
              <pc:sldMasterMk cId="505191778" sldId="2147483660"/>
              <pc:sldLayoutMk cId="63530994" sldId="2147483706"/>
              <ac:grpSpMk id="182" creationId="{7734F2B5-AA20-49DE-90E0-FB9B8D59F681}"/>
            </ac:grpSpMkLst>
          </pc:grpChg>
          <pc:grpChg chg="add del mod">
            <ac:chgData name="Ledermann Albert (I-NAT-GST-CCS)" userId="a5f36771-4462-4696-8c40-8e1a21f9beab" providerId="ADAL" clId="{2A5419C7-9574-4FF8-9B81-A574792CAD2C}" dt="2022-06-05T09:38:09.818" v="20558" actId="165"/>
            <ac:grpSpMkLst>
              <pc:docMk/>
              <pc:sldMasterMk cId="505191778" sldId="2147483660"/>
              <pc:sldLayoutMk cId="63530994" sldId="2147483706"/>
              <ac:grpSpMk id="184" creationId="{33F5B9A3-6FDC-459D-9FD0-A04A25E3271C}"/>
            </ac:grpSpMkLst>
          </pc:grpChg>
          <pc:grpChg chg="add del mod">
            <ac:chgData name="Ledermann Albert (I-NAT-GST-CCS)" userId="a5f36771-4462-4696-8c40-8e1a21f9beab" providerId="ADAL" clId="{2A5419C7-9574-4FF8-9B81-A574792CAD2C}" dt="2022-06-03T19:57:25.910" v="10576" actId="478"/>
            <ac:grpSpMkLst>
              <pc:docMk/>
              <pc:sldMasterMk cId="505191778" sldId="2147483660"/>
              <pc:sldLayoutMk cId="63530994" sldId="2147483706"/>
              <ac:grpSpMk id="199" creationId="{55996E6D-304F-4BA0-90F4-6E2E860A8B6F}"/>
            </ac:grpSpMkLst>
          </pc:grpChg>
          <pc:grpChg chg="mod">
            <ac:chgData name="Ledermann Albert (I-NAT-GST-CCS)" userId="a5f36771-4462-4696-8c40-8e1a21f9beab" providerId="ADAL" clId="{2A5419C7-9574-4FF8-9B81-A574792CAD2C}" dt="2022-06-03T19:57:18.420" v="10575"/>
            <ac:grpSpMkLst>
              <pc:docMk/>
              <pc:sldMasterMk cId="505191778" sldId="2147483660"/>
              <pc:sldLayoutMk cId="63530994" sldId="2147483706"/>
              <ac:grpSpMk id="207" creationId="{9B34F1D1-4AB7-4C42-AEC9-8493CCBD0941}"/>
            </ac:grpSpMkLst>
          </pc:grpChg>
          <pc:grpChg chg="mod">
            <ac:chgData name="Ledermann Albert (I-NAT-GST-CCS)" userId="a5f36771-4462-4696-8c40-8e1a21f9beab" providerId="ADAL" clId="{2A5419C7-9574-4FF8-9B81-A574792CAD2C}" dt="2022-06-03T19:57:18.420" v="10575"/>
            <ac:grpSpMkLst>
              <pc:docMk/>
              <pc:sldMasterMk cId="505191778" sldId="2147483660"/>
              <pc:sldLayoutMk cId="63530994" sldId="2147483706"/>
              <ac:grpSpMk id="209" creationId="{2DF6EBAE-5A48-488B-98E1-FDF5BB4B0283}"/>
            </ac:grpSpMkLst>
          </pc:grpChg>
          <pc:grpChg chg="mod">
            <ac:chgData name="Ledermann Albert (I-NAT-GST-CCS)" userId="a5f36771-4462-4696-8c40-8e1a21f9beab" providerId="ADAL" clId="{2A5419C7-9574-4FF8-9B81-A574792CAD2C}" dt="2022-06-03T19:57:18.420" v="10575"/>
            <ac:grpSpMkLst>
              <pc:docMk/>
              <pc:sldMasterMk cId="505191778" sldId="2147483660"/>
              <pc:sldLayoutMk cId="63530994" sldId="2147483706"/>
              <ac:grpSpMk id="213" creationId="{EF5E1564-248A-4FC7-9792-6C28E3D33484}"/>
            </ac:grpSpMkLst>
          </pc:grpChg>
          <pc:grpChg chg="mod">
            <ac:chgData name="Ledermann Albert (I-NAT-GST-CCS)" userId="a5f36771-4462-4696-8c40-8e1a21f9beab" providerId="ADAL" clId="{2A5419C7-9574-4FF8-9B81-A574792CAD2C}" dt="2022-06-03T19:57:18.420" v="10575"/>
            <ac:grpSpMkLst>
              <pc:docMk/>
              <pc:sldMasterMk cId="505191778" sldId="2147483660"/>
              <pc:sldLayoutMk cId="63530994" sldId="2147483706"/>
              <ac:grpSpMk id="215" creationId="{2716DDAE-F806-4B4F-A818-626553D9CC00}"/>
            </ac:grpSpMkLst>
          </pc:grpChg>
          <pc:grpChg chg="add del mod">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230" creationId="{6F331FE4-34EF-4429-8ECF-8F1D23A340CB}"/>
            </ac:grpSpMkLst>
          </pc:grpChg>
          <pc:grpChg chg="del">
            <ac:chgData name="Ledermann Albert (I-NAT-GST-CCS)" userId="a5f36771-4462-4696-8c40-8e1a21f9beab" providerId="ADAL" clId="{2A5419C7-9574-4FF8-9B81-A574792CAD2C}" dt="2022-06-02T06:32:58.305" v="5226" actId="478"/>
            <ac:grpSpMkLst>
              <pc:docMk/>
              <pc:sldMasterMk cId="505191778" sldId="2147483660"/>
              <pc:sldLayoutMk cId="63530994" sldId="2147483706"/>
              <ac:grpSpMk id="247" creationId="{651B351D-8931-408B-AE99-1EC6C6F5658C}"/>
            </ac:grpSpMkLst>
          </pc:grpChg>
          <pc:grpChg chg="add del mod">
            <ac:chgData name="Ledermann Albert (I-NAT-GST-CCS)" userId="a5f36771-4462-4696-8c40-8e1a21f9beab" providerId="ADAL" clId="{2A5419C7-9574-4FF8-9B81-A574792CAD2C}" dt="2022-06-03T20:10:33.669" v="10640" actId="165"/>
            <ac:grpSpMkLst>
              <pc:docMk/>
              <pc:sldMasterMk cId="505191778" sldId="2147483660"/>
              <pc:sldLayoutMk cId="63530994" sldId="2147483706"/>
              <ac:grpSpMk id="254" creationId="{5C9D4251-5A65-4452-B5C0-E665E166D8C6}"/>
            </ac:grpSpMkLst>
          </pc:grpChg>
          <pc:grpChg chg="del mod topLvl">
            <ac:chgData name="Ledermann Albert (I-NAT-GST-CCS)" userId="a5f36771-4462-4696-8c40-8e1a21f9beab" providerId="ADAL" clId="{2A5419C7-9574-4FF8-9B81-A574792CAD2C}" dt="2022-06-03T20:10:43.961" v="10641" actId="165"/>
            <ac:grpSpMkLst>
              <pc:docMk/>
              <pc:sldMasterMk cId="505191778" sldId="2147483660"/>
              <pc:sldLayoutMk cId="63530994" sldId="2147483706"/>
              <ac:grpSpMk id="256" creationId="{B3E63850-27E2-493D-B2E8-7F45F76443EB}"/>
            </ac:grpSpMkLst>
          </pc:grpChg>
          <pc:grpChg chg="del mod topLvl">
            <ac:chgData name="Ledermann Albert (I-NAT-GST-CCS)" userId="a5f36771-4462-4696-8c40-8e1a21f9beab" providerId="ADAL" clId="{2A5419C7-9574-4FF8-9B81-A574792CAD2C}" dt="2022-06-03T20:10:44.568" v="10642" actId="165"/>
            <ac:grpSpMkLst>
              <pc:docMk/>
              <pc:sldMasterMk cId="505191778" sldId="2147483660"/>
              <pc:sldLayoutMk cId="63530994" sldId="2147483706"/>
              <ac:grpSpMk id="259" creationId="{31945066-C29A-47EC-96DA-30C04218D582}"/>
            </ac:grpSpMkLst>
          </pc:grpChg>
          <pc:grpChg chg="del mod topLvl">
            <ac:chgData name="Ledermann Albert (I-NAT-GST-CCS)" userId="a5f36771-4462-4696-8c40-8e1a21f9beab" providerId="ADAL" clId="{2A5419C7-9574-4FF8-9B81-A574792CAD2C}" dt="2022-06-06T06:20:38.006" v="25919" actId="165"/>
            <ac:grpSpMkLst>
              <pc:docMk/>
              <pc:sldMasterMk cId="505191778" sldId="2147483660"/>
              <pc:sldLayoutMk cId="63530994" sldId="2147483706"/>
              <ac:grpSpMk id="263" creationId="{6E37DEED-BA00-4345-9F7E-1C787C32B8B8}"/>
            </ac:grpSpMkLst>
          </pc:grpChg>
          <pc:grpChg chg="del mod topLvl">
            <ac:chgData name="Ledermann Albert (I-NAT-GST-CCS)" userId="a5f36771-4462-4696-8c40-8e1a21f9beab" providerId="ADAL" clId="{2A5419C7-9574-4FF8-9B81-A574792CAD2C}" dt="2022-06-06T05:21:11.919" v="25651" actId="478"/>
            <ac:grpSpMkLst>
              <pc:docMk/>
              <pc:sldMasterMk cId="505191778" sldId="2147483660"/>
              <pc:sldLayoutMk cId="63530994" sldId="2147483706"/>
              <ac:grpSpMk id="276" creationId="{AB302132-0D7E-4872-90AB-5EDBEC55E76E}"/>
            </ac:grpSpMkLst>
          </pc:grpChg>
          <pc:grpChg chg="add del mod ord topLvl">
            <ac:chgData name="Ledermann Albert (I-NAT-GST-CCS)" userId="a5f36771-4462-4696-8c40-8e1a21f9beab" providerId="ADAL" clId="{2A5419C7-9574-4FF8-9B81-A574792CAD2C}" dt="2022-06-05T09:38:21.110" v="20560" actId="478"/>
            <ac:grpSpMkLst>
              <pc:docMk/>
              <pc:sldMasterMk cId="505191778" sldId="2147483660"/>
              <pc:sldLayoutMk cId="63530994" sldId="2147483706"/>
              <ac:grpSpMk id="315" creationId="{3A86B970-1BE4-41EB-92F6-212D31D2610A}"/>
            </ac:grpSpMkLst>
          </pc:grpChg>
          <pc:grpChg chg="add del mod ord topLvl">
            <ac:chgData name="Ledermann Albert (I-NAT-GST-CCS)" userId="a5f36771-4462-4696-8c40-8e1a21f9beab" providerId="ADAL" clId="{2A5419C7-9574-4FF8-9B81-A574792CAD2C}" dt="2022-06-05T09:38:21.110" v="20560" actId="478"/>
            <ac:grpSpMkLst>
              <pc:docMk/>
              <pc:sldMasterMk cId="505191778" sldId="2147483660"/>
              <pc:sldLayoutMk cId="63530994" sldId="2147483706"/>
              <ac:grpSpMk id="318" creationId="{9EF7DE50-AC8F-43C9-AC23-D7E8320319DD}"/>
            </ac:grpSpMkLst>
          </pc:grpChg>
          <pc:grpChg chg="del">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413" creationId="{EF0F17C2-75A5-448A-9531-275C3DFD2393}"/>
            </ac:grpSpMkLst>
          </pc:grpChg>
          <pc:grpChg chg="del">
            <ac:chgData name="Ledermann Albert (I-NAT-GST-CCS)" userId="a5f36771-4462-4696-8c40-8e1a21f9beab" providerId="ADAL" clId="{2A5419C7-9574-4FF8-9B81-A574792CAD2C}" dt="2022-06-03T14:13:43.385" v="10024" actId="165"/>
            <ac:grpSpMkLst>
              <pc:docMk/>
              <pc:sldMasterMk cId="505191778" sldId="2147483660"/>
              <pc:sldLayoutMk cId="63530994" sldId="2147483706"/>
              <ac:grpSpMk id="464" creationId="{8678B6BD-1B98-4296-982A-2380E4E423E4}"/>
            </ac:grpSpMkLst>
          </pc:grpChg>
          <pc:picChg chg="add mod ord">
            <ac:chgData name="Ledermann Albert (I-NAT-GST-CCS)" userId="a5f36771-4462-4696-8c40-8e1a21f9beab" providerId="ADAL" clId="{2A5419C7-9574-4FF8-9B81-A574792CAD2C}" dt="2022-06-10T20:02:54.819" v="34914" actId="167"/>
            <ac:picMkLst>
              <pc:docMk/>
              <pc:sldMasterMk cId="505191778" sldId="2147483660"/>
              <pc:sldLayoutMk cId="63530994" sldId="2147483706"/>
              <ac:picMk id="180" creationId="{E3302491-E786-469E-A574-792FA2C6575C}"/>
            </ac:picMkLst>
          </pc:pic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43" creationId="{1FE95834-E370-45CF-A0F0-3EE52B8E8B96}"/>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46" creationId="{DFE157FA-FC5C-40BE-A418-4E993DE1A920}"/>
            </ac:cxnSpMkLst>
          </pc:cxnChg>
          <pc:cxnChg chg="mod">
            <ac:chgData name="Ledermann Albert (I-NAT-GST-CCS)" userId="a5f36771-4462-4696-8c40-8e1a21f9beab" providerId="ADAL" clId="{2A5419C7-9574-4FF8-9B81-A574792CAD2C}" dt="2022-06-03T19:55:54.101" v="10559"/>
            <ac:cxnSpMkLst>
              <pc:docMk/>
              <pc:sldMasterMk cId="505191778" sldId="2147483660"/>
              <pc:sldLayoutMk cId="63530994" sldId="2147483706"/>
              <ac:cxnSpMk id="149" creationId="{96889D65-6F13-4C85-8709-CB33BC5F18AE}"/>
            </ac:cxnSpMkLst>
          </pc:cxnChg>
          <pc:cxnChg chg="del mod">
            <ac:chgData name="Ledermann Albert (I-NAT-GST-CCS)" userId="a5f36771-4462-4696-8c40-8e1a21f9beab" providerId="ADAL" clId="{2A5419C7-9574-4FF8-9B81-A574792CAD2C}" dt="2022-06-02T11:56:11.570" v="5775" actId="478"/>
            <ac:cxnSpMkLst>
              <pc:docMk/>
              <pc:sldMasterMk cId="505191778" sldId="2147483660"/>
              <pc:sldLayoutMk cId="63530994" sldId="2147483706"/>
              <ac:cxnSpMk id="150" creationId="{5509659D-7BE2-43A4-81DC-6334996FBB1B}"/>
            </ac:cxnSpMkLst>
          </pc:cxnChg>
          <pc:cxnChg chg="add del mod topLvl">
            <ac:chgData name="Ledermann Albert (I-NAT-GST-CCS)" userId="a5f36771-4462-4696-8c40-8e1a21f9beab" providerId="ADAL" clId="{2A5419C7-9574-4FF8-9B81-A574792CAD2C}" dt="2022-06-06T05:21:18.037" v="25652" actId="478"/>
            <ac:cxnSpMkLst>
              <pc:docMk/>
              <pc:sldMasterMk cId="505191778" sldId="2147483660"/>
              <pc:sldLayoutMk cId="63530994" sldId="2147483706"/>
              <ac:cxnSpMk id="151" creationId="{48C2D3E6-E104-46E3-A129-8C9FD1C75447}"/>
            </ac:cxnSpMkLst>
          </pc:cxnChg>
          <pc:cxnChg chg="del mod topLvl">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51" creationId="{E0796B9C-0215-4F82-819E-6240066E483B}"/>
            </ac:cxnSpMkLst>
          </pc:cxnChg>
          <pc:cxnChg chg="del mod">
            <ac:chgData name="Ledermann Albert (I-NAT-GST-CCS)" userId="a5f36771-4462-4696-8c40-8e1a21f9beab" providerId="ADAL" clId="{2A5419C7-9574-4FF8-9B81-A574792CAD2C}" dt="2022-06-03T19:56:12.374" v="10568" actId="478"/>
            <ac:cxnSpMkLst>
              <pc:docMk/>
              <pc:sldMasterMk cId="505191778" sldId="2147483660"/>
              <pc:sldLayoutMk cId="63530994" sldId="2147483706"/>
              <ac:cxnSpMk id="153" creationId="{215CBF8C-D797-4879-9F78-D3C6DE1313CB}"/>
            </ac:cxnSpMkLst>
          </pc:cxnChg>
          <pc:cxnChg chg="del mod topLvl">
            <ac:chgData name="Ledermann Albert (I-NAT-GST-CCS)" userId="a5f36771-4462-4696-8c40-8e1a21f9beab" providerId="ADAL" clId="{2A5419C7-9574-4FF8-9B81-A574792CAD2C}" dt="2022-06-03T06:18:20.758" v="8939" actId="478"/>
            <ac:cxnSpMkLst>
              <pc:docMk/>
              <pc:sldMasterMk cId="505191778" sldId="2147483660"/>
              <pc:sldLayoutMk cId="63530994" sldId="2147483706"/>
              <ac:cxnSpMk id="154" creationId="{2E322BE3-953C-4A2F-818E-0E7C6D25396C}"/>
            </ac:cxnSpMkLst>
          </pc:cxnChg>
          <pc:cxnChg chg="mod">
            <ac:chgData name="Ledermann Albert (I-NAT-GST-CCS)" userId="a5f36771-4462-4696-8c40-8e1a21f9beab" providerId="ADAL" clId="{2A5419C7-9574-4FF8-9B81-A574792CAD2C}" dt="2022-06-03T19:55:54.101" v="10559"/>
            <ac:cxnSpMkLst>
              <pc:docMk/>
              <pc:sldMasterMk cId="505191778" sldId="2147483660"/>
              <pc:sldLayoutMk cId="63530994" sldId="2147483706"/>
              <ac:cxnSpMk id="155" creationId="{6A313A46-77B6-4617-9869-163DDFC8061F}"/>
            </ac:cxnSpMkLst>
          </pc:cxnChg>
          <pc:cxnChg chg="del mod">
            <ac:chgData name="Ledermann Albert (I-NAT-GST-CCS)" userId="a5f36771-4462-4696-8c40-8e1a21f9beab" providerId="ADAL" clId="{2A5419C7-9574-4FF8-9B81-A574792CAD2C}" dt="2022-06-03T06:16:19.746" v="8927" actId="478"/>
            <ac:cxnSpMkLst>
              <pc:docMk/>
              <pc:sldMasterMk cId="505191778" sldId="2147483660"/>
              <pc:sldLayoutMk cId="63530994" sldId="2147483706"/>
              <ac:cxnSpMk id="155" creationId="{99AD7C27-58E0-4AF0-9456-33FD2097B636}"/>
            </ac:cxnSpMkLst>
          </pc:cxnChg>
          <pc:cxnChg chg="add del mod">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56" creationId="{1EC0B76F-3ECF-4889-9704-CAE67ACBE747}"/>
            </ac:cxnSpMkLst>
          </pc:cxnChg>
          <pc:cxnChg chg="mod topLvl">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156" creationId="{33F8C226-BE7F-41EF-AB6F-9CBB007AB92B}"/>
            </ac:cxnSpMkLst>
          </pc:cxnChg>
          <pc:cxnChg chg="add del mod">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57" creationId="{5B0BA3ED-2071-4498-825C-42B2F4D22156}"/>
            </ac:cxnSpMkLst>
          </pc:cxnChg>
          <pc:cxnChg chg="mod">
            <ac:chgData name="Ledermann Albert (I-NAT-GST-CCS)" userId="a5f36771-4462-4696-8c40-8e1a21f9beab" providerId="ADAL" clId="{2A5419C7-9574-4FF8-9B81-A574792CAD2C}" dt="2022-06-03T05:52:18.100" v="8772"/>
            <ac:cxnSpMkLst>
              <pc:docMk/>
              <pc:sldMasterMk cId="505191778" sldId="2147483660"/>
              <pc:sldLayoutMk cId="63530994" sldId="2147483706"/>
              <ac:cxnSpMk id="158" creationId="{23E4ABCF-C52F-4FDB-90D8-FB2BE0C5AC32}"/>
            </ac:cxnSpMkLst>
          </pc:cxnChg>
          <pc:cxnChg chg="del mod">
            <ac:chgData name="Ledermann Albert (I-NAT-GST-CCS)" userId="a5f36771-4462-4696-8c40-8e1a21f9beab" providerId="ADAL" clId="{2A5419C7-9574-4FF8-9B81-A574792CAD2C}" dt="2022-06-01T18:29:34.854" v="4713" actId="478"/>
            <ac:cxnSpMkLst>
              <pc:docMk/>
              <pc:sldMasterMk cId="505191778" sldId="2147483660"/>
              <pc:sldLayoutMk cId="63530994" sldId="2147483706"/>
              <ac:cxnSpMk id="158" creationId="{3185BDD2-02E5-40E2-BE7C-F1646F3D9AD9}"/>
            </ac:cxnSpMkLst>
          </pc:cxnChg>
          <pc:cxnChg chg="add del mod">
            <ac:chgData name="Ledermann Albert (I-NAT-GST-CCS)" userId="a5f36771-4462-4696-8c40-8e1a21f9beab" providerId="ADAL" clId="{2A5419C7-9574-4FF8-9B81-A574792CAD2C}" dt="2022-05-29T20:19:42.173" v="2131" actId="478"/>
            <ac:cxnSpMkLst>
              <pc:docMk/>
              <pc:sldMasterMk cId="505191778" sldId="2147483660"/>
              <pc:sldLayoutMk cId="63530994" sldId="2147483706"/>
              <ac:cxnSpMk id="158" creationId="{754F9040-E7B0-413D-91F3-BE543F2522CC}"/>
            </ac:cxnSpMkLst>
          </pc:cxnChg>
          <pc:cxnChg chg="mod">
            <ac:chgData name="Ledermann Albert (I-NAT-GST-CCS)" userId="a5f36771-4462-4696-8c40-8e1a21f9beab" providerId="ADAL" clId="{2A5419C7-9574-4FF8-9B81-A574792CAD2C}" dt="2022-06-03T19:55:54.101" v="10559"/>
            <ac:cxnSpMkLst>
              <pc:docMk/>
              <pc:sldMasterMk cId="505191778" sldId="2147483660"/>
              <pc:sldLayoutMk cId="63530994" sldId="2147483706"/>
              <ac:cxnSpMk id="159" creationId="{19554DFC-6CCC-4BD3-BCE2-48B79A5BD6F6}"/>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159" creationId="{5F9423A1-B10E-4E8A-85AA-AF41CA164728}"/>
            </ac:cxnSpMkLst>
          </pc:cxnChg>
          <pc:cxnChg chg="add del mod">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59" creationId="{89775EFA-9326-4D4F-9154-AA7BCC368CAD}"/>
            </ac:cxnSpMkLst>
          </pc:cxnChg>
          <pc:cxnChg chg="mod">
            <ac:chgData name="Ledermann Albert (I-NAT-GST-CCS)" userId="a5f36771-4462-4696-8c40-8e1a21f9beab" providerId="ADAL" clId="{2A5419C7-9574-4FF8-9B81-A574792CAD2C}" dt="2022-06-03T06:15:36.766" v="8923" actId="478"/>
            <ac:cxnSpMkLst>
              <pc:docMk/>
              <pc:sldMasterMk cId="505191778" sldId="2147483660"/>
              <pc:sldLayoutMk cId="63530994" sldId="2147483706"/>
              <ac:cxnSpMk id="159" creationId="{B743D596-DC90-440F-A7E9-ABC27F9705FC}"/>
            </ac:cxnSpMkLst>
          </pc:cxnChg>
          <pc:cxnChg chg="mod">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159" creationId="{F109D172-0870-49DD-A1FF-0FB0A21B1389}"/>
            </ac:cxnSpMkLst>
          </pc:cxnChg>
          <pc:cxnChg chg="add del mod">
            <ac:chgData name="Ledermann Albert (I-NAT-GST-CCS)" userId="a5f36771-4462-4696-8c40-8e1a21f9beab" providerId="ADAL" clId="{2A5419C7-9574-4FF8-9B81-A574792CAD2C}" dt="2022-05-29T20:19:42.173" v="2131" actId="478"/>
            <ac:cxnSpMkLst>
              <pc:docMk/>
              <pc:sldMasterMk cId="505191778" sldId="2147483660"/>
              <pc:sldLayoutMk cId="63530994" sldId="2147483706"/>
              <ac:cxnSpMk id="160" creationId="{48808FA7-55B5-4252-82BE-39CBF745D441}"/>
            </ac:cxnSpMkLst>
          </pc:cxnChg>
          <pc:cxnChg chg="del mod topLvl">
            <ac:chgData name="Ledermann Albert (I-NAT-GST-CCS)" userId="a5f36771-4462-4696-8c40-8e1a21f9beab" providerId="ADAL" clId="{2A5419C7-9574-4FF8-9B81-A574792CAD2C}" dt="2022-06-02T11:56:02.883" v="5773" actId="478"/>
            <ac:cxnSpMkLst>
              <pc:docMk/>
              <pc:sldMasterMk cId="505191778" sldId="2147483660"/>
              <pc:sldLayoutMk cId="63530994" sldId="2147483706"/>
              <ac:cxnSpMk id="160" creationId="{98503942-61BD-4977-AB1D-151A7433A1EA}"/>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61" creationId="{7FF29F04-E479-4371-80C3-AEF32F5A1CB2}"/>
            </ac:cxnSpMkLst>
          </pc:cxnChg>
          <pc:cxnChg chg="mod">
            <ac:chgData name="Ledermann Albert (I-NAT-GST-CCS)" userId="a5f36771-4462-4696-8c40-8e1a21f9beab" providerId="ADAL" clId="{2A5419C7-9574-4FF8-9B81-A574792CAD2C}" dt="2022-06-03T05:52:18.100" v="8772"/>
            <ac:cxnSpMkLst>
              <pc:docMk/>
              <pc:sldMasterMk cId="505191778" sldId="2147483660"/>
              <pc:sldLayoutMk cId="63530994" sldId="2147483706"/>
              <ac:cxnSpMk id="161" creationId="{E708099F-14B6-4B83-833A-54B5071D56B5}"/>
            </ac:cxnSpMkLst>
          </pc:cxnChg>
          <pc:cxnChg chg="add del mod">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62" creationId="{4D6705D7-C071-495A-AE88-E59802AEC323}"/>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162" creationId="{7942E9B5-B9EE-4BEC-B388-ED2D8A34FEF0}"/>
            </ac:cxnSpMkLst>
          </pc:cxnChg>
          <pc:cxnChg chg="del mod topLvl">
            <ac:chgData name="Ledermann Albert (I-NAT-GST-CCS)" userId="a5f36771-4462-4696-8c40-8e1a21f9beab" providerId="ADAL" clId="{2A5419C7-9574-4FF8-9B81-A574792CAD2C}" dt="2022-06-02T11:56:02.012" v="5772" actId="478"/>
            <ac:cxnSpMkLst>
              <pc:docMk/>
              <pc:sldMasterMk cId="505191778" sldId="2147483660"/>
              <pc:sldLayoutMk cId="63530994" sldId="2147483706"/>
              <ac:cxnSpMk id="162" creationId="{A4AC9840-227E-452C-B593-BC95908BE2A6}"/>
            </ac:cxnSpMkLst>
          </pc:cxnChg>
          <pc:cxnChg chg="mod">
            <ac:chgData name="Ledermann Albert (I-NAT-GST-CCS)" userId="a5f36771-4462-4696-8c40-8e1a21f9beab" providerId="ADAL" clId="{2A5419C7-9574-4FF8-9B81-A574792CAD2C}" dt="2022-06-03T05:52:18.100" v="8772"/>
            <ac:cxnSpMkLst>
              <pc:docMk/>
              <pc:sldMasterMk cId="505191778" sldId="2147483660"/>
              <pc:sldLayoutMk cId="63530994" sldId="2147483706"/>
              <ac:cxnSpMk id="162" creationId="{BB074F64-2C3B-4830-8D0F-2E1EEAA84698}"/>
            </ac:cxnSpMkLst>
          </pc:cxnChg>
          <pc:cxnChg chg="add del mod">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163" creationId="{2C63824C-3ED4-4EC3-97CD-81E1484240C0}"/>
            </ac:cxnSpMkLst>
          </pc:cxnChg>
          <pc:cxnChg chg="mod">
            <ac:chgData name="Ledermann Albert (I-NAT-GST-CCS)" userId="a5f36771-4462-4696-8c40-8e1a21f9beab" providerId="ADAL" clId="{2A5419C7-9574-4FF8-9B81-A574792CAD2C}" dt="2022-06-03T06:15:36.766" v="8923" actId="478"/>
            <ac:cxnSpMkLst>
              <pc:docMk/>
              <pc:sldMasterMk cId="505191778" sldId="2147483660"/>
              <pc:sldLayoutMk cId="63530994" sldId="2147483706"/>
              <ac:cxnSpMk id="163" creationId="{2C71E6E6-462D-4798-A7F9-6BC17924FE71}"/>
            </ac:cxnSpMkLst>
          </pc:cxnChg>
          <pc:cxnChg chg="del mod topLvl">
            <ac:chgData name="Ledermann Albert (I-NAT-GST-CCS)" userId="a5f36771-4462-4696-8c40-8e1a21f9beab" providerId="ADAL" clId="{2A5419C7-9574-4FF8-9B81-A574792CAD2C}" dt="2022-06-02T21:05:48.016" v="8537" actId="478"/>
            <ac:cxnSpMkLst>
              <pc:docMk/>
              <pc:sldMasterMk cId="505191778" sldId="2147483660"/>
              <pc:sldLayoutMk cId="63530994" sldId="2147483706"/>
              <ac:cxnSpMk id="163" creationId="{5932AF87-3678-400B-B899-516A83F1B84A}"/>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63" creationId="{A904E971-91D8-4574-948D-A917ABD7A24F}"/>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64" creationId="{2445EF4C-F2EF-401A-A24D-60F71A30EBEA}"/>
            </ac:cxnSpMkLst>
          </pc:cxnChg>
          <pc:cxnChg chg="del mod">
            <ac:chgData name="Ledermann Albert (I-NAT-GST-CCS)" userId="a5f36771-4462-4696-8c40-8e1a21f9beab" providerId="ADAL" clId="{2A5419C7-9574-4FF8-9B81-A574792CAD2C}" dt="2022-06-02T10:20:53.530" v="5558" actId="478"/>
            <ac:cxnSpMkLst>
              <pc:docMk/>
              <pc:sldMasterMk cId="505191778" sldId="2147483660"/>
              <pc:sldLayoutMk cId="63530994" sldId="2147483706"/>
              <ac:cxnSpMk id="164" creationId="{C56DB84E-3150-408C-B0B5-F1C49BB8B51D}"/>
            </ac:cxnSpMkLst>
          </pc:cxnChg>
          <pc:cxnChg chg="add del mod topLvl">
            <ac:chgData name="Ledermann Albert (I-NAT-GST-CCS)" userId="a5f36771-4462-4696-8c40-8e1a21f9beab" providerId="ADAL" clId="{2A5419C7-9574-4FF8-9B81-A574792CAD2C}" dt="2022-06-05T09:41:19.954" v="20581" actId="478"/>
            <ac:cxnSpMkLst>
              <pc:docMk/>
              <pc:sldMasterMk cId="505191778" sldId="2147483660"/>
              <pc:sldLayoutMk cId="63530994" sldId="2147483706"/>
              <ac:cxnSpMk id="165" creationId="{E7CDC7EF-5BCA-40E3-AC90-FA2ACC85E975}"/>
            </ac:cxnSpMkLst>
          </pc:cxnChg>
          <pc:cxnChg chg="add del mod topLvl">
            <ac:chgData name="Ledermann Albert (I-NAT-GST-CCS)" userId="a5f36771-4462-4696-8c40-8e1a21f9beab" providerId="ADAL" clId="{2A5419C7-9574-4FF8-9B81-A574792CAD2C}" dt="2022-06-05T09:41:19.954" v="20581" actId="478"/>
            <ac:cxnSpMkLst>
              <pc:docMk/>
              <pc:sldMasterMk cId="505191778" sldId="2147483660"/>
              <pc:sldLayoutMk cId="63530994" sldId="2147483706"/>
              <ac:cxnSpMk id="166" creationId="{0F95397F-174B-4803-92C4-FE2BE1897EF7}"/>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167" creationId="{5530B3DD-E011-447A-B422-8E90E46B98F5}"/>
            </ac:cxnSpMkLst>
          </pc:cxnChg>
          <pc:cxnChg chg="del mod">
            <ac:chgData name="Ledermann Albert (I-NAT-GST-CCS)" userId="a5f36771-4462-4696-8c40-8e1a21f9beab" providerId="ADAL" clId="{2A5419C7-9574-4FF8-9B81-A574792CAD2C}" dt="2022-06-02T10:20:53.530" v="5558" actId="478"/>
            <ac:cxnSpMkLst>
              <pc:docMk/>
              <pc:sldMasterMk cId="505191778" sldId="2147483660"/>
              <pc:sldLayoutMk cId="63530994" sldId="2147483706"/>
              <ac:cxnSpMk id="167" creationId="{FEB7232F-28CB-4BE3-99F9-84F6F17165F0}"/>
            </ac:cxnSpMkLst>
          </pc:cxnChg>
          <pc:cxnChg chg="add del mod">
            <ac:chgData name="Ledermann Albert (I-NAT-GST-CCS)" userId="a5f36771-4462-4696-8c40-8e1a21f9beab" providerId="ADAL" clId="{2A5419C7-9574-4FF8-9B81-A574792CAD2C}" dt="2022-06-04T17:18:35.554" v="17755" actId="478"/>
            <ac:cxnSpMkLst>
              <pc:docMk/>
              <pc:sldMasterMk cId="505191778" sldId="2147483660"/>
              <pc:sldLayoutMk cId="63530994" sldId="2147483706"/>
              <ac:cxnSpMk id="169" creationId="{4959F658-ACEE-4F74-B2CC-8E9E73E27731}"/>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69" creationId="{94D23D95-9CBB-4123-BCB8-7CBDF8AFD44D}"/>
            </ac:cxnSpMkLst>
          </pc:cxnChg>
          <pc:cxnChg chg="add del mod">
            <ac:chgData name="Ledermann Albert (I-NAT-GST-CCS)" userId="a5f36771-4462-4696-8c40-8e1a21f9beab" providerId="ADAL" clId="{2A5419C7-9574-4FF8-9B81-A574792CAD2C}" dt="2022-06-04T17:18:37.830" v="17756" actId="478"/>
            <ac:cxnSpMkLst>
              <pc:docMk/>
              <pc:sldMasterMk cId="505191778" sldId="2147483660"/>
              <pc:sldLayoutMk cId="63530994" sldId="2147483706"/>
              <ac:cxnSpMk id="170" creationId="{DE3C5C7E-2228-46B5-A294-74B11C1561EE}"/>
            </ac:cxnSpMkLst>
          </pc:cxnChg>
          <pc:cxnChg chg="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171" creationId="{1AA20175-3DFB-4582-A0AA-B5EE5973EF49}"/>
            </ac:cxnSpMkLst>
          </pc:cxnChg>
          <pc:cxnChg chg="add del mod">
            <ac:chgData name="Ledermann Albert (I-NAT-GST-CCS)" userId="a5f36771-4462-4696-8c40-8e1a21f9beab" providerId="ADAL" clId="{2A5419C7-9574-4FF8-9B81-A574792CAD2C}" dt="2022-06-01T18:27:18.453" v="4689" actId="478"/>
            <ac:cxnSpMkLst>
              <pc:docMk/>
              <pc:sldMasterMk cId="505191778" sldId="2147483660"/>
              <pc:sldLayoutMk cId="63530994" sldId="2147483706"/>
              <ac:cxnSpMk id="171" creationId="{4CD18B8C-1B69-4F3C-BDB6-3037DA064030}"/>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71" creationId="{9981CA0D-7FAC-4409-B71E-5648A5C5EE5F}"/>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72" creationId="{454AD028-ECB4-48FD-8250-2C9D322C89DD}"/>
            </ac:cxnSpMkLst>
          </pc:cxnChg>
          <pc:cxnChg chg="add del mod">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172" creationId="{49F85FC5-FED4-4C8B-802F-D8D871AB9A7F}"/>
            </ac:cxnSpMkLst>
          </pc:cxnChg>
          <pc:cxnChg chg="mod topLvl">
            <ac:chgData name="Ledermann Albert (I-NAT-GST-CCS)" userId="a5f36771-4462-4696-8c40-8e1a21f9beab" providerId="ADAL" clId="{2A5419C7-9574-4FF8-9B81-A574792CAD2C}" dt="2022-06-05T06:58:51.266" v="19807" actId="165"/>
            <ac:cxnSpMkLst>
              <pc:docMk/>
              <pc:sldMasterMk cId="505191778" sldId="2147483660"/>
              <pc:sldLayoutMk cId="63530994" sldId="2147483706"/>
              <ac:cxnSpMk id="172" creationId="{56C18A8D-52A2-46C9-A974-A421C70B7D4F}"/>
            </ac:cxnSpMkLst>
          </pc:cxnChg>
          <pc:cxnChg chg="add del mod">
            <ac:chgData name="Ledermann Albert (I-NAT-GST-CCS)" userId="a5f36771-4462-4696-8c40-8e1a21f9beab" providerId="ADAL" clId="{2A5419C7-9574-4FF8-9B81-A574792CAD2C}" dt="2022-06-01T18:27:14.651" v="4687" actId="478"/>
            <ac:cxnSpMkLst>
              <pc:docMk/>
              <pc:sldMasterMk cId="505191778" sldId="2147483660"/>
              <pc:sldLayoutMk cId="63530994" sldId="2147483706"/>
              <ac:cxnSpMk id="172" creationId="{97623C35-2CC5-4AEF-969B-6358AB262F63}"/>
            </ac:cxnSpMkLst>
          </pc:cxnChg>
          <pc:cxnChg chg="add del mod">
            <ac:chgData name="Ledermann Albert (I-NAT-GST-CCS)" userId="a5f36771-4462-4696-8c40-8e1a21f9beab" providerId="ADAL" clId="{2A5419C7-9574-4FF8-9B81-A574792CAD2C}" dt="2022-06-01T18:27:17.487" v="4688" actId="478"/>
            <ac:cxnSpMkLst>
              <pc:docMk/>
              <pc:sldMasterMk cId="505191778" sldId="2147483660"/>
              <pc:sldLayoutMk cId="63530994" sldId="2147483706"/>
              <ac:cxnSpMk id="173" creationId="{D98C61E8-D2AE-40FF-9C39-92ACF4BF2607}"/>
            </ac:cxnSpMkLst>
          </pc:cxnChg>
          <pc:cxnChg chg="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174" creationId="{39DA2604-EF58-430D-B921-777884571311}"/>
            </ac:cxnSpMkLst>
          </pc:cxnChg>
          <pc:cxnChg chg="del mod topLvl">
            <ac:chgData name="Ledermann Albert (I-NAT-GST-CCS)" userId="a5f36771-4462-4696-8c40-8e1a21f9beab" providerId="ADAL" clId="{2A5419C7-9574-4FF8-9B81-A574792CAD2C}" dt="2022-06-02T21:05:50.705" v="8539" actId="478"/>
            <ac:cxnSpMkLst>
              <pc:docMk/>
              <pc:sldMasterMk cId="505191778" sldId="2147483660"/>
              <pc:sldLayoutMk cId="63530994" sldId="2147483706"/>
              <ac:cxnSpMk id="174" creationId="{F0503C1E-BCDE-4A11-95B8-DFE627B18492}"/>
            </ac:cxnSpMkLst>
          </pc:cxnChg>
          <pc:cxnChg chg="del mod topLvl">
            <ac:chgData name="Ledermann Albert (I-NAT-GST-CCS)" userId="a5f36771-4462-4696-8c40-8e1a21f9beab" providerId="ADAL" clId="{2A5419C7-9574-4FF8-9B81-A574792CAD2C}" dt="2022-06-02T21:05:48.752" v="8538" actId="478"/>
            <ac:cxnSpMkLst>
              <pc:docMk/>
              <pc:sldMasterMk cId="505191778" sldId="2147483660"/>
              <pc:sldLayoutMk cId="63530994" sldId="2147483706"/>
              <ac:cxnSpMk id="175" creationId="{A49CB32F-8CE5-4944-BB80-EE27D5BD7299}"/>
            </ac:cxnSpMkLst>
          </pc:cxnChg>
          <pc:cxnChg chg="del mod topLvl">
            <ac:chgData name="Ledermann Albert (I-NAT-GST-CCS)" userId="a5f36771-4462-4696-8c40-8e1a21f9beab" providerId="ADAL" clId="{2A5419C7-9574-4FF8-9B81-A574792CAD2C}" dt="2022-06-07T09:39:56.250" v="26532" actId="478"/>
            <ac:cxnSpMkLst>
              <pc:docMk/>
              <pc:sldMasterMk cId="505191778" sldId="2147483660"/>
              <pc:sldLayoutMk cId="63530994" sldId="2147483706"/>
              <ac:cxnSpMk id="175" creationId="{DC257105-8519-4C92-9AC6-99BCB05D958C}"/>
            </ac:cxnSpMkLst>
          </pc:cxnChg>
          <pc:cxnChg chg="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176" creationId="{55DB2CF8-A1A4-43CC-86CD-F024C6B25B3F}"/>
            </ac:cxnSpMkLst>
          </pc:cxnChg>
          <pc:cxnChg chg="mod topLvl">
            <ac:chgData name="Ledermann Albert (I-NAT-GST-CCS)" userId="a5f36771-4462-4696-8c40-8e1a21f9beab" providerId="ADAL" clId="{2A5419C7-9574-4FF8-9B81-A574792CAD2C}" dt="2022-06-05T06:58:51.266" v="19807" actId="165"/>
            <ac:cxnSpMkLst>
              <pc:docMk/>
              <pc:sldMasterMk cId="505191778" sldId="2147483660"/>
              <pc:sldLayoutMk cId="63530994" sldId="2147483706"/>
              <ac:cxnSpMk id="176" creationId="{BCD69D1D-3DB0-4DF7-818A-CE3E2A714240}"/>
            </ac:cxnSpMkLst>
          </pc:cxnChg>
          <pc:cxnChg chg="del mod topLvl">
            <ac:chgData name="Ledermann Albert (I-NAT-GST-CCS)" userId="a5f36771-4462-4696-8c40-8e1a21f9beab" providerId="ADAL" clId="{2A5419C7-9574-4FF8-9B81-A574792CAD2C}" dt="2022-06-03T21:03:51.660" v="11040" actId="478"/>
            <ac:cxnSpMkLst>
              <pc:docMk/>
              <pc:sldMasterMk cId="505191778" sldId="2147483660"/>
              <pc:sldLayoutMk cId="63530994" sldId="2147483706"/>
              <ac:cxnSpMk id="176" creationId="{C1D3FB9C-B9A7-49A1-8DE5-64C8B4B0A14F}"/>
            </ac:cxnSpMkLst>
          </pc:cxnChg>
          <pc:cxnChg chg="del mod">
            <ac:chgData name="Ledermann Albert (I-NAT-GST-CCS)" userId="a5f36771-4462-4696-8c40-8e1a21f9beab" providerId="ADAL" clId="{2A5419C7-9574-4FF8-9B81-A574792CAD2C}" dt="2022-06-01T18:29:32.039" v="4712" actId="478"/>
            <ac:cxnSpMkLst>
              <pc:docMk/>
              <pc:sldMasterMk cId="505191778" sldId="2147483660"/>
              <pc:sldLayoutMk cId="63530994" sldId="2147483706"/>
              <ac:cxnSpMk id="176" creationId="{FEA41E4D-DFA8-435D-808D-D00C12E440B8}"/>
            </ac:cxnSpMkLst>
          </pc:cxnChg>
          <pc:cxnChg chg="del mod topLvl">
            <ac:chgData name="Ledermann Albert (I-NAT-GST-CCS)" userId="a5f36771-4462-4696-8c40-8e1a21f9beab" providerId="ADAL" clId="{2A5419C7-9574-4FF8-9B81-A574792CAD2C}" dt="2022-06-02T11:55:52.064" v="5766" actId="478"/>
            <ac:cxnSpMkLst>
              <pc:docMk/>
              <pc:sldMasterMk cId="505191778" sldId="2147483660"/>
              <pc:sldLayoutMk cId="63530994" sldId="2147483706"/>
              <ac:cxnSpMk id="177" creationId="{2B7A85C8-291C-4742-ADA3-8E2277DD88AF}"/>
            </ac:cxnSpMkLst>
          </pc:cxnChg>
          <pc:cxnChg chg="del mod ord topLvl">
            <ac:chgData name="Ledermann Albert (I-NAT-GST-CCS)" userId="a5f36771-4462-4696-8c40-8e1a21f9beab" providerId="ADAL" clId="{2A5419C7-9574-4FF8-9B81-A574792CAD2C}" dt="2022-06-05T09:38:21.110" v="20560" actId="478"/>
            <ac:cxnSpMkLst>
              <pc:docMk/>
              <pc:sldMasterMk cId="505191778" sldId="2147483660"/>
              <pc:sldLayoutMk cId="63530994" sldId="2147483706"/>
              <ac:cxnSpMk id="177" creationId="{9461D219-3A13-44EB-8842-181579254FEB}"/>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177" creationId="{D6105037-069F-452E-93AF-178765F079A8}"/>
            </ac:cxnSpMkLst>
          </pc:cxnChg>
          <pc:cxnChg chg="del mod topLvl">
            <ac:chgData name="Ledermann Albert (I-NAT-GST-CCS)" userId="a5f36771-4462-4696-8c40-8e1a21f9beab" providerId="ADAL" clId="{2A5419C7-9574-4FF8-9B81-A574792CAD2C}" dt="2022-06-02T11:55:56.487" v="5768" actId="478"/>
            <ac:cxnSpMkLst>
              <pc:docMk/>
              <pc:sldMasterMk cId="505191778" sldId="2147483660"/>
              <pc:sldLayoutMk cId="63530994" sldId="2147483706"/>
              <ac:cxnSpMk id="178" creationId="{028C0350-3C0D-42F5-9151-3EF2282DC2D2}"/>
            </ac:cxnSpMkLst>
          </pc:cxnChg>
          <pc:cxnChg chg="del mod ord topLvl">
            <ac:chgData name="Ledermann Albert (I-NAT-GST-CCS)" userId="a5f36771-4462-4696-8c40-8e1a21f9beab" providerId="ADAL" clId="{2A5419C7-9574-4FF8-9B81-A574792CAD2C}" dt="2022-06-05T09:38:21.110" v="20560" actId="478"/>
            <ac:cxnSpMkLst>
              <pc:docMk/>
              <pc:sldMasterMk cId="505191778" sldId="2147483660"/>
              <pc:sldLayoutMk cId="63530994" sldId="2147483706"/>
              <ac:cxnSpMk id="178" creationId="{BA43BE51-9CA3-4DFD-8958-A56C800C564E}"/>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78" creationId="{DE961858-D23C-4601-9114-7ACA45B5E849}"/>
            </ac:cxnSpMkLst>
          </pc:cxnChg>
          <pc:cxnChg chg="del mod topLvl">
            <ac:chgData name="Ledermann Albert (I-NAT-GST-CCS)" userId="a5f36771-4462-4696-8c40-8e1a21f9beab" providerId="ADAL" clId="{2A5419C7-9574-4FF8-9B81-A574792CAD2C}" dt="2022-06-03T21:03:48.948" v="11039" actId="478"/>
            <ac:cxnSpMkLst>
              <pc:docMk/>
              <pc:sldMasterMk cId="505191778" sldId="2147483660"/>
              <pc:sldLayoutMk cId="63530994" sldId="2147483706"/>
              <ac:cxnSpMk id="179" creationId="{FE11719E-5582-4718-A5A8-9A0D4E8CFE0E}"/>
            </ac:cxnSpMkLst>
          </pc:cxnChg>
          <pc:cxnChg chg="del mod topLvl">
            <ac:chgData name="Ledermann Albert (I-NAT-GST-CCS)" userId="a5f36771-4462-4696-8c40-8e1a21f9beab" providerId="ADAL" clId="{2A5419C7-9574-4FF8-9B81-A574792CAD2C}" dt="2022-06-07T09:39:43.059" v="26530" actId="478"/>
            <ac:cxnSpMkLst>
              <pc:docMk/>
              <pc:sldMasterMk cId="505191778" sldId="2147483660"/>
              <pc:sldLayoutMk cId="63530994" sldId="2147483706"/>
              <ac:cxnSpMk id="180" creationId="{2D6D939D-4395-4B72-A19C-6EAC9C535651}"/>
            </ac:cxnSpMkLst>
          </pc:cxnChg>
          <pc:cxnChg chg="mod topLvl">
            <ac:chgData name="Ledermann Albert (I-NAT-GST-CCS)" userId="a5f36771-4462-4696-8c40-8e1a21f9beab" providerId="ADAL" clId="{2A5419C7-9574-4FF8-9B81-A574792CAD2C}" dt="2022-06-03T18:10:49.790" v="10323" actId="14100"/>
            <ac:cxnSpMkLst>
              <pc:docMk/>
              <pc:sldMasterMk cId="505191778" sldId="2147483660"/>
              <pc:sldLayoutMk cId="63530994" sldId="2147483706"/>
              <ac:cxnSpMk id="181" creationId="{4F3E58DE-3CD9-47AF-9F47-FB08023DDCD0}"/>
            </ac:cxnSpMkLst>
          </pc:cxnChg>
          <pc:cxnChg chg="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182" creationId="{23BECF62-4147-475A-8F27-DFC9406BE228}"/>
            </ac:cxnSpMkLst>
          </pc:cxnChg>
          <pc:cxnChg chg="del mod">
            <ac:chgData name="Ledermann Albert (I-NAT-GST-CCS)" userId="a5f36771-4462-4696-8c40-8e1a21f9beab" providerId="ADAL" clId="{2A5419C7-9574-4FF8-9B81-A574792CAD2C}" dt="2022-06-01T18:27:54.213" v="4696" actId="478"/>
            <ac:cxnSpMkLst>
              <pc:docMk/>
              <pc:sldMasterMk cId="505191778" sldId="2147483660"/>
              <pc:sldLayoutMk cId="63530994" sldId="2147483706"/>
              <ac:cxnSpMk id="182" creationId="{53B8C7C4-8B2D-4C44-A7B7-E5D165446074}"/>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83" creationId="{0526C027-786B-4366-AE97-49481E7C0760}"/>
            </ac:cxnSpMkLst>
          </pc:cxnChg>
          <pc:cxnChg chg="del mod">
            <ac:chgData name="Ledermann Albert (I-NAT-GST-CCS)" userId="a5f36771-4462-4696-8c40-8e1a21f9beab" providerId="ADAL" clId="{2A5419C7-9574-4FF8-9B81-A574792CAD2C}" dt="2022-06-01T18:29:29.687" v="4711" actId="478"/>
            <ac:cxnSpMkLst>
              <pc:docMk/>
              <pc:sldMasterMk cId="505191778" sldId="2147483660"/>
              <pc:sldLayoutMk cId="63530994" sldId="2147483706"/>
              <ac:cxnSpMk id="183" creationId="{B32EA35B-0472-446B-9C4B-72C0D3D75D2A}"/>
            </ac:cxnSpMkLst>
          </pc:cxnChg>
          <pc:cxnChg chg="del mod topLvl">
            <ac:chgData name="Ledermann Albert (I-NAT-GST-CCS)" userId="a5f36771-4462-4696-8c40-8e1a21f9beab" providerId="ADAL" clId="{2A5419C7-9574-4FF8-9B81-A574792CAD2C}" dt="2022-06-02T11:55:54.432" v="5767" actId="478"/>
            <ac:cxnSpMkLst>
              <pc:docMk/>
              <pc:sldMasterMk cId="505191778" sldId="2147483660"/>
              <pc:sldLayoutMk cId="63530994" sldId="2147483706"/>
              <ac:cxnSpMk id="184" creationId="{40954B6C-59E6-4991-9CD4-8D55E82CA334}"/>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84" creationId="{8F45859C-9639-4676-9199-4E21D651366D}"/>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84" creationId="{B631A0BA-16B1-4626-A1DD-A5E1FDAB1CD2}"/>
            </ac:cxnSpMkLst>
          </pc:cxnChg>
          <pc:cxnChg chg="add del mod">
            <ac:chgData name="Ledermann Albert (I-NAT-GST-CCS)" userId="a5f36771-4462-4696-8c40-8e1a21f9beab" providerId="ADAL" clId="{2A5419C7-9574-4FF8-9B81-A574792CAD2C}" dt="2022-06-01T18:30:20.410" v="4719"/>
            <ac:cxnSpMkLst>
              <pc:docMk/>
              <pc:sldMasterMk cId="505191778" sldId="2147483660"/>
              <pc:sldLayoutMk cId="63530994" sldId="2147483706"/>
              <ac:cxnSpMk id="186" creationId="{029A6139-CDBB-462A-9E84-7B8449BB8A7D}"/>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86" creationId="{26B2F65D-6D14-48BF-B29B-2E6D0BDBA299}"/>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86" creationId="{8A560315-9D69-4FD8-9516-071AF08291FC}"/>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89" creationId="{27B468C8-18F6-47D7-9F07-E16E312815E6}"/>
            </ac:cxnSpMkLst>
          </pc:cxnChg>
          <pc:cxnChg chg="add del mod">
            <ac:chgData name="Ledermann Albert (I-NAT-GST-CCS)" userId="a5f36771-4462-4696-8c40-8e1a21f9beab" providerId="ADAL" clId="{2A5419C7-9574-4FF8-9B81-A574792CAD2C}" dt="2022-06-02T21:05:46.477" v="8536" actId="478"/>
            <ac:cxnSpMkLst>
              <pc:docMk/>
              <pc:sldMasterMk cId="505191778" sldId="2147483660"/>
              <pc:sldLayoutMk cId="63530994" sldId="2147483706"/>
              <ac:cxnSpMk id="189" creationId="{2AE88652-C860-440A-93C4-78E0B967D1A0}"/>
            </ac:cxnSpMkLst>
          </pc:cxnChg>
          <pc:cxnChg chg="add mod">
            <ac:chgData name="Ledermann Albert (I-NAT-GST-CCS)" userId="a5f36771-4462-4696-8c40-8e1a21f9beab" providerId="ADAL" clId="{2A5419C7-9574-4FF8-9B81-A574792CAD2C}" dt="2022-06-06T06:21:20.740" v="25922"/>
            <ac:cxnSpMkLst>
              <pc:docMk/>
              <pc:sldMasterMk cId="505191778" sldId="2147483660"/>
              <pc:sldLayoutMk cId="63530994" sldId="2147483706"/>
              <ac:cxnSpMk id="189" creationId="{C67EA803-CAC8-481A-AE45-DEBC71663867}"/>
            </ac:cxnSpMkLst>
          </pc:cxnChg>
          <pc:cxnChg chg="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190" creationId="{1E3F7E81-5697-4975-AEFE-9E33812B8481}"/>
            </ac:cxnSpMkLst>
          </pc:cxnChg>
          <pc:cxnChg chg="add mod">
            <ac:chgData name="Ledermann Albert (I-NAT-GST-CCS)" userId="a5f36771-4462-4696-8c40-8e1a21f9beab" providerId="ADAL" clId="{2A5419C7-9574-4FF8-9B81-A574792CAD2C}" dt="2022-06-05T09:46:55.072" v="20676" actId="21"/>
            <ac:cxnSpMkLst>
              <pc:docMk/>
              <pc:sldMasterMk cId="505191778" sldId="2147483660"/>
              <pc:sldLayoutMk cId="63530994" sldId="2147483706"/>
              <ac:cxnSpMk id="190" creationId="{B4B50C34-ADCC-48E3-8203-D909A7FBE49D}"/>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191" creationId="{14B95498-81AF-49FA-85D0-99CE0012DF72}"/>
            </ac:cxnSpMkLst>
          </pc:cxnChg>
          <pc:cxnChg chg="add del mod">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191" creationId="{5C667332-D4F8-489C-BEEB-AC354AE8012D}"/>
            </ac:cxnSpMkLst>
          </pc:cxnChg>
          <pc:cxnChg chg="add mod">
            <ac:chgData name="Ledermann Albert (I-NAT-GST-CCS)" userId="a5f36771-4462-4696-8c40-8e1a21f9beab" providerId="ADAL" clId="{2A5419C7-9574-4FF8-9B81-A574792CAD2C}" dt="2022-06-07T09:39:37.481" v="26529"/>
            <ac:cxnSpMkLst>
              <pc:docMk/>
              <pc:sldMasterMk cId="505191778" sldId="2147483660"/>
              <pc:sldLayoutMk cId="63530994" sldId="2147483706"/>
              <ac:cxnSpMk id="191" creationId="{FCDDDB2A-049F-4B4D-AF61-B453D416E9A0}"/>
            </ac:cxnSpMkLst>
          </pc:cxnChg>
          <pc:cxnChg chg="ord">
            <ac:chgData name="Ledermann Albert (I-NAT-GST-CCS)" userId="a5f36771-4462-4696-8c40-8e1a21f9beab" providerId="ADAL" clId="{2A5419C7-9574-4FF8-9B81-A574792CAD2C}" dt="2022-06-13T11:37:57.926" v="36430" actId="166"/>
            <ac:cxnSpMkLst>
              <pc:docMk/>
              <pc:sldMasterMk cId="505191778" sldId="2147483660"/>
              <pc:sldLayoutMk cId="63530994" sldId="2147483706"/>
              <ac:cxnSpMk id="192" creationId="{AF3F84B3-90AF-44B7-A076-10BCFADC0279}"/>
            </ac:cxnSpMkLst>
          </pc:cxnChg>
          <pc:cxnChg chg="mod">
            <ac:chgData name="Ledermann Albert (I-NAT-GST-CCS)" userId="a5f36771-4462-4696-8c40-8e1a21f9beab" providerId="ADAL" clId="{2A5419C7-9574-4FF8-9B81-A574792CAD2C}" dt="2022-06-03T19:57:17.016" v="10574" actId="478"/>
            <ac:cxnSpMkLst>
              <pc:docMk/>
              <pc:sldMasterMk cId="505191778" sldId="2147483660"/>
              <pc:sldLayoutMk cId="63530994" sldId="2147483706"/>
              <ac:cxnSpMk id="193" creationId="{94C3AC4E-1537-4DA6-9657-BF918ABEEE27}"/>
            </ac:cxnSpMkLst>
          </pc:cxnChg>
          <pc:cxnChg chg="add del mod">
            <ac:chgData name="Ledermann Albert (I-NAT-GST-CCS)" userId="a5f36771-4462-4696-8c40-8e1a21f9beab" providerId="ADAL" clId="{2A5419C7-9574-4FF8-9B81-A574792CAD2C}" dt="2022-06-07T09:39:48.161" v="26531" actId="478"/>
            <ac:cxnSpMkLst>
              <pc:docMk/>
              <pc:sldMasterMk cId="505191778" sldId="2147483660"/>
              <pc:sldLayoutMk cId="63530994" sldId="2147483706"/>
              <ac:cxnSpMk id="193" creationId="{D43FE777-9837-40BB-8959-8A16B8DCC8E4}"/>
            </ac:cxnSpMkLst>
          </pc:cxnChg>
          <pc:cxnChg chg="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193" creationId="{F0ABC775-5D9D-4453-92E3-A720DEC2F273}"/>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193" creationId="{F37FE5CA-F024-467D-807C-3B3B1DAC113B}"/>
            </ac:cxnSpMkLst>
          </pc:cxnChg>
          <pc:cxnChg chg="add mod">
            <ac:chgData name="Ledermann Albert (I-NAT-GST-CCS)" userId="a5f36771-4462-4696-8c40-8e1a21f9beab" providerId="ADAL" clId="{2A5419C7-9574-4FF8-9B81-A574792CAD2C}" dt="2022-06-07T09:39:37.481" v="26529"/>
            <ac:cxnSpMkLst>
              <pc:docMk/>
              <pc:sldMasterMk cId="505191778" sldId="2147483660"/>
              <pc:sldLayoutMk cId="63530994" sldId="2147483706"/>
              <ac:cxnSpMk id="194" creationId="{0817B2E6-7261-4108-8F90-03F935178E7E}"/>
            </ac:cxnSpMkLst>
          </pc:cxnChg>
          <pc:cxnChg chg="add mod">
            <ac:chgData name="Ledermann Albert (I-NAT-GST-CCS)" userId="a5f36771-4462-4696-8c40-8e1a21f9beab" providerId="ADAL" clId="{2A5419C7-9574-4FF8-9B81-A574792CAD2C}" dt="2022-06-07T09:40:08.872" v="26533"/>
            <ac:cxnSpMkLst>
              <pc:docMk/>
              <pc:sldMasterMk cId="505191778" sldId="2147483660"/>
              <pc:sldLayoutMk cId="63530994" sldId="2147483706"/>
              <ac:cxnSpMk id="195" creationId="{20846772-FBEC-4701-875C-6B6529902E5A}"/>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195" creationId="{A71F5367-8175-45F0-B758-4DB3E3D514A9}"/>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195" creationId="{E6985A98-BB9C-4BDC-B690-F58862800C08}"/>
            </ac:cxnSpMkLst>
          </pc:cxnChg>
          <pc:cxnChg chg="ord">
            <ac:chgData name="Ledermann Albert (I-NAT-GST-CCS)" userId="a5f36771-4462-4696-8c40-8e1a21f9beab" providerId="ADAL" clId="{2A5419C7-9574-4FF8-9B81-A574792CAD2C}" dt="2022-06-07T09:40:20.728" v="26534" actId="166"/>
            <ac:cxnSpMkLst>
              <pc:docMk/>
              <pc:sldMasterMk cId="505191778" sldId="2147483660"/>
              <pc:sldLayoutMk cId="63530994" sldId="2147483706"/>
              <ac:cxnSpMk id="196" creationId="{668994DB-0A91-482C-86D3-703C3925823F}"/>
            </ac:cxnSpMkLst>
          </pc:cxnChg>
          <pc:cxnChg chg="add mod ord">
            <ac:chgData name="Ledermann Albert (I-NAT-GST-CCS)" userId="a5f36771-4462-4696-8c40-8e1a21f9beab" providerId="ADAL" clId="{2A5419C7-9574-4FF8-9B81-A574792CAD2C}" dt="2022-06-07T06:26:29.877" v="26404" actId="166"/>
            <ac:cxnSpMkLst>
              <pc:docMk/>
              <pc:sldMasterMk cId="505191778" sldId="2147483660"/>
              <pc:sldLayoutMk cId="63530994" sldId="2147483706"/>
              <ac:cxnSpMk id="197" creationId="{C3F3C694-0F9E-4441-A06A-FF247C001405}"/>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198" creationId="{B88D4715-F3FE-416B-876F-4BF3688B8A70}"/>
            </ac:cxnSpMkLst>
          </pc:cxnChg>
          <pc:cxnChg chg="add mod ord">
            <ac:chgData name="Ledermann Albert (I-NAT-GST-CCS)" userId="a5f36771-4462-4696-8c40-8e1a21f9beab" providerId="ADAL" clId="{2A5419C7-9574-4FF8-9B81-A574792CAD2C}" dt="2022-06-07T06:26:29.877" v="26404" actId="166"/>
            <ac:cxnSpMkLst>
              <pc:docMk/>
              <pc:sldMasterMk cId="505191778" sldId="2147483660"/>
              <pc:sldLayoutMk cId="63530994" sldId="2147483706"/>
              <ac:cxnSpMk id="198" creationId="{C143C75E-02CC-4630-B3BB-80820ED15408}"/>
            </ac:cxnSpMkLst>
          </pc:cxnChg>
          <pc:cxnChg chg="del mod">
            <ac:chgData name="Ledermann Albert (I-NAT-GST-CCS)" userId="a5f36771-4462-4696-8c40-8e1a21f9beab" providerId="ADAL" clId="{2A5419C7-9574-4FF8-9B81-A574792CAD2C}" dt="2022-06-03T05:52:12.695" v="8770" actId="478"/>
            <ac:cxnSpMkLst>
              <pc:docMk/>
              <pc:sldMasterMk cId="505191778" sldId="2147483660"/>
              <pc:sldLayoutMk cId="63530994" sldId="2147483706"/>
              <ac:cxnSpMk id="199" creationId="{92B2D9B0-3C2F-4045-A7BB-F145F1991CD9}"/>
            </ac:cxnSpMkLst>
          </pc:cxnChg>
          <pc:cxnChg chg="add mod ord">
            <ac:chgData name="Ledermann Albert (I-NAT-GST-CCS)" userId="a5f36771-4462-4696-8c40-8e1a21f9beab" providerId="ADAL" clId="{2A5419C7-9574-4FF8-9B81-A574792CAD2C}" dt="2022-06-07T06:26:29.877" v="26404" actId="166"/>
            <ac:cxnSpMkLst>
              <pc:docMk/>
              <pc:sldMasterMk cId="505191778" sldId="2147483660"/>
              <pc:sldLayoutMk cId="63530994" sldId="2147483706"/>
              <ac:cxnSpMk id="199" creationId="{D16B5C1A-7907-45A8-9617-616970723106}"/>
            </ac:cxnSpMkLst>
          </pc:cxnChg>
          <pc:cxnChg chg="del mod topLvl">
            <ac:chgData name="Ledermann Albert (I-NAT-GST-CCS)" userId="a5f36771-4462-4696-8c40-8e1a21f9beab" providerId="ADAL" clId="{2A5419C7-9574-4FF8-9B81-A574792CAD2C}" dt="2022-06-07T09:39:35.055" v="26528" actId="478"/>
            <ac:cxnSpMkLst>
              <pc:docMk/>
              <pc:sldMasterMk cId="505191778" sldId="2147483660"/>
              <pc:sldLayoutMk cId="63530994" sldId="2147483706"/>
              <ac:cxnSpMk id="200" creationId="{00CE29E6-766C-4DC8-97FA-55362FCF4664}"/>
            </ac:cxnSpMkLst>
          </pc:cxnChg>
          <pc:cxnChg chg="mod">
            <ac:chgData name="Ledermann Albert (I-NAT-GST-CCS)" userId="a5f36771-4462-4696-8c40-8e1a21f9beab" providerId="ADAL" clId="{2A5419C7-9574-4FF8-9B81-A574792CAD2C}" dt="2022-06-02T11:56:29.639" v="5779" actId="14100"/>
            <ac:cxnSpMkLst>
              <pc:docMk/>
              <pc:sldMasterMk cId="505191778" sldId="2147483660"/>
              <pc:sldLayoutMk cId="63530994" sldId="2147483706"/>
              <ac:cxnSpMk id="201" creationId="{5DF2551F-C4DA-49D0-9F75-6C89C6036434}"/>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05" creationId="{07FFF6D6-52F8-47D4-8324-1C8341E240D2}"/>
            </ac:cxnSpMkLst>
          </pc:cxnChg>
          <pc:cxnChg chg="add mod">
            <ac:chgData name="Ledermann Albert (I-NAT-GST-CCS)" userId="a5f36771-4462-4696-8c40-8e1a21f9beab" providerId="ADAL" clId="{2A5419C7-9574-4FF8-9B81-A574792CAD2C}" dt="2022-06-08T19:15:28.323" v="32820" actId="14100"/>
            <ac:cxnSpMkLst>
              <pc:docMk/>
              <pc:sldMasterMk cId="505191778" sldId="2147483660"/>
              <pc:sldLayoutMk cId="63530994" sldId="2147483706"/>
              <ac:cxnSpMk id="205" creationId="{8B1B3F78-F89E-4700-8832-3044F82474C6}"/>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05" creationId="{984DE78D-C7E7-451E-8986-9163ADD3BE7B}"/>
            </ac:cxnSpMkLst>
          </pc:cxnChg>
          <pc:cxnChg chg="del mod">
            <ac:chgData name="Ledermann Albert (I-NAT-GST-CCS)" userId="a5f36771-4462-4696-8c40-8e1a21f9beab" providerId="ADAL" clId="{2A5419C7-9574-4FF8-9B81-A574792CAD2C}" dt="2022-06-02T20:21:02.634" v="7904" actId="478"/>
            <ac:cxnSpMkLst>
              <pc:docMk/>
              <pc:sldMasterMk cId="505191778" sldId="2147483660"/>
              <pc:sldLayoutMk cId="63530994" sldId="2147483706"/>
              <ac:cxnSpMk id="205" creationId="{F3F71B3B-6BE2-4FC4-BEC3-8B09A41385B8}"/>
            </ac:cxnSpMkLst>
          </pc:cxnChg>
          <pc:cxnChg chg="add 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207" creationId="{AA446429-86FB-4E1D-A460-3DB993D8E168}"/>
            </ac:cxnSpMkLst>
          </pc:cxnChg>
          <pc:cxnChg chg="add del mod">
            <ac:chgData name="Ledermann Albert (I-NAT-GST-CCS)" userId="a5f36771-4462-4696-8c40-8e1a21f9beab" providerId="ADAL" clId="{2A5419C7-9574-4FF8-9B81-A574792CAD2C}" dt="2022-06-06T06:22:03.003" v="25925" actId="478"/>
            <ac:cxnSpMkLst>
              <pc:docMk/>
              <pc:sldMasterMk cId="505191778" sldId="2147483660"/>
              <pc:sldLayoutMk cId="63530994" sldId="2147483706"/>
              <ac:cxnSpMk id="208" creationId="{701743ED-3C87-4863-AAD4-EDF66B119D3C}"/>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08" creationId="{8B16DB02-D168-4F83-9A94-19D03D548F32}"/>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08" creationId="{9CE1AAB8-A8D3-4502-8EA8-205B43B8B6AB}"/>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08" creationId="{E0DBDC7A-A0AF-4BD4-B017-64CCDB1FDD7C}"/>
            </ac:cxnSpMkLst>
          </pc:cxnChg>
          <pc:cxnChg chg="add mod">
            <ac:chgData name="Ledermann Albert (I-NAT-GST-CCS)" userId="a5f36771-4462-4696-8c40-8e1a21f9beab" providerId="ADAL" clId="{2A5419C7-9574-4FF8-9B81-A574792CAD2C}" dt="2022-06-08T19:15:14.470" v="32817" actId="14100"/>
            <ac:cxnSpMkLst>
              <pc:docMk/>
              <pc:sldMasterMk cId="505191778" sldId="2147483660"/>
              <pc:sldLayoutMk cId="63530994" sldId="2147483706"/>
              <ac:cxnSpMk id="209" creationId="{C6E56B63-EAB4-4701-826F-4AA5088BC0C2}"/>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09" creationId="{C8EB0B1F-952C-4963-A03C-EC646BF1A9E3}"/>
            </ac:cxnSpMkLst>
          </pc:cxnChg>
          <pc:cxnChg chg="add mod">
            <ac:chgData name="Ledermann Albert (I-NAT-GST-CCS)" userId="a5f36771-4462-4696-8c40-8e1a21f9beab" providerId="ADAL" clId="{2A5419C7-9574-4FF8-9B81-A574792CAD2C}" dt="2022-06-13T11:37:50.010" v="36429" actId="571"/>
            <ac:cxnSpMkLst>
              <pc:docMk/>
              <pc:sldMasterMk cId="505191778" sldId="2147483660"/>
              <pc:sldLayoutMk cId="63530994" sldId="2147483706"/>
              <ac:cxnSpMk id="210" creationId="{1AD55D41-397C-4591-9AD0-E5D3BA1548F0}"/>
            </ac:cxnSpMkLst>
          </pc:cxnChg>
          <pc:cxnChg chg="mod">
            <ac:chgData name="Ledermann Albert (I-NAT-GST-CCS)" userId="a5f36771-4462-4696-8c40-8e1a21f9beab" providerId="ADAL" clId="{2A5419C7-9574-4FF8-9B81-A574792CAD2C}" dt="2022-06-03T19:57:18.420" v="10575"/>
            <ac:cxnSpMkLst>
              <pc:docMk/>
              <pc:sldMasterMk cId="505191778" sldId="2147483660"/>
              <pc:sldLayoutMk cId="63530994" sldId="2147483706"/>
              <ac:cxnSpMk id="210" creationId="{63B3F157-19B8-4F06-B8B8-A46A3213F6AD}"/>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0" creationId="{924CE0D0-BD26-4417-B944-A952A17185C2}"/>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10" creationId="{CB040F46-49C4-4D59-835B-5830E3DC61A1}"/>
            </ac:cxnSpMkLst>
          </pc:cxnChg>
          <pc:cxnChg chg="add 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211" creationId="{881C16E3-EBFA-43BC-AA6D-D75259247CB8}"/>
            </ac:cxnSpMkLst>
          </pc:cxnChg>
          <pc:cxnChg chg="add del mod">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11" creationId="{BC003335-0BAB-46B9-BFBC-4B781F8F8063}"/>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2" creationId="{2DCD272A-59F9-4612-9ED0-833C350F3AC7}"/>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12" creationId="{69BE23E2-280F-46E6-80BF-8B581DBDAF21}"/>
            </ac:cxnSpMkLst>
          </pc:cxnChg>
          <pc:cxnChg chg="add del mod">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12" creationId="{80E5F1CC-FD02-4406-9A3F-ED1368A2DB6F}"/>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3" creationId="{63A1E283-EA6E-41A0-B07B-906CB6AEEDC4}"/>
            </ac:cxnSpMkLst>
          </pc:cxnChg>
          <pc:cxnChg chg="add del mod">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13" creationId="{78C20C9B-F376-4A1B-A2BB-0E32B95111FB}"/>
            </ac:cxnSpMkLst>
          </pc:cxnChg>
          <pc:cxnChg chg="add mod">
            <ac:chgData name="Ledermann Albert (I-NAT-GST-CCS)" userId="a5f36771-4462-4696-8c40-8e1a21f9beab" providerId="ADAL" clId="{2A5419C7-9574-4FF8-9B81-A574792CAD2C}" dt="2022-06-02T19:28:19.320" v="7261" actId="478"/>
            <ac:cxnSpMkLst>
              <pc:docMk/>
              <pc:sldMasterMk cId="505191778" sldId="2147483660"/>
              <pc:sldLayoutMk cId="63530994" sldId="2147483706"/>
              <ac:cxnSpMk id="213" creationId="{DE98F91C-A24F-4F6B-A5FE-1C95CACCC6ED}"/>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214" creationId="{1F8C2F3A-9301-4B2A-A02E-23023BEF9879}"/>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14" creationId="{2CA4CA72-F1D0-4AB1-9E8D-B95D2D327C8E}"/>
            </ac:cxnSpMkLst>
          </pc:cxnChg>
          <pc:cxnChg chg="mod">
            <ac:chgData name="Ledermann Albert (I-NAT-GST-CCS)" userId="a5f36771-4462-4696-8c40-8e1a21f9beab" providerId="ADAL" clId="{2A5419C7-9574-4FF8-9B81-A574792CAD2C}" dt="2022-06-03T19:57:18.420" v="10575"/>
            <ac:cxnSpMkLst>
              <pc:docMk/>
              <pc:sldMasterMk cId="505191778" sldId="2147483660"/>
              <pc:sldLayoutMk cId="63530994" sldId="2147483706"/>
              <ac:cxnSpMk id="214" creationId="{594A8AF6-FAF3-4D28-B115-CE3EF520E025}"/>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4" creationId="{9C0A89F0-E131-4F93-A1E1-8CB4C16EF3F7}"/>
            </ac:cxnSpMkLst>
          </pc:cxnChg>
          <pc:cxnChg chg="add del mod">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14" creationId="{E410B503-15F5-4315-B7C2-2BF97D01A0BD}"/>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5" creationId="{1FBFFFFE-6CAF-4820-BC17-C0255688D0FA}"/>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15" creationId="{25132E75-FECE-4149-AE2D-25022CDB9C20}"/>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215" creationId="{DE7607C6-7643-4BDC-A47B-0D4E35168085}"/>
            </ac:cxnSpMkLst>
          </pc:cxnChg>
          <pc:cxnChg chg="mod">
            <ac:chgData name="Ledermann Albert (I-NAT-GST-CCS)" userId="a5f36771-4462-4696-8c40-8e1a21f9beab" providerId="ADAL" clId="{2A5419C7-9574-4FF8-9B81-A574792CAD2C}" dt="2022-06-03T19:57:18.420" v="10575"/>
            <ac:cxnSpMkLst>
              <pc:docMk/>
              <pc:sldMasterMk cId="505191778" sldId="2147483660"/>
              <pc:sldLayoutMk cId="63530994" sldId="2147483706"/>
              <ac:cxnSpMk id="216" creationId="{301F2F9C-D416-4296-B070-CAA62ABA5D85}"/>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16" creationId="{57BAF270-1128-4D78-8DF0-9905A7E96571}"/>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6" creationId="{7D42961D-4900-40D0-8BBE-B74F4774BF0B}"/>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16" creationId="{E1DF57B9-4B17-4F54-9D89-F05587CF9B59}"/>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17" creationId="{196BFB67-CCF7-4F71-BCD5-50D23F2C9EA8}"/>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17" creationId="{C63B7FC7-9A25-4E4A-8FF5-09B282F11EE6}"/>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17" creationId="{D149B284-B4A5-4481-8835-B5C05CF6BBE0}"/>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218" creationId="{47608D64-8146-4B91-B9F0-0E8020E779A9}"/>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18" creationId="{7C7392B8-ED77-4DAA-A2DD-DFBEA6152FDB}"/>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18" creationId="{BAFBC5D8-077D-4812-B692-8E1BA2E9A83F}"/>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19" creationId="{3F513898-9323-46FD-8775-5A5F17F38292}"/>
            </ac:cxnSpMkLst>
          </pc:cxnChg>
          <pc:cxnChg chg="mod">
            <ac:chgData name="Ledermann Albert (I-NAT-GST-CCS)" userId="a5f36771-4462-4696-8c40-8e1a21f9beab" providerId="ADAL" clId="{2A5419C7-9574-4FF8-9B81-A574792CAD2C}" dt="2022-06-14T06:15:47.203" v="36602" actId="555"/>
            <ac:cxnSpMkLst>
              <pc:docMk/>
              <pc:sldMasterMk cId="505191778" sldId="2147483660"/>
              <pc:sldLayoutMk cId="63530994" sldId="2147483706"/>
              <ac:cxnSpMk id="220" creationId="{9638AE63-E841-4161-9BE3-99B5FC554F98}"/>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22" creationId="{0AEA5DBB-8931-4A20-B3F1-BD2C6893C252}"/>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22" creationId="{B16410C7-1B76-4A06-BB68-E089A2B28A54}"/>
            </ac:cxnSpMkLst>
          </pc:cxnChg>
          <pc:cxnChg chg="del mod">
            <ac:chgData name="Ledermann Albert (I-NAT-GST-CCS)" userId="a5f36771-4462-4696-8c40-8e1a21f9beab" providerId="ADAL" clId="{2A5419C7-9574-4FF8-9B81-A574792CAD2C}" dt="2022-06-02T06:33:03.556" v="5229" actId="478"/>
            <ac:cxnSpMkLst>
              <pc:docMk/>
              <pc:sldMasterMk cId="505191778" sldId="2147483660"/>
              <pc:sldLayoutMk cId="63530994" sldId="2147483706"/>
              <ac:cxnSpMk id="222" creationId="{F66D0C5C-8C44-45F8-8F11-F989102BF2EC}"/>
            </ac:cxnSpMkLst>
          </pc:cxnChg>
          <pc:cxnChg chg="mod">
            <ac:chgData name="Ledermann Albert (I-NAT-GST-CCS)" userId="a5f36771-4462-4696-8c40-8e1a21f9beab" providerId="ADAL" clId="{2A5419C7-9574-4FF8-9B81-A574792CAD2C}" dt="2022-06-02T11:56:24.698" v="5778" actId="14100"/>
            <ac:cxnSpMkLst>
              <pc:docMk/>
              <pc:sldMasterMk cId="505191778" sldId="2147483660"/>
              <pc:sldLayoutMk cId="63530994" sldId="2147483706"/>
              <ac:cxnSpMk id="225" creationId="{54166482-2E56-4961-8934-943F1574CB0A}"/>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26" creationId="{3DAE818D-0A99-49CD-878C-A172E93BD3F8}"/>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226" creationId="{621DA144-7710-46EB-9B7C-65C50CF26B64}"/>
            </ac:cxnSpMkLst>
          </pc:cxnChg>
          <pc:cxnChg chg="add mod">
            <ac:chgData name="Ledermann Albert (I-NAT-GST-CCS)" userId="a5f36771-4462-4696-8c40-8e1a21f9beab" providerId="ADAL" clId="{2A5419C7-9574-4FF8-9B81-A574792CAD2C}" dt="2022-06-06T06:21:49.802" v="25924"/>
            <ac:cxnSpMkLst>
              <pc:docMk/>
              <pc:sldMasterMk cId="505191778" sldId="2147483660"/>
              <pc:sldLayoutMk cId="63530994" sldId="2147483706"/>
              <ac:cxnSpMk id="228" creationId="{D28D0901-A26E-4130-B3F1-8066D835FCE2}"/>
            </ac:cxnSpMkLst>
          </pc:cxnChg>
          <pc:cxnChg chg="mod">
            <ac:chgData name="Ledermann Albert (I-NAT-GST-CCS)" userId="a5f36771-4462-4696-8c40-8e1a21f9beab" providerId="ADAL" clId="{2A5419C7-9574-4FF8-9B81-A574792CAD2C}" dt="2022-06-02T19:28:20.664" v="7262"/>
            <ac:cxnSpMkLst>
              <pc:docMk/>
              <pc:sldMasterMk cId="505191778" sldId="2147483660"/>
              <pc:sldLayoutMk cId="63530994" sldId="2147483706"/>
              <ac:cxnSpMk id="228" creationId="{E58F472F-313C-40AA-892F-9327771D40D7}"/>
            </ac:cxnSpMkLst>
          </pc:cxnChg>
          <pc:cxnChg chg="add del mod">
            <ac:chgData name="Ledermann Albert (I-NAT-GST-CCS)" userId="a5f36771-4462-4696-8c40-8e1a21f9beab" providerId="ADAL" clId="{2A5419C7-9574-4FF8-9B81-A574792CAD2C}" dt="2022-06-06T06:24:59.586" v="25949" actId="478"/>
            <ac:cxnSpMkLst>
              <pc:docMk/>
              <pc:sldMasterMk cId="505191778" sldId="2147483660"/>
              <pc:sldLayoutMk cId="63530994" sldId="2147483706"/>
              <ac:cxnSpMk id="229" creationId="{26BDBF36-343D-4867-A67B-0B965CBF969A}"/>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29" creationId="{2C8D59D7-7691-4DE3-9BA1-54CFC01610F6}"/>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29" creationId="{73624F99-AE48-4865-A728-96BD649840E7}"/>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30" creationId="{86AF41B2-BFDF-418A-9CD5-39FEB672A7F7}"/>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35" creationId="{302C4851-9EB1-41B7-8967-B5970323FAC8}"/>
            </ac:cxnSpMkLst>
          </pc:cxnChg>
          <pc:cxnChg chg="add del mod">
            <ac:chgData name="Ledermann Albert (I-NAT-GST-CCS)" userId="a5f36771-4462-4696-8c40-8e1a21f9beab" providerId="ADAL" clId="{2A5419C7-9574-4FF8-9B81-A574792CAD2C}" dt="2022-06-06T06:22:03.003" v="25925" actId="478"/>
            <ac:cxnSpMkLst>
              <pc:docMk/>
              <pc:sldMasterMk cId="505191778" sldId="2147483660"/>
              <pc:sldLayoutMk cId="63530994" sldId="2147483706"/>
              <ac:cxnSpMk id="235" creationId="{8D3CA25F-8358-414D-9713-2984078CEAE4}"/>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35" creationId="{A175A2C9-28CA-49A3-8408-17F54CCCBBAA}"/>
            </ac:cxnSpMkLst>
          </pc:cxnChg>
          <pc:cxnChg chg="add del mod">
            <ac:chgData name="Ledermann Albert (I-NAT-GST-CCS)" userId="a5f36771-4462-4696-8c40-8e1a21f9beab" providerId="ADAL" clId="{2A5419C7-9574-4FF8-9B81-A574792CAD2C}" dt="2022-06-06T06:24:52.703" v="25945" actId="478"/>
            <ac:cxnSpMkLst>
              <pc:docMk/>
              <pc:sldMasterMk cId="505191778" sldId="2147483660"/>
              <pc:sldLayoutMk cId="63530994" sldId="2147483706"/>
              <ac:cxnSpMk id="236" creationId="{6E42A778-C914-4EBE-8B9B-74CC13A1FB22}"/>
            </ac:cxnSpMkLst>
          </pc:cxnChg>
          <pc:cxnChg chg="add mod">
            <ac:chgData name="Ledermann Albert (I-NAT-GST-CCS)" userId="a5f36771-4462-4696-8c40-8e1a21f9beab" providerId="ADAL" clId="{2A5419C7-9574-4FF8-9B81-A574792CAD2C}" dt="2022-06-08T19:15:17.516" v="32818" actId="14100"/>
            <ac:cxnSpMkLst>
              <pc:docMk/>
              <pc:sldMasterMk cId="505191778" sldId="2147483660"/>
              <pc:sldLayoutMk cId="63530994" sldId="2147483706"/>
              <ac:cxnSpMk id="236" creationId="{758FDF22-F9E9-4D64-A774-41B5636D28C8}"/>
            </ac:cxnSpMkLst>
          </pc:cxnChg>
          <pc:cxnChg chg="add de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236" creationId="{EE0F4E0A-A3E2-4BA7-ADE6-8EEFFE5C2DAD}"/>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37" creationId="{02D17A44-2512-4F18-9848-3564AB55FDED}"/>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37" creationId="{A781BF0E-96A0-44AB-8BFD-E3FFA5B80DEA}"/>
            </ac:cxnSpMkLst>
          </pc:cxnChg>
          <pc:cxnChg chg="add del mod">
            <ac:chgData name="Ledermann Albert (I-NAT-GST-CCS)" userId="a5f36771-4462-4696-8c40-8e1a21f9beab" providerId="ADAL" clId="{2A5419C7-9574-4FF8-9B81-A574792CAD2C}" dt="2022-06-06T06:25:01.450" v="25951" actId="478"/>
            <ac:cxnSpMkLst>
              <pc:docMk/>
              <pc:sldMasterMk cId="505191778" sldId="2147483660"/>
              <pc:sldLayoutMk cId="63530994" sldId="2147483706"/>
              <ac:cxnSpMk id="237" creationId="{ABAB3127-CF7D-4B6D-80AF-5838CCF1E67D}"/>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38" creationId="{71D5AD86-1646-4A0D-B2E3-4A7F9E6E13D4}"/>
            </ac:cxnSpMkLst>
          </pc:cxnChg>
          <pc:cxnChg chg="add mod">
            <ac:chgData name="Ledermann Albert (I-NAT-GST-CCS)" userId="a5f36771-4462-4696-8c40-8e1a21f9beab" providerId="ADAL" clId="{2A5419C7-9574-4FF8-9B81-A574792CAD2C}" dt="2022-06-08T19:15:00.918" v="32814"/>
            <ac:cxnSpMkLst>
              <pc:docMk/>
              <pc:sldMasterMk cId="505191778" sldId="2147483660"/>
              <pc:sldLayoutMk cId="63530994" sldId="2147483706"/>
              <ac:cxnSpMk id="238" creationId="{999D4F5C-54ED-4743-807D-8C0408A15B7F}"/>
            </ac:cxnSpMkLst>
          </pc:cxnChg>
          <pc:cxnChg chg="add del mod">
            <ac:chgData name="Ledermann Albert (I-NAT-GST-CCS)" userId="a5f36771-4462-4696-8c40-8e1a21f9beab" providerId="ADAL" clId="{2A5419C7-9574-4FF8-9B81-A574792CAD2C}" dt="2022-06-06T06:24:51.791" v="25944" actId="478"/>
            <ac:cxnSpMkLst>
              <pc:docMk/>
              <pc:sldMasterMk cId="505191778" sldId="2147483660"/>
              <pc:sldLayoutMk cId="63530994" sldId="2147483706"/>
              <ac:cxnSpMk id="238" creationId="{DF993F45-AB0C-4774-8D85-632CF1353036}"/>
            </ac:cxnSpMkLst>
          </pc:cxnChg>
          <pc:cxnChg chg="add mod">
            <ac:chgData name="Ledermann Albert (I-NAT-GST-CCS)" userId="a5f36771-4462-4696-8c40-8e1a21f9beab" providerId="ADAL" clId="{2A5419C7-9574-4FF8-9B81-A574792CAD2C}" dt="2022-06-08T19:15:48.932" v="32824" actId="14100"/>
            <ac:cxnSpMkLst>
              <pc:docMk/>
              <pc:sldMasterMk cId="505191778" sldId="2147483660"/>
              <pc:sldLayoutMk cId="63530994" sldId="2147483706"/>
              <ac:cxnSpMk id="239" creationId="{4543C024-7BB4-496E-83D8-A371D8B7AC35}"/>
            </ac:cxnSpMkLst>
          </pc:cxnChg>
          <pc:cxnChg chg="del mod">
            <ac:chgData name="Ledermann Albert (I-NAT-GST-CCS)" userId="a5f36771-4462-4696-8c40-8e1a21f9beab" providerId="ADAL" clId="{2A5419C7-9574-4FF8-9B81-A574792CAD2C}" dt="2022-06-01T18:27:48.709" v="4694" actId="478"/>
            <ac:cxnSpMkLst>
              <pc:docMk/>
              <pc:sldMasterMk cId="505191778" sldId="2147483660"/>
              <pc:sldLayoutMk cId="63530994" sldId="2147483706"/>
              <ac:cxnSpMk id="239" creationId="{6DB6D069-B1E1-415E-A6E9-AE4686368057}"/>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39" creationId="{B5EBE934-AD59-4597-AE3D-87B9D77CCC80}"/>
            </ac:cxnSpMkLst>
          </pc:cxnChg>
          <pc:cxnChg chg="add del mod">
            <ac:chgData name="Ledermann Albert (I-NAT-GST-CCS)" userId="a5f36771-4462-4696-8c40-8e1a21f9beab" providerId="ADAL" clId="{2A5419C7-9574-4FF8-9B81-A574792CAD2C}" dt="2022-06-06T06:24:57.939" v="25948" actId="478"/>
            <ac:cxnSpMkLst>
              <pc:docMk/>
              <pc:sldMasterMk cId="505191778" sldId="2147483660"/>
              <pc:sldLayoutMk cId="63530994" sldId="2147483706"/>
              <ac:cxnSpMk id="239" creationId="{EBF20FA7-28EF-427F-B997-1F60ABA383A5}"/>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40" creationId="{48CD1967-16AF-4934-B550-13B93B05C23E}"/>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41" creationId="{349FD257-0FD5-4EE7-B073-93B2FAB96D60}"/>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41" creationId="{7E5FCE7E-6DF6-49B6-A576-B9888BC61A40}"/>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41" creationId="{99A56C59-7372-4BA0-B842-E68028BBAA45}"/>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42" creationId="{27FE6981-E56F-44EF-8091-B78B0D71769A}"/>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42" creationId="{69E78A36-905B-4D02-95CB-869BCE979A49}"/>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42" creationId="{E703A67E-6F02-4E70-8EF5-F8D9D94C5532}"/>
            </ac:cxnSpMkLst>
          </pc:cxnChg>
          <pc:cxnChg chg="add del mod">
            <ac:chgData name="Ledermann Albert (I-NAT-GST-CCS)" userId="a5f36771-4462-4696-8c40-8e1a21f9beab" providerId="ADAL" clId="{2A5419C7-9574-4FF8-9B81-A574792CAD2C}" dt="2022-06-06T06:24:50.384" v="25943" actId="478"/>
            <ac:cxnSpMkLst>
              <pc:docMk/>
              <pc:sldMasterMk cId="505191778" sldId="2147483660"/>
              <pc:sldLayoutMk cId="63530994" sldId="2147483706"/>
              <ac:cxnSpMk id="243" creationId="{2FB8152F-B64C-440C-93DB-A43E28BC2BCF}"/>
            </ac:cxnSpMkLst>
          </pc:cxnChg>
          <pc:cxnChg chg="add del mod">
            <ac:chgData name="Ledermann Albert (I-NAT-GST-CCS)" userId="a5f36771-4462-4696-8c40-8e1a21f9beab" providerId="ADAL" clId="{2A5419C7-9574-4FF8-9B81-A574792CAD2C}" dt="2022-06-05T09:48:44.986" v="20693" actId="478"/>
            <ac:cxnSpMkLst>
              <pc:docMk/>
              <pc:sldMasterMk cId="505191778" sldId="2147483660"/>
              <pc:sldLayoutMk cId="63530994" sldId="2147483706"/>
              <ac:cxnSpMk id="245" creationId="{17B4427A-0F16-4FE3-A453-AF1D0D4C9B56}"/>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46" creationId="{385A1D1A-8D8B-4BAB-B932-333F04EE0A1E}"/>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46" creationId="{5D8C0D84-3E8B-411F-BA02-120650D3D667}"/>
            </ac:cxnSpMkLst>
          </pc:cxnChg>
          <pc:cxnChg chg="del">
            <ac:chgData name="Ledermann Albert (I-NAT-GST-CCS)" userId="a5f36771-4462-4696-8c40-8e1a21f9beab" providerId="ADAL" clId="{2A5419C7-9574-4FF8-9B81-A574792CAD2C}" dt="2022-06-02T11:56:04.773" v="5774" actId="478"/>
            <ac:cxnSpMkLst>
              <pc:docMk/>
              <pc:sldMasterMk cId="505191778" sldId="2147483660"/>
              <pc:sldLayoutMk cId="63530994" sldId="2147483706"/>
              <ac:cxnSpMk id="246" creationId="{A7749882-E51F-4F3E-B330-D9C38B6EB25A}"/>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47" creationId="{20471FDC-E87B-460F-AE25-F6B28B6E7588}"/>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47" creationId="{37C2E53E-EA39-4262-A621-E39A9AA18876}"/>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48" creationId="{58376FC0-E463-4806-BAD1-5CFD709AD62D}"/>
            </ac:cxnSpMkLst>
          </pc:cxnChg>
          <pc:cxnChg chg="add mod">
            <ac:chgData name="Ledermann Albert (I-NAT-GST-CCS)" userId="a5f36771-4462-4696-8c40-8e1a21f9beab" providerId="ADAL" clId="{2A5419C7-9574-4FF8-9B81-A574792CAD2C}" dt="2022-06-08T19:22:16.648" v="32852"/>
            <ac:cxnSpMkLst>
              <pc:docMk/>
              <pc:sldMasterMk cId="505191778" sldId="2147483660"/>
              <pc:sldLayoutMk cId="63530994" sldId="2147483706"/>
              <ac:cxnSpMk id="248" creationId="{71840E8F-C61B-46D2-BD9E-EF74E7B77C0B}"/>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48" creationId="{C56C63DF-BD04-46B4-8A0A-381A0B5A614D}"/>
            </ac:cxnSpMkLst>
          </pc:cxnChg>
          <pc:cxnChg chg="add mod">
            <ac:chgData name="Ledermann Albert (I-NAT-GST-CCS)" userId="a5f36771-4462-4696-8c40-8e1a21f9beab" providerId="ADAL" clId="{2A5419C7-9574-4FF8-9B81-A574792CAD2C}" dt="2022-06-08T19:22:16.648" v="32852"/>
            <ac:cxnSpMkLst>
              <pc:docMk/>
              <pc:sldMasterMk cId="505191778" sldId="2147483660"/>
              <pc:sldLayoutMk cId="63530994" sldId="2147483706"/>
              <ac:cxnSpMk id="249" creationId="{8256DDC9-B53A-458C-BAE8-E5C7E674B791}"/>
            </ac:cxnSpMkLst>
          </pc:cxnChg>
          <pc:cxnChg chg="add del mod">
            <ac:chgData name="Ledermann Albert (I-NAT-GST-CCS)" userId="a5f36771-4462-4696-8c40-8e1a21f9beab" providerId="ADAL" clId="{2A5419C7-9574-4FF8-9B81-A574792CAD2C}" dt="2022-06-06T06:24:55.676" v="25947" actId="478"/>
            <ac:cxnSpMkLst>
              <pc:docMk/>
              <pc:sldMasterMk cId="505191778" sldId="2147483660"/>
              <pc:sldLayoutMk cId="63530994" sldId="2147483706"/>
              <ac:cxnSpMk id="249" creationId="{E83050B3-194E-4B51-B2E9-1A24A3B7B428}"/>
            </ac:cxnSpMkLst>
          </pc:cxnChg>
          <pc:cxnChg chg="add mod">
            <ac:chgData name="Ledermann Albert (I-NAT-GST-CCS)" userId="a5f36771-4462-4696-8c40-8e1a21f9beab" providerId="ADAL" clId="{2A5419C7-9574-4FF8-9B81-A574792CAD2C}" dt="2022-06-08T19:22:16.648" v="32852"/>
            <ac:cxnSpMkLst>
              <pc:docMk/>
              <pc:sldMasterMk cId="505191778" sldId="2147483660"/>
              <pc:sldLayoutMk cId="63530994" sldId="2147483706"/>
              <ac:cxnSpMk id="250" creationId="{AB95EAF5-E65C-4E08-916A-20849F5085D3}"/>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51" creationId="{2ED0277E-C196-4B99-BC23-E06F73B7F51A}"/>
            </ac:cxnSpMkLst>
          </pc:cxnChg>
          <pc:cxnChg chg="del">
            <ac:chgData name="Ledermann Albert (I-NAT-GST-CCS)" userId="a5f36771-4462-4696-8c40-8e1a21f9beab" providerId="ADAL" clId="{2A5419C7-9574-4FF8-9B81-A574792CAD2C}" dt="2022-06-05T06:55:03.176" v="19759" actId="478"/>
            <ac:cxnSpMkLst>
              <pc:docMk/>
              <pc:sldMasterMk cId="505191778" sldId="2147483660"/>
              <pc:sldLayoutMk cId="63530994" sldId="2147483706"/>
              <ac:cxnSpMk id="251" creationId="{4B2DEFBB-0566-4631-8847-2C3FAB794968}"/>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252" creationId="{EFF6AE95-6523-4131-BF60-6CA4E942D337}"/>
            </ac:cxnSpMkLst>
          </pc:cxnChg>
          <pc:cxnChg chg="mod">
            <ac:chgData name="Ledermann Albert (I-NAT-GST-CCS)" userId="a5f36771-4462-4696-8c40-8e1a21f9beab" providerId="ADAL" clId="{2A5419C7-9574-4FF8-9B81-A574792CAD2C}" dt="2022-06-03T19:57:25.910" v="10576" actId="478"/>
            <ac:cxnSpMkLst>
              <pc:docMk/>
              <pc:sldMasterMk cId="505191778" sldId="2147483660"/>
              <pc:sldLayoutMk cId="63530994" sldId="2147483706"/>
              <ac:cxnSpMk id="253" creationId="{AEB840BF-275D-4D33-AB67-2FDB897853FC}"/>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53" creationId="{D391CFE0-D546-4635-A7EE-0D74F8692C3C}"/>
            </ac:cxnSpMkLst>
          </pc:cxnChg>
          <pc:cxnChg chg="add mod">
            <ac:chgData name="Ledermann Albert (I-NAT-GST-CCS)" userId="a5f36771-4462-4696-8c40-8e1a21f9beab" providerId="ADAL" clId="{2A5419C7-9574-4FF8-9B81-A574792CAD2C}" dt="2022-06-08T19:24:13.644" v="32864"/>
            <ac:cxnSpMkLst>
              <pc:docMk/>
              <pc:sldMasterMk cId="505191778" sldId="2147483660"/>
              <pc:sldLayoutMk cId="63530994" sldId="2147483706"/>
              <ac:cxnSpMk id="253" creationId="{E739277F-C3A3-4560-B028-97D5E93F1111}"/>
            </ac:cxnSpMkLst>
          </pc:cxnChg>
          <pc:cxnChg chg="add mod">
            <ac:chgData name="Ledermann Albert (I-NAT-GST-CCS)" userId="a5f36771-4462-4696-8c40-8e1a21f9beab" providerId="ADAL" clId="{2A5419C7-9574-4FF8-9B81-A574792CAD2C}" dt="2022-06-08T19:24:13.644" v="32864"/>
            <ac:cxnSpMkLst>
              <pc:docMk/>
              <pc:sldMasterMk cId="505191778" sldId="2147483660"/>
              <pc:sldLayoutMk cId="63530994" sldId="2147483706"/>
              <ac:cxnSpMk id="254" creationId="{CBB139E8-C66B-41DC-A403-49AA047E0DB2}"/>
            </ac:cxnSpMkLst>
          </pc:cxnChg>
          <pc:cxnChg chg="mod topLvl">
            <ac:chgData name="Ledermann Albert (I-NAT-GST-CCS)" userId="a5f36771-4462-4696-8c40-8e1a21f9beab" providerId="ADAL" clId="{2A5419C7-9574-4FF8-9B81-A574792CAD2C}" dt="2022-06-06T05:21:20.426" v="25653" actId="478"/>
            <ac:cxnSpMkLst>
              <pc:docMk/>
              <pc:sldMasterMk cId="505191778" sldId="2147483660"/>
              <pc:sldLayoutMk cId="63530994" sldId="2147483706"/>
              <ac:cxnSpMk id="255" creationId="{1FE712CA-4910-41D9-B736-C9098F4226A6}"/>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55" creationId="{D4D72B9E-FD7E-49E3-A04C-5E0A12406073}"/>
            </ac:cxnSpMkLst>
          </pc:cxnChg>
          <pc:cxnChg chg="del mod topLvl">
            <ac:chgData name="Ledermann Albert (I-NAT-GST-CCS)" userId="a5f36771-4462-4696-8c40-8e1a21f9beab" providerId="ADAL" clId="{2A5419C7-9574-4FF8-9B81-A574792CAD2C}" dt="2022-06-03T14:14:07.755" v="10026" actId="478"/>
            <ac:cxnSpMkLst>
              <pc:docMk/>
              <pc:sldMasterMk cId="505191778" sldId="2147483660"/>
              <pc:sldLayoutMk cId="63530994" sldId="2147483706"/>
              <ac:cxnSpMk id="256" creationId="{D8C6A89D-6D7E-43BA-B6D8-1A9343546D01}"/>
            </ac:cxnSpMkLst>
          </pc:cxnChg>
          <pc:cxnChg chg="add del mod">
            <ac:chgData name="Ledermann Albert (I-NAT-GST-CCS)" userId="a5f36771-4462-4696-8c40-8e1a21f9beab" providerId="ADAL" clId="{2A5419C7-9574-4FF8-9B81-A574792CAD2C}" dt="2022-06-02T21:00:45.716" v="8497" actId="478"/>
            <ac:cxnSpMkLst>
              <pc:docMk/>
              <pc:sldMasterMk cId="505191778" sldId="2147483660"/>
              <pc:sldLayoutMk cId="63530994" sldId="2147483706"/>
              <ac:cxnSpMk id="257" creationId="{0F218DF1-A233-42A0-A400-4B4A10D0CB05}"/>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57" creationId="{B8FBA39A-0D31-4D98-8A59-842F1EC9D52C}"/>
            </ac:cxnSpMkLst>
          </pc:cxnChg>
          <pc:cxnChg chg="del mod topLvl">
            <ac:chgData name="Ledermann Albert (I-NAT-GST-CCS)" userId="a5f36771-4462-4696-8c40-8e1a21f9beab" providerId="ADAL" clId="{2A5419C7-9574-4FF8-9B81-A574792CAD2C}" dt="2022-06-06T06:22:22.445" v="25927" actId="478"/>
            <ac:cxnSpMkLst>
              <pc:docMk/>
              <pc:sldMasterMk cId="505191778" sldId="2147483660"/>
              <pc:sldLayoutMk cId="63530994" sldId="2147483706"/>
              <ac:cxnSpMk id="258" creationId="{45EA1AF1-D9BC-4487-85DE-45AE43C3A011}"/>
            </ac:cxnSpMkLst>
          </pc:cxnChg>
          <pc:cxnChg chg="add del mod">
            <ac:chgData name="Ledermann Albert (I-NAT-GST-CCS)" userId="a5f36771-4462-4696-8c40-8e1a21f9beab" providerId="ADAL" clId="{2A5419C7-9574-4FF8-9B81-A574792CAD2C}" dt="2022-06-03T05:52:16.350" v="8771" actId="478"/>
            <ac:cxnSpMkLst>
              <pc:docMk/>
              <pc:sldMasterMk cId="505191778" sldId="2147483660"/>
              <pc:sldLayoutMk cId="63530994" sldId="2147483706"/>
              <ac:cxnSpMk id="258" creationId="{97C99B61-4B39-4308-AA3A-84A3A4CC4486}"/>
            </ac:cxnSpMkLst>
          </pc:cxnChg>
          <pc:cxnChg chg="add del mod ord topLvl">
            <ac:chgData name="Ledermann Albert (I-NAT-GST-CCS)" userId="a5f36771-4462-4696-8c40-8e1a21f9beab" providerId="ADAL" clId="{2A5419C7-9574-4FF8-9B81-A574792CAD2C}" dt="2022-06-06T06:26:55.167" v="25977" actId="478"/>
            <ac:cxnSpMkLst>
              <pc:docMk/>
              <pc:sldMasterMk cId="505191778" sldId="2147483660"/>
              <pc:sldLayoutMk cId="63530994" sldId="2147483706"/>
              <ac:cxnSpMk id="260" creationId="{97BC85F9-5062-4A0C-8BE3-4DBB752F562D}"/>
            </ac:cxnSpMkLst>
          </pc:cxnChg>
          <pc:cxnChg chg="add del mod">
            <ac:chgData name="Ledermann Albert (I-NAT-GST-CCS)" userId="a5f36771-4462-4696-8c40-8e1a21f9beab" providerId="ADAL" clId="{2A5419C7-9574-4FF8-9B81-A574792CAD2C}" dt="2022-06-03T05:52:07.495" v="8767" actId="478"/>
            <ac:cxnSpMkLst>
              <pc:docMk/>
              <pc:sldMasterMk cId="505191778" sldId="2147483660"/>
              <pc:sldLayoutMk cId="63530994" sldId="2147483706"/>
              <ac:cxnSpMk id="260" creationId="{F41F1853-97D2-4CA0-8097-83F677527BBC}"/>
            </ac:cxnSpMkLst>
          </pc:cxnChg>
          <pc:cxnChg chg="add del mod">
            <ac:chgData name="Ledermann Albert (I-NAT-GST-CCS)" userId="a5f36771-4462-4696-8c40-8e1a21f9beab" providerId="ADAL" clId="{2A5419C7-9574-4FF8-9B81-A574792CAD2C}" dt="2022-06-03T05:52:04.301" v="8765" actId="478"/>
            <ac:cxnSpMkLst>
              <pc:docMk/>
              <pc:sldMasterMk cId="505191778" sldId="2147483660"/>
              <pc:sldLayoutMk cId="63530994" sldId="2147483706"/>
              <ac:cxnSpMk id="261" creationId="{F536CD09-17BF-4572-971A-6B90EC4E1C78}"/>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262" creationId="{8CD63778-AA2B-420D-8424-3D11CB4FF891}"/>
            </ac:cxnSpMkLst>
          </pc:cxnChg>
          <pc:cxnChg chg="add del mod">
            <ac:chgData name="Ledermann Albert (I-NAT-GST-CCS)" userId="a5f36771-4462-4696-8c40-8e1a21f9beab" providerId="ADAL" clId="{2A5419C7-9574-4FF8-9B81-A574792CAD2C}" dt="2022-06-03T05:52:06.319" v="8766" actId="478"/>
            <ac:cxnSpMkLst>
              <pc:docMk/>
              <pc:sldMasterMk cId="505191778" sldId="2147483660"/>
              <pc:sldLayoutMk cId="63530994" sldId="2147483706"/>
              <ac:cxnSpMk id="262" creationId="{9D2C7656-49DC-4A1F-9CCC-02BADDBBDE19}"/>
            </ac:cxnSpMkLst>
          </pc:cxnChg>
          <pc:cxnChg chg="del mod">
            <ac:chgData name="Ledermann Albert (I-NAT-GST-CCS)" userId="a5f36771-4462-4696-8c40-8e1a21f9beab" providerId="ADAL" clId="{2A5419C7-9574-4FF8-9B81-A574792CAD2C}" dt="2022-06-03T20:07:55.975" v="10621" actId="478"/>
            <ac:cxnSpMkLst>
              <pc:docMk/>
              <pc:sldMasterMk cId="505191778" sldId="2147483660"/>
              <pc:sldLayoutMk cId="63530994" sldId="2147483706"/>
              <ac:cxnSpMk id="262" creationId="{D59FE639-92DF-4F1A-9BAB-D88DE0FC6917}"/>
            </ac:cxnSpMkLst>
          </pc:cxnChg>
          <pc:cxnChg chg="add mod">
            <ac:chgData name="Ledermann Albert (I-NAT-GST-CCS)" userId="a5f36771-4462-4696-8c40-8e1a21f9beab" providerId="ADAL" clId="{2A5419C7-9574-4FF8-9B81-A574792CAD2C}" dt="2022-06-09T03:35:20.520" v="33211" actId="478"/>
            <ac:cxnSpMkLst>
              <pc:docMk/>
              <pc:sldMasterMk cId="505191778" sldId="2147483660"/>
              <pc:sldLayoutMk cId="63530994" sldId="2147483706"/>
              <ac:cxnSpMk id="264" creationId="{D23591BE-87F4-4696-B25C-30A5DE9956C0}"/>
            </ac:cxnSpMkLst>
          </pc:cxnChg>
          <pc:cxnChg chg="add del mod">
            <ac:chgData name="Ledermann Albert (I-NAT-GST-CCS)" userId="a5f36771-4462-4696-8c40-8e1a21f9beab" providerId="ADAL" clId="{2A5419C7-9574-4FF8-9B81-A574792CAD2C}" dt="2022-06-06T06:24:53.481" v="25946" actId="478"/>
            <ac:cxnSpMkLst>
              <pc:docMk/>
              <pc:sldMasterMk cId="505191778" sldId="2147483660"/>
              <pc:sldLayoutMk cId="63530994" sldId="2147483706"/>
              <ac:cxnSpMk id="266" creationId="{C3304206-6B91-408A-B1AC-0C2197863EDD}"/>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67" creationId="{0FC6B5CE-7B1D-48BF-B44A-E863F87AA92C}"/>
            </ac:cxnSpMkLst>
          </pc:cxnChg>
          <pc:cxnChg chg="add del mod">
            <ac:chgData name="Ledermann Albert (I-NAT-GST-CCS)" userId="a5f36771-4462-4696-8c40-8e1a21f9beab" providerId="ADAL" clId="{2A5419C7-9574-4FF8-9B81-A574792CAD2C}" dt="2022-06-06T06:25:00.771" v="25950" actId="478"/>
            <ac:cxnSpMkLst>
              <pc:docMk/>
              <pc:sldMasterMk cId="505191778" sldId="2147483660"/>
              <pc:sldLayoutMk cId="63530994" sldId="2147483706"/>
              <ac:cxnSpMk id="267" creationId="{EED3FB7C-FAA4-4B16-8404-5A551068FD12}"/>
            </ac:cxnSpMkLst>
          </pc:cxnChg>
          <pc:cxnChg chg="add del mod">
            <ac:chgData name="Ledermann Albert (I-NAT-GST-CCS)" userId="a5f36771-4462-4696-8c40-8e1a21f9beab" providerId="ADAL" clId="{2A5419C7-9574-4FF8-9B81-A574792CAD2C}" dt="2022-06-06T06:25:02.310" v="25952" actId="478"/>
            <ac:cxnSpMkLst>
              <pc:docMk/>
              <pc:sldMasterMk cId="505191778" sldId="2147483660"/>
              <pc:sldLayoutMk cId="63530994" sldId="2147483706"/>
              <ac:cxnSpMk id="268" creationId="{3A13C1C6-E28F-4ED2-B2E7-DB3533F856A4}"/>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68" creationId="{84B55174-DA76-4AB1-BA98-6B082C7936FF}"/>
            </ac:cxnSpMkLst>
          </pc:cxnChg>
          <pc:cxnChg chg="add mod">
            <ac:chgData name="Ledermann Albert (I-NAT-GST-CCS)" userId="a5f36771-4462-4696-8c40-8e1a21f9beab" providerId="ADAL" clId="{2A5419C7-9574-4FF8-9B81-A574792CAD2C}" dt="2022-06-06T06:22:34.915" v="25928"/>
            <ac:cxnSpMkLst>
              <pc:docMk/>
              <pc:sldMasterMk cId="505191778" sldId="2147483660"/>
              <pc:sldLayoutMk cId="63530994" sldId="2147483706"/>
              <ac:cxnSpMk id="269" creationId="{DB5B9A17-BF57-4E9D-AAF6-EDBE49A39B90}"/>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71" creationId="{F995728C-C367-4F8A-B41E-B39E187A3317}"/>
            </ac:cxnSpMkLst>
          </pc:cxnChg>
          <pc:cxnChg chg="add mod">
            <ac:chgData name="Ledermann Albert (I-NAT-GST-CCS)" userId="a5f36771-4462-4696-8c40-8e1a21f9beab" providerId="ADAL" clId="{2A5419C7-9574-4FF8-9B81-A574792CAD2C}" dt="2022-06-06T06:22:34.915" v="25928"/>
            <ac:cxnSpMkLst>
              <pc:docMk/>
              <pc:sldMasterMk cId="505191778" sldId="2147483660"/>
              <pc:sldLayoutMk cId="63530994" sldId="2147483706"/>
              <ac:cxnSpMk id="272" creationId="{95452195-D05E-4EE6-A806-14B018D91D62}"/>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73" creationId="{35B904D4-2B57-4436-BC5C-22B02F756FE4}"/>
            </ac:cxnSpMkLst>
          </pc:cxnChg>
          <pc:cxnChg chg="add mod">
            <ac:chgData name="Ledermann Albert (I-NAT-GST-CCS)" userId="a5f36771-4462-4696-8c40-8e1a21f9beab" providerId="ADAL" clId="{2A5419C7-9574-4FF8-9B81-A574792CAD2C}" dt="2022-06-06T06:24:15.129" v="25942" actId="14100"/>
            <ac:cxnSpMkLst>
              <pc:docMk/>
              <pc:sldMasterMk cId="505191778" sldId="2147483660"/>
              <pc:sldLayoutMk cId="63530994" sldId="2147483706"/>
              <ac:cxnSpMk id="273" creationId="{AD045866-ED0B-4775-9D43-D58A38ABA539}"/>
            </ac:cxnSpMkLst>
          </pc:cxnChg>
          <pc:cxnChg chg="add del mod">
            <ac:chgData name="Ledermann Albert (I-NAT-GST-CCS)" userId="a5f36771-4462-4696-8c40-8e1a21f9beab" providerId="ADAL" clId="{2A5419C7-9574-4FF8-9B81-A574792CAD2C}" dt="2022-06-05T08:57:32.636" v="20218" actId="478"/>
            <ac:cxnSpMkLst>
              <pc:docMk/>
              <pc:sldMasterMk cId="505191778" sldId="2147483660"/>
              <pc:sldLayoutMk cId="63530994" sldId="2147483706"/>
              <ac:cxnSpMk id="274" creationId="{CEA77256-05C0-46F8-9F1A-1E1A8F5D2803}"/>
            </ac:cxnSpMkLst>
          </pc:cxnChg>
          <pc:cxnChg chg="del mod topLvl">
            <ac:chgData name="Ledermann Albert (I-NAT-GST-CCS)" userId="a5f36771-4462-4696-8c40-8e1a21f9beab" providerId="ADAL" clId="{2A5419C7-9574-4FF8-9B81-A574792CAD2C}" dt="2022-06-06T06:26:55.167" v="25977" actId="478"/>
            <ac:cxnSpMkLst>
              <pc:docMk/>
              <pc:sldMasterMk cId="505191778" sldId="2147483660"/>
              <pc:sldLayoutMk cId="63530994" sldId="2147483706"/>
              <ac:cxnSpMk id="275" creationId="{B2ECFEE9-B7BF-4781-9A1F-BAAD522592A2}"/>
            </ac:cxnSpMkLst>
          </pc:cxnChg>
          <pc:cxnChg chg="mod topLvl">
            <ac:chgData name="Ledermann Albert (I-NAT-GST-CCS)" userId="a5f36771-4462-4696-8c40-8e1a21f9beab" providerId="ADAL" clId="{2A5419C7-9574-4FF8-9B81-A574792CAD2C}" dt="2022-06-03T20:10:44.568" v="10642" actId="165"/>
            <ac:cxnSpMkLst>
              <pc:docMk/>
              <pc:sldMasterMk cId="505191778" sldId="2147483660"/>
              <pc:sldLayoutMk cId="63530994" sldId="2147483706"/>
              <ac:cxnSpMk id="277" creationId="{68F7B989-6E5A-4D10-8F14-78CEDC755246}"/>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78" creationId="{2B449361-7250-40CD-963E-9B9674744177}"/>
            </ac:cxnSpMkLst>
          </pc:cxnChg>
          <pc:cxnChg chg="add del mod">
            <ac:chgData name="Ledermann Albert (I-NAT-GST-CCS)" userId="a5f36771-4462-4696-8c40-8e1a21f9beab" providerId="ADAL" clId="{2A5419C7-9574-4FF8-9B81-A574792CAD2C}" dt="2022-06-03T14:28:34.331" v="10107" actId="478"/>
            <ac:cxnSpMkLst>
              <pc:docMk/>
              <pc:sldMasterMk cId="505191778" sldId="2147483660"/>
              <pc:sldLayoutMk cId="63530994" sldId="2147483706"/>
              <ac:cxnSpMk id="280" creationId="{B9A31F8F-096D-469A-96D2-0324016E8F87}"/>
            </ac:cxnSpMkLst>
          </pc:cxnChg>
          <pc:cxnChg chg="add mod ord">
            <ac:chgData name="Ledermann Albert (I-NAT-GST-CCS)" userId="a5f36771-4462-4696-8c40-8e1a21f9beab" providerId="ADAL" clId="{2A5419C7-9574-4FF8-9B81-A574792CAD2C}" dt="2022-06-05T06:42:37.128" v="19626" actId="164"/>
            <ac:cxnSpMkLst>
              <pc:docMk/>
              <pc:sldMasterMk cId="505191778" sldId="2147483660"/>
              <pc:sldLayoutMk cId="63530994" sldId="2147483706"/>
              <ac:cxnSpMk id="281" creationId="{E9B135BE-3B35-4BEC-894F-12F336A7112B}"/>
            </ac:cxnSpMkLst>
          </pc:cxnChg>
          <pc:cxnChg chg="add del mod">
            <ac:chgData name="Ledermann Albert (I-NAT-GST-CCS)" userId="a5f36771-4462-4696-8c40-8e1a21f9beab" providerId="ADAL" clId="{2A5419C7-9574-4FF8-9B81-A574792CAD2C}" dt="2022-06-05T08:58:09.516" v="20222" actId="478"/>
            <ac:cxnSpMkLst>
              <pc:docMk/>
              <pc:sldMasterMk cId="505191778" sldId="2147483660"/>
              <pc:sldLayoutMk cId="63530994" sldId="2147483706"/>
              <ac:cxnSpMk id="282" creationId="{F45C7AC6-DFF0-4321-A5D5-FCEBB56A3E33}"/>
            </ac:cxnSpMkLst>
          </pc:cxnChg>
          <pc:cxnChg chg="add mod">
            <ac:chgData name="Ledermann Albert (I-NAT-GST-CCS)" userId="a5f36771-4462-4696-8c40-8e1a21f9beab" providerId="ADAL" clId="{2A5419C7-9574-4FF8-9B81-A574792CAD2C}" dt="2022-06-05T10:03:04.655" v="20884" actId="14100"/>
            <ac:cxnSpMkLst>
              <pc:docMk/>
              <pc:sldMasterMk cId="505191778" sldId="2147483660"/>
              <pc:sldLayoutMk cId="63530994" sldId="2147483706"/>
              <ac:cxnSpMk id="283" creationId="{6E473A45-4C95-453F-B71A-C89331A2CD81}"/>
            </ac:cxnSpMkLst>
          </pc:cxnChg>
          <pc:cxnChg chg="add mod">
            <ac:chgData name="Ledermann Albert (I-NAT-GST-CCS)" userId="a5f36771-4462-4696-8c40-8e1a21f9beab" providerId="ADAL" clId="{2A5419C7-9574-4FF8-9B81-A574792CAD2C}" dt="2022-06-06T06:26:56.688" v="25978"/>
            <ac:cxnSpMkLst>
              <pc:docMk/>
              <pc:sldMasterMk cId="505191778" sldId="2147483660"/>
              <pc:sldLayoutMk cId="63530994" sldId="2147483706"/>
              <ac:cxnSpMk id="284" creationId="{F11E3CB9-2F9E-49B7-AFCB-B2A1CA4AA9FA}"/>
            </ac:cxnSpMkLst>
          </pc:cxnChg>
          <pc:cxnChg chg="add del mod">
            <ac:chgData name="Ledermann Albert (I-NAT-GST-CCS)" userId="a5f36771-4462-4696-8c40-8e1a21f9beab" providerId="ADAL" clId="{2A5419C7-9574-4FF8-9B81-A574792CAD2C}" dt="2022-06-05T08:58:55.612" v="20225" actId="478"/>
            <ac:cxnSpMkLst>
              <pc:docMk/>
              <pc:sldMasterMk cId="505191778" sldId="2147483660"/>
              <pc:sldLayoutMk cId="63530994" sldId="2147483706"/>
              <ac:cxnSpMk id="284" creationId="{F43F338C-A5D8-40DD-B91A-CD19715AC57C}"/>
            </ac:cxnSpMkLst>
          </pc:cxnChg>
          <pc:cxnChg chg="add mod">
            <ac:chgData name="Ledermann Albert (I-NAT-GST-CCS)" userId="a5f36771-4462-4696-8c40-8e1a21f9beab" providerId="ADAL" clId="{2A5419C7-9574-4FF8-9B81-A574792CAD2C}" dt="2022-06-06T06:27:13.717" v="25980" actId="14100"/>
            <ac:cxnSpMkLst>
              <pc:docMk/>
              <pc:sldMasterMk cId="505191778" sldId="2147483660"/>
              <pc:sldLayoutMk cId="63530994" sldId="2147483706"/>
              <ac:cxnSpMk id="286" creationId="{D68CE3C2-CCA5-42A7-8358-E3F8A7F88A24}"/>
            </ac:cxnSpMkLst>
          </pc:cxnChg>
          <pc:cxnChg chg="add mod">
            <ac:chgData name="Ledermann Albert (I-NAT-GST-CCS)" userId="a5f36771-4462-4696-8c40-8e1a21f9beab" providerId="ADAL" clId="{2A5419C7-9574-4FF8-9B81-A574792CAD2C}" dt="2022-06-06T06:27:05.415" v="25979" actId="14100"/>
            <ac:cxnSpMkLst>
              <pc:docMk/>
              <pc:sldMasterMk cId="505191778" sldId="2147483660"/>
              <pc:sldLayoutMk cId="63530994" sldId="2147483706"/>
              <ac:cxnSpMk id="287" creationId="{BF413DBF-7314-43E8-8786-84B946FDCC17}"/>
            </ac:cxnSpMkLst>
          </pc:cxnChg>
          <pc:cxnChg chg="add mod">
            <ac:chgData name="Ledermann Albert (I-NAT-GST-CCS)" userId="a5f36771-4462-4696-8c40-8e1a21f9beab" providerId="ADAL" clId="{2A5419C7-9574-4FF8-9B81-A574792CAD2C}" dt="2022-06-06T06:26:56.688" v="25978"/>
            <ac:cxnSpMkLst>
              <pc:docMk/>
              <pc:sldMasterMk cId="505191778" sldId="2147483660"/>
              <pc:sldLayoutMk cId="63530994" sldId="2147483706"/>
              <ac:cxnSpMk id="288" creationId="{1BFA465D-6A30-4685-BAFC-AB8BED652C21}"/>
            </ac:cxnSpMkLst>
          </pc:cxnChg>
          <pc:cxnChg chg="add del mod">
            <ac:chgData name="Ledermann Albert (I-NAT-GST-CCS)" userId="a5f36771-4462-4696-8c40-8e1a21f9beab" providerId="ADAL" clId="{2A5419C7-9574-4FF8-9B81-A574792CAD2C}" dt="2022-06-04T20:12:35.786" v="17790" actId="478"/>
            <ac:cxnSpMkLst>
              <pc:docMk/>
              <pc:sldMasterMk cId="505191778" sldId="2147483660"/>
              <pc:sldLayoutMk cId="63530994" sldId="2147483706"/>
              <ac:cxnSpMk id="288" creationId="{AAF72976-AC16-4275-A5A9-1E5342F73EF2}"/>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289" creationId="{0E7A45D8-8F52-4A06-BFBC-A5761018A737}"/>
            </ac:cxnSpMkLst>
          </pc:cxnChg>
          <pc:cxnChg chg="add del mod">
            <ac:chgData name="Ledermann Albert (I-NAT-GST-CCS)" userId="a5f36771-4462-4696-8c40-8e1a21f9beab" providerId="ADAL" clId="{2A5419C7-9574-4FF8-9B81-A574792CAD2C}" dt="2022-06-04T20:12:35.786" v="17790" actId="478"/>
            <ac:cxnSpMkLst>
              <pc:docMk/>
              <pc:sldMasterMk cId="505191778" sldId="2147483660"/>
              <pc:sldLayoutMk cId="63530994" sldId="2147483706"/>
              <ac:cxnSpMk id="289" creationId="{824AC99C-9326-4EA9-9F93-64F4ED7E0021}"/>
            </ac:cxnSpMkLst>
          </pc:cxnChg>
          <pc:cxnChg chg="add mod">
            <ac:chgData name="Ledermann Albert (I-NAT-GST-CCS)" userId="a5f36771-4462-4696-8c40-8e1a21f9beab" providerId="ADAL" clId="{2A5419C7-9574-4FF8-9B81-A574792CAD2C}" dt="2022-06-05T06:42:37.128" v="19626" actId="164"/>
            <ac:cxnSpMkLst>
              <pc:docMk/>
              <pc:sldMasterMk cId="505191778" sldId="2147483660"/>
              <pc:sldLayoutMk cId="63530994" sldId="2147483706"/>
              <ac:cxnSpMk id="293" creationId="{4BE340EB-CE72-4BD5-A6FF-12E37358C590}"/>
            </ac:cxnSpMkLst>
          </pc:cxnChg>
          <pc:cxnChg chg="add mod">
            <ac:chgData name="Ledermann Albert (I-NAT-GST-CCS)" userId="a5f36771-4462-4696-8c40-8e1a21f9beab" providerId="ADAL" clId="{2A5419C7-9574-4FF8-9B81-A574792CAD2C}" dt="2022-06-05T06:43:57.781" v="19638" actId="164"/>
            <ac:cxnSpMkLst>
              <pc:docMk/>
              <pc:sldMasterMk cId="505191778" sldId="2147483660"/>
              <pc:sldLayoutMk cId="63530994" sldId="2147483706"/>
              <ac:cxnSpMk id="294" creationId="{93A6701F-84CC-45D3-AD6B-B36C77D15C8A}"/>
            </ac:cxnSpMkLst>
          </pc:cxnChg>
          <pc:cxnChg chg="add mod">
            <ac:chgData name="Ledermann Albert (I-NAT-GST-CCS)" userId="a5f36771-4462-4696-8c40-8e1a21f9beab" providerId="ADAL" clId="{2A5419C7-9574-4FF8-9B81-A574792CAD2C}" dt="2022-06-05T06:43:57.781" v="19638" actId="164"/>
            <ac:cxnSpMkLst>
              <pc:docMk/>
              <pc:sldMasterMk cId="505191778" sldId="2147483660"/>
              <pc:sldLayoutMk cId="63530994" sldId="2147483706"/>
              <ac:cxnSpMk id="295" creationId="{95F609A4-EDA0-4DEC-8D19-485C4DB67F76}"/>
            </ac:cxnSpMkLst>
          </pc:cxnChg>
          <pc:cxnChg chg="add del mod">
            <ac:chgData name="Ledermann Albert (I-NAT-GST-CCS)" userId="a5f36771-4462-4696-8c40-8e1a21f9beab" providerId="ADAL" clId="{2A5419C7-9574-4FF8-9B81-A574792CAD2C}" dt="2022-06-07T05:38:57.674" v="26327" actId="478"/>
            <ac:cxnSpMkLst>
              <pc:docMk/>
              <pc:sldMasterMk cId="505191778" sldId="2147483660"/>
              <pc:sldLayoutMk cId="63530994" sldId="2147483706"/>
              <ac:cxnSpMk id="296" creationId="{17658F91-9C10-49DF-BC33-2F493E2B6815}"/>
            </ac:cxnSpMkLst>
          </pc:cxnChg>
          <pc:cxnChg chg="add mod">
            <ac:chgData name="Ledermann Albert (I-NAT-GST-CCS)" userId="a5f36771-4462-4696-8c40-8e1a21f9beab" providerId="ADAL" clId="{2A5419C7-9574-4FF8-9B81-A574792CAD2C}" dt="2022-06-05T06:42:37.128" v="19626" actId="164"/>
            <ac:cxnSpMkLst>
              <pc:docMk/>
              <pc:sldMasterMk cId="505191778" sldId="2147483660"/>
              <pc:sldLayoutMk cId="63530994" sldId="2147483706"/>
              <ac:cxnSpMk id="296" creationId="{27925B88-7876-4795-92B4-3AA464520D6E}"/>
            </ac:cxnSpMkLst>
          </pc:cxnChg>
          <pc:cxnChg chg="add del mod">
            <ac:chgData name="Ledermann Albert (I-NAT-GST-CCS)" userId="a5f36771-4462-4696-8c40-8e1a21f9beab" providerId="ADAL" clId="{2A5419C7-9574-4FF8-9B81-A574792CAD2C}" dt="2022-06-05T08:58:58.673" v="20227" actId="478"/>
            <ac:cxnSpMkLst>
              <pc:docMk/>
              <pc:sldMasterMk cId="505191778" sldId="2147483660"/>
              <pc:sldLayoutMk cId="63530994" sldId="2147483706"/>
              <ac:cxnSpMk id="297" creationId="{A1A0B988-2FEB-4993-A399-52713FF1D5EA}"/>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297" creationId="{AE84D164-5691-4D76-B412-92A08268AD40}"/>
            </ac:cxnSpMkLst>
          </pc:cxnChg>
          <pc:cxnChg chg="mod topLvl">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300" creationId="{7046E39A-44C7-4522-8CB2-3992B5FB8B61}"/>
            </ac:cxnSpMkLst>
          </pc:cxnChg>
          <pc:cxnChg chg="del mod topLvl">
            <ac:chgData name="Ledermann Albert (I-NAT-GST-CCS)" userId="a5f36771-4462-4696-8c40-8e1a21f9beab" providerId="ADAL" clId="{2A5419C7-9574-4FF8-9B81-A574792CAD2C}" dt="2022-06-05T06:55:04.532" v="19760" actId="478"/>
            <ac:cxnSpMkLst>
              <pc:docMk/>
              <pc:sldMasterMk cId="505191778" sldId="2147483660"/>
              <pc:sldLayoutMk cId="63530994" sldId="2147483706"/>
              <ac:cxnSpMk id="302" creationId="{C02CF87C-9FCE-45F7-A888-060E94546625}"/>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02" creationId="{E9EE1979-3172-4114-B735-FF1DF53AFCCD}"/>
            </ac:cxnSpMkLst>
          </pc:cxnChg>
          <pc:cxnChg chg="del mod">
            <ac:chgData name="Ledermann Albert (I-NAT-GST-CCS)" userId="a5f36771-4462-4696-8c40-8e1a21f9beab" providerId="ADAL" clId="{2A5419C7-9574-4FF8-9B81-A574792CAD2C}" dt="2022-06-06T05:21:11.919" v="25651" actId="478"/>
            <ac:cxnSpMkLst>
              <pc:docMk/>
              <pc:sldMasterMk cId="505191778" sldId="2147483660"/>
              <pc:sldLayoutMk cId="63530994" sldId="2147483706"/>
              <ac:cxnSpMk id="306" creationId="{AF009393-045B-4CEA-885A-0F4D7C58C50A}"/>
            </ac:cxnSpMkLst>
          </pc:cxnChg>
          <pc:cxnChg chg="mod topLvl">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307" creationId="{D23BA9C9-C80D-43C3-B5CC-434046F9A7B5}"/>
            </ac:cxnSpMkLst>
          </pc:cxnChg>
          <pc:cxnChg chg="mod topLvl">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308" creationId="{5323DD0C-4CDA-4D64-BDBF-EA23CA5AC5CA}"/>
            </ac:cxnSpMkLst>
          </pc:cxnChg>
          <pc:cxnChg chg="mod topLvl">
            <ac:chgData name="Ledermann Albert (I-NAT-GST-CCS)" userId="a5f36771-4462-4696-8c40-8e1a21f9beab" providerId="ADAL" clId="{2A5419C7-9574-4FF8-9B81-A574792CAD2C}" dt="2022-06-06T06:20:38.006" v="25919" actId="165"/>
            <ac:cxnSpMkLst>
              <pc:docMk/>
              <pc:sldMasterMk cId="505191778" sldId="2147483660"/>
              <pc:sldLayoutMk cId="63530994" sldId="2147483706"/>
              <ac:cxnSpMk id="311" creationId="{D505BBCC-DA62-404A-AEF6-B315F0848331}"/>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12" creationId="{5D398273-0BBD-473F-A462-59C4D9049911}"/>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15" creationId="{08F92621-1632-4AD0-9CF7-900D320C0E5D}"/>
            </ac:cxnSpMkLst>
          </pc:cxnChg>
          <pc:cxnChg chg="mod">
            <ac:chgData name="Ledermann Albert (I-NAT-GST-CCS)" userId="a5f36771-4462-4696-8c40-8e1a21f9beab" providerId="ADAL" clId="{2A5419C7-9574-4FF8-9B81-A574792CAD2C}" dt="2022-06-05T09:38:13.405" v="20559" actId="165"/>
            <ac:cxnSpMkLst>
              <pc:docMk/>
              <pc:sldMasterMk cId="505191778" sldId="2147483660"/>
              <pc:sldLayoutMk cId="63530994" sldId="2147483706"/>
              <ac:cxnSpMk id="316" creationId="{ABE4DEF1-F84A-4725-A9F1-2B3776A259D4}"/>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18" creationId="{21619933-54C2-4882-9A2D-10CFDD6E9E6B}"/>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19" creationId="{AE6BD582-BCD2-4B05-8DFE-BB7C26F8578C}"/>
            </ac:cxnSpMkLst>
          </pc:cxnChg>
          <pc:cxnChg chg="mod">
            <ac:chgData name="Ledermann Albert (I-NAT-GST-CCS)" userId="a5f36771-4462-4696-8c40-8e1a21f9beab" providerId="ADAL" clId="{2A5419C7-9574-4FF8-9B81-A574792CAD2C}" dt="2022-06-05T09:38:13.405" v="20559" actId="165"/>
            <ac:cxnSpMkLst>
              <pc:docMk/>
              <pc:sldMasterMk cId="505191778" sldId="2147483660"/>
              <pc:sldLayoutMk cId="63530994" sldId="2147483706"/>
              <ac:cxnSpMk id="319" creationId="{E8E96FC6-6327-4772-8863-BC8075634D74}"/>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20" creationId="{7414A761-5840-479E-9006-95CB8E7F48AA}"/>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21" creationId="{6B741B69-0757-4C16-A24F-84E9C7A8AD02}"/>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22" creationId="{5CD1B2E6-C800-4CFA-B003-074C57CA07D8}"/>
            </ac:cxnSpMkLst>
          </pc:cxnChg>
          <pc:cxnChg chg="add del mod">
            <ac:chgData name="Ledermann Albert (I-NAT-GST-CCS)" userId="a5f36771-4462-4696-8c40-8e1a21f9beab" providerId="ADAL" clId="{2A5419C7-9574-4FF8-9B81-A574792CAD2C}" dt="2022-06-07T05:38:42.653" v="26323" actId="478"/>
            <ac:cxnSpMkLst>
              <pc:docMk/>
              <pc:sldMasterMk cId="505191778" sldId="2147483660"/>
              <pc:sldLayoutMk cId="63530994" sldId="2147483706"/>
              <ac:cxnSpMk id="323" creationId="{58DE07AF-D3E0-4CAE-BE50-C2492A566671}"/>
            </ac:cxnSpMkLst>
          </pc:cxnChg>
          <pc:cxnChg chg="add del mod">
            <ac:chgData name="Ledermann Albert (I-NAT-GST-CCS)" userId="a5f36771-4462-4696-8c40-8e1a21f9beab" providerId="ADAL" clId="{2A5419C7-9574-4FF8-9B81-A574792CAD2C}" dt="2022-06-05T10:26:02.284" v="21191" actId="478"/>
            <ac:cxnSpMkLst>
              <pc:docMk/>
              <pc:sldMasterMk cId="505191778" sldId="2147483660"/>
              <pc:sldLayoutMk cId="63530994" sldId="2147483706"/>
              <ac:cxnSpMk id="323" creationId="{E6C91944-C3E2-4A35-8554-06BF5B03862E}"/>
            </ac:cxnSpMkLst>
          </pc:cxnChg>
          <pc:cxnChg chg="add del mod">
            <ac:chgData name="Ledermann Albert (I-NAT-GST-CCS)" userId="a5f36771-4462-4696-8c40-8e1a21f9beab" providerId="ADAL" clId="{2A5419C7-9574-4FF8-9B81-A574792CAD2C}" dt="2022-06-07T05:38:38.225" v="26322" actId="478"/>
            <ac:cxnSpMkLst>
              <pc:docMk/>
              <pc:sldMasterMk cId="505191778" sldId="2147483660"/>
              <pc:sldLayoutMk cId="63530994" sldId="2147483706"/>
              <ac:cxnSpMk id="324" creationId="{77B5846F-2B20-4C27-A621-38B417800B42}"/>
            </ac:cxnSpMkLst>
          </pc:cxnChg>
          <pc:cxnChg chg="add del mod">
            <ac:chgData name="Ledermann Albert (I-NAT-GST-CCS)" userId="a5f36771-4462-4696-8c40-8e1a21f9beab" providerId="ADAL" clId="{2A5419C7-9574-4FF8-9B81-A574792CAD2C}" dt="2022-06-05T10:26:03.864" v="21192" actId="478"/>
            <ac:cxnSpMkLst>
              <pc:docMk/>
              <pc:sldMasterMk cId="505191778" sldId="2147483660"/>
              <pc:sldLayoutMk cId="63530994" sldId="2147483706"/>
              <ac:cxnSpMk id="324" creationId="{C9069E6A-1049-4DEF-991A-59BAC7D03758}"/>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29" creationId="{BA384EC7-D7F9-4E31-8181-5D754014AB25}"/>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31" creationId="{A20ACAA2-2573-4588-88F5-F144C4681628}"/>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33" creationId="{D62B5EFB-E918-4D99-9F6C-48A57D9792EF}"/>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35" creationId="{8B926AFB-CF9A-40C5-A5D2-43B48B846729}"/>
            </ac:cxnSpMkLst>
          </pc:cxnChg>
          <pc:cxnChg chg="add del mod">
            <ac:chgData name="Ledermann Albert (I-NAT-GST-CCS)" userId="a5f36771-4462-4696-8c40-8e1a21f9beab" providerId="ADAL" clId="{2A5419C7-9574-4FF8-9B81-A574792CAD2C}" dt="2022-06-07T05:38:44.542" v="26324" actId="478"/>
            <ac:cxnSpMkLst>
              <pc:docMk/>
              <pc:sldMasterMk cId="505191778" sldId="2147483660"/>
              <pc:sldLayoutMk cId="63530994" sldId="2147483706"/>
              <ac:cxnSpMk id="339" creationId="{BD08B89D-0D9B-46A2-A7F0-C8CCFF391D31}"/>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43" creationId="{956E4C4B-130D-4BE6-B694-88F9617ECD0C}"/>
            </ac:cxnSpMkLst>
          </pc:cxnChg>
          <pc:cxnChg chg="add del mod">
            <ac:chgData name="Ledermann Albert (I-NAT-GST-CCS)" userId="a5f36771-4462-4696-8c40-8e1a21f9beab" providerId="ADAL" clId="{2A5419C7-9574-4FF8-9B81-A574792CAD2C}" dt="2022-06-06T06:21:04.631" v="25921" actId="478"/>
            <ac:cxnSpMkLst>
              <pc:docMk/>
              <pc:sldMasterMk cId="505191778" sldId="2147483660"/>
              <pc:sldLayoutMk cId="63530994" sldId="2147483706"/>
              <ac:cxnSpMk id="344" creationId="{698D6C17-CDB0-42B6-B330-D02D081521BB}"/>
            </ac:cxnSpMkLst>
          </pc:cxnChg>
          <pc:cxnChg chg="add del mod">
            <ac:chgData name="Ledermann Albert (I-NAT-GST-CCS)" userId="a5f36771-4462-4696-8c40-8e1a21f9beab" providerId="ADAL" clId="{2A5419C7-9574-4FF8-9B81-A574792CAD2C}" dt="2022-06-07T05:38:45.613" v="26325" actId="478"/>
            <ac:cxnSpMkLst>
              <pc:docMk/>
              <pc:sldMasterMk cId="505191778" sldId="2147483660"/>
              <pc:sldLayoutMk cId="63530994" sldId="2147483706"/>
              <ac:cxnSpMk id="347" creationId="{D00115EC-894E-4C93-908A-2FE097E2BC48}"/>
            </ac:cxnSpMkLst>
          </pc:cxnChg>
          <pc:cxnChg chg="add mod">
            <ac:chgData name="Ledermann Albert (I-NAT-GST-CCS)" userId="a5f36771-4462-4696-8c40-8e1a21f9beab" providerId="ADAL" clId="{2A5419C7-9574-4FF8-9B81-A574792CAD2C}" dt="2022-06-06T06:54:42.169" v="26106"/>
            <ac:cxnSpMkLst>
              <pc:docMk/>
              <pc:sldMasterMk cId="505191778" sldId="2147483660"/>
              <pc:sldLayoutMk cId="63530994" sldId="2147483706"/>
              <ac:cxnSpMk id="351" creationId="{F55C1AB2-815A-4A70-B856-3654614BA7DA}"/>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414" creationId="{08E9596A-14D1-49E5-AB81-D9E7B7182D64}"/>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415" creationId="{BEBA5D58-3CE8-404C-8D80-D2174ADA975A}"/>
            </ac:cxnSpMkLst>
          </pc:cxnChg>
          <pc:cxnChg chg="add del mod topLvl">
            <ac:chgData name="Ledermann Albert (I-NAT-GST-CCS)" userId="a5f36771-4462-4696-8c40-8e1a21f9beab" providerId="ADAL" clId="{2A5419C7-9574-4FF8-9B81-A574792CAD2C}" dt="2022-06-03T19:56:07.893" v="10566" actId="478"/>
            <ac:cxnSpMkLst>
              <pc:docMk/>
              <pc:sldMasterMk cId="505191778" sldId="2147483660"/>
              <pc:sldLayoutMk cId="63530994" sldId="2147483706"/>
              <ac:cxnSpMk id="418" creationId="{60524E1C-4FB7-4154-8519-E4FC7D45126F}"/>
            </ac:cxnSpMkLst>
          </pc:cxnChg>
          <pc:cxnChg chg="del">
            <ac:chgData name="Ledermann Albert (I-NAT-GST-CCS)" userId="a5f36771-4462-4696-8c40-8e1a21f9beab" providerId="ADAL" clId="{2A5419C7-9574-4FF8-9B81-A574792CAD2C}" dt="2022-06-01T18:27:24.926" v="4691" actId="478"/>
            <ac:cxnSpMkLst>
              <pc:docMk/>
              <pc:sldMasterMk cId="505191778" sldId="2147483660"/>
              <pc:sldLayoutMk cId="63530994" sldId="2147483706"/>
              <ac:cxnSpMk id="421" creationId="{F5B4F2AE-CCAC-43B9-BCD6-BA999698712B}"/>
            </ac:cxnSpMkLst>
          </pc:cxnChg>
          <pc:cxnChg chg="del">
            <ac:chgData name="Ledermann Albert (I-NAT-GST-CCS)" userId="a5f36771-4462-4696-8c40-8e1a21f9beab" providerId="ADAL" clId="{2A5419C7-9574-4FF8-9B81-A574792CAD2C}" dt="2022-06-03T19:57:29.938" v="10577" actId="478"/>
            <ac:cxnSpMkLst>
              <pc:docMk/>
              <pc:sldMasterMk cId="505191778" sldId="2147483660"/>
              <pc:sldLayoutMk cId="63530994" sldId="2147483706"/>
              <ac:cxnSpMk id="427" creationId="{AE2ACA3F-F8AA-49D7-9321-9E6323BFCD16}"/>
            </ac:cxnSpMkLst>
          </pc:cxnChg>
          <pc:cxnChg chg="del mod">
            <ac:chgData name="Ledermann Albert (I-NAT-GST-CCS)" userId="a5f36771-4462-4696-8c40-8e1a21f9beab" providerId="ADAL" clId="{2A5419C7-9574-4FF8-9B81-A574792CAD2C}" dt="2022-06-02T06:32:59.989" v="5227" actId="478"/>
            <ac:cxnSpMkLst>
              <pc:docMk/>
              <pc:sldMasterMk cId="505191778" sldId="2147483660"/>
              <pc:sldLayoutMk cId="63530994" sldId="2147483706"/>
              <ac:cxnSpMk id="436" creationId="{4332288B-D7D6-4B2F-9AD7-A07E7D556EFE}"/>
            </ac:cxnSpMkLst>
          </pc:cxnChg>
          <pc:cxnChg chg="del">
            <ac:chgData name="Ledermann Albert (I-NAT-GST-CCS)" userId="a5f36771-4462-4696-8c40-8e1a21f9beab" providerId="ADAL" clId="{2A5419C7-9574-4FF8-9B81-A574792CAD2C}" dt="2022-06-02T06:33:02.206" v="5228" actId="478"/>
            <ac:cxnSpMkLst>
              <pc:docMk/>
              <pc:sldMasterMk cId="505191778" sldId="2147483660"/>
              <pc:sldLayoutMk cId="63530994" sldId="2147483706"/>
              <ac:cxnSpMk id="437" creationId="{46FCA027-07AA-4400-9200-5A0DC8D33F30}"/>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58" creationId="{E94EAA8D-33BC-4582-AE79-0AEA5D256B49}"/>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63" creationId="{8C6B41DC-8192-428B-8D19-EB0D04DC7101}"/>
            </ac:cxnSpMkLst>
          </pc:cxnChg>
          <pc:cxnChg chg="del mod topLvl">
            <ac:chgData name="Ledermann Albert (I-NAT-GST-CCS)" userId="a5f36771-4462-4696-8c40-8e1a21f9beab" providerId="ADAL" clId="{2A5419C7-9574-4FF8-9B81-A574792CAD2C}" dt="2022-06-06T06:22:22.445" v="25927" actId="478"/>
            <ac:cxnSpMkLst>
              <pc:docMk/>
              <pc:sldMasterMk cId="505191778" sldId="2147483660"/>
              <pc:sldLayoutMk cId="63530994" sldId="2147483706"/>
              <ac:cxnSpMk id="467" creationId="{23BA5347-E649-49ED-9180-E41AF197FCA4}"/>
            </ac:cxnSpMkLst>
          </pc:cxnChg>
          <pc:cxnChg chg="del mod topLvl">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472" creationId="{38C9562C-DD42-41DF-AB9F-E56667A6F43D}"/>
            </ac:cxnSpMkLst>
          </pc:cxnChg>
          <pc:cxnChg chg="del mod topLvl">
            <ac:chgData name="Ledermann Albert (I-NAT-GST-CCS)" userId="a5f36771-4462-4696-8c40-8e1a21f9beab" providerId="ADAL" clId="{2A5419C7-9574-4FF8-9B81-A574792CAD2C}" dt="2022-06-03T06:18:20.758" v="8939" actId="478"/>
            <ac:cxnSpMkLst>
              <pc:docMk/>
              <pc:sldMasterMk cId="505191778" sldId="2147483660"/>
              <pc:sldLayoutMk cId="63530994" sldId="2147483706"/>
              <ac:cxnSpMk id="475" creationId="{EDD75BA8-2278-4204-84D4-C380E493F923}"/>
            </ac:cxnSpMkLst>
          </pc:cxnChg>
          <pc:cxnChg chg="mod">
            <ac:chgData name="Ledermann Albert (I-NAT-GST-CCS)" userId="a5f36771-4462-4696-8c40-8e1a21f9beab" providerId="ADAL" clId="{2A5419C7-9574-4FF8-9B81-A574792CAD2C}" dt="2022-05-29T18:53:00.053" v="1853" actId="478"/>
            <ac:cxnSpMkLst>
              <pc:docMk/>
              <pc:sldMasterMk cId="505191778" sldId="2147483660"/>
              <pc:sldLayoutMk cId="63530994" sldId="2147483706"/>
              <ac:cxnSpMk id="478" creationId="{E3609F50-D772-48BB-9B22-3E3B25288910}"/>
            </ac:cxnSpMkLst>
          </pc:cxnChg>
          <pc:cxnChg chg="mod">
            <ac:chgData name="Ledermann Albert (I-NAT-GST-CCS)" userId="a5f36771-4462-4696-8c40-8e1a21f9beab" providerId="ADAL" clId="{2A5419C7-9574-4FF8-9B81-A574792CAD2C}" dt="2022-05-29T18:53:00.053" v="1853" actId="478"/>
            <ac:cxnSpMkLst>
              <pc:docMk/>
              <pc:sldMasterMk cId="505191778" sldId="2147483660"/>
              <pc:sldLayoutMk cId="63530994" sldId="2147483706"/>
              <ac:cxnSpMk id="481" creationId="{EF4DC238-1251-4340-9075-436B6C9E8CA2}"/>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83" creationId="{A8E93167-AC46-41DD-AB0D-D958346187EE}"/>
            </ac:cxnSpMkLst>
          </pc:cxnChg>
          <pc:cxnChg chg="del mod topLvl">
            <ac:chgData name="Ledermann Albert (I-NAT-GST-CCS)" userId="a5f36771-4462-4696-8c40-8e1a21f9beab" providerId="ADAL" clId="{2A5419C7-9574-4FF8-9B81-A574792CAD2C}" dt="2022-06-03T06:18:20.758" v="8939" actId="478"/>
            <ac:cxnSpMkLst>
              <pc:docMk/>
              <pc:sldMasterMk cId="505191778" sldId="2147483660"/>
              <pc:sldLayoutMk cId="63530994" sldId="2147483706"/>
              <ac:cxnSpMk id="487" creationId="{100CF45E-0D3F-42E0-B6B5-7DFDC9328870}"/>
            </ac:cxnSpMkLst>
          </pc:cxnChg>
          <pc:cxnChg chg="del mod topLvl">
            <ac:chgData name="Ledermann Albert (I-NAT-GST-CCS)" userId="a5f36771-4462-4696-8c40-8e1a21f9beab" providerId="ADAL" clId="{2A5419C7-9574-4FF8-9B81-A574792CAD2C}" dt="2022-06-04T17:19:14.728" v="17762" actId="478"/>
            <ac:cxnSpMkLst>
              <pc:docMk/>
              <pc:sldMasterMk cId="505191778" sldId="2147483660"/>
              <pc:sldLayoutMk cId="63530994" sldId="2147483706"/>
              <ac:cxnSpMk id="489" creationId="{C8FD9E39-537C-4C19-B622-6C2176F93406}"/>
            </ac:cxnSpMkLst>
          </pc:cxnChg>
          <pc:cxnChg chg="del mod">
            <ac:chgData name="Ledermann Albert (I-NAT-GST-CCS)" userId="a5f36771-4462-4696-8c40-8e1a21f9beab" providerId="ADAL" clId="{2A5419C7-9574-4FF8-9B81-A574792CAD2C}" dt="2022-06-03T06:16:22.182" v="8928" actId="478"/>
            <ac:cxnSpMkLst>
              <pc:docMk/>
              <pc:sldMasterMk cId="505191778" sldId="2147483660"/>
              <pc:sldLayoutMk cId="63530994" sldId="2147483706"/>
              <ac:cxnSpMk id="490" creationId="{418E46B8-ABCE-46B5-8F2E-AE4E36056E87}"/>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92" creationId="{D755C091-A942-409A-9A07-DE61BD762C4B}"/>
            </ac:cxnSpMkLst>
          </pc:cxnChg>
          <pc:cxnChg chg="del mod or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94" creationId="{465C7855-825E-4468-BE7A-06D730161EA8}"/>
            </ac:cxnSpMkLst>
          </pc:cxnChg>
          <pc:cxnChg chg="del mod">
            <ac:chgData name="Ledermann Albert (I-NAT-GST-CCS)" userId="a5f36771-4462-4696-8c40-8e1a21f9beab" providerId="ADAL" clId="{2A5419C7-9574-4FF8-9B81-A574792CAD2C}" dt="2022-06-03T06:16:17.664" v="8926" actId="478"/>
            <ac:cxnSpMkLst>
              <pc:docMk/>
              <pc:sldMasterMk cId="505191778" sldId="2147483660"/>
              <pc:sldLayoutMk cId="63530994" sldId="2147483706"/>
              <ac:cxnSpMk id="495" creationId="{96078D1C-7958-48D5-9CBD-F5FFF233A8CB}"/>
            </ac:cxnSpMkLst>
          </pc:cxnChg>
          <pc:cxnChg chg="mod">
            <ac:chgData name="Ledermann Albert (I-NAT-GST-CCS)" userId="a5f36771-4462-4696-8c40-8e1a21f9beab" providerId="ADAL" clId="{2A5419C7-9574-4FF8-9B81-A574792CAD2C}" dt="2022-05-29T18:53:00.053" v="1853" actId="478"/>
            <ac:cxnSpMkLst>
              <pc:docMk/>
              <pc:sldMasterMk cId="505191778" sldId="2147483660"/>
              <pc:sldLayoutMk cId="63530994" sldId="2147483706"/>
              <ac:cxnSpMk id="496" creationId="{006740CA-2FFA-465E-9E40-829EB8BBE269}"/>
            </ac:cxnSpMkLst>
          </pc:cxnChg>
          <pc:cxnChg chg="del mod">
            <ac:chgData name="Ledermann Albert (I-NAT-GST-CCS)" userId="a5f36771-4462-4696-8c40-8e1a21f9beab" providerId="ADAL" clId="{2A5419C7-9574-4FF8-9B81-A574792CAD2C}" dt="2022-06-03T06:16:15.675" v="8925" actId="478"/>
            <ac:cxnSpMkLst>
              <pc:docMk/>
              <pc:sldMasterMk cId="505191778" sldId="2147483660"/>
              <pc:sldLayoutMk cId="63530994" sldId="2147483706"/>
              <ac:cxnSpMk id="497" creationId="{DB47F649-B381-45F6-A78C-009F0EC7D530}"/>
            </ac:cxnSpMkLst>
          </pc:cxnChg>
          <pc:cxnChg chg="del mod or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498" creationId="{C678C722-6E39-4A5A-BA86-B249645D7660}"/>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01" creationId="{1D5B5E4D-CA5E-4943-A960-049E4E62C72C}"/>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04" creationId="{D9E25A41-DCB6-4FE3-AD7F-8107E1DD7C5E}"/>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06" creationId="{E8733568-02BA-45EB-81DE-AE739192CE41}"/>
            </ac:cxnSpMkLst>
          </pc:cxnChg>
          <pc:cxnChg chg="del mod or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09" creationId="{9BA32AA6-363A-4D91-8D80-0F54DD8B15A6}"/>
            </ac:cxnSpMkLst>
          </pc:cxnChg>
          <pc:cxnChg chg="del mod topLvl">
            <ac:chgData name="Ledermann Albert (I-NAT-GST-CCS)" userId="a5f36771-4462-4696-8c40-8e1a21f9beab" providerId="ADAL" clId="{2A5419C7-9574-4FF8-9B81-A574792CAD2C}" dt="2022-06-05T09:38:00.481" v="20557" actId="478"/>
            <ac:cxnSpMkLst>
              <pc:docMk/>
              <pc:sldMasterMk cId="505191778" sldId="2147483660"/>
              <pc:sldLayoutMk cId="63530994" sldId="2147483706"/>
              <ac:cxnSpMk id="514" creationId="{ECB890DA-EC1B-40C0-B101-7C25270A3116}"/>
            </ac:cxnSpMkLst>
          </pc:cxnChg>
          <pc:cxnChg chg="del mod topLvl">
            <ac:chgData name="Ledermann Albert (I-NAT-GST-CCS)" userId="a5f36771-4462-4696-8c40-8e1a21f9beab" providerId="ADAL" clId="{2A5419C7-9574-4FF8-9B81-A574792CAD2C}" dt="2022-06-03T06:18:20.758" v="8939" actId="478"/>
            <ac:cxnSpMkLst>
              <pc:docMk/>
              <pc:sldMasterMk cId="505191778" sldId="2147483660"/>
              <pc:sldLayoutMk cId="63530994" sldId="2147483706"/>
              <ac:cxnSpMk id="517" creationId="{EDCC3D48-C9A0-46B7-8659-719719BF5396}"/>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20" creationId="{6E5F749C-16A8-44B3-99A8-3DD9942226B3}"/>
            </ac:cxnSpMkLst>
          </pc:cxnChg>
          <pc:cxnChg chg="del mod topLvl">
            <ac:chgData name="Ledermann Albert (I-NAT-GST-CCS)" userId="a5f36771-4462-4696-8c40-8e1a21f9beab" providerId="ADAL" clId="{2A5419C7-9574-4FF8-9B81-A574792CAD2C}" dt="2022-06-06T06:20:59.493" v="25920" actId="478"/>
            <ac:cxnSpMkLst>
              <pc:docMk/>
              <pc:sldMasterMk cId="505191778" sldId="2147483660"/>
              <pc:sldLayoutMk cId="63530994" sldId="2147483706"/>
              <ac:cxnSpMk id="521" creationId="{A4E383C1-FA14-4A8C-98C0-3CD6E8C64360}"/>
            </ac:cxnSpMkLst>
          </pc:cxnChg>
        </pc:sldLayoutChg>
        <pc:sldLayoutChg chg="addSp delSp modSp del mod">
          <pc:chgData name="Ledermann Albert (I-NAT-GST-CCS)" userId="a5f36771-4462-4696-8c40-8e1a21f9beab" providerId="ADAL" clId="{2A5419C7-9574-4FF8-9B81-A574792CAD2C}" dt="2022-06-05T08:51:30.306" v="20148" actId="2696"/>
          <pc:sldLayoutMkLst>
            <pc:docMk/>
            <pc:sldMasterMk cId="505191778" sldId="2147483660"/>
            <pc:sldLayoutMk cId="364129367" sldId="2147483708"/>
          </pc:sldLayoutMkLst>
          <pc:spChg chg="add del">
            <ac:chgData name="Ledermann Albert (I-NAT-GST-CCS)" userId="a5f36771-4462-4696-8c40-8e1a21f9beab" providerId="ADAL" clId="{2A5419C7-9574-4FF8-9B81-A574792CAD2C}" dt="2022-05-31T15:18:22.136" v="2247" actId="478"/>
            <ac:spMkLst>
              <pc:docMk/>
              <pc:sldMasterMk cId="505191778" sldId="2147483660"/>
              <pc:sldLayoutMk cId="364129367" sldId="2147483708"/>
              <ac:spMk id="5" creationId="{90830147-D4E0-43CC-BF8E-5998C958254B}"/>
            </ac:spMkLst>
          </pc:spChg>
          <pc:spChg chg="mod">
            <ac:chgData name="Ledermann Albert (I-NAT-GST-CCS)" userId="a5f36771-4462-4696-8c40-8e1a21f9beab" providerId="ADAL" clId="{2A5419C7-9574-4FF8-9B81-A574792CAD2C}" dt="2022-05-31T18:16:52.352" v="2551" actId="14100"/>
            <ac:spMkLst>
              <pc:docMk/>
              <pc:sldMasterMk cId="505191778" sldId="2147483660"/>
              <pc:sldLayoutMk cId="364129367" sldId="2147483708"/>
              <ac:spMk id="121" creationId="{328A8B5A-0C10-4856-A0D9-47259899A623}"/>
            </ac:spMkLst>
          </pc:spChg>
          <pc:spChg chg="de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153" creationId="{C8503555-B868-43CC-A789-22CD643EB5E4}"/>
            </ac:spMkLst>
          </pc:spChg>
          <pc:spChg chg="del">
            <ac:chgData name="Ledermann Albert (I-NAT-GST-CCS)" userId="a5f36771-4462-4696-8c40-8e1a21f9beab" providerId="ADAL" clId="{2A5419C7-9574-4FF8-9B81-A574792CAD2C}" dt="2022-06-02T10:21:18.957" v="5564" actId="478"/>
            <ac:spMkLst>
              <pc:docMk/>
              <pc:sldMasterMk cId="505191778" sldId="2147483660"/>
              <pc:sldLayoutMk cId="364129367" sldId="2147483708"/>
              <ac:spMk id="165" creationId="{07677725-B9B7-441A-8132-8AFDE25F363F}"/>
            </ac:spMkLst>
          </pc:spChg>
          <pc:spChg chg="del">
            <ac:chgData name="Ledermann Albert (I-NAT-GST-CCS)" userId="a5f36771-4462-4696-8c40-8e1a21f9beab" providerId="ADAL" clId="{2A5419C7-9574-4FF8-9B81-A574792CAD2C}" dt="2022-06-02T10:21:18.957" v="5564" actId="478"/>
            <ac:spMkLst>
              <pc:docMk/>
              <pc:sldMasterMk cId="505191778" sldId="2147483660"/>
              <pc:sldLayoutMk cId="364129367" sldId="2147483708"/>
              <ac:spMk id="166" creationId="{FC6F53E2-7893-493F-BBED-7BDDD7DA4EBC}"/>
            </ac:spMkLst>
          </pc:spChg>
          <pc:spChg chg="mod">
            <ac:chgData name="Ledermann Albert (I-NAT-GST-CCS)" userId="a5f36771-4462-4696-8c40-8e1a21f9beab" providerId="ADAL" clId="{2A5419C7-9574-4FF8-9B81-A574792CAD2C}" dt="2022-06-03T20:12:40.870" v="10650" actId="1076"/>
            <ac:spMkLst>
              <pc:docMk/>
              <pc:sldMasterMk cId="505191778" sldId="2147483660"/>
              <pc:sldLayoutMk cId="364129367" sldId="2147483708"/>
              <ac:spMk id="168" creationId="{16BCD0FD-D762-4009-8F99-8725CCE660CD}"/>
            </ac:spMkLst>
          </pc:spChg>
          <pc:spChg chg="del mod topLvl">
            <ac:chgData name="Ledermann Albert (I-NAT-GST-CCS)" userId="a5f36771-4462-4696-8c40-8e1a21f9beab" providerId="ADAL" clId="{2A5419C7-9574-4FF8-9B81-A574792CAD2C}" dt="2022-06-02T15:18:54.309" v="6249" actId="478"/>
            <ac:spMkLst>
              <pc:docMk/>
              <pc:sldMasterMk cId="505191778" sldId="2147483660"/>
              <pc:sldLayoutMk cId="364129367" sldId="2147483708"/>
              <ac:spMk id="174" creationId="{0E398BD6-7AAD-4B8E-84AE-330C80C5A32A}"/>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177" creationId="{E5A65F3B-117D-465E-981C-DD8531D903D5}"/>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179" creationId="{F4954966-880F-4AAE-9EC6-8F7FB44697D0}"/>
            </ac:spMkLst>
          </pc:spChg>
          <pc:spChg chg="del">
            <ac:chgData name="Ledermann Albert (I-NAT-GST-CCS)" userId="a5f36771-4462-4696-8c40-8e1a21f9beab" providerId="ADAL" clId="{2A5419C7-9574-4FF8-9B81-A574792CAD2C}" dt="2022-06-02T11:58:27.165" v="5802" actId="478"/>
            <ac:spMkLst>
              <pc:docMk/>
              <pc:sldMasterMk cId="505191778" sldId="2147483660"/>
              <pc:sldLayoutMk cId="364129367" sldId="2147483708"/>
              <ac:spMk id="180" creationId="{1A985EE2-881C-4D7D-B921-4E83F8DAA61D}"/>
            </ac:spMkLst>
          </pc:spChg>
          <pc:spChg chg="del mod">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183" creationId="{C49190E7-6E36-4BDC-BCBB-C260B577DD51}"/>
            </ac:spMkLst>
          </pc:spChg>
          <pc:spChg chg="mod ord">
            <ac:chgData name="Ledermann Albert (I-NAT-GST-CCS)" userId="a5f36771-4462-4696-8c40-8e1a21f9beab" providerId="ADAL" clId="{2A5419C7-9574-4FF8-9B81-A574792CAD2C}" dt="2022-06-03T20:22:59.649" v="10713" actId="166"/>
            <ac:spMkLst>
              <pc:docMk/>
              <pc:sldMasterMk cId="505191778" sldId="2147483660"/>
              <pc:sldLayoutMk cId="364129367" sldId="2147483708"/>
              <ac:spMk id="184" creationId="{3E9406DC-4006-4B2A-95A7-A631D42773F4}"/>
            </ac:spMkLst>
          </pc:spChg>
          <pc:spChg chg="add del mod">
            <ac:chgData name="Ledermann Albert (I-NAT-GST-CCS)" userId="a5f36771-4462-4696-8c40-8e1a21f9beab" providerId="ADAL" clId="{2A5419C7-9574-4FF8-9B81-A574792CAD2C}" dt="2022-06-03T20:13:25.312" v="10661"/>
            <ac:spMkLst>
              <pc:docMk/>
              <pc:sldMasterMk cId="505191778" sldId="2147483660"/>
              <pc:sldLayoutMk cId="364129367" sldId="2147483708"/>
              <ac:spMk id="185" creationId="{312B269F-198A-470A-9518-A68815BA3A0B}"/>
            </ac:spMkLst>
          </pc:spChg>
          <pc:spChg chg="del mod">
            <ac:chgData name="Ledermann Albert (I-NAT-GST-CCS)" userId="a5f36771-4462-4696-8c40-8e1a21f9beab" providerId="ADAL" clId="{2A5419C7-9574-4FF8-9B81-A574792CAD2C}" dt="2022-06-03T06:18:53.816" v="8945" actId="478"/>
            <ac:spMkLst>
              <pc:docMk/>
              <pc:sldMasterMk cId="505191778" sldId="2147483660"/>
              <pc:sldLayoutMk cId="364129367" sldId="2147483708"/>
              <ac:spMk id="185" creationId="{CF71952B-9275-4B13-8DB0-7008CCC32748}"/>
            </ac:spMkLst>
          </pc:spChg>
          <pc:spChg chg="add del mod">
            <ac:chgData name="Ledermann Albert (I-NAT-GST-CCS)" userId="a5f36771-4462-4696-8c40-8e1a21f9beab" providerId="ADAL" clId="{2A5419C7-9574-4FF8-9B81-A574792CAD2C}" dt="2022-06-03T20:13:25.312" v="10661"/>
            <ac:spMkLst>
              <pc:docMk/>
              <pc:sldMasterMk cId="505191778" sldId="2147483660"/>
              <pc:sldLayoutMk cId="364129367" sldId="2147483708"/>
              <ac:spMk id="186" creationId="{D8AA6B5E-A865-4505-9E0B-F36E99586FD9}"/>
            </ac:spMkLst>
          </pc:spChg>
          <pc:spChg chg="add del mod">
            <ac:chgData name="Ledermann Albert (I-NAT-GST-CCS)" userId="a5f36771-4462-4696-8c40-8e1a21f9beab" providerId="ADAL" clId="{2A5419C7-9574-4FF8-9B81-A574792CAD2C}" dt="2022-06-05T06:53:43.995" v="19742" actId="164"/>
            <ac:spMkLst>
              <pc:docMk/>
              <pc:sldMasterMk cId="505191778" sldId="2147483660"/>
              <pc:sldLayoutMk cId="364129367" sldId="2147483708"/>
              <ac:spMk id="187" creationId="{45F52A4F-4F35-467D-AAD9-926F5E21384B}"/>
            </ac:spMkLst>
          </pc:spChg>
          <pc:spChg chg="ord">
            <ac:chgData name="Ledermann Albert (I-NAT-GST-CCS)" userId="a5f36771-4462-4696-8c40-8e1a21f9beab" providerId="ADAL" clId="{2A5419C7-9574-4FF8-9B81-A574792CAD2C}" dt="2022-06-02T19:29:04.806" v="7271" actId="166"/>
            <ac:spMkLst>
              <pc:docMk/>
              <pc:sldMasterMk cId="505191778" sldId="2147483660"/>
              <pc:sldLayoutMk cId="364129367" sldId="2147483708"/>
              <ac:spMk id="188" creationId="{CD4D4E7A-6AFF-453B-B6DA-6EE99875C443}"/>
            </ac:spMkLst>
          </pc:spChg>
          <pc:spChg chg="add del mod">
            <ac:chgData name="Ledermann Albert (I-NAT-GST-CCS)" userId="a5f36771-4462-4696-8c40-8e1a21f9beab" providerId="ADAL" clId="{2A5419C7-9574-4FF8-9B81-A574792CAD2C}" dt="2022-06-03T20:13:25.312" v="10661"/>
            <ac:spMkLst>
              <pc:docMk/>
              <pc:sldMasterMk cId="505191778" sldId="2147483660"/>
              <pc:sldLayoutMk cId="364129367" sldId="2147483708"/>
              <ac:spMk id="192" creationId="{7A879832-9022-4196-BBC8-575B297169C5}"/>
            </ac:spMkLst>
          </pc:spChg>
          <pc:spChg chg="add del mod">
            <ac:chgData name="Ledermann Albert (I-NAT-GST-CCS)" userId="a5f36771-4462-4696-8c40-8e1a21f9beab" providerId="ADAL" clId="{2A5419C7-9574-4FF8-9B81-A574792CAD2C}" dt="2022-06-03T20:19:27.135" v="10690" actId="478"/>
            <ac:spMkLst>
              <pc:docMk/>
              <pc:sldMasterMk cId="505191778" sldId="2147483660"/>
              <pc:sldLayoutMk cId="364129367" sldId="2147483708"/>
              <ac:spMk id="193" creationId="{AF1514A2-261D-4997-AFE6-D0B39BF1008B}"/>
            </ac:spMkLst>
          </pc:spChg>
          <pc:spChg chg="add mod">
            <ac:chgData name="Ledermann Albert (I-NAT-GST-CCS)" userId="a5f36771-4462-4696-8c40-8e1a21f9beab" providerId="ADAL" clId="{2A5419C7-9574-4FF8-9B81-A574792CAD2C}" dt="2022-06-04T17:33:40.518" v="17777"/>
            <ac:spMkLst>
              <pc:docMk/>
              <pc:sldMasterMk cId="505191778" sldId="2147483660"/>
              <pc:sldLayoutMk cId="364129367" sldId="2147483708"/>
              <ac:spMk id="193" creationId="{C2F2582B-FCC5-4A92-9AF5-F4E89EB295E2}"/>
            </ac:spMkLst>
          </pc:spChg>
          <pc:spChg chg="del mod topLvl">
            <ac:chgData name="Ledermann Albert (I-NAT-GST-CCS)" userId="a5f36771-4462-4696-8c40-8e1a21f9beab" providerId="ADAL" clId="{2A5419C7-9574-4FF8-9B81-A574792CAD2C}" dt="2022-06-05T06:17:25.381" v="19327" actId="478"/>
            <ac:spMkLst>
              <pc:docMk/>
              <pc:sldMasterMk cId="505191778" sldId="2147483660"/>
              <pc:sldLayoutMk cId="364129367" sldId="2147483708"/>
              <ac:spMk id="195" creationId="{6D7767DF-0788-4F72-AD82-75CFA01DFAD0}"/>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196" creationId="{DC53066A-FBA3-45B0-8446-548F65ABF420}"/>
            </ac:spMkLst>
          </pc:spChg>
          <pc:spChg chg="del mod topLvl">
            <ac:chgData name="Ledermann Albert (I-NAT-GST-CCS)" userId="a5f36771-4462-4696-8c40-8e1a21f9beab" providerId="ADAL" clId="{2A5419C7-9574-4FF8-9B81-A574792CAD2C}" dt="2022-06-05T06:17:28.691" v="19328" actId="478"/>
            <ac:spMkLst>
              <pc:docMk/>
              <pc:sldMasterMk cId="505191778" sldId="2147483660"/>
              <pc:sldLayoutMk cId="364129367" sldId="2147483708"/>
              <ac:spMk id="199" creationId="{46E5E575-74A2-4B5E-8977-DB2C2E7EB25C}"/>
            </ac:spMkLst>
          </pc:spChg>
          <pc:spChg chg="del mod">
            <ac:chgData name="Ledermann Albert (I-NAT-GST-CCS)" userId="a5f36771-4462-4696-8c40-8e1a21f9beab" providerId="ADAL" clId="{2A5419C7-9574-4FF8-9B81-A574792CAD2C}" dt="2022-06-03T06:18:48.973" v="8942" actId="478"/>
            <ac:spMkLst>
              <pc:docMk/>
              <pc:sldMasterMk cId="505191778" sldId="2147483660"/>
              <pc:sldLayoutMk cId="364129367" sldId="2147483708"/>
              <ac:spMk id="203" creationId="{FAAD2F4F-96F3-40B4-B1BF-D7031D32F4D6}"/>
            </ac:spMkLst>
          </pc:spChg>
          <pc:spChg chg="mod ord topLvl">
            <ac:chgData name="Ledermann Albert (I-NAT-GST-CCS)" userId="a5f36771-4462-4696-8c40-8e1a21f9beab" providerId="ADAL" clId="{2A5419C7-9574-4FF8-9B81-A574792CAD2C}" dt="2022-06-03T20:20:26.348" v="10699" actId="167"/>
            <ac:spMkLst>
              <pc:docMk/>
              <pc:sldMasterMk cId="505191778" sldId="2147483660"/>
              <pc:sldLayoutMk cId="364129367" sldId="2147483708"/>
              <ac:spMk id="205" creationId="{37D82D59-1679-429E-B542-76AC9195FAD8}"/>
            </ac:spMkLst>
          </pc:spChg>
          <pc:spChg chg="del mod topLvl">
            <ac:chgData name="Ledermann Albert (I-NAT-GST-CCS)" userId="a5f36771-4462-4696-8c40-8e1a21f9beab" providerId="ADAL" clId="{2A5419C7-9574-4FF8-9B81-A574792CAD2C}" dt="2022-06-04T17:33:40.240" v="17776" actId="478"/>
            <ac:spMkLst>
              <pc:docMk/>
              <pc:sldMasterMk cId="505191778" sldId="2147483660"/>
              <pc:sldLayoutMk cId="364129367" sldId="2147483708"/>
              <ac:spMk id="206" creationId="{7474D9E1-5D9A-4F00-A97F-BB33A19A535B}"/>
            </ac:spMkLst>
          </pc:spChg>
          <pc:spChg chg="add mod">
            <ac:chgData name="Ledermann Albert (I-NAT-GST-CCS)" userId="a5f36771-4462-4696-8c40-8e1a21f9beab" providerId="ADAL" clId="{2A5419C7-9574-4FF8-9B81-A574792CAD2C}" dt="2022-06-05T06:20:00.949" v="19344"/>
            <ac:spMkLst>
              <pc:docMk/>
              <pc:sldMasterMk cId="505191778" sldId="2147483660"/>
              <pc:sldLayoutMk cId="364129367" sldId="2147483708"/>
              <ac:spMk id="207" creationId="{8CDCD133-CD04-4F41-A358-7C9776CF5D9A}"/>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09" creationId="{1C7C9D89-8501-4DFA-876D-90C82DC0BAF7}"/>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10" creationId="{CA6DFC6A-3A9F-4119-8352-95DF1D9655C8}"/>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213" creationId="{3B532C13-070D-4B44-8456-00606AC6EEBC}"/>
            </ac:spMkLst>
          </pc:spChg>
          <pc:spChg chg="del mod">
            <ac:chgData name="Ledermann Albert (I-NAT-GST-CCS)" userId="a5f36771-4462-4696-8c40-8e1a21f9beab" providerId="ADAL" clId="{2A5419C7-9574-4FF8-9B81-A574792CAD2C}" dt="2022-06-03T06:18:50.740" v="8943" actId="478"/>
            <ac:spMkLst>
              <pc:docMk/>
              <pc:sldMasterMk cId="505191778" sldId="2147483660"/>
              <pc:sldLayoutMk cId="364129367" sldId="2147483708"/>
              <ac:spMk id="214" creationId="{3871B6D3-85AF-4483-A3FF-9B8CC15D9371}"/>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14" creationId="{C8576C3D-C847-4299-B920-B7982667AF66}"/>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15" creationId="{273428FE-1C4E-427C-A9BF-6CA7F4BFE184}"/>
            </ac:spMkLst>
          </pc:spChg>
          <pc:spChg chg="del mod topLvl">
            <ac:chgData name="Ledermann Albert (I-NAT-GST-CCS)" userId="a5f36771-4462-4696-8c40-8e1a21f9beab" providerId="ADAL" clId="{2A5419C7-9574-4FF8-9B81-A574792CAD2C}" dt="2022-06-04T17:33:40.240" v="17776" actId="478"/>
            <ac:spMkLst>
              <pc:docMk/>
              <pc:sldMasterMk cId="505191778" sldId="2147483660"/>
              <pc:sldLayoutMk cId="364129367" sldId="2147483708"/>
              <ac:spMk id="216" creationId="{C471E094-A076-44B0-AD3F-D7173FFE5BDD}"/>
            </ac:spMkLst>
          </pc:spChg>
          <pc:spChg chg="del mod topLvl">
            <ac:chgData name="Ledermann Albert (I-NAT-GST-CCS)" userId="a5f36771-4462-4696-8c40-8e1a21f9beab" providerId="ADAL" clId="{2A5419C7-9574-4FF8-9B81-A574792CAD2C}" dt="2022-06-04T17:33:40.240" v="17776" actId="478"/>
            <ac:spMkLst>
              <pc:docMk/>
              <pc:sldMasterMk cId="505191778" sldId="2147483660"/>
              <pc:sldLayoutMk cId="364129367" sldId="2147483708"/>
              <ac:spMk id="218" creationId="{B4C36A19-83A6-4F23-B9A2-01669A0AD8E6}"/>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225" creationId="{97D084CE-B59B-4184-88CC-9D208401A43D}"/>
            </ac:spMkLst>
          </pc:spChg>
          <pc:spChg chg="del mod">
            <ac:chgData name="Ledermann Albert (I-NAT-GST-CCS)" userId="a5f36771-4462-4696-8c40-8e1a21f9beab" providerId="ADAL" clId="{2A5419C7-9574-4FF8-9B81-A574792CAD2C}" dt="2022-06-03T06:18:52.196" v="8944" actId="478"/>
            <ac:spMkLst>
              <pc:docMk/>
              <pc:sldMasterMk cId="505191778" sldId="2147483660"/>
              <pc:sldLayoutMk cId="364129367" sldId="2147483708"/>
              <ac:spMk id="226" creationId="{457DEB22-427D-4E8A-B2FC-6FC7D6247D4B}"/>
            </ac:spMkLst>
          </pc:spChg>
          <pc:spChg chg="add mod">
            <ac:chgData name="Ledermann Albert (I-NAT-GST-CCS)" userId="a5f36771-4462-4696-8c40-8e1a21f9beab" providerId="ADAL" clId="{2A5419C7-9574-4FF8-9B81-A574792CAD2C}" dt="2022-05-31T15:16:51.143" v="2238"/>
            <ac:spMkLst>
              <pc:docMk/>
              <pc:sldMasterMk cId="505191778" sldId="2147483660"/>
              <pc:sldLayoutMk cId="364129367" sldId="2147483708"/>
              <ac:spMk id="231" creationId="{26C91716-2E33-4F56-ABC7-730936FB7120}"/>
            </ac:spMkLst>
          </pc:spChg>
          <pc:spChg chg="del mod topLvl">
            <ac:chgData name="Ledermann Albert (I-NAT-GST-CCS)" userId="a5f36771-4462-4696-8c40-8e1a21f9beab" providerId="ADAL" clId="{2A5419C7-9574-4FF8-9B81-A574792CAD2C}" dt="2022-06-02T11:58:13.764" v="5796" actId="478"/>
            <ac:spMkLst>
              <pc:docMk/>
              <pc:sldMasterMk cId="505191778" sldId="2147483660"/>
              <pc:sldLayoutMk cId="364129367" sldId="2147483708"/>
              <ac:spMk id="232" creationId="{7C90EF52-3B70-4646-8CDB-AE2E2564FDEF}"/>
            </ac:spMkLst>
          </pc:spChg>
          <pc:spChg chg="mod">
            <ac:chgData name="Ledermann Albert (I-NAT-GST-CCS)" userId="a5f36771-4462-4696-8c40-8e1a21f9beab" providerId="ADAL" clId="{2A5419C7-9574-4FF8-9B81-A574792CAD2C}" dt="2022-06-05T06:24:51.508" v="19389"/>
            <ac:spMkLst>
              <pc:docMk/>
              <pc:sldMasterMk cId="505191778" sldId="2147483660"/>
              <pc:sldLayoutMk cId="364129367" sldId="2147483708"/>
              <ac:spMk id="233" creationId="{C920296E-30C6-431A-8470-99BA53F7583E}"/>
            </ac:spMkLst>
          </pc:spChg>
          <pc:spChg chg="add del">
            <ac:chgData name="Ledermann Albert (I-NAT-GST-CCS)" userId="a5f36771-4462-4696-8c40-8e1a21f9beab" providerId="ADAL" clId="{2A5419C7-9574-4FF8-9B81-A574792CAD2C}" dt="2022-06-01T18:32:03.030" v="4734" actId="478"/>
            <ac:spMkLst>
              <pc:docMk/>
              <pc:sldMasterMk cId="505191778" sldId="2147483660"/>
              <pc:sldLayoutMk cId="364129367" sldId="2147483708"/>
              <ac:spMk id="238" creationId="{CDEDF25B-FED0-4216-8B36-B9345F1FC9C5}"/>
            </ac:spMkLst>
          </pc:spChg>
          <pc:spChg chg="add del mod">
            <ac:chgData name="Ledermann Albert (I-NAT-GST-CCS)" userId="a5f36771-4462-4696-8c40-8e1a21f9beab" providerId="ADAL" clId="{2A5419C7-9574-4FF8-9B81-A574792CAD2C}" dt="2022-06-05T06:19:57.504" v="19342" actId="478"/>
            <ac:spMkLst>
              <pc:docMk/>
              <pc:sldMasterMk cId="505191778" sldId="2147483660"/>
              <pc:sldLayoutMk cId="364129367" sldId="2147483708"/>
              <ac:spMk id="239" creationId="{A4FF032D-0AEC-46AA-8BD5-E6A76F7E6F97}"/>
            </ac:spMkLst>
          </pc:spChg>
          <pc:spChg chg="de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40" creationId="{DF721198-1C10-45D8-AA2A-72D19EA2F356}"/>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43" creationId="{AE17C85D-53A1-4D69-92A8-E1DCF7EEA7F0}"/>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45" creationId="{13C49A69-1F73-4051-B164-4ADC9D656D5B}"/>
            </ac:spMkLst>
          </pc:spChg>
          <pc:spChg chg="del mod topLvl">
            <ac:chgData name="Ledermann Albert (I-NAT-GST-CCS)" userId="a5f36771-4462-4696-8c40-8e1a21f9beab" providerId="ADAL" clId="{2A5419C7-9574-4FF8-9B81-A574792CAD2C}" dt="2022-06-02T11:58:17.780" v="5798" actId="478"/>
            <ac:spMkLst>
              <pc:docMk/>
              <pc:sldMasterMk cId="505191778" sldId="2147483660"/>
              <pc:sldLayoutMk cId="364129367" sldId="2147483708"/>
              <ac:spMk id="245" creationId="{5614791E-B78A-441B-9BB4-797C72DD9201}"/>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45" creationId="{F929826D-39B4-4914-8390-0267701BEA0D}"/>
            </ac:spMkLst>
          </pc:spChg>
          <pc:spChg chg="mod">
            <ac:chgData name="Ledermann Albert (I-NAT-GST-CCS)" userId="a5f36771-4462-4696-8c40-8e1a21f9beab" providerId="ADAL" clId="{2A5419C7-9574-4FF8-9B81-A574792CAD2C}" dt="2022-06-03T05:55:40.988" v="8810" actId="207"/>
            <ac:spMkLst>
              <pc:docMk/>
              <pc:sldMasterMk cId="505191778" sldId="2147483660"/>
              <pc:sldLayoutMk cId="364129367" sldId="2147483708"/>
              <ac:spMk id="246" creationId="{BFBBA9EF-40AE-47C9-A3A9-126CFB7B5C2A}"/>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46" creationId="{D1C18F8F-A946-45A5-B5BE-6A0C796A5F6C}"/>
            </ac:spMkLst>
          </pc:spChg>
          <pc:spChg chg="mod topLvl">
            <ac:chgData name="Ledermann Albert (I-NAT-GST-CCS)" userId="a5f36771-4462-4696-8c40-8e1a21f9beab" providerId="ADAL" clId="{2A5419C7-9574-4FF8-9B81-A574792CAD2C}" dt="2022-06-05T06:53:49.823" v="19743" actId="164"/>
            <ac:spMkLst>
              <pc:docMk/>
              <pc:sldMasterMk cId="505191778" sldId="2147483660"/>
              <pc:sldLayoutMk cId="364129367" sldId="2147483708"/>
              <ac:spMk id="247" creationId="{7C9730FE-CCC7-4A5D-A6E0-9E3D9DA3BBCB}"/>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48" creationId="{AC18F8B8-B7F5-4ABB-95A4-C2F20F57A50C}"/>
            </ac:spMkLst>
          </pc:spChg>
          <pc:spChg chg="del mod topLvl">
            <ac:chgData name="Ledermann Albert (I-NAT-GST-CCS)" userId="a5f36771-4462-4696-8c40-8e1a21f9beab" providerId="ADAL" clId="{2A5419C7-9574-4FF8-9B81-A574792CAD2C}" dt="2022-06-05T06:59:34.212" v="19817" actId="478"/>
            <ac:spMkLst>
              <pc:docMk/>
              <pc:sldMasterMk cId="505191778" sldId="2147483660"/>
              <pc:sldLayoutMk cId="364129367" sldId="2147483708"/>
              <ac:spMk id="248" creationId="{EB603622-7615-47D5-B417-B9C2DFF25C49}"/>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49" creationId="{9DF9CCDE-784D-4228-8D6F-3429C509CDB9}"/>
            </ac:spMkLst>
          </pc:spChg>
          <pc:spChg chg="add del">
            <ac:chgData name="Ledermann Albert (I-NAT-GST-CCS)" userId="a5f36771-4462-4696-8c40-8e1a21f9beab" providerId="ADAL" clId="{2A5419C7-9574-4FF8-9B81-A574792CAD2C}" dt="2022-06-01T18:32:03.030" v="4734" actId="478"/>
            <ac:spMkLst>
              <pc:docMk/>
              <pc:sldMasterMk cId="505191778" sldId="2147483660"/>
              <pc:sldLayoutMk cId="364129367" sldId="2147483708"/>
              <ac:spMk id="249" creationId="{E2D5A36C-6C1A-4201-820A-BD89E1B9781C}"/>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50" creationId="{C50F1EA8-EF70-40C9-992D-57F0BD28176C}"/>
            </ac:spMkLst>
          </pc:spChg>
          <pc:spChg chg="mod">
            <ac:chgData name="Ledermann Albert (I-NAT-GST-CCS)" userId="a5f36771-4462-4696-8c40-8e1a21f9beab" providerId="ADAL" clId="{2A5419C7-9574-4FF8-9B81-A574792CAD2C}" dt="2022-06-03T05:55:49.351" v="8811" actId="207"/>
            <ac:spMkLst>
              <pc:docMk/>
              <pc:sldMasterMk cId="505191778" sldId="2147483660"/>
              <pc:sldLayoutMk cId="364129367" sldId="2147483708"/>
              <ac:spMk id="250" creationId="{D467BBA0-A88E-4B46-89AB-9E9912A81F77}"/>
            </ac:spMkLst>
          </pc:spChg>
          <pc:spChg chg="del mod ord topLvl">
            <ac:chgData name="Ledermann Albert (I-NAT-GST-CCS)" userId="a5f36771-4462-4696-8c40-8e1a21f9beab" providerId="ADAL" clId="{2A5419C7-9574-4FF8-9B81-A574792CAD2C}" dt="2022-06-05T06:59:37.651" v="19819" actId="478"/>
            <ac:spMkLst>
              <pc:docMk/>
              <pc:sldMasterMk cId="505191778" sldId="2147483660"/>
              <pc:sldLayoutMk cId="364129367" sldId="2147483708"/>
              <ac:spMk id="250" creationId="{DA787144-247C-4513-B569-EB0E8D2F8942}"/>
            </ac:spMkLst>
          </pc:spChg>
          <pc:spChg chg="del mod">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52" creationId="{08A38D46-F6F7-4AAA-B0EB-4AB2BF1F5A16}"/>
            </ac:spMkLst>
          </pc:spChg>
          <pc:spChg chg="mod ord">
            <ac:chgData name="Ledermann Albert (I-NAT-GST-CCS)" userId="a5f36771-4462-4696-8c40-8e1a21f9beab" providerId="ADAL" clId="{2A5419C7-9574-4FF8-9B81-A574792CAD2C}" dt="2022-06-03T20:22:59.649" v="10713" actId="166"/>
            <ac:spMkLst>
              <pc:docMk/>
              <pc:sldMasterMk cId="505191778" sldId="2147483660"/>
              <pc:sldLayoutMk cId="364129367" sldId="2147483708"/>
              <ac:spMk id="253" creationId="{104AF10D-A5C1-4CD0-B57D-4C273591DFC8}"/>
            </ac:spMkLst>
          </pc:spChg>
          <pc:spChg chg="mod">
            <ac:chgData name="Ledermann Albert (I-NAT-GST-CCS)" userId="a5f36771-4462-4696-8c40-8e1a21f9beab" providerId="ADAL" clId="{2A5419C7-9574-4FF8-9B81-A574792CAD2C}" dt="2022-06-02T10:21:30.757" v="5566" actId="207"/>
            <ac:spMkLst>
              <pc:docMk/>
              <pc:sldMasterMk cId="505191778" sldId="2147483660"/>
              <pc:sldLayoutMk cId="364129367" sldId="2147483708"/>
              <ac:spMk id="254" creationId="{5175DFBB-EE3C-4AF2-9194-49D0FA81D951}"/>
            </ac:spMkLst>
          </pc:spChg>
          <pc:spChg chg="mod topLvl">
            <ac:chgData name="Ledermann Albert (I-NAT-GST-CCS)" userId="a5f36771-4462-4696-8c40-8e1a21f9beab" providerId="ADAL" clId="{2A5419C7-9574-4FF8-9B81-A574792CAD2C}" dt="2022-06-03T20:19:47.503" v="10692" actId="165"/>
            <ac:spMkLst>
              <pc:docMk/>
              <pc:sldMasterMk cId="505191778" sldId="2147483660"/>
              <pc:sldLayoutMk cId="364129367" sldId="2147483708"/>
              <ac:spMk id="254" creationId="{64BCF818-3899-436E-9676-F2B37E4159C8}"/>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55" creationId="{D2B2FBF8-584A-406E-899D-3D92A0044A29}"/>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56" creationId="{3D0FD1A0-7D1B-4FFE-AA2B-613E1AF0BD38}"/>
            </ac:spMkLst>
          </pc:spChg>
          <pc:spChg chg="del mod topLvl">
            <ac:chgData name="Ledermann Albert (I-NAT-GST-CCS)" userId="a5f36771-4462-4696-8c40-8e1a21f9beab" providerId="ADAL" clId="{2A5419C7-9574-4FF8-9B81-A574792CAD2C}" dt="2022-06-02T15:18:55.992" v="6250" actId="478"/>
            <ac:spMkLst>
              <pc:docMk/>
              <pc:sldMasterMk cId="505191778" sldId="2147483660"/>
              <pc:sldLayoutMk cId="364129367" sldId="2147483708"/>
              <ac:spMk id="257" creationId="{D463E0BF-9712-4587-B33F-83EF70A9AA40}"/>
            </ac:spMkLst>
          </pc:spChg>
          <pc:spChg chg="mod topLvl">
            <ac:chgData name="Ledermann Albert (I-NAT-GST-CCS)" userId="a5f36771-4462-4696-8c40-8e1a21f9beab" providerId="ADAL" clId="{2A5419C7-9574-4FF8-9B81-A574792CAD2C}" dt="2022-06-03T20:19:47.757" v="10693" actId="165"/>
            <ac:spMkLst>
              <pc:docMk/>
              <pc:sldMasterMk cId="505191778" sldId="2147483660"/>
              <pc:sldLayoutMk cId="364129367" sldId="2147483708"/>
              <ac:spMk id="258" creationId="{C6502F7B-FFA7-4FD5-BBD8-22876F53B2EE}"/>
            </ac:spMkLst>
          </pc:spChg>
          <pc:spChg chg="mod">
            <ac:chgData name="Ledermann Albert (I-NAT-GST-CCS)" userId="a5f36771-4462-4696-8c40-8e1a21f9beab" providerId="ADAL" clId="{2A5419C7-9574-4FF8-9B81-A574792CAD2C}" dt="2022-06-02T19:28:49.987" v="7267"/>
            <ac:spMkLst>
              <pc:docMk/>
              <pc:sldMasterMk cId="505191778" sldId="2147483660"/>
              <pc:sldLayoutMk cId="364129367" sldId="2147483708"/>
              <ac:spMk id="260" creationId="{12A09EA8-9E3F-4F3B-80D4-DB5841EC4511}"/>
            </ac:spMkLst>
          </pc:spChg>
          <pc:spChg chg="add del mod">
            <ac:chgData name="Ledermann Albert (I-NAT-GST-CCS)" userId="a5f36771-4462-4696-8c40-8e1a21f9beab" providerId="ADAL" clId="{2A5419C7-9574-4FF8-9B81-A574792CAD2C}" dt="2022-06-05T06:38:48.974" v="19557" actId="478"/>
            <ac:spMkLst>
              <pc:docMk/>
              <pc:sldMasterMk cId="505191778" sldId="2147483660"/>
              <pc:sldLayoutMk cId="364129367" sldId="2147483708"/>
              <ac:spMk id="262" creationId="{02878F72-515F-4CFF-8C3E-E445C6DE3836}"/>
            </ac:spMkLst>
          </pc:spChg>
          <pc:spChg chg="mod">
            <ac:chgData name="Ledermann Albert (I-NAT-GST-CCS)" userId="a5f36771-4462-4696-8c40-8e1a21f9beab" providerId="ADAL" clId="{2A5419C7-9574-4FF8-9B81-A574792CAD2C}" dt="2022-06-02T10:21:30.757" v="5566" actId="207"/>
            <ac:spMkLst>
              <pc:docMk/>
              <pc:sldMasterMk cId="505191778" sldId="2147483660"/>
              <pc:sldLayoutMk cId="364129367" sldId="2147483708"/>
              <ac:spMk id="262" creationId="{95D2B3EE-4520-44D8-80CD-FF7A8D5DAABF}"/>
            </ac:spMkLst>
          </pc:spChg>
          <pc:spChg chg="mod topLvl">
            <ac:chgData name="Ledermann Albert (I-NAT-GST-CCS)" userId="a5f36771-4462-4696-8c40-8e1a21f9beab" providerId="ADAL" clId="{2A5419C7-9574-4FF8-9B81-A574792CAD2C}" dt="2022-06-03T20:19:47.757" v="10693" actId="165"/>
            <ac:spMkLst>
              <pc:docMk/>
              <pc:sldMasterMk cId="505191778" sldId="2147483660"/>
              <pc:sldLayoutMk cId="364129367" sldId="2147483708"/>
              <ac:spMk id="263" creationId="{25B37ED6-A1F8-4FC9-BB54-0DB1951BC0A8}"/>
            </ac:spMkLst>
          </pc:spChg>
          <pc:spChg chg="del">
            <ac:chgData name="Ledermann Albert (I-NAT-GST-CCS)" userId="a5f36771-4462-4696-8c40-8e1a21f9beab" providerId="ADAL" clId="{2A5419C7-9574-4FF8-9B81-A574792CAD2C}" dt="2022-06-02T10:10:56.708" v="5499" actId="478"/>
            <ac:spMkLst>
              <pc:docMk/>
              <pc:sldMasterMk cId="505191778" sldId="2147483660"/>
              <pc:sldLayoutMk cId="364129367" sldId="2147483708"/>
              <ac:spMk id="263" creationId="{61D2915C-E10A-4B8D-864A-2F5BE2F613FA}"/>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64" creationId="{0B52F2AE-0671-459E-BD84-A4629509A5A4}"/>
            </ac:spMkLst>
          </pc:spChg>
          <pc:spChg chg="del">
            <ac:chgData name="Ledermann Albert (I-NAT-GST-CCS)" userId="a5f36771-4462-4696-8c40-8e1a21f9beab" providerId="ADAL" clId="{2A5419C7-9574-4FF8-9B81-A574792CAD2C}" dt="2022-06-02T10:10:54.690" v="5498" actId="478"/>
            <ac:spMkLst>
              <pc:docMk/>
              <pc:sldMasterMk cId="505191778" sldId="2147483660"/>
              <pc:sldLayoutMk cId="364129367" sldId="2147483708"/>
              <ac:spMk id="264" creationId="{DDD6D57A-350F-4F87-946B-3602BBB63993}"/>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67" creationId="{4C28FFB5-674E-4F73-AC01-D2783FD275AE}"/>
            </ac:spMkLst>
          </pc:spChg>
          <pc:spChg chg="mod">
            <ac:chgData name="Ledermann Albert (I-NAT-GST-CCS)" userId="a5f36771-4462-4696-8c40-8e1a21f9beab" providerId="ADAL" clId="{2A5419C7-9574-4FF8-9B81-A574792CAD2C}" dt="2022-06-02T10:21:30.757" v="5566" actId="207"/>
            <ac:spMkLst>
              <pc:docMk/>
              <pc:sldMasterMk cId="505191778" sldId="2147483660"/>
              <pc:sldLayoutMk cId="364129367" sldId="2147483708"/>
              <ac:spMk id="267" creationId="{783B8930-7183-41FD-8A04-8D90AA346428}"/>
            </ac:spMkLst>
          </pc:spChg>
          <pc:spChg chg="mod">
            <ac:chgData name="Ledermann Albert (I-NAT-GST-CCS)" userId="a5f36771-4462-4696-8c40-8e1a21f9beab" providerId="ADAL" clId="{2A5419C7-9574-4FF8-9B81-A574792CAD2C}" dt="2022-06-02T10:21:30.757" v="5566" actId="207"/>
            <ac:spMkLst>
              <pc:docMk/>
              <pc:sldMasterMk cId="505191778" sldId="2147483660"/>
              <pc:sldLayoutMk cId="364129367" sldId="2147483708"/>
              <ac:spMk id="268" creationId="{77BDFB5A-EF0F-4A3A-80F8-4F3065BB0A31}"/>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68" creationId="{90622426-F08F-43C2-A6E1-874AF8E67499}"/>
            </ac:spMkLst>
          </pc:spChg>
          <pc:spChg chg="mod topLvl">
            <ac:chgData name="Ledermann Albert (I-NAT-GST-CCS)" userId="a5f36771-4462-4696-8c40-8e1a21f9beab" providerId="ADAL" clId="{2A5419C7-9574-4FF8-9B81-A574792CAD2C}" dt="2022-06-03T20:19:47.757" v="10693" actId="165"/>
            <ac:spMkLst>
              <pc:docMk/>
              <pc:sldMasterMk cId="505191778" sldId="2147483660"/>
              <pc:sldLayoutMk cId="364129367" sldId="2147483708"/>
              <ac:spMk id="268" creationId="{96A83A06-F3E8-49C0-8D86-00BDB86E9A23}"/>
            </ac:spMkLst>
          </pc:spChg>
          <pc:spChg chg="mod topLvl">
            <ac:chgData name="Ledermann Albert (I-NAT-GST-CCS)" userId="a5f36771-4462-4696-8c40-8e1a21f9beab" providerId="ADAL" clId="{2A5419C7-9574-4FF8-9B81-A574792CAD2C}" dt="2022-06-03T20:19:47.757" v="10693" actId="165"/>
            <ac:spMkLst>
              <pc:docMk/>
              <pc:sldMasterMk cId="505191778" sldId="2147483660"/>
              <pc:sldLayoutMk cId="364129367" sldId="2147483708"/>
              <ac:spMk id="269" creationId="{1A97CD1A-B6A4-430C-8CA2-1D76B904C902}"/>
            </ac:spMkLst>
          </pc:spChg>
          <pc:spChg chg="mod">
            <ac:chgData name="Ledermann Albert (I-NAT-GST-CCS)" userId="a5f36771-4462-4696-8c40-8e1a21f9beab" providerId="ADAL" clId="{2A5419C7-9574-4FF8-9B81-A574792CAD2C}" dt="2022-06-02T10:21:30.757" v="5566" actId="207"/>
            <ac:spMkLst>
              <pc:docMk/>
              <pc:sldMasterMk cId="505191778" sldId="2147483660"/>
              <pc:sldLayoutMk cId="364129367" sldId="2147483708"/>
              <ac:spMk id="270" creationId="{C3CDA363-B486-43B6-8791-95AC5E724006}"/>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71" creationId="{4911DE0F-623A-4862-83B6-9CEEDF092001}"/>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72" creationId="{77B9D1A2-4483-4949-83D8-451EEB3D8221}"/>
            </ac:spMkLst>
          </pc:spChg>
          <pc:spChg chg="mod">
            <ac:chgData name="Ledermann Albert (I-NAT-GST-CCS)" userId="a5f36771-4462-4696-8c40-8e1a21f9beab" providerId="ADAL" clId="{2A5419C7-9574-4FF8-9B81-A574792CAD2C}" dt="2022-06-05T06:30:13.581" v="19409"/>
            <ac:spMkLst>
              <pc:docMk/>
              <pc:sldMasterMk cId="505191778" sldId="2147483660"/>
              <pc:sldLayoutMk cId="364129367" sldId="2147483708"/>
              <ac:spMk id="272" creationId="{E4C020F8-A3FA-49EE-B662-18E02B3CBA05}"/>
            </ac:spMkLst>
          </pc:spChg>
          <pc:spChg chg="mod">
            <ac:chgData name="Ledermann Albert (I-NAT-GST-CCS)" userId="a5f36771-4462-4696-8c40-8e1a21f9beab" providerId="ADAL" clId="{2A5419C7-9574-4FF8-9B81-A574792CAD2C}" dt="2022-06-05T06:30:13.581" v="19409"/>
            <ac:spMkLst>
              <pc:docMk/>
              <pc:sldMasterMk cId="505191778" sldId="2147483660"/>
              <pc:sldLayoutMk cId="364129367" sldId="2147483708"/>
              <ac:spMk id="273" creationId="{01F8E348-430C-4066-928B-F1711848DDD0}"/>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74" creationId="{E9C8BCB3-1DE4-4FE5-9DE5-0111D00A5CBD}"/>
            </ac:spMkLst>
          </pc:spChg>
          <pc:spChg chg="mod">
            <ac:chgData name="Ledermann Albert (I-NAT-GST-CCS)" userId="a5f36771-4462-4696-8c40-8e1a21f9beab" providerId="ADAL" clId="{2A5419C7-9574-4FF8-9B81-A574792CAD2C}" dt="2022-06-05T06:30:13.581" v="19409"/>
            <ac:spMkLst>
              <pc:docMk/>
              <pc:sldMasterMk cId="505191778" sldId="2147483660"/>
              <pc:sldLayoutMk cId="364129367" sldId="2147483708"/>
              <ac:spMk id="275" creationId="{551D33C5-38CA-4191-902D-7773A7A40CCD}"/>
            </ac:spMkLst>
          </pc:spChg>
          <pc:spChg chg="mod">
            <ac:chgData name="Ledermann Albert (I-NAT-GST-CCS)" userId="a5f36771-4462-4696-8c40-8e1a21f9beab" providerId="ADAL" clId="{2A5419C7-9574-4FF8-9B81-A574792CAD2C}" dt="2022-06-05T06:30:13.581" v="19409"/>
            <ac:spMkLst>
              <pc:docMk/>
              <pc:sldMasterMk cId="505191778" sldId="2147483660"/>
              <pc:sldLayoutMk cId="364129367" sldId="2147483708"/>
              <ac:spMk id="276" creationId="{6E846D0D-5AE7-44AE-B558-6F69B41319CB}"/>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276" creationId="{E5D3F3A8-9073-492C-960A-FBF488C9C01B}"/>
            </ac:spMkLst>
          </pc:spChg>
          <pc:spChg chg="del">
            <ac:chgData name="Ledermann Albert (I-NAT-GST-CCS)" userId="a5f36771-4462-4696-8c40-8e1a21f9beab" providerId="ADAL" clId="{2A5419C7-9574-4FF8-9B81-A574792CAD2C}" dt="2022-06-02T11:58:21.280" v="5800" actId="478"/>
            <ac:spMkLst>
              <pc:docMk/>
              <pc:sldMasterMk cId="505191778" sldId="2147483660"/>
              <pc:sldLayoutMk cId="364129367" sldId="2147483708"/>
              <ac:spMk id="278" creationId="{377DB91D-DD73-4478-8C4A-39146E9DDD91}"/>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78" creationId="{5FE017F0-BA4B-403D-A4B6-D656B99FD471}"/>
            </ac:spMkLst>
          </pc:spChg>
          <pc:spChg chg="add del mod">
            <ac:chgData name="Ledermann Albert (I-NAT-GST-CCS)" userId="a5f36771-4462-4696-8c40-8e1a21f9beab" providerId="ADAL" clId="{2A5419C7-9574-4FF8-9B81-A574792CAD2C}" dt="2022-06-04T20:12:51.900" v="17792" actId="478"/>
            <ac:spMkLst>
              <pc:docMk/>
              <pc:sldMasterMk cId="505191778" sldId="2147483660"/>
              <pc:sldLayoutMk cId="364129367" sldId="2147483708"/>
              <ac:spMk id="278" creationId="{C2D403F8-4CCA-4009-BF0D-9163D0668B60}"/>
            </ac:spMkLst>
          </pc:spChg>
          <pc:spChg chg="add del mod">
            <ac:chgData name="Ledermann Albert (I-NAT-GST-CCS)" userId="a5f36771-4462-4696-8c40-8e1a21f9beab" providerId="ADAL" clId="{2A5419C7-9574-4FF8-9B81-A574792CAD2C}" dt="2022-06-05T06:44:49.953" v="19645" actId="478"/>
            <ac:spMkLst>
              <pc:docMk/>
              <pc:sldMasterMk cId="505191778" sldId="2147483660"/>
              <pc:sldLayoutMk cId="364129367" sldId="2147483708"/>
              <ac:spMk id="279" creationId="{937C7668-E908-46C1-8D09-6834155908DB}"/>
            </ac:spMkLst>
          </pc:spChg>
          <pc:spChg chg="add del mod">
            <ac:chgData name="Ledermann Albert (I-NAT-GST-CCS)" userId="a5f36771-4462-4696-8c40-8e1a21f9beab" providerId="ADAL" clId="{2A5419C7-9574-4FF8-9B81-A574792CAD2C}" dt="2022-06-05T06:44:49.953" v="19645" actId="478"/>
            <ac:spMkLst>
              <pc:docMk/>
              <pc:sldMasterMk cId="505191778" sldId="2147483660"/>
              <pc:sldLayoutMk cId="364129367" sldId="2147483708"/>
              <ac:spMk id="281" creationId="{07BC129F-A08B-4D1F-9FCD-3EE16BEB7200}"/>
            </ac:spMkLst>
          </pc:spChg>
          <pc:spChg chg="add mod">
            <ac:chgData name="Ledermann Albert (I-NAT-GST-CCS)" userId="a5f36771-4462-4696-8c40-8e1a21f9beab" providerId="ADAL" clId="{2A5419C7-9574-4FF8-9B81-A574792CAD2C}" dt="2022-06-03T21:00:00.101" v="11008" actId="1076"/>
            <ac:spMkLst>
              <pc:docMk/>
              <pc:sldMasterMk cId="505191778" sldId="2147483660"/>
              <pc:sldLayoutMk cId="364129367" sldId="2147483708"/>
              <ac:spMk id="282" creationId="{F7AC52BF-BB11-4634-A71B-F7D8109F53F7}"/>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284" creationId="{FD112E42-0B55-497A-BBC7-09DFBCE4FF35}"/>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85" creationId="{23ACAB71-67DB-42AC-AEEF-64A61708F01F}"/>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87" creationId="{B84ABC45-3F3A-4D26-8664-40AE5171E310}"/>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88" creationId="{705039D8-CD44-45A1-AF9F-5DEE20DB8AB1}"/>
            </ac:spMkLst>
          </pc:spChg>
          <pc:spChg chg="mod">
            <ac:chgData name="Ledermann Albert (I-NAT-GST-CCS)" userId="a5f36771-4462-4696-8c40-8e1a21f9beab" providerId="ADAL" clId="{2A5419C7-9574-4FF8-9B81-A574792CAD2C}" dt="2022-06-03T21:04:18.532" v="11047"/>
            <ac:spMkLst>
              <pc:docMk/>
              <pc:sldMasterMk cId="505191778" sldId="2147483660"/>
              <pc:sldLayoutMk cId="364129367" sldId="2147483708"/>
              <ac:spMk id="288" creationId="{E75DA0B7-A06D-4BF9-8B7A-6B44B624949F}"/>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89" creationId="{59648D86-CDFD-4154-B0D7-74582184224D}"/>
            </ac:spMkLst>
          </pc:spChg>
          <pc:spChg chg="del mod topLvl">
            <ac:chgData name="Ledermann Albert (I-NAT-GST-CCS)" userId="a5f36771-4462-4696-8c40-8e1a21f9beab" providerId="ADAL" clId="{2A5419C7-9574-4FF8-9B81-A574792CAD2C}" dt="2022-06-02T19:56:19.754" v="7613" actId="478"/>
            <ac:spMkLst>
              <pc:docMk/>
              <pc:sldMasterMk cId="505191778" sldId="2147483660"/>
              <pc:sldLayoutMk cId="364129367" sldId="2147483708"/>
              <ac:spMk id="290" creationId="{6A05E144-EA84-455D-A8D8-F6054E2DE17A}"/>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90" creationId="{CEBEC705-0865-4650-96F6-BFE8E501E0C0}"/>
            </ac:spMkLst>
          </pc:spChg>
          <pc:spChg chg="mod">
            <ac:chgData name="Ledermann Albert (I-NAT-GST-CCS)" userId="a5f36771-4462-4696-8c40-8e1a21f9beab" providerId="ADAL" clId="{2A5419C7-9574-4FF8-9B81-A574792CAD2C}" dt="2022-06-03T21:04:18.532" v="11047"/>
            <ac:spMkLst>
              <pc:docMk/>
              <pc:sldMasterMk cId="505191778" sldId="2147483660"/>
              <pc:sldLayoutMk cId="364129367" sldId="2147483708"/>
              <ac:spMk id="291" creationId="{60280A7A-5633-430E-B181-7993C13EB1BF}"/>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291" creationId="{DCEB64DB-062B-48AE-94B2-EEE4510D0909}"/>
            </ac:spMkLst>
          </pc:spChg>
          <pc:spChg chg="mod topLvl">
            <ac:chgData name="Ledermann Albert (I-NAT-GST-CCS)" userId="a5f36771-4462-4696-8c40-8e1a21f9beab" providerId="ADAL" clId="{2A5419C7-9574-4FF8-9B81-A574792CAD2C}" dt="2022-06-02T19:55:57.997" v="7608" actId="165"/>
            <ac:spMkLst>
              <pc:docMk/>
              <pc:sldMasterMk cId="505191778" sldId="2147483660"/>
              <pc:sldLayoutMk cId="364129367" sldId="2147483708"/>
              <ac:spMk id="294" creationId="{D96C4039-6EA3-4C23-A2EA-E81001D924F0}"/>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295" creationId="{2A4426BB-7AB2-48CD-A764-7611E7A1A5BD}"/>
            </ac:spMkLst>
          </pc:spChg>
          <pc:spChg chg="del mod topLvl">
            <ac:chgData name="Ledermann Albert (I-NAT-GST-CCS)" userId="a5f36771-4462-4696-8c40-8e1a21f9beab" providerId="ADAL" clId="{2A5419C7-9574-4FF8-9B81-A574792CAD2C}" dt="2022-06-03T05:52:49.981" v="8776" actId="478"/>
            <ac:spMkLst>
              <pc:docMk/>
              <pc:sldMasterMk cId="505191778" sldId="2147483660"/>
              <pc:sldLayoutMk cId="364129367" sldId="2147483708"/>
              <ac:spMk id="296" creationId="{13DB7220-5C31-4511-8E13-EF5FDADFF011}"/>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296" creationId="{CEF8A196-A96A-4648-A694-36D1B9A3CECF}"/>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297" creationId="{ECDA23DC-A466-4CD9-A238-52848A626024}"/>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298" creationId="{0BCB7542-03B0-44C7-A8EF-0035548D1C64}"/>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299" creationId="{52CB3D08-A381-4907-B41C-D3C7C2E71251}"/>
            </ac:spMkLst>
          </pc:spChg>
          <pc:spChg chg="del mod topLvl">
            <ac:chgData name="Ledermann Albert (I-NAT-GST-CCS)" userId="a5f36771-4462-4696-8c40-8e1a21f9beab" providerId="ADAL" clId="{2A5419C7-9574-4FF8-9B81-A574792CAD2C}" dt="2022-06-03T05:52:52.364" v="8777" actId="478"/>
            <ac:spMkLst>
              <pc:docMk/>
              <pc:sldMasterMk cId="505191778" sldId="2147483660"/>
              <pc:sldLayoutMk cId="364129367" sldId="2147483708"/>
              <ac:spMk id="300" creationId="{6707F49A-15A2-465A-A2B9-D1F4E7CAA0C8}"/>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300" creationId="{C474E114-660A-45C2-8052-AA7CE7CACD49}"/>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302" creationId="{1BAB3F91-2E56-4821-AFA3-0F9FC9ED3ECF}"/>
            </ac:spMkLst>
          </pc:spChg>
          <pc:spChg chg="mod">
            <ac:chgData name="Ledermann Albert (I-NAT-GST-CCS)" userId="a5f36771-4462-4696-8c40-8e1a21f9beab" providerId="ADAL" clId="{2A5419C7-9574-4FF8-9B81-A574792CAD2C}" dt="2022-06-02T19:55:57.997" v="7608" actId="165"/>
            <ac:spMkLst>
              <pc:docMk/>
              <pc:sldMasterMk cId="505191778" sldId="2147483660"/>
              <pc:sldLayoutMk cId="364129367" sldId="2147483708"/>
              <ac:spMk id="302" creationId="{9638D61F-D63B-41CE-AD59-A65CAD095C34}"/>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303" creationId="{065F7B39-B326-4556-845B-297193C642B6}"/>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303" creationId="{65E59130-5622-4254-9DDC-097E9BF47A39}"/>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07" creationId="{913D6A69-EAA9-4FC6-AB91-8F67380CD250}"/>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08" creationId="{74562DCC-F9F0-43CC-AA91-309F415EB94E}"/>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10" creationId="{806F3BEF-80C6-4A61-8A89-9ECA1E06D814}"/>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13" creationId="{00CB7504-498C-4DF5-95D1-C65FE2A8ABBB}"/>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14" creationId="{B62761A0-E05A-4D07-A7CE-5040B15D9CC1}"/>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16" creationId="{02C413B2-A5B0-4106-9CE1-1B978870288E}"/>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17" creationId="{6947D3D0-125D-4392-B18D-0B8CD9490D7D}"/>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17" creationId="{79BD067A-102D-4492-9AFF-AE770555F6D9}"/>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18" creationId="{5CE85DCF-FAE2-467E-935F-7EDADEF14D52}"/>
            </ac:spMkLst>
          </pc:spChg>
          <pc:spChg chg="mod">
            <ac:chgData name="Ledermann Albert (I-NAT-GST-CCS)" userId="a5f36771-4462-4696-8c40-8e1a21f9beab" providerId="ADAL" clId="{2A5419C7-9574-4FF8-9B81-A574792CAD2C}" dt="2022-06-02T16:06:18.570" v="7067" actId="207"/>
            <ac:spMkLst>
              <pc:docMk/>
              <pc:sldMasterMk cId="505191778" sldId="2147483660"/>
              <pc:sldLayoutMk cId="364129367" sldId="2147483708"/>
              <ac:spMk id="320" creationId="{42CEA8E4-0616-49BE-81FC-8EA2DC16EC1C}"/>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20" creationId="{A8C27D50-2DF5-4A59-9EC4-3A33DEDF520A}"/>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21" creationId="{A946FC64-8BF4-4962-A7BB-840A2679A512}"/>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323" creationId="{0D5C7A73-B093-4C3A-9FE6-B3902F33793A}"/>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324" creationId="{70DEA94B-E87D-4263-B0B2-C68545039585}"/>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325" creationId="{56C8E574-F621-4654-A6E4-AC74D5A2B375}"/>
            </ac:spMkLst>
          </pc:spChg>
          <pc:spChg chg="mod">
            <ac:chgData name="Ledermann Albert (I-NAT-GST-CCS)" userId="a5f36771-4462-4696-8c40-8e1a21f9beab" providerId="ADAL" clId="{2A5419C7-9574-4FF8-9B81-A574792CAD2C}" dt="2022-06-05T06:39:03.359" v="19566"/>
            <ac:spMkLst>
              <pc:docMk/>
              <pc:sldMasterMk cId="505191778" sldId="2147483660"/>
              <pc:sldLayoutMk cId="364129367" sldId="2147483708"/>
              <ac:spMk id="325" creationId="{B26F7066-35E3-436C-B8EB-1CF36B42B1D2}"/>
            </ac:spMkLst>
          </pc:spChg>
          <pc:spChg chg="del mod topLvl">
            <ac:chgData name="Ledermann Albert (I-NAT-GST-CCS)" userId="a5f36771-4462-4696-8c40-8e1a21f9beab" providerId="ADAL" clId="{2A5419C7-9574-4FF8-9B81-A574792CAD2C}" dt="2022-06-03T14:15:29.258" v="10030" actId="478"/>
            <ac:spMkLst>
              <pc:docMk/>
              <pc:sldMasterMk cId="505191778" sldId="2147483660"/>
              <pc:sldLayoutMk cId="364129367" sldId="2147483708"/>
              <ac:spMk id="327" creationId="{099BF3EB-BD8C-46DD-ADE6-F1D430E4762B}"/>
            </ac:spMkLst>
          </pc:spChg>
          <pc:spChg chg="mod">
            <ac:chgData name="Ledermann Albert (I-NAT-GST-CCS)" userId="a5f36771-4462-4696-8c40-8e1a21f9beab" providerId="ADAL" clId="{2A5419C7-9574-4FF8-9B81-A574792CAD2C}" dt="2022-06-05T06:44:56.678" v="19649"/>
            <ac:spMkLst>
              <pc:docMk/>
              <pc:sldMasterMk cId="505191778" sldId="2147483660"/>
              <pc:sldLayoutMk cId="364129367" sldId="2147483708"/>
              <ac:spMk id="329" creationId="{598033E5-24E8-4F4E-A05C-1156350998B1}"/>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332" creationId="{E704FB25-CBF8-4AED-BC67-492E6784771F}"/>
            </ac:spMkLst>
          </pc:spChg>
          <pc:spChg chg="mod ord">
            <ac:chgData name="Ledermann Albert (I-NAT-GST-CCS)" userId="a5f36771-4462-4696-8c40-8e1a21f9beab" providerId="ADAL" clId="{2A5419C7-9574-4FF8-9B81-A574792CAD2C}" dt="2022-06-03T20:22:59.649" v="10713" actId="166"/>
            <ac:spMkLst>
              <pc:docMk/>
              <pc:sldMasterMk cId="505191778" sldId="2147483660"/>
              <pc:sldLayoutMk cId="364129367" sldId="2147483708"/>
              <ac:spMk id="334" creationId="{7F24B933-6C13-4E2C-93EA-752950E50B67}"/>
            </ac:spMkLst>
          </pc:spChg>
          <pc:spChg chg="mod">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338" creationId="{CCD81E9B-369B-4760-8B5D-2906D3320AE9}"/>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40" creationId="{DF82AA22-3302-4B6F-AE71-11E1FDD55407}"/>
            </ac:spMkLst>
          </pc:spChg>
          <pc:spChg chg="mod">
            <ac:chgData name="Ledermann Albert (I-NAT-GST-CCS)" userId="a5f36771-4462-4696-8c40-8e1a21f9beab" providerId="ADAL" clId="{2A5419C7-9574-4FF8-9B81-A574792CAD2C}" dt="2022-06-05T06:44:56.678" v="19649"/>
            <ac:spMkLst>
              <pc:docMk/>
              <pc:sldMasterMk cId="505191778" sldId="2147483660"/>
              <pc:sldLayoutMk cId="364129367" sldId="2147483708"/>
              <ac:spMk id="344" creationId="{3405A789-2079-4D72-A535-CA89F39E9CFB}"/>
            </ac:spMkLst>
          </pc:spChg>
          <pc:spChg chg="del mod">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344" creationId="{D9E54134-00A1-4474-88E4-44C04AB126CE}"/>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48" creationId="{3189842E-B35D-4C39-915D-5221601B6297}"/>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49" creationId="{8D2B7F5C-9D51-488D-8931-8BBCD3FF5EC1}"/>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49" creationId="{FB91B84F-60E1-42F3-B9C8-BCD4A7907CCB}"/>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50" creationId="{8AB8B6EF-E2EA-4B68-9EF4-3E3B81C52DFD}"/>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51" creationId="{A791E915-80F6-4CD7-98F5-05F7400134BF}"/>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51" creationId="{F453D7BE-CB2E-425C-8B3A-532C93433AA9}"/>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52" creationId="{8F478101-F900-45AE-A182-CF2F01D1BB82}"/>
            </ac:spMkLst>
          </pc:spChg>
          <pc:spChg chg="add del mod">
            <ac:chgData name="Ledermann Albert (I-NAT-GST-CCS)" userId="a5f36771-4462-4696-8c40-8e1a21f9beab" providerId="ADAL" clId="{2A5419C7-9574-4FF8-9B81-A574792CAD2C}" dt="2022-06-03T14:28:52.118" v="10109" actId="478"/>
            <ac:spMkLst>
              <pc:docMk/>
              <pc:sldMasterMk cId="505191778" sldId="2147483660"/>
              <pc:sldLayoutMk cId="364129367" sldId="2147483708"/>
              <ac:spMk id="354" creationId="{6D1F1EAC-2702-467D-B02E-FB2C8688D873}"/>
            </ac:spMkLst>
          </pc:spChg>
          <pc:spChg chg="mod">
            <ac:chgData name="Ledermann Albert (I-NAT-GST-CCS)" userId="a5f36771-4462-4696-8c40-8e1a21f9beab" providerId="ADAL" clId="{2A5419C7-9574-4FF8-9B81-A574792CAD2C}" dt="2022-06-05T06:44:56.678" v="19649"/>
            <ac:spMkLst>
              <pc:docMk/>
              <pc:sldMasterMk cId="505191778" sldId="2147483660"/>
              <pc:sldLayoutMk cId="364129367" sldId="2147483708"/>
              <ac:spMk id="355" creationId="{1C5E97E0-E7FE-47E8-8D9C-DA50CC3FE2D5}"/>
            </ac:spMkLst>
          </pc:spChg>
          <pc:spChg chg="add del mod">
            <ac:chgData name="Ledermann Albert (I-NAT-GST-CCS)" userId="a5f36771-4462-4696-8c40-8e1a21f9beab" providerId="ADAL" clId="{2A5419C7-9574-4FF8-9B81-A574792CAD2C}" dt="2022-06-03T14:28:52.118" v="10109" actId="478"/>
            <ac:spMkLst>
              <pc:docMk/>
              <pc:sldMasterMk cId="505191778" sldId="2147483660"/>
              <pc:sldLayoutMk cId="364129367" sldId="2147483708"/>
              <ac:spMk id="355" creationId="{CB9FD158-C290-4E8C-B166-652B5924420F}"/>
            </ac:spMkLst>
          </pc:spChg>
          <pc:spChg chg="add del mod">
            <ac:chgData name="Ledermann Albert (I-NAT-GST-CCS)" userId="a5f36771-4462-4696-8c40-8e1a21f9beab" providerId="ADAL" clId="{2A5419C7-9574-4FF8-9B81-A574792CAD2C}" dt="2022-06-03T14:28:52.118" v="10109" actId="478"/>
            <ac:spMkLst>
              <pc:docMk/>
              <pc:sldMasterMk cId="505191778" sldId="2147483660"/>
              <pc:sldLayoutMk cId="364129367" sldId="2147483708"/>
              <ac:spMk id="356" creationId="{28F14D7C-4E44-4AFA-9CCE-C19CD4916282}"/>
            </ac:spMkLst>
          </pc:spChg>
          <pc:spChg chg="add del mod">
            <ac:chgData name="Ledermann Albert (I-NAT-GST-CCS)" userId="a5f36771-4462-4696-8c40-8e1a21f9beab" providerId="ADAL" clId="{2A5419C7-9574-4FF8-9B81-A574792CAD2C}" dt="2022-06-03T14:28:52.118" v="10109" actId="478"/>
            <ac:spMkLst>
              <pc:docMk/>
              <pc:sldMasterMk cId="505191778" sldId="2147483660"/>
              <pc:sldLayoutMk cId="364129367" sldId="2147483708"/>
              <ac:spMk id="358" creationId="{B3E8DFA9-4743-4315-B4EF-F8D10F17524D}"/>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64" creationId="{512C0832-7D03-44FE-990C-977FB60699B9}"/>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65" creationId="{BA6C60B6-049D-4F46-95B0-6A521D78B872}"/>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66" creationId="{06F5CA4B-10FB-4825-B56C-D2B53956F77F}"/>
            </ac:spMkLst>
          </pc:spChg>
          <pc:spChg chg="mod">
            <ac:chgData name="Ledermann Albert (I-NAT-GST-CCS)" userId="a5f36771-4462-4696-8c40-8e1a21f9beab" providerId="ADAL" clId="{2A5419C7-9574-4FF8-9B81-A574792CAD2C}" dt="2022-06-05T06:45:04.630" v="19652"/>
            <ac:spMkLst>
              <pc:docMk/>
              <pc:sldMasterMk cId="505191778" sldId="2147483660"/>
              <pc:sldLayoutMk cId="364129367" sldId="2147483708"/>
              <ac:spMk id="367" creationId="{21A9C32B-EA5D-4EF5-A5A5-820A9DC478BC}"/>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69" creationId="{A5AAA287-C4CA-4E96-8B90-C664221D9211}"/>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70" creationId="{5B88DC98-1C99-4783-97C0-E19647A72DAC}"/>
            </ac:spMkLst>
          </pc:spChg>
          <pc:spChg chg="add mo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371" creationId="{FBD610BB-0F65-40DC-BD62-163C6E8AA91B}"/>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75" creationId="{D3BF557C-9DB4-4BA8-B211-80F2A885737C}"/>
            </ac:spMkLst>
          </pc:spChg>
          <pc:spChg chg="add mod">
            <ac:chgData name="Ledermann Albert (I-NAT-GST-CCS)" userId="a5f36771-4462-4696-8c40-8e1a21f9beab" providerId="ADAL" clId="{2A5419C7-9574-4FF8-9B81-A574792CAD2C}" dt="2022-06-03T18:05:51.372" v="10268"/>
            <ac:spMkLst>
              <pc:docMk/>
              <pc:sldMasterMk cId="505191778" sldId="2147483660"/>
              <pc:sldLayoutMk cId="364129367" sldId="2147483708"/>
              <ac:spMk id="377" creationId="{B178F91C-343C-48CB-98E1-C14D680C0316}"/>
            </ac:spMkLst>
          </pc:spChg>
          <pc:spChg chg="add mod">
            <ac:chgData name="Ledermann Albert (I-NAT-GST-CCS)" userId="a5f36771-4462-4696-8c40-8e1a21f9beab" providerId="ADAL" clId="{2A5419C7-9574-4FF8-9B81-A574792CAD2C}" dt="2022-06-03T18:11:59.781" v="10332"/>
            <ac:spMkLst>
              <pc:docMk/>
              <pc:sldMasterMk cId="505191778" sldId="2147483660"/>
              <pc:sldLayoutMk cId="364129367" sldId="2147483708"/>
              <ac:spMk id="378" creationId="{D011D5C6-27DB-48F4-8ECF-700E96636201}"/>
            </ac:spMkLst>
          </pc:spChg>
          <pc:spChg chg="mod">
            <ac:chgData name="Ledermann Albert (I-NAT-GST-CCS)" userId="a5f36771-4462-4696-8c40-8e1a21f9beab" providerId="ADAL" clId="{2A5419C7-9574-4FF8-9B81-A574792CAD2C}" dt="2022-06-05T06:45:04.630" v="19652"/>
            <ac:spMkLst>
              <pc:docMk/>
              <pc:sldMasterMk cId="505191778" sldId="2147483660"/>
              <pc:sldLayoutMk cId="364129367" sldId="2147483708"/>
              <ac:spMk id="386" creationId="{AB9922DB-149F-44FD-8E72-D35735F1C3B1}"/>
            </ac:spMkLst>
          </pc:spChg>
          <pc:spChg chg="del">
            <ac:chgData name="Ledermann Albert (I-NAT-GST-CCS)" userId="a5f36771-4462-4696-8c40-8e1a21f9beab" providerId="ADAL" clId="{2A5419C7-9574-4FF8-9B81-A574792CAD2C}" dt="2022-06-02T06:37:41.340" v="5301" actId="478"/>
            <ac:spMkLst>
              <pc:docMk/>
              <pc:sldMasterMk cId="505191778" sldId="2147483660"/>
              <pc:sldLayoutMk cId="364129367" sldId="2147483708"/>
              <ac:spMk id="387" creationId="{B089C8F2-3C41-4714-A88C-70B1EB204B97}"/>
            </ac:spMkLst>
          </pc:spChg>
          <pc:spChg chg="mod">
            <ac:chgData name="Ledermann Albert (I-NAT-GST-CCS)" userId="a5f36771-4462-4696-8c40-8e1a21f9beab" providerId="ADAL" clId="{2A5419C7-9574-4FF8-9B81-A574792CAD2C}" dt="2022-06-05T06:45:04.630" v="19652"/>
            <ac:spMkLst>
              <pc:docMk/>
              <pc:sldMasterMk cId="505191778" sldId="2147483660"/>
              <pc:sldLayoutMk cId="364129367" sldId="2147483708"/>
              <ac:spMk id="389" creationId="{C3190698-9826-46E6-8020-CC952B65A927}"/>
            </ac:spMkLst>
          </pc:spChg>
          <pc:spChg chg="mod">
            <ac:chgData name="Ledermann Albert (I-NAT-GST-CCS)" userId="a5f36771-4462-4696-8c40-8e1a21f9beab" providerId="ADAL" clId="{2A5419C7-9574-4FF8-9B81-A574792CAD2C}" dt="2022-06-05T06:45:10.425" v="19655"/>
            <ac:spMkLst>
              <pc:docMk/>
              <pc:sldMasterMk cId="505191778" sldId="2147483660"/>
              <pc:sldLayoutMk cId="364129367" sldId="2147483708"/>
              <ac:spMk id="397" creationId="{0DB6E6BE-627F-4218-AFB1-83DDE160C5F0}"/>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97" creationId="{71CE4CD5-2D13-4D75-88EB-A33AE3BFB84E}"/>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98" creationId="{47412E2F-DB09-43F7-B485-79D40C55D80F}"/>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399" creationId="{548F9BE0-DB27-4650-A00F-7E8DFDD38AB4}"/>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400" creationId="{100FD0D0-8BC9-4780-87C3-B0C6AE282290}"/>
            </ac:spMkLst>
          </pc:spChg>
          <pc:spChg chg="mod">
            <ac:chgData name="Ledermann Albert (I-NAT-GST-CCS)" userId="a5f36771-4462-4696-8c40-8e1a21f9beab" providerId="ADAL" clId="{2A5419C7-9574-4FF8-9B81-A574792CAD2C}" dt="2022-06-05T06:45:10.425" v="19655"/>
            <ac:spMkLst>
              <pc:docMk/>
              <pc:sldMasterMk cId="505191778" sldId="2147483660"/>
              <pc:sldLayoutMk cId="364129367" sldId="2147483708"/>
              <ac:spMk id="400" creationId="{3C65C9CD-ABC2-4404-9EE7-8A9CE8D8E817}"/>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401" creationId="{F9C91C4B-8956-45CF-90AA-CC62794D04A5}"/>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402" creationId="{CA7AB7FB-0277-4DEC-B448-AA893A3F7D84}"/>
            </ac:spMkLst>
          </pc:spChg>
          <pc:spChg chg="mod">
            <ac:chgData name="Ledermann Albert (I-NAT-GST-CCS)" userId="a5f36771-4462-4696-8c40-8e1a21f9beab" providerId="ADAL" clId="{2A5419C7-9574-4FF8-9B81-A574792CAD2C}" dt="2022-06-05T06:45:10.425" v="19655"/>
            <ac:spMkLst>
              <pc:docMk/>
              <pc:sldMasterMk cId="505191778" sldId="2147483660"/>
              <pc:sldLayoutMk cId="364129367" sldId="2147483708"/>
              <ac:spMk id="403" creationId="{6460DB32-4242-49A7-AA51-DE444B04CDBE}"/>
            </ac:spMkLst>
          </pc:spChg>
          <pc:spChg chg="del">
            <ac:chgData name="Ledermann Albert (I-NAT-GST-CCS)" userId="a5f36771-4462-4696-8c40-8e1a21f9beab" providerId="ADAL" clId="{2A5419C7-9574-4FF8-9B81-A574792CAD2C}" dt="2022-05-31T15:16:50.523" v="2237" actId="478"/>
            <ac:spMkLst>
              <pc:docMk/>
              <pc:sldMasterMk cId="505191778" sldId="2147483660"/>
              <pc:sldLayoutMk cId="364129367" sldId="2147483708"/>
              <ac:spMk id="403" creationId="{C3C6050F-8ABE-4408-981B-3B7074EDB282}"/>
            </ac:spMkLst>
          </pc:spChg>
          <pc:spChg chg="del">
            <ac:chgData name="Ledermann Albert (I-NAT-GST-CCS)" userId="a5f36771-4462-4696-8c40-8e1a21f9beab" providerId="ADAL" clId="{2A5419C7-9574-4FF8-9B81-A574792CAD2C}" dt="2022-06-02T15:18:35.207" v="6237" actId="478"/>
            <ac:spMkLst>
              <pc:docMk/>
              <pc:sldMasterMk cId="505191778" sldId="2147483660"/>
              <pc:sldLayoutMk cId="364129367" sldId="2147483708"/>
              <ac:spMk id="405" creationId="{AADA1FE6-42E8-484F-9B31-1A97B1937FFA}"/>
            </ac:spMkLst>
          </pc:spChg>
          <pc:spChg chg="mod">
            <ac:chgData name="Ledermann Albert (I-NAT-GST-CCS)" userId="a5f36771-4462-4696-8c40-8e1a21f9beab" providerId="ADAL" clId="{2A5419C7-9574-4FF8-9B81-A574792CAD2C}" dt="2022-06-05T06:45:16.347" v="19658"/>
            <ac:spMkLst>
              <pc:docMk/>
              <pc:sldMasterMk cId="505191778" sldId="2147483660"/>
              <pc:sldLayoutMk cId="364129367" sldId="2147483708"/>
              <ac:spMk id="408" creationId="{EE456F5C-E6CD-488C-A318-E200177C490A}"/>
            </ac:spMkLst>
          </pc:spChg>
          <pc:spChg chg="mod">
            <ac:chgData name="Ledermann Albert (I-NAT-GST-CCS)" userId="a5f36771-4462-4696-8c40-8e1a21f9beab" providerId="ADAL" clId="{2A5419C7-9574-4FF8-9B81-A574792CAD2C}" dt="2022-06-05T06:45:16.347" v="19658"/>
            <ac:spMkLst>
              <pc:docMk/>
              <pc:sldMasterMk cId="505191778" sldId="2147483660"/>
              <pc:sldLayoutMk cId="364129367" sldId="2147483708"/>
              <ac:spMk id="411" creationId="{92F2EE40-4EB4-4776-8FB6-0A672E99BA43}"/>
            </ac:spMkLst>
          </pc:spChg>
          <pc:spChg chg="mod">
            <ac:chgData name="Ledermann Albert (I-NAT-GST-CCS)" userId="a5f36771-4462-4696-8c40-8e1a21f9beab" providerId="ADAL" clId="{2A5419C7-9574-4FF8-9B81-A574792CAD2C}" dt="2022-06-05T06:45:16.347" v="19658"/>
            <ac:spMkLst>
              <pc:docMk/>
              <pc:sldMasterMk cId="505191778" sldId="2147483660"/>
              <pc:sldLayoutMk cId="364129367" sldId="2147483708"/>
              <ac:spMk id="415" creationId="{8F5F406B-4310-4493-A497-E19BDEA1A541}"/>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416" creationId="{2B29CA4D-0479-4BAD-B372-D901CDC1E08E}"/>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417" creationId="{92335988-90A2-4F60-9D6D-F55DADA053D8}"/>
            </ac:spMkLst>
          </pc:spChg>
          <pc:spChg chg="mod">
            <ac:chgData name="Ledermann Albert (I-NAT-GST-CCS)" userId="a5f36771-4462-4696-8c40-8e1a21f9beab" providerId="ADAL" clId="{2A5419C7-9574-4FF8-9B81-A574792CAD2C}" dt="2022-06-05T06:59:40.826" v="19820"/>
            <ac:spMkLst>
              <pc:docMk/>
              <pc:sldMasterMk cId="505191778" sldId="2147483660"/>
              <pc:sldLayoutMk cId="364129367" sldId="2147483708"/>
              <ac:spMk id="418" creationId="{F32AB920-ADBD-424A-A69B-9536B936C419}"/>
            </ac:spMkLst>
          </pc:spChg>
          <pc:spChg chg="mod">
            <ac:chgData name="Ledermann Albert (I-NAT-GST-CCS)" userId="a5f36771-4462-4696-8c40-8e1a21f9beab" providerId="ADAL" clId="{2A5419C7-9574-4FF8-9B81-A574792CAD2C}" dt="2022-06-05T06:59:40.826" v="19820"/>
            <ac:spMkLst>
              <pc:docMk/>
              <pc:sldMasterMk cId="505191778" sldId="2147483660"/>
              <pc:sldLayoutMk cId="364129367" sldId="2147483708"/>
              <ac:spMk id="420" creationId="{1EE4C2B1-5044-4C51-9C92-3E95CE46BBDC}"/>
            </ac:spMkLst>
          </pc:spChg>
          <pc:spChg chg="add del">
            <ac:chgData name="Ledermann Albert (I-NAT-GST-CCS)" userId="a5f36771-4462-4696-8c40-8e1a21f9beab" providerId="ADAL" clId="{2A5419C7-9574-4FF8-9B81-A574792CAD2C}" dt="2022-06-01T18:32:03.030" v="4734" actId="478"/>
            <ac:spMkLst>
              <pc:docMk/>
              <pc:sldMasterMk cId="505191778" sldId="2147483660"/>
              <pc:sldLayoutMk cId="364129367" sldId="2147483708"/>
              <ac:spMk id="420" creationId="{2C76CDC8-327C-470B-8BE6-3508976404C2}"/>
            </ac:spMkLst>
          </pc:spChg>
          <pc:spChg chg="del">
            <ac:chgData name="Ledermann Albert (I-NAT-GST-CCS)" userId="a5f36771-4462-4696-8c40-8e1a21f9beab" providerId="ADAL" clId="{2A5419C7-9574-4FF8-9B81-A574792CAD2C}" dt="2022-06-02T15:18:38.219" v="6239" actId="478"/>
            <ac:spMkLst>
              <pc:docMk/>
              <pc:sldMasterMk cId="505191778" sldId="2147483660"/>
              <pc:sldLayoutMk cId="364129367" sldId="2147483708"/>
              <ac:spMk id="424" creationId="{90FE9E04-A82D-43C4-9C0D-873C69C2644B}"/>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429" creationId="{72419EDF-916B-4186-8804-485ED9112848}"/>
            </ac:spMkLst>
          </pc:spChg>
          <pc:spChg chg="del mod topLvl">
            <ac:chgData name="Ledermann Albert (I-NAT-GST-CCS)" userId="a5f36771-4462-4696-8c40-8e1a21f9beab" providerId="ADAL" clId="{2A5419C7-9574-4FF8-9B81-A574792CAD2C}" dt="2022-06-03T20:12:50.131" v="10651" actId="478"/>
            <ac:spMkLst>
              <pc:docMk/>
              <pc:sldMasterMk cId="505191778" sldId="2147483660"/>
              <pc:sldLayoutMk cId="364129367" sldId="2147483708"/>
              <ac:spMk id="430" creationId="{D3B1C709-9E0F-4281-B806-AE6AB6BBB9A7}"/>
            </ac:spMkLst>
          </pc:spChg>
          <pc:spChg chg="del">
            <ac:chgData name="Ledermann Albert (I-NAT-GST-CCS)" userId="a5f36771-4462-4696-8c40-8e1a21f9beab" providerId="ADAL" clId="{2A5419C7-9574-4FF8-9B81-A574792CAD2C}" dt="2022-06-02T12:09:23.338" v="6106" actId="478"/>
            <ac:spMkLst>
              <pc:docMk/>
              <pc:sldMasterMk cId="505191778" sldId="2147483660"/>
              <pc:sldLayoutMk cId="364129367" sldId="2147483708"/>
              <ac:spMk id="433" creationId="{0B99F251-FB3D-4E60-A2E3-AD0F160A97DC}"/>
            </ac:spMkLst>
          </pc:spChg>
          <pc:spChg chg="del">
            <ac:chgData name="Ledermann Albert (I-NAT-GST-CCS)" userId="a5f36771-4462-4696-8c40-8e1a21f9beab" providerId="ADAL" clId="{2A5419C7-9574-4FF8-9B81-A574792CAD2C}" dt="2022-06-03T20:13:02.045" v="10655" actId="478"/>
            <ac:spMkLst>
              <pc:docMk/>
              <pc:sldMasterMk cId="505191778" sldId="2147483660"/>
              <pc:sldLayoutMk cId="364129367" sldId="2147483708"/>
              <ac:spMk id="434" creationId="{A70BD77A-D7A3-43CC-AF4D-78911A843F2B}"/>
            </ac:spMkLst>
          </pc:spChg>
          <pc:spChg chg="mod ord">
            <ac:chgData name="Ledermann Albert (I-NAT-GST-CCS)" userId="a5f36771-4462-4696-8c40-8e1a21f9beab" providerId="ADAL" clId="{2A5419C7-9574-4FF8-9B81-A574792CAD2C}" dt="2022-06-05T07:01:53.407" v="19847" actId="207"/>
            <ac:spMkLst>
              <pc:docMk/>
              <pc:sldMasterMk cId="505191778" sldId="2147483660"/>
              <pc:sldLayoutMk cId="364129367" sldId="2147483708"/>
              <ac:spMk id="442" creationId="{77DB8263-4C62-4738-88E3-5AD6EC41D3A2}"/>
            </ac:spMkLst>
          </pc:spChg>
          <pc:spChg chg="del">
            <ac:chgData name="Ledermann Albert (I-NAT-GST-CCS)" userId="a5f36771-4462-4696-8c40-8e1a21f9beab" providerId="ADAL" clId="{2A5419C7-9574-4FF8-9B81-A574792CAD2C}" dt="2022-06-03T20:12:57.305" v="10653" actId="478"/>
            <ac:spMkLst>
              <pc:docMk/>
              <pc:sldMasterMk cId="505191778" sldId="2147483660"/>
              <pc:sldLayoutMk cId="364129367" sldId="2147483708"/>
              <ac:spMk id="453" creationId="{45D70287-D826-47B3-BB63-2E025D47D64F}"/>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455" creationId="{88A6772C-512C-49E7-9200-BC4478F4937D}"/>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456" creationId="{086ED12B-D985-4B47-9D8F-0DB219411516}"/>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457" creationId="{39DADF39-6894-40A8-AB5F-1922BD2DDD0D}"/>
            </ac:spMkLst>
          </pc:spChg>
          <pc:spChg chg="del mod topLvl">
            <ac:chgData name="Ledermann Albert (I-NAT-GST-CCS)" userId="a5f36771-4462-4696-8c40-8e1a21f9beab" providerId="ADAL" clId="{2A5419C7-9574-4FF8-9B81-A574792CAD2C}" dt="2022-06-05T06:30:08.868" v="19407" actId="478"/>
            <ac:spMkLst>
              <pc:docMk/>
              <pc:sldMasterMk cId="505191778" sldId="2147483660"/>
              <pc:sldLayoutMk cId="364129367" sldId="2147483708"/>
              <ac:spMk id="465" creationId="{5409874D-7CE5-48BC-9EA6-A0144C588AD5}"/>
            </ac:spMkLst>
          </pc:spChg>
          <pc:spChg chg="del mod topLvl">
            <ac:chgData name="Ledermann Albert (I-NAT-GST-CCS)" userId="a5f36771-4462-4696-8c40-8e1a21f9beab" providerId="ADAL" clId="{2A5419C7-9574-4FF8-9B81-A574792CAD2C}" dt="2022-06-05T06:30:08.868" v="19407" actId="478"/>
            <ac:spMkLst>
              <pc:docMk/>
              <pc:sldMasterMk cId="505191778" sldId="2147483660"/>
              <pc:sldLayoutMk cId="364129367" sldId="2147483708"/>
              <ac:spMk id="466" creationId="{1A19BA88-654F-4DCD-8A7B-B729EB722569}"/>
            </ac:spMkLst>
          </pc:spChg>
          <pc:spChg chg="del mod topLvl">
            <ac:chgData name="Ledermann Albert (I-NAT-GST-CCS)" userId="a5f36771-4462-4696-8c40-8e1a21f9beab" providerId="ADAL" clId="{2A5419C7-9574-4FF8-9B81-A574792CAD2C}" dt="2022-06-05T06:30:13.271" v="19408" actId="478"/>
            <ac:spMkLst>
              <pc:docMk/>
              <pc:sldMasterMk cId="505191778" sldId="2147483660"/>
              <pc:sldLayoutMk cId="364129367" sldId="2147483708"/>
              <ac:spMk id="468" creationId="{727A6404-007B-4CE0-94F7-7C692370A847}"/>
            </ac:spMkLst>
          </pc:spChg>
          <pc:spChg chg="del mod topLvl">
            <ac:chgData name="Ledermann Albert (I-NAT-GST-CCS)" userId="a5f36771-4462-4696-8c40-8e1a21f9beab" providerId="ADAL" clId="{2A5419C7-9574-4FF8-9B81-A574792CAD2C}" dt="2022-06-05T06:30:13.271" v="19408" actId="478"/>
            <ac:spMkLst>
              <pc:docMk/>
              <pc:sldMasterMk cId="505191778" sldId="2147483660"/>
              <pc:sldLayoutMk cId="364129367" sldId="2147483708"/>
              <ac:spMk id="469" creationId="{ABA22617-57AB-4ADF-A571-89E8B019535D}"/>
            </ac:spMkLst>
          </pc:spChg>
          <pc:spChg chg="del">
            <ac:chgData name="Ledermann Albert (I-NAT-GST-CCS)" userId="a5f36771-4462-4696-8c40-8e1a21f9beab" providerId="ADAL" clId="{2A5419C7-9574-4FF8-9B81-A574792CAD2C}" dt="2022-06-02T10:08:43.689" v="5482" actId="478"/>
            <ac:spMkLst>
              <pc:docMk/>
              <pc:sldMasterMk cId="505191778" sldId="2147483660"/>
              <pc:sldLayoutMk cId="364129367" sldId="2147483708"/>
              <ac:spMk id="482" creationId="{4E0966FE-C585-4DDD-A274-91EBCC7FDADD}"/>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00" creationId="{211D5E67-E849-4B50-B68B-B7942A5A148C}"/>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03" creationId="{B1F040F2-2B1A-410E-91E6-06A65081B964}"/>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05" creationId="{FD5CD121-EFDF-4BF8-94FB-CA04CCE49A4E}"/>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07" creationId="{2B06FF59-F07C-4181-88D6-930EBC14089D}"/>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08" creationId="{600F84D4-C292-45F2-BC7A-13D974B24B79}"/>
            </ac:spMkLst>
          </pc:spChg>
          <pc:spChg chg="del">
            <ac:chgData name="Ledermann Albert (I-NAT-GST-CCS)" userId="a5f36771-4462-4696-8c40-8e1a21f9beab" providerId="ADAL" clId="{2A5419C7-9574-4FF8-9B81-A574792CAD2C}" dt="2022-06-02T10:08:41.903" v="5481" actId="478"/>
            <ac:spMkLst>
              <pc:docMk/>
              <pc:sldMasterMk cId="505191778" sldId="2147483660"/>
              <pc:sldLayoutMk cId="364129367" sldId="2147483708"/>
              <ac:spMk id="510" creationId="{AF0A7937-7308-4952-9783-65FB5BD8EADF}"/>
            </ac:spMkLst>
          </pc:spChg>
          <pc:spChg chg="mod topLvl">
            <ac:chgData name="Ledermann Albert (I-NAT-GST-CCS)" userId="a5f36771-4462-4696-8c40-8e1a21f9beab" providerId="ADAL" clId="{2A5419C7-9574-4FF8-9B81-A574792CAD2C}" dt="2022-06-03T14:15:18.643" v="10028" actId="165"/>
            <ac:spMkLst>
              <pc:docMk/>
              <pc:sldMasterMk cId="505191778" sldId="2147483660"/>
              <pc:sldLayoutMk cId="364129367" sldId="2147483708"/>
              <ac:spMk id="519" creationId="{01EB41AE-3B4A-4505-A291-6A122C2451D2}"/>
            </ac:spMkLst>
          </pc:spChg>
          <pc:grpChg chg="add mod">
            <ac:chgData name="Ledermann Albert (I-NAT-GST-CCS)" userId="a5f36771-4462-4696-8c40-8e1a21f9beab" providerId="ADAL" clId="{2A5419C7-9574-4FF8-9B81-A574792CAD2C}" dt="2022-06-05T06:53:43.995" v="19742" actId="164"/>
            <ac:grpSpMkLst>
              <pc:docMk/>
              <pc:sldMasterMk cId="505191778" sldId="2147483660"/>
              <pc:sldLayoutMk cId="364129367" sldId="2147483708"/>
              <ac:grpSpMk id="11" creationId="{480134C6-B90D-439D-B5F4-532DFE693C79}"/>
            </ac:grpSpMkLst>
          </pc:grpChg>
          <pc:grpChg chg="add del mod">
            <ac:chgData name="Ledermann Albert (I-NAT-GST-CCS)" userId="a5f36771-4462-4696-8c40-8e1a21f9beab" providerId="ADAL" clId="{2A5419C7-9574-4FF8-9B81-A574792CAD2C}" dt="2022-06-05T06:53:57.785" v="19745" actId="21"/>
            <ac:grpSpMkLst>
              <pc:docMk/>
              <pc:sldMasterMk cId="505191778" sldId="2147483660"/>
              <pc:sldLayoutMk cId="364129367" sldId="2147483708"/>
              <ac:grpSpMk id="12" creationId="{9AE21B35-7A8C-402C-963A-136E54A29B84}"/>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38" creationId="{CB89B214-3A47-46FA-A210-F5F9B1D846FA}"/>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39" creationId="{3B89D394-6C71-4F78-8282-04B4F245C93D}"/>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40" creationId="{6530435D-EC31-44B3-A9BB-788A9A160A11}"/>
            </ac:grpSpMkLst>
          </pc:grpChg>
          <pc:grpChg chg="del">
            <ac:chgData name="Ledermann Albert (I-NAT-GST-CCS)" userId="a5f36771-4462-4696-8c40-8e1a21f9beab" providerId="ADAL" clId="{2A5419C7-9574-4FF8-9B81-A574792CAD2C}" dt="2022-05-29T18:58:00.251" v="1935" actId="478"/>
            <ac:grpSpMkLst>
              <pc:docMk/>
              <pc:sldMasterMk cId="505191778" sldId="2147483660"/>
              <pc:sldLayoutMk cId="364129367" sldId="2147483708"/>
              <ac:grpSpMk id="142" creationId="{F285F8E4-3EE1-4B34-B3D2-A75F22D97796}"/>
            </ac:grpSpMkLst>
          </pc:grpChg>
          <pc:grpChg chg="del">
            <ac:chgData name="Ledermann Albert (I-NAT-GST-CCS)" userId="a5f36771-4462-4696-8c40-8e1a21f9beab" providerId="ADAL" clId="{2A5419C7-9574-4FF8-9B81-A574792CAD2C}" dt="2022-05-29T18:58:00.251" v="1935" actId="478"/>
            <ac:grpSpMkLst>
              <pc:docMk/>
              <pc:sldMasterMk cId="505191778" sldId="2147483660"/>
              <pc:sldLayoutMk cId="364129367" sldId="2147483708"/>
              <ac:grpSpMk id="143" creationId="{CDE586E0-78C6-427D-B6DA-E548C1693C9A}"/>
            </ac:grpSpMkLst>
          </pc:grpChg>
          <pc:grpChg chg="del">
            <ac:chgData name="Ledermann Albert (I-NAT-GST-CCS)" userId="a5f36771-4462-4696-8c40-8e1a21f9beab" providerId="ADAL" clId="{2A5419C7-9574-4FF8-9B81-A574792CAD2C}" dt="2022-05-29T18:58:00.251" v="1935" actId="478"/>
            <ac:grpSpMkLst>
              <pc:docMk/>
              <pc:sldMasterMk cId="505191778" sldId="2147483660"/>
              <pc:sldLayoutMk cId="364129367" sldId="2147483708"/>
              <ac:grpSpMk id="145" creationId="{4F5FC1FD-87D6-4453-A80B-68B9C1D57006}"/>
            </ac:grpSpMkLst>
          </pc:grpChg>
          <pc:grpChg chg="del">
            <ac:chgData name="Ledermann Albert (I-NAT-GST-CCS)" userId="a5f36771-4462-4696-8c40-8e1a21f9beab" providerId="ADAL" clId="{2A5419C7-9574-4FF8-9B81-A574792CAD2C}" dt="2022-05-29T18:58:00.251" v="1935" actId="478"/>
            <ac:grpSpMkLst>
              <pc:docMk/>
              <pc:sldMasterMk cId="505191778" sldId="2147483660"/>
              <pc:sldLayoutMk cId="364129367" sldId="2147483708"/>
              <ac:grpSpMk id="146" creationId="{2B009A25-2CBB-41AE-ACE0-0F13757C5FBD}"/>
            </ac:grpSpMkLst>
          </pc:grpChg>
          <pc:grpChg chg="add del mod">
            <ac:chgData name="Ledermann Albert (I-NAT-GST-CCS)" userId="a5f36771-4462-4696-8c40-8e1a21f9beab" providerId="ADAL" clId="{2A5419C7-9574-4FF8-9B81-A574792CAD2C}" dt="2022-06-01T18:32:41.572" v="4739" actId="165"/>
            <ac:grpSpMkLst>
              <pc:docMk/>
              <pc:sldMasterMk cId="505191778" sldId="2147483660"/>
              <pc:sldLayoutMk cId="364129367" sldId="2147483708"/>
              <ac:grpSpMk id="171" creationId="{56548341-08E0-457D-8643-EFC45BA392F4}"/>
            </ac:grpSpMkLst>
          </pc:grpChg>
          <pc:grpChg chg="del mod topLvl">
            <ac:chgData name="Ledermann Albert (I-NAT-GST-CCS)" userId="a5f36771-4462-4696-8c40-8e1a21f9beab" providerId="ADAL" clId="{2A5419C7-9574-4FF8-9B81-A574792CAD2C}" dt="2022-06-01T18:32:47.756" v="4740" actId="165"/>
            <ac:grpSpMkLst>
              <pc:docMk/>
              <pc:sldMasterMk cId="505191778" sldId="2147483660"/>
              <pc:sldLayoutMk cId="364129367" sldId="2147483708"/>
              <ac:grpSpMk id="172" creationId="{8AC4C58C-3A69-456B-88A4-EC01ABF30B94}"/>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76" creationId="{5F12456A-0A41-48BC-AC99-FC512ACF4FFE}"/>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93" creationId="{5A82C5C2-16EE-4155-9F6C-138072152F4E}"/>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194" creationId="{17A71B49-EC03-4C4F-B15C-D41E1317D52A}"/>
            </ac:grpSpMkLst>
          </pc:grpChg>
          <pc:grpChg chg="add del mod">
            <ac:chgData name="Ledermann Albert (I-NAT-GST-CCS)" userId="a5f36771-4462-4696-8c40-8e1a21f9beab" providerId="ADAL" clId="{2A5419C7-9574-4FF8-9B81-A574792CAD2C}" dt="2022-06-03T20:19:47.503" v="10692" actId="165"/>
            <ac:grpSpMkLst>
              <pc:docMk/>
              <pc:sldMasterMk cId="505191778" sldId="2147483660"/>
              <pc:sldLayoutMk cId="364129367" sldId="2147483708"/>
              <ac:grpSpMk id="194" creationId="{FC360860-8129-4CA8-A01B-A0CCDD97A474}"/>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09" creationId="{4C9B7EC3-7B69-46DD-AD45-34FB5FC1E0FF}"/>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17" creationId="{31E15F65-B250-4A63-99ED-D97A8EAF7966}"/>
            </ac:grpSpMkLst>
          </pc:grpChg>
          <pc:grpChg chg="del mod topLvl">
            <ac:chgData name="Ledermann Albert (I-NAT-GST-CCS)" userId="a5f36771-4462-4696-8c40-8e1a21f9beab" providerId="ADAL" clId="{2A5419C7-9574-4FF8-9B81-A574792CAD2C}" dt="2022-06-03T20:19:47.757" v="10693" actId="165"/>
            <ac:grpSpMkLst>
              <pc:docMk/>
              <pc:sldMasterMk cId="505191778" sldId="2147483660"/>
              <pc:sldLayoutMk cId="364129367" sldId="2147483708"/>
              <ac:grpSpMk id="228" creationId="{BEC30189-B5C8-44E2-8AE4-CF3592636AD1}"/>
            </ac:grpSpMkLst>
          </pc:grpChg>
          <pc:grpChg chg="add mod">
            <ac:chgData name="Ledermann Albert (I-NAT-GST-CCS)" userId="a5f36771-4462-4696-8c40-8e1a21f9beab" providerId="ADAL" clId="{2A5419C7-9574-4FF8-9B81-A574792CAD2C}" dt="2022-06-05T06:24:51.508" v="19389"/>
            <ac:grpSpMkLst>
              <pc:docMk/>
              <pc:sldMasterMk cId="505191778" sldId="2147483660"/>
              <pc:sldLayoutMk cId="364129367" sldId="2147483708"/>
              <ac:grpSpMk id="230" creationId="{1CC51385-944C-4570-A90A-4E5DF69BCA37}"/>
            </ac:grpSpMkLst>
          </pc:grpChg>
          <pc:grpChg chg="add del mod">
            <ac:chgData name="Ledermann Albert (I-NAT-GST-CCS)" userId="a5f36771-4462-4696-8c40-8e1a21f9beab" providerId="ADAL" clId="{2A5419C7-9574-4FF8-9B81-A574792CAD2C}" dt="2022-06-02T19:28:55.219" v="7268" actId="478"/>
            <ac:grpSpMkLst>
              <pc:docMk/>
              <pc:sldMasterMk cId="505191778" sldId="2147483660"/>
              <pc:sldLayoutMk cId="364129367" sldId="2147483708"/>
              <ac:grpSpMk id="232" creationId="{761562CC-CC63-45F8-9867-347273446C46}"/>
            </ac:grpSpMkLst>
          </pc:grpChg>
          <pc:grpChg chg="add del mod">
            <ac:chgData name="Ledermann Albert (I-NAT-GST-CCS)" userId="a5f36771-4462-4696-8c40-8e1a21f9beab" providerId="ADAL" clId="{2A5419C7-9574-4FF8-9B81-A574792CAD2C}" dt="2022-06-03T06:18:45.630" v="8941" actId="478"/>
            <ac:grpSpMkLst>
              <pc:docMk/>
              <pc:sldMasterMk cId="505191778" sldId="2147483660"/>
              <pc:sldLayoutMk cId="364129367" sldId="2147483708"/>
              <ac:grpSpMk id="232" creationId="{7D0196C6-E37E-47F7-8A17-02A7A35423CB}"/>
            </ac:grpSpMkLst>
          </pc:grpChg>
          <pc:grpChg chg="mod">
            <ac:chgData name="Ledermann Albert (I-NAT-GST-CCS)" userId="a5f36771-4462-4696-8c40-8e1a21f9beab" providerId="ADAL" clId="{2A5419C7-9574-4FF8-9B81-A574792CAD2C}" dt="2022-06-03T05:52:58.066" v="8780"/>
            <ac:grpSpMkLst>
              <pc:docMk/>
              <pc:sldMasterMk cId="505191778" sldId="2147483660"/>
              <pc:sldLayoutMk cId="364129367" sldId="2147483708"/>
              <ac:grpSpMk id="242" creationId="{A7DDF354-C09D-4B98-9366-5E9FD6497F92}"/>
            </ac:grpSpMkLst>
          </pc:grpChg>
          <pc:grpChg chg="add del mod">
            <ac:chgData name="Ledermann Albert (I-NAT-GST-CCS)" userId="a5f36771-4462-4696-8c40-8e1a21f9beab" providerId="ADAL" clId="{2A5419C7-9574-4FF8-9B81-A574792CAD2C}" dt="2022-06-02T16:05:40.783" v="7063" actId="478"/>
            <ac:grpSpMkLst>
              <pc:docMk/>
              <pc:sldMasterMk cId="505191778" sldId="2147483660"/>
              <pc:sldLayoutMk cId="364129367" sldId="2147483708"/>
              <ac:grpSpMk id="242" creationId="{ACD76577-6CAC-4CFC-8651-70010C3BD399}"/>
            </ac:grpSpMkLst>
          </pc:grpChg>
          <pc:grpChg chg="del mod topLvl">
            <ac:chgData name="Ledermann Albert (I-NAT-GST-CCS)" userId="a5f36771-4462-4696-8c40-8e1a21f9beab" providerId="ADAL" clId="{2A5419C7-9574-4FF8-9B81-A574792CAD2C}" dt="2022-06-03T20:19:47.757" v="10693" actId="165"/>
            <ac:grpSpMkLst>
              <pc:docMk/>
              <pc:sldMasterMk cId="505191778" sldId="2147483660"/>
              <pc:sldLayoutMk cId="364129367" sldId="2147483708"/>
              <ac:grpSpMk id="242" creationId="{EABEDD6F-4525-4263-9E20-587B1BFBE7B8}"/>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54" creationId="{2EA4E1B5-D671-4A46-A3ED-4BEA6C915245}"/>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63" creationId="{25A219F3-C328-423B-8C86-7C166344002F}"/>
            </ac:grpSpMkLst>
          </pc:grpChg>
          <pc:grpChg chg="add mod">
            <ac:chgData name="Ledermann Albert (I-NAT-GST-CCS)" userId="a5f36771-4462-4696-8c40-8e1a21f9beab" providerId="ADAL" clId="{2A5419C7-9574-4FF8-9B81-A574792CAD2C}" dt="2022-06-05T06:30:13.581" v="19409"/>
            <ac:grpSpMkLst>
              <pc:docMk/>
              <pc:sldMasterMk cId="505191778" sldId="2147483660"/>
              <pc:sldLayoutMk cId="364129367" sldId="2147483708"/>
              <ac:grpSpMk id="264" creationId="{A3823C3E-39E3-40BF-83DE-5FF39549FFD8}"/>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65" creationId="{5974173B-90D1-44CA-9618-D7C629DE680B}"/>
            </ac:grpSpMkLst>
          </pc:grpChg>
          <pc:grpChg chg="add mod">
            <ac:chgData name="Ledermann Albert (I-NAT-GST-CCS)" userId="a5f36771-4462-4696-8c40-8e1a21f9beab" providerId="ADAL" clId="{2A5419C7-9574-4FF8-9B81-A574792CAD2C}" dt="2022-06-05T06:39:03.359" v="19566"/>
            <ac:grpSpMkLst>
              <pc:docMk/>
              <pc:sldMasterMk cId="505191778" sldId="2147483660"/>
              <pc:sldLayoutMk cId="364129367" sldId="2147483708"/>
              <ac:grpSpMk id="277" creationId="{56F951D5-11C0-47AE-B34D-202BE9CB44FF}"/>
            </ac:grpSpMkLst>
          </pc:grpChg>
          <pc:grpChg chg="del mod topLvl">
            <ac:chgData name="Ledermann Albert (I-NAT-GST-CCS)" userId="a5f36771-4462-4696-8c40-8e1a21f9beab" providerId="ADAL" clId="{2A5419C7-9574-4FF8-9B81-A574792CAD2C}" dt="2022-06-03T14:15:20.710" v="10029" actId="165"/>
            <ac:grpSpMkLst>
              <pc:docMk/>
              <pc:sldMasterMk cId="505191778" sldId="2147483660"/>
              <pc:sldLayoutMk cId="364129367" sldId="2147483708"/>
              <ac:grpSpMk id="281" creationId="{D54DDAFC-384F-4CD4-9028-8326B628E6E1}"/>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282" creationId="{B73DA3B8-B84C-4535-AE4C-2CD5C8ADECBD}"/>
            </ac:grpSpMkLst>
          </pc:grpChg>
          <pc:grpChg chg="add del mod">
            <ac:chgData name="Ledermann Albert (I-NAT-GST-CCS)" userId="a5f36771-4462-4696-8c40-8e1a21f9beab" providerId="ADAL" clId="{2A5419C7-9574-4FF8-9B81-A574792CAD2C}" dt="2022-06-05T06:39:01.386" v="19565" actId="478"/>
            <ac:grpSpMkLst>
              <pc:docMk/>
              <pc:sldMasterMk cId="505191778" sldId="2147483660"/>
              <pc:sldLayoutMk cId="364129367" sldId="2147483708"/>
              <ac:grpSpMk id="285" creationId="{06F486D2-E6F4-4526-BDA5-8AD335AD2097}"/>
            </ac:grpSpMkLst>
          </pc:grpChg>
          <pc:grpChg chg="add del mod">
            <ac:chgData name="Ledermann Albert (I-NAT-GST-CCS)" userId="a5f36771-4462-4696-8c40-8e1a21f9beab" providerId="ADAL" clId="{2A5419C7-9574-4FF8-9B81-A574792CAD2C}" dt="2022-06-02T19:55:57.781" v="7607" actId="165"/>
            <ac:grpSpMkLst>
              <pc:docMk/>
              <pc:sldMasterMk cId="505191778" sldId="2147483660"/>
              <pc:sldLayoutMk cId="364129367" sldId="2147483708"/>
              <ac:grpSpMk id="285" creationId="{446CB5A3-112F-4C72-8C2E-5D2C612E65BA}"/>
            </ac:grpSpMkLst>
          </pc:grpChg>
          <pc:grpChg chg="del mod topLvl">
            <ac:chgData name="Ledermann Albert (I-NAT-GST-CCS)" userId="a5f36771-4462-4696-8c40-8e1a21f9beab" providerId="ADAL" clId="{2A5419C7-9574-4FF8-9B81-A574792CAD2C}" dt="2022-06-02T19:55:57.997" v="7608" actId="165"/>
            <ac:grpSpMkLst>
              <pc:docMk/>
              <pc:sldMasterMk cId="505191778" sldId="2147483660"/>
              <pc:sldLayoutMk cId="364129367" sldId="2147483708"/>
              <ac:grpSpMk id="288" creationId="{FBDC284D-9828-459A-8205-257E10DD8809}"/>
            </ac:grpSpMkLst>
          </pc:grpChg>
          <pc:grpChg chg="add del mod">
            <ac:chgData name="Ledermann Albert (I-NAT-GST-CCS)" userId="a5f36771-4462-4696-8c40-8e1a21f9beab" providerId="ADAL" clId="{2A5419C7-9574-4FF8-9B81-A574792CAD2C}" dt="2022-06-05T06:39:00.038" v="19564" actId="478"/>
            <ac:grpSpMkLst>
              <pc:docMk/>
              <pc:sldMasterMk cId="505191778" sldId="2147483660"/>
              <pc:sldLayoutMk cId="364129367" sldId="2147483708"/>
              <ac:grpSpMk id="289" creationId="{C268E91F-AF8C-4F79-92D1-69ADCCB9305D}"/>
            </ac:grpSpMkLst>
          </pc:grpChg>
          <pc:grpChg chg="del mod topLvl">
            <ac:chgData name="Ledermann Albert (I-NAT-GST-CCS)" userId="a5f36771-4462-4696-8c40-8e1a21f9beab" providerId="ADAL" clId="{2A5419C7-9574-4FF8-9B81-A574792CAD2C}" dt="2022-06-02T19:56:02.819" v="7609" actId="478"/>
            <ac:grpSpMkLst>
              <pc:docMk/>
              <pc:sldMasterMk cId="505191778" sldId="2147483660"/>
              <pc:sldLayoutMk cId="364129367" sldId="2147483708"/>
              <ac:grpSpMk id="291" creationId="{5ED05CAE-2332-4D79-8161-6EFBDE3831AC}"/>
            </ac:grpSpMkLst>
          </pc:grpChg>
          <pc:grpChg chg="add del mod">
            <ac:chgData name="Ledermann Albert (I-NAT-GST-CCS)" userId="a5f36771-4462-4696-8c40-8e1a21f9beab" providerId="ADAL" clId="{2A5419C7-9574-4FF8-9B81-A574792CAD2C}" dt="2022-06-02T19:28:55.219" v="7268" actId="478"/>
            <ac:grpSpMkLst>
              <pc:docMk/>
              <pc:sldMasterMk cId="505191778" sldId="2147483660"/>
              <pc:sldLayoutMk cId="364129367" sldId="2147483708"/>
              <ac:grpSpMk id="304" creationId="{73A4DB93-005A-498B-B639-21F37CB8AE08}"/>
            </ac:grpSpMkLst>
          </pc:grpChg>
          <pc:grpChg chg="mod">
            <ac:chgData name="Ledermann Albert (I-NAT-GST-CCS)" userId="a5f36771-4462-4696-8c40-8e1a21f9beab" providerId="ADAL" clId="{2A5419C7-9574-4FF8-9B81-A574792CAD2C}" dt="2022-06-02T16:06:18.570" v="7067" actId="207"/>
            <ac:grpSpMkLst>
              <pc:docMk/>
              <pc:sldMasterMk cId="505191778" sldId="2147483660"/>
              <pc:sldLayoutMk cId="364129367" sldId="2147483708"/>
              <ac:grpSpMk id="305" creationId="{3E087874-B7FA-4E22-BB3A-E02D13DA05B7}"/>
            </ac:grpSpMkLst>
          </pc:grpChg>
          <pc:grpChg chg="mod">
            <ac:chgData name="Ledermann Albert (I-NAT-GST-CCS)" userId="a5f36771-4462-4696-8c40-8e1a21f9beab" providerId="ADAL" clId="{2A5419C7-9574-4FF8-9B81-A574792CAD2C}" dt="2022-06-05T06:39:03.359" v="19566"/>
            <ac:grpSpMkLst>
              <pc:docMk/>
              <pc:sldMasterMk cId="505191778" sldId="2147483660"/>
              <pc:sldLayoutMk cId="364129367" sldId="2147483708"/>
              <ac:grpSpMk id="309" creationId="{434F3A29-4D86-43D4-922B-AAA1FF134A25}"/>
            </ac:grpSpMkLst>
          </pc:grpChg>
          <pc:grpChg chg="mod">
            <ac:chgData name="Ledermann Albert (I-NAT-GST-CCS)" userId="a5f36771-4462-4696-8c40-8e1a21f9beab" providerId="ADAL" clId="{2A5419C7-9574-4FF8-9B81-A574792CAD2C}" dt="2022-06-05T06:39:03.359" v="19566"/>
            <ac:grpSpMkLst>
              <pc:docMk/>
              <pc:sldMasterMk cId="505191778" sldId="2147483660"/>
              <pc:sldLayoutMk cId="364129367" sldId="2147483708"/>
              <ac:grpSpMk id="310" creationId="{FDDC5B97-12D8-461E-BA52-0A2937C83DA9}"/>
            </ac:grpSpMkLst>
          </pc:grpChg>
          <pc:grpChg chg="add del mod">
            <ac:chgData name="Ledermann Albert (I-NAT-GST-CCS)" userId="a5f36771-4462-4696-8c40-8e1a21f9beab" providerId="ADAL" clId="{2A5419C7-9574-4FF8-9B81-A574792CAD2C}" dt="2022-06-05T06:45:00.955" v="19650"/>
            <ac:grpSpMkLst>
              <pc:docMk/>
              <pc:sldMasterMk cId="505191778" sldId="2147483660"/>
              <pc:sldLayoutMk cId="364129367" sldId="2147483708"/>
              <ac:grpSpMk id="326" creationId="{08343BED-988F-4555-A1E4-EF77616E70AD}"/>
            </ac:grpSpMkLst>
          </pc:grpChg>
          <pc:grpChg chg="add del mod">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330" creationId="{5DE756DD-A5FD-4A6F-B9B7-5F2E0E4BA582}"/>
            </ac:grpSpMkLst>
          </pc:grpChg>
          <pc:grpChg chg="mod">
            <ac:chgData name="Ledermann Albert (I-NAT-GST-CCS)" userId="a5f36771-4462-4696-8c40-8e1a21f9beab" providerId="ADAL" clId="{2A5419C7-9574-4FF8-9B81-A574792CAD2C}" dt="2022-06-05T06:44:56.678" v="19649"/>
            <ac:grpSpMkLst>
              <pc:docMk/>
              <pc:sldMasterMk cId="505191778" sldId="2147483660"/>
              <pc:sldLayoutMk cId="364129367" sldId="2147483708"/>
              <ac:grpSpMk id="330" creationId="{691A7C3C-7BBC-4243-8611-183D3C68EF51}"/>
            </ac:grpSpMkLst>
          </pc:grpChg>
          <pc:grpChg chg="mod topLv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335" creationId="{5C9C2B07-9B17-4938-9DF7-1CD0E50BE24E}"/>
            </ac:grpSpMkLst>
          </pc:grpChg>
          <pc:grpChg chg="mod">
            <ac:chgData name="Ledermann Albert (I-NAT-GST-CCS)" userId="a5f36771-4462-4696-8c40-8e1a21f9beab" providerId="ADAL" clId="{2A5419C7-9574-4FF8-9B81-A574792CAD2C}" dt="2022-06-05T06:44:56.678" v="19649"/>
            <ac:grpSpMkLst>
              <pc:docMk/>
              <pc:sldMasterMk cId="505191778" sldId="2147483660"/>
              <pc:sldLayoutMk cId="364129367" sldId="2147483708"/>
              <ac:grpSpMk id="341" creationId="{5604AE76-B1C3-4730-B0C6-62FCA698FE7D}"/>
            </ac:grpSpMkLst>
          </pc:grpChg>
          <pc:grpChg chg="add del mod">
            <ac:chgData name="Ledermann Albert (I-NAT-GST-CCS)" userId="a5f36771-4462-4696-8c40-8e1a21f9beab" providerId="ADAL" clId="{2A5419C7-9574-4FF8-9B81-A574792CAD2C}" dt="2022-06-05T06:45:06.538" v="19653" actId="478"/>
            <ac:grpSpMkLst>
              <pc:docMk/>
              <pc:sldMasterMk cId="505191778" sldId="2147483660"/>
              <pc:sldLayoutMk cId="364129367" sldId="2147483708"/>
              <ac:grpSpMk id="357" creationId="{040BD070-2B72-4EAA-9A0E-1D1D5421B605}"/>
            </ac:grpSpMkLst>
          </pc:grpChg>
          <pc:grpChg chg="mod">
            <ac:chgData name="Ledermann Albert (I-NAT-GST-CCS)" userId="a5f36771-4462-4696-8c40-8e1a21f9beab" providerId="ADAL" clId="{2A5419C7-9574-4FF8-9B81-A574792CAD2C}" dt="2022-06-05T06:45:04.630" v="19652"/>
            <ac:grpSpMkLst>
              <pc:docMk/>
              <pc:sldMasterMk cId="505191778" sldId="2147483660"/>
              <pc:sldLayoutMk cId="364129367" sldId="2147483708"/>
              <ac:grpSpMk id="368" creationId="{0456536A-A618-4186-A83E-4B9ECB07BA7C}"/>
            </ac:grpSpMkLst>
          </pc:grpChg>
          <pc:grpChg chg="mod">
            <ac:chgData name="Ledermann Albert (I-NAT-GST-CCS)" userId="a5f36771-4462-4696-8c40-8e1a21f9beab" providerId="ADAL" clId="{2A5419C7-9574-4FF8-9B81-A574792CAD2C}" dt="2022-06-05T06:45:04.630" v="19652"/>
            <ac:grpSpMkLst>
              <pc:docMk/>
              <pc:sldMasterMk cId="505191778" sldId="2147483660"/>
              <pc:sldLayoutMk cId="364129367" sldId="2147483708"/>
              <ac:grpSpMk id="380" creationId="{6D1BE8BF-E7FF-46AF-9A54-F9724B628226}"/>
            </ac:grpSpMkLst>
          </pc:grpChg>
          <pc:grpChg chg="add del mod">
            <ac:chgData name="Ledermann Albert (I-NAT-GST-CCS)" userId="a5f36771-4462-4696-8c40-8e1a21f9beab" providerId="ADAL" clId="{2A5419C7-9574-4FF8-9B81-A574792CAD2C}" dt="2022-06-05T06:45:13.330" v="19656"/>
            <ac:grpSpMkLst>
              <pc:docMk/>
              <pc:sldMasterMk cId="505191778" sldId="2147483660"/>
              <pc:sldLayoutMk cId="364129367" sldId="2147483708"/>
              <ac:grpSpMk id="391" creationId="{2B937A3F-9A1C-4959-842C-6501CAD4B6DC}"/>
            </ac:grpSpMkLst>
          </pc:grpChg>
          <pc:grpChg chg="mod">
            <ac:chgData name="Ledermann Albert (I-NAT-GST-CCS)" userId="a5f36771-4462-4696-8c40-8e1a21f9beab" providerId="ADAL" clId="{2A5419C7-9574-4FF8-9B81-A574792CAD2C}" dt="2022-06-05T06:45:10.425" v="19655"/>
            <ac:grpSpMkLst>
              <pc:docMk/>
              <pc:sldMasterMk cId="505191778" sldId="2147483660"/>
              <pc:sldLayoutMk cId="364129367" sldId="2147483708"/>
              <ac:grpSpMk id="398" creationId="{E8E4F06A-09E0-4AF6-938F-2EFEA365836E}"/>
            </ac:grpSpMkLst>
          </pc:grpChg>
          <pc:grpChg chg="mod">
            <ac:chgData name="Ledermann Albert (I-NAT-GST-CCS)" userId="a5f36771-4462-4696-8c40-8e1a21f9beab" providerId="ADAL" clId="{2A5419C7-9574-4FF8-9B81-A574792CAD2C}" dt="2022-06-05T06:45:10.425" v="19655"/>
            <ac:grpSpMkLst>
              <pc:docMk/>
              <pc:sldMasterMk cId="505191778" sldId="2147483660"/>
              <pc:sldLayoutMk cId="364129367" sldId="2147483708"/>
              <ac:grpSpMk id="399" creationId="{CB815DC8-6977-4246-B105-E5625FB4935D}"/>
            </ac:grpSpMkLst>
          </pc:grpChg>
          <pc:grpChg chg="add mod">
            <ac:chgData name="Ledermann Albert (I-NAT-GST-CCS)" userId="a5f36771-4462-4696-8c40-8e1a21f9beab" providerId="ADAL" clId="{2A5419C7-9574-4FF8-9B81-A574792CAD2C}" dt="2022-06-05T06:45:16.347" v="19658"/>
            <ac:grpSpMkLst>
              <pc:docMk/>
              <pc:sldMasterMk cId="505191778" sldId="2147483660"/>
              <pc:sldLayoutMk cId="364129367" sldId="2147483708"/>
              <ac:grpSpMk id="405" creationId="{45A28E86-A2E4-428E-92AA-B823080A7329}"/>
            </ac:grpSpMkLst>
          </pc:grpChg>
          <pc:grpChg chg="del">
            <ac:chgData name="Ledermann Albert (I-NAT-GST-CCS)" userId="a5f36771-4462-4696-8c40-8e1a21f9beab" providerId="ADAL" clId="{2A5419C7-9574-4FF8-9B81-A574792CAD2C}" dt="2022-06-02T15:18:36.809" v="6238" actId="478"/>
            <ac:grpSpMkLst>
              <pc:docMk/>
              <pc:sldMasterMk cId="505191778" sldId="2147483660"/>
              <pc:sldLayoutMk cId="364129367" sldId="2147483708"/>
              <ac:grpSpMk id="406" creationId="{4B032C37-59DC-4BCB-B76E-1BCA91AB373D}"/>
            </ac:grpSpMkLst>
          </pc:grpChg>
          <pc:grpChg chg="mod">
            <ac:chgData name="Ledermann Albert (I-NAT-GST-CCS)" userId="a5f36771-4462-4696-8c40-8e1a21f9beab" providerId="ADAL" clId="{2A5419C7-9574-4FF8-9B81-A574792CAD2C}" dt="2022-06-05T06:45:16.347" v="19658"/>
            <ac:grpSpMkLst>
              <pc:docMk/>
              <pc:sldMasterMk cId="505191778" sldId="2147483660"/>
              <pc:sldLayoutMk cId="364129367" sldId="2147483708"/>
              <ac:grpSpMk id="409" creationId="{E4F68124-DAFB-40C4-B5EF-6BF0EA2CFAAC}"/>
            </ac:grpSpMkLst>
          </pc:grpChg>
          <pc:grpChg chg="mod">
            <ac:chgData name="Ledermann Albert (I-NAT-GST-CCS)" userId="a5f36771-4462-4696-8c40-8e1a21f9beab" providerId="ADAL" clId="{2A5419C7-9574-4FF8-9B81-A574792CAD2C}" dt="2022-06-05T06:45:16.347" v="19658"/>
            <ac:grpSpMkLst>
              <pc:docMk/>
              <pc:sldMasterMk cId="505191778" sldId="2147483660"/>
              <pc:sldLayoutMk cId="364129367" sldId="2147483708"/>
              <ac:grpSpMk id="410" creationId="{DBEFE35C-9A0D-4F57-919C-C68942192D6F}"/>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413" creationId="{EF0F17C2-75A5-448A-9531-275C3DFD2393}"/>
            </ac:grpSpMkLst>
          </pc:grpChg>
          <pc:grpChg chg="add mod">
            <ac:chgData name="Ledermann Albert (I-NAT-GST-CCS)" userId="a5f36771-4462-4696-8c40-8e1a21f9beab" providerId="ADAL" clId="{2A5419C7-9574-4FF8-9B81-A574792CAD2C}" dt="2022-06-05T06:59:40.826" v="19820"/>
            <ac:grpSpMkLst>
              <pc:docMk/>
              <pc:sldMasterMk cId="505191778" sldId="2147483660"/>
              <pc:sldLayoutMk cId="364129367" sldId="2147483708"/>
              <ac:grpSpMk id="417" creationId="{ED7DD80F-2E44-43C2-BF4B-646B9F40D194}"/>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428" creationId="{5AB31869-EEED-442D-83B8-D0DEBD591E2A}"/>
            </ac:grpSpMkLst>
          </pc:grpChg>
          <pc:grpChg chg="del">
            <ac:chgData name="Ledermann Albert (I-NAT-GST-CCS)" userId="a5f36771-4462-4696-8c40-8e1a21f9beab" providerId="ADAL" clId="{2A5419C7-9574-4FF8-9B81-A574792CAD2C}" dt="2022-06-03T14:15:18.643" v="10028" actId="165"/>
            <ac:grpSpMkLst>
              <pc:docMk/>
              <pc:sldMasterMk cId="505191778" sldId="2147483660"/>
              <pc:sldLayoutMk cId="364129367" sldId="2147483708"/>
              <ac:grpSpMk id="464" creationId="{8678B6BD-1B98-4296-982A-2380E4E423E4}"/>
            </ac:grpSpMkLst>
          </pc:grpChg>
          <pc:cxnChg chg="del mod">
            <ac:chgData name="Ledermann Albert (I-NAT-GST-CCS)" userId="a5f36771-4462-4696-8c40-8e1a21f9beab" providerId="ADAL" clId="{2A5419C7-9574-4FF8-9B81-A574792CAD2C}" dt="2022-06-02T10:21:18.957" v="5564" actId="478"/>
            <ac:cxnSpMkLst>
              <pc:docMk/>
              <pc:sldMasterMk cId="505191778" sldId="2147483660"/>
              <pc:sldLayoutMk cId="364129367" sldId="2147483708"/>
              <ac:cxnSpMk id="164" creationId="{C56DB84E-3150-408C-B0B5-F1C49BB8B51D}"/>
            </ac:cxnSpMkLst>
          </pc:cxnChg>
          <pc:cxnChg chg="del mod">
            <ac:chgData name="Ledermann Albert (I-NAT-GST-CCS)" userId="a5f36771-4462-4696-8c40-8e1a21f9beab" providerId="ADAL" clId="{2A5419C7-9574-4FF8-9B81-A574792CAD2C}" dt="2022-06-02T10:21:18.957" v="5564" actId="478"/>
            <ac:cxnSpMkLst>
              <pc:docMk/>
              <pc:sldMasterMk cId="505191778" sldId="2147483660"/>
              <pc:sldLayoutMk cId="364129367" sldId="2147483708"/>
              <ac:cxnSpMk id="167" creationId="{FEB7232F-28CB-4BE3-99F9-84F6F17165F0}"/>
            </ac:cxnSpMkLst>
          </pc:cxnChg>
          <pc:cxnChg chg="del mod topLvl">
            <ac:chgData name="Ledermann Albert (I-NAT-GST-CCS)" userId="a5f36771-4462-4696-8c40-8e1a21f9beab" providerId="ADAL" clId="{2A5419C7-9574-4FF8-9B81-A574792CAD2C}" dt="2022-06-03T05:55:02.165" v="8800" actId="478"/>
            <ac:cxnSpMkLst>
              <pc:docMk/>
              <pc:sldMasterMk cId="505191778" sldId="2147483660"/>
              <pc:sldLayoutMk cId="364129367" sldId="2147483708"/>
              <ac:cxnSpMk id="173" creationId="{CCC5B8CE-6BDB-4027-B6EA-2D724CDFC259}"/>
            </ac:cxnSpMkLst>
          </pc:cxnChg>
          <pc:cxnChg chg="del mod topLvl">
            <ac:chgData name="Ledermann Albert (I-NAT-GST-CCS)" userId="a5f36771-4462-4696-8c40-8e1a21f9beab" providerId="ADAL" clId="{2A5419C7-9574-4FF8-9B81-A574792CAD2C}" dt="2022-06-02T15:18:40.042" v="6240" actId="478"/>
            <ac:cxnSpMkLst>
              <pc:docMk/>
              <pc:sldMasterMk cId="505191778" sldId="2147483660"/>
              <pc:sldLayoutMk cId="364129367" sldId="2147483708"/>
              <ac:cxnSpMk id="175" creationId="{E65E865E-3557-4268-9D39-A9513CE497F4}"/>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178" creationId="{FC9A6B71-F42A-4DCC-A0CC-93A92BF4C21A}"/>
            </ac:cxnSpMkLst>
          </pc:cxnChg>
          <pc:cxnChg chg="del mod">
            <ac:chgData name="Ledermann Albert (I-NAT-GST-CCS)" userId="a5f36771-4462-4696-8c40-8e1a21f9beab" providerId="ADAL" clId="{2A5419C7-9574-4FF8-9B81-A574792CAD2C}" dt="2022-06-02T11:58:24.978" v="5801" actId="478"/>
            <ac:cxnSpMkLst>
              <pc:docMk/>
              <pc:sldMasterMk cId="505191778" sldId="2147483660"/>
              <pc:sldLayoutMk cId="364129367" sldId="2147483708"/>
              <ac:cxnSpMk id="181" creationId="{EEFFD966-4F23-4A09-AB30-3EFBB70201B3}"/>
            </ac:cxnSpMkLst>
          </pc:cxnChg>
          <pc:cxnChg chg="del mod">
            <ac:chgData name="Ledermann Albert (I-NAT-GST-CCS)" userId="a5f36771-4462-4696-8c40-8e1a21f9beab" providerId="ADAL" clId="{2A5419C7-9574-4FF8-9B81-A574792CAD2C}" dt="2022-06-01T18:32:07.502" v="4735" actId="478"/>
            <ac:cxnSpMkLst>
              <pc:docMk/>
              <pc:sldMasterMk cId="505191778" sldId="2147483660"/>
              <pc:sldLayoutMk cId="364129367" sldId="2147483708"/>
              <ac:cxnSpMk id="182" creationId="{53B8C7C4-8B2D-4C44-A7B7-E5D165446074}"/>
            </ac:cxnSpMkLst>
          </pc:cxnChg>
          <pc:cxnChg chg="add del mod">
            <ac:chgData name="Ledermann Albert (I-NAT-GST-CCS)" userId="a5f36771-4462-4696-8c40-8e1a21f9beab" providerId="ADAL" clId="{2A5419C7-9574-4FF8-9B81-A574792CAD2C}" dt="2022-06-05T06:23:07.990" v="19373" actId="478"/>
            <ac:cxnSpMkLst>
              <pc:docMk/>
              <pc:sldMasterMk cId="505191778" sldId="2147483660"/>
              <pc:sldLayoutMk cId="364129367" sldId="2147483708"/>
              <ac:cxnSpMk id="182" creationId="{83094D82-2F0F-4FC9-9561-223A68FC97FD}"/>
            </ac:cxnSpMkLst>
          </pc:cxnChg>
          <pc:cxnChg chg="del mod">
            <ac:chgData name="Ledermann Albert (I-NAT-GST-CCS)" userId="a5f36771-4462-4696-8c40-8e1a21f9beab" providerId="ADAL" clId="{2A5419C7-9574-4FF8-9B81-A574792CAD2C}" dt="2022-06-03T06:19:15.869" v="8953" actId="478"/>
            <ac:cxnSpMkLst>
              <pc:docMk/>
              <pc:sldMasterMk cId="505191778" sldId="2147483660"/>
              <pc:sldLayoutMk cId="364129367" sldId="2147483708"/>
              <ac:cxnSpMk id="186" creationId="{90449AC1-6D8D-4305-8755-7A5DEF117A18}"/>
            </ac:cxnSpMkLst>
          </pc:cxnChg>
          <pc:cxnChg chg="mod">
            <ac:chgData name="Ledermann Albert (I-NAT-GST-CCS)" userId="a5f36771-4462-4696-8c40-8e1a21f9beab" providerId="ADAL" clId="{2A5419C7-9574-4FF8-9B81-A574792CAD2C}" dt="2022-06-05T06:53:49.823" v="19743" actId="164"/>
            <ac:cxnSpMkLst>
              <pc:docMk/>
              <pc:sldMasterMk cId="505191778" sldId="2147483660"/>
              <pc:sldLayoutMk cId="364129367" sldId="2147483708"/>
              <ac:cxnSpMk id="190" creationId="{E2567567-7C0A-42DE-A028-E00829616B94}"/>
            </ac:cxnSpMkLst>
          </pc:cxnChg>
          <pc:cxnChg chg="del mod">
            <ac:chgData name="Ledermann Albert (I-NAT-GST-CCS)" userId="a5f36771-4462-4696-8c40-8e1a21f9beab" providerId="ADAL" clId="{2A5419C7-9574-4FF8-9B81-A574792CAD2C}" dt="2022-06-03T06:18:57.870" v="8946" actId="478"/>
            <ac:cxnSpMkLst>
              <pc:docMk/>
              <pc:sldMasterMk cId="505191778" sldId="2147483660"/>
              <pc:sldLayoutMk cId="364129367" sldId="2147483708"/>
              <ac:cxnSpMk id="192" creationId="{05439C22-580D-4A1E-8382-29163C3D3EF7}"/>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192" creationId="{6FA7EB38-0ADC-42CC-8E81-76AE0735CA7B}"/>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194" creationId="{9E1B6024-F432-4517-9703-3AB73473E160}"/>
            </ac:cxnSpMkLst>
          </pc:cxnChg>
          <pc:cxnChg chg="mod">
            <ac:chgData name="Ledermann Albert (I-NAT-GST-CCS)" userId="a5f36771-4462-4696-8c40-8e1a21f9beab" providerId="ADAL" clId="{2A5419C7-9574-4FF8-9B81-A574792CAD2C}" dt="2022-06-02T20:12:22.790" v="7821" actId="14100"/>
            <ac:cxnSpMkLst>
              <pc:docMk/>
              <pc:sldMasterMk cId="505191778" sldId="2147483660"/>
              <pc:sldLayoutMk cId="364129367" sldId="2147483708"/>
              <ac:cxnSpMk id="198" creationId="{5C486DC4-2D27-4228-814E-1816B3592806}"/>
            </ac:cxnSpMkLst>
          </pc:cxnChg>
          <pc:cxnChg chg="mod ord topLvl">
            <ac:chgData name="Ledermann Albert (I-NAT-GST-CCS)" userId="a5f36771-4462-4696-8c40-8e1a21f9beab" providerId="ADAL" clId="{2A5419C7-9574-4FF8-9B81-A574792CAD2C}" dt="2022-06-03T20:20:26.348" v="10699" actId="167"/>
            <ac:cxnSpMkLst>
              <pc:docMk/>
              <pc:sldMasterMk cId="505191778" sldId="2147483660"/>
              <pc:sldLayoutMk cId="364129367" sldId="2147483708"/>
              <ac:cxnSpMk id="203" creationId="{114CD10A-88C6-4C09-BE6E-CB41AE45A3CE}"/>
            </ac:cxnSpMkLst>
          </pc:cxnChg>
          <pc:cxnChg chg="ord">
            <ac:chgData name="Ledermann Albert (I-NAT-GST-CCS)" userId="a5f36771-4462-4696-8c40-8e1a21f9beab" providerId="ADAL" clId="{2A5419C7-9574-4FF8-9B81-A574792CAD2C}" dt="2022-06-03T20:23:11.438" v="10714" actId="166"/>
            <ac:cxnSpMkLst>
              <pc:docMk/>
              <pc:sldMasterMk cId="505191778" sldId="2147483660"/>
              <pc:sldLayoutMk cId="364129367" sldId="2147483708"/>
              <ac:cxnSpMk id="204" creationId="{9B87A20B-F812-49B6-A9F3-AB0DD97A1D9C}"/>
            </ac:cxnSpMkLst>
          </pc:cxnChg>
          <pc:cxnChg chg="del mod">
            <ac:chgData name="Ledermann Albert (I-NAT-GST-CCS)" userId="a5f36771-4462-4696-8c40-8e1a21f9beab" providerId="ADAL" clId="{2A5419C7-9574-4FF8-9B81-A574792CAD2C}" dt="2022-06-03T06:19:08.700" v="8950" actId="478"/>
            <ac:cxnSpMkLst>
              <pc:docMk/>
              <pc:sldMasterMk cId="505191778" sldId="2147483660"/>
              <pc:sldLayoutMk cId="364129367" sldId="2147483708"/>
              <ac:cxnSpMk id="205" creationId="{04520EA3-1B3A-4547-B40D-2618F02B0223}"/>
            </ac:cxnSpMkLst>
          </pc:cxnChg>
          <pc:cxnChg chg="add del mod">
            <ac:chgData name="Ledermann Albert (I-NAT-GST-CCS)" userId="a5f36771-4462-4696-8c40-8e1a21f9beab" providerId="ADAL" clId="{2A5419C7-9574-4FF8-9B81-A574792CAD2C}" dt="2022-06-05T06:23:06.420" v="19372" actId="478"/>
            <ac:cxnSpMkLst>
              <pc:docMk/>
              <pc:sldMasterMk cId="505191778" sldId="2147483660"/>
              <pc:sldLayoutMk cId="364129367" sldId="2147483708"/>
              <ac:cxnSpMk id="206" creationId="{EB21C488-7062-444F-B9AE-B2C189DB339D}"/>
            </ac:cxnSpMkLst>
          </pc:cxnChg>
          <pc:cxnChg chg="del mod topLvl">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07" creationId="{11316BD4-9044-4102-A17F-672F728AD7B6}"/>
            </ac:cxnSpMkLst>
          </pc:cxnChg>
          <pc:cxnChg chg="mod topLvl">
            <ac:chgData name="Ledermann Albert (I-NAT-GST-CCS)" userId="a5f36771-4462-4696-8c40-8e1a21f9beab" providerId="ADAL" clId="{2A5419C7-9574-4FF8-9B81-A574792CAD2C}" dt="2022-06-03T20:19:47.503" v="10692" actId="165"/>
            <ac:cxnSpMkLst>
              <pc:docMk/>
              <pc:sldMasterMk cId="505191778" sldId="2147483660"/>
              <pc:sldLayoutMk cId="364129367" sldId="2147483708"/>
              <ac:cxnSpMk id="208" creationId="{E0EBD7B8-D332-48ED-BEA6-3A7CE62D8143}"/>
            </ac:cxnSpMkLst>
          </pc:cxnChg>
          <pc:cxnChg chg="del mod">
            <ac:chgData name="Ledermann Albert (I-NAT-GST-CCS)" userId="a5f36771-4462-4696-8c40-8e1a21f9beab" providerId="ADAL" clId="{2A5419C7-9574-4FF8-9B81-A574792CAD2C}" dt="2022-06-03T06:19:06.309" v="8949" actId="478"/>
            <ac:cxnSpMkLst>
              <pc:docMk/>
              <pc:sldMasterMk cId="505191778" sldId="2147483660"/>
              <pc:sldLayoutMk cId="364129367" sldId="2147483708"/>
              <ac:cxnSpMk id="208" creationId="{E1CCFD86-B4D2-4724-9F84-3F961CFE5B02}"/>
            </ac:cxnSpMkLst>
          </pc:cxnChg>
          <pc:cxnChg chg="del mod">
            <ac:chgData name="Ledermann Albert (I-NAT-GST-CCS)" userId="a5f36771-4462-4696-8c40-8e1a21f9beab" providerId="ADAL" clId="{2A5419C7-9574-4FF8-9B81-A574792CAD2C}" dt="2022-06-03T06:19:03.205" v="8948" actId="478"/>
            <ac:cxnSpMkLst>
              <pc:docMk/>
              <pc:sldMasterMk cId="505191778" sldId="2147483660"/>
              <pc:sldLayoutMk cId="364129367" sldId="2147483708"/>
              <ac:cxnSpMk id="210" creationId="{084D257D-F4FD-4331-B176-325489A91CE7}"/>
            </ac:cxnSpMkLst>
          </pc:cxnChg>
          <pc:cxnChg chg="add mod">
            <ac:chgData name="Ledermann Albert (I-NAT-GST-CCS)" userId="a5f36771-4462-4696-8c40-8e1a21f9beab" providerId="ADAL" clId="{2A5419C7-9574-4FF8-9B81-A574792CAD2C}" dt="2022-06-05T06:23:12.715" v="19376"/>
            <ac:cxnSpMkLst>
              <pc:docMk/>
              <pc:sldMasterMk cId="505191778" sldId="2147483660"/>
              <pc:sldLayoutMk cId="364129367" sldId="2147483708"/>
              <ac:cxnSpMk id="211" creationId="{891169F6-E3FA-414F-BC8C-A5505761BB36}"/>
            </ac:cxnSpMkLst>
          </pc:cxnChg>
          <pc:cxnChg chg="del mod topLvl">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11" creationId="{8BB6919F-4ABA-4BB4-8F3B-EF9D6A85D4A5}"/>
            </ac:cxnSpMkLst>
          </pc:cxnChg>
          <pc:cxnChg chg="del mod">
            <ac:chgData name="Ledermann Albert (I-NAT-GST-CCS)" userId="a5f36771-4462-4696-8c40-8e1a21f9beab" providerId="ADAL" clId="{2A5419C7-9574-4FF8-9B81-A574792CAD2C}" dt="2022-06-03T06:19:11.109" v="8951" actId="478"/>
            <ac:cxnSpMkLst>
              <pc:docMk/>
              <pc:sldMasterMk cId="505191778" sldId="2147483660"/>
              <pc:sldLayoutMk cId="364129367" sldId="2147483708"/>
              <ac:cxnSpMk id="215" creationId="{B409ADF2-BCD1-488A-B181-C9E8321C095B}"/>
            </ac:cxnSpMkLst>
          </pc:cxnChg>
          <pc:cxnChg chg="add mod">
            <ac:chgData name="Ledermann Albert (I-NAT-GST-CCS)" userId="a5f36771-4462-4696-8c40-8e1a21f9beab" providerId="ADAL" clId="{2A5419C7-9574-4FF8-9B81-A574792CAD2C}" dt="2022-06-05T06:23:12.715" v="19376"/>
            <ac:cxnSpMkLst>
              <pc:docMk/>
              <pc:sldMasterMk cId="505191778" sldId="2147483660"/>
              <pc:sldLayoutMk cId="364129367" sldId="2147483708"/>
              <ac:cxnSpMk id="216" creationId="{877D1D52-F5ED-4DEA-B2C7-768E0753B888}"/>
            </ac:cxnSpMkLst>
          </pc:cxnChg>
          <pc:cxnChg chg="mod topLvl">
            <ac:chgData name="Ledermann Albert (I-NAT-GST-CCS)" userId="a5f36771-4462-4696-8c40-8e1a21f9beab" providerId="ADAL" clId="{2A5419C7-9574-4FF8-9B81-A574792CAD2C}" dt="2022-06-03T20:19:47.503" v="10692" actId="165"/>
            <ac:cxnSpMkLst>
              <pc:docMk/>
              <pc:sldMasterMk cId="505191778" sldId="2147483660"/>
              <pc:sldLayoutMk cId="364129367" sldId="2147483708"/>
              <ac:cxnSpMk id="217" creationId="{B0760D19-B82C-43FB-B975-80C126F92CCF}"/>
            </ac:cxnSpMkLst>
          </pc:cxnChg>
          <pc:cxnChg chg="add mod">
            <ac:chgData name="Ledermann Albert (I-NAT-GST-CCS)" userId="a5f36771-4462-4696-8c40-8e1a21f9beab" providerId="ADAL" clId="{2A5419C7-9574-4FF8-9B81-A574792CAD2C}" dt="2022-06-05T06:23:12.715" v="19376"/>
            <ac:cxnSpMkLst>
              <pc:docMk/>
              <pc:sldMasterMk cId="505191778" sldId="2147483660"/>
              <pc:sldLayoutMk cId="364129367" sldId="2147483708"/>
              <ac:cxnSpMk id="218" creationId="{E9233E03-8812-48D8-9AFC-0CFA7B06E7B0}"/>
            </ac:cxnSpMkLst>
          </pc:cxnChg>
          <pc:cxnChg chg="del mod topLvl">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24" creationId="{0EF84416-015C-487F-9B5D-D85FAB009F8E}"/>
            </ac:cxnSpMkLst>
          </pc:cxnChg>
          <pc:cxnChg chg="add mod">
            <ac:chgData name="Ledermann Albert (I-NAT-GST-CCS)" userId="a5f36771-4462-4696-8c40-8e1a21f9beab" providerId="ADAL" clId="{2A5419C7-9574-4FF8-9B81-A574792CAD2C}" dt="2022-06-05T06:23:12.715" v="19376"/>
            <ac:cxnSpMkLst>
              <pc:docMk/>
              <pc:sldMasterMk cId="505191778" sldId="2147483660"/>
              <pc:sldLayoutMk cId="364129367" sldId="2147483708"/>
              <ac:cxnSpMk id="224" creationId="{79E8D0C8-5A95-4FA8-9C5D-493F7B979E33}"/>
            </ac:cxnSpMkLst>
          </pc:cxnChg>
          <pc:cxnChg chg="mod topLvl">
            <ac:chgData name="Ledermann Albert (I-NAT-GST-CCS)" userId="a5f36771-4462-4696-8c40-8e1a21f9beab" providerId="ADAL" clId="{2A5419C7-9574-4FF8-9B81-A574792CAD2C}" dt="2022-06-05T06:53:57.785" v="19745" actId="21"/>
            <ac:cxnSpMkLst>
              <pc:docMk/>
              <pc:sldMasterMk cId="505191778" sldId="2147483660"/>
              <pc:sldLayoutMk cId="364129367" sldId="2147483708"/>
              <ac:cxnSpMk id="226" creationId="{C8571AA4-7070-4D06-9897-BBD01097C9A9}"/>
            </ac:cxnSpMkLst>
          </pc:cxnChg>
          <pc:cxnChg chg="mod topLvl">
            <ac:chgData name="Ledermann Albert (I-NAT-GST-CCS)" userId="a5f36771-4462-4696-8c40-8e1a21f9beab" providerId="ADAL" clId="{2A5419C7-9574-4FF8-9B81-A574792CAD2C}" dt="2022-06-03T20:19:47.503" v="10692" actId="165"/>
            <ac:cxnSpMkLst>
              <pc:docMk/>
              <pc:sldMasterMk cId="505191778" sldId="2147483660"/>
              <pc:sldLayoutMk cId="364129367" sldId="2147483708"/>
              <ac:cxnSpMk id="227" creationId="{04109B2E-F536-40E4-9C3B-EFEB4D8F6B8B}"/>
            </ac:cxnSpMkLst>
          </pc:cxnChg>
          <pc:cxnChg chg="del mod">
            <ac:chgData name="Ledermann Albert (I-NAT-GST-CCS)" userId="a5f36771-4462-4696-8c40-8e1a21f9beab" providerId="ADAL" clId="{2A5419C7-9574-4FF8-9B81-A574792CAD2C}" dt="2022-06-03T06:19:13.267" v="8952" actId="478"/>
            <ac:cxnSpMkLst>
              <pc:docMk/>
              <pc:sldMasterMk cId="505191778" sldId="2147483660"/>
              <pc:sldLayoutMk cId="364129367" sldId="2147483708"/>
              <ac:cxnSpMk id="227" creationId="{4637785E-ECA3-4549-ACBB-901AE47EE00C}"/>
            </ac:cxnSpMkLst>
          </pc:cxnChg>
          <pc:cxnChg chg="del mod">
            <ac:chgData name="Ledermann Albert (I-NAT-GST-CCS)" userId="a5f36771-4462-4696-8c40-8e1a21f9beab" providerId="ADAL" clId="{2A5419C7-9574-4FF8-9B81-A574792CAD2C}" dt="2022-06-03T06:19:00.451" v="8947" actId="478"/>
            <ac:cxnSpMkLst>
              <pc:docMk/>
              <pc:sldMasterMk cId="505191778" sldId="2147483660"/>
              <pc:sldLayoutMk cId="364129367" sldId="2147483708"/>
              <ac:cxnSpMk id="228" creationId="{77703BFE-E303-4A21-81A7-8DA6A11340AE}"/>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228" creationId="{CD963519-590A-474C-BA66-1D9FA130D629}"/>
            </ac:cxnSpMkLst>
          </pc:cxnChg>
          <pc:cxnChg chg="add del mod">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29" creationId="{07D08DE8-26DD-4052-81DC-B6AF8E8629CA}"/>
            </ac:cxnSpMkLst>
          </pc:cxnChg>
          <pc:cxnChg chg="add del mod">
            <ac:chgData name="Ledermann Albert (I-NAT-GST-CCS)" userId="a5f36771-4462-4696-8c40-8e1a21f9beab" providerId="ADAL" clId="{2A5419C7-9574-4FF8-9B81-A574792CAD2C}" dt="2022-06-05T06:24:51.123" v="19388" actId="478"/>
            <ac:cxnSpMkLst>
              <pc:docMk/>
              <pc:sldMasterMk cId="505191778" sldId="2147483660"/>
              <pc:sldLayoutMk cId="364129367" sldId="2147483708"/>
              <ac:cxnSpMk id="229" creationId="{B46AD2E0-837C-45E4-856E-A379300C3BDE}"/>
            </ac:cxnSpMkLst>
          </pc:cxnChg>
          <pc:cxnChg chg="add del mod">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30" creationId="{8927F3C3-5BDF-48B4-B77B-6A1E018C6BED}"/>
            </ac:cxnSpMkLst>
          </pc:cxnChg>
          <pc:cxnChg chg="add del mod">
            <ac:chgData name="Ledermann Albert (I-NAT-GST-CCS)" userId="a5f36771-4462-4696-8c40-8e1a21f9beab" providerId="ADAL" clId="{2A5419C7-9574-4FF8-9B81-A574792CAD2C}" dt="2022-05-29T20:19:49.642" v="2133" actId="478"/>
            <ac:cxnSpMkLst>
              <pc:docMk/>
              <pc:sldMasterMk cId="505191778" sldId="2147483660"/>
              <pc:sldLayoutMk cId="364129367" sldId="2147483708"/>
              <ac:cxnSpMk id="231" creationId="{50660116-4C96-4E31-AD96-E9A84F0BA495}"/>
            </ac:cxnSpMkLst>
          </pc:cxnChg>
          <pc:cxnChg chg="add del mod">
            <ac:chgData name="Ledermann Albert (I-NAT-GST-CCS)" userId="a5f36771-4462-4696-8c40-8e1a21f9beab" providerId="ADAL" clId="{2A5419C7-9574-4FF8-9B81-A574792CAD2C}" dt="2022-05-29T20:19:49.642" v="2133" actId="478"/>
            <ac:cxnSpMkLst>
              <pc:docMk/>
              <pc:sldMasterMk cId="505191778" sldId="2147483660"/>
              <pc:sldLayoutMk cId="364129367" sldId="2147483708"/>
              <ac:cxnSpMk id="232" creationId="{54CB4B72-3BAC-456D-BC23-90983D75CC5C}"/>
            </ac:cxnSpMkLst>
          </pc:cxnChg>
          <pc:cxnChg chg="mod topLvl">
            <ac:chgData name="Ledermann Albert (I-NAT-GST-CCS)" userId="a5f36771-4462-4696-8c40-8e1a21f9beab" providerId="ADAL" clId="{2A5419C7-9574-4FF8-9B81-A574792CAD2C}" dt="2022-06-03T20:19:47.503" v="10692" actId="165"/>
            <ac:cxnSpMkLst>
              <pc:docMk/>
              <pc:sldMasterMk cId="505191778" sldId="2147483660"/>
              <pc:sldLayoutMk cId="364129367" sldId="2147483708"/>
              <ac:cxnSpMk id="232" creationId="{8D82FC39-9E85-4FA3-9458-E6EBD6CA0F4C}"/>
            </ac:cxnSpMkLst>
          </pc:cxnChg>
          <pc:cxnChg chg="add del mod">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33" creationId="{73E8C2E7-D653-4640-9BA4-B5A56BCAFB9C}"/>
            </ac:cxnSpMkLst>
          </pc:cxnChg>
          <pc:cxnChg chg="add del mod">
            <ac:chgData name="Ledermann Albert (I-NAT-GST-CCS)" userId="a5f36771-4462-4696-8c40-8e1a21f9beab" providerId="ADAL" clId="{2A5419C7-9574-4FF8-9B81-A574792CAD2C}" dt="2022-06-04T17:33:40.240" v="17776" actId="478"/>
            <ac:cxnSpMkLst>
              <pc:docMk/>
              <pc:sldMasterMk cId="505191778" sldId="2147483660"/>
              <pc:sldLayoutMk cId="364129367" sldId="2147483708"/>
              <ac:cxnSpMk id="234" creationId="{8EF4374C-EE6B-4944-9F96-7CB54231921E}"/>
            </ac:cxnSpMkLst>
          </pc:cxnChg>
          <pc:cxnChg chg="mod">
            <ac:chgData name="Ledermann Albert (I-NAT-GST-CCS)" userId="a5f36771-4462-4696-8c40-8e1a21f9beab" providerId="ADAL" clId="{2A5419C7-9574-4FF8-9B81-A574792CAD2C}" dt="2022-06-05T06:24:51.508" v="19389"/>
            <ac:cxnSpMkLst>
              <pc:docMk/>
              <pc:sldMasterMk cId="505191778" sldId="2147483660"/>
              <pc:sldLayoutMk cId="364129367" sldId="2147483708"/>
              <ac:cxnSpMk id="234" creationId="{BAAE9A63-8F51-45CC-8303-2C65E3F26A57}"/>
            </ac:cxnSpMkLst>
          </pc:cxnChg>
          <pc:cxnChg chg="add del mod">
            <ac:chgData name="Ledermann Albert (I-NAT-GST-CCS)" userId="a5f36771-4462-4696-8c40-8e1a21f9beab" providerId="ADAL" clId="{2A5419C7-9574-4FF8-9B81-A574792CAD2C}" dt="2022-06-05T06:23:04.994" v="19371" actId="478"/>
            <ac:cxnSpMkLst>
              <pc:docMk/>
              <pc:sldMasterMk cId="505191778" sldId="2147483660"/>
              <pc:sldLayoutMk cId="364129367" sldId="2147483708"/>
              <ac:cxnSpMk id="235" creationId="{532EF55D-0AD3-44D9-AB54-C179D251186B}"/>
            </ac:cxnSpMkLst>
          </pc:cxnChg>
          <pc:cxnChg chg="add del mod">
            <ac:chgData name="Ledermann Albert (I-NAT-GST-CCS)" userId="a5f36771-4462-4696-8c40-8e1a21f9beab" providerId="ADAL" clId="{2A5419C7-9574-4FF8-9B81-A574792CAD2C}" dt="2022-06-01T18:32:03.030" v="4734" actId="478"/>
            <ac:cxnSpMkLst>
              <pc:docMk/>
              <pc:sldMasterMk cId="505191778" sldId="2147483660"/>
              <pc:sldLayoutMk cId="364129367" sldId="2147483708"/>
              <ac:cxnSpMk id="235" creationId="{F35F9FAC-CA15-4749-A98F-6F5A09FC29CD}"/>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236" creationId="{536D00F7-96C9-48AC-980D-EDFD59BDA792}"/>
            </ac:cxnSpMkLst>
          </pc:cxnChg>
          <pc:cxnChg chg="de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236" creationId="{EE0F4E0A-A3E2-4BA7-ADE6-8EEFFE5C2DAD}"/>
            </ac:cxnSpMkLst>
          </pc:cxnChg>
          <pc:cxnChg chg="add del mod">
            <ac:chgData name="Ledermann Albert (I-NAT-GST-CCS)" userId="a5f36771-4462-4696-8c40-8e1a21f9beab" providerId="ADAL" clId="{2A5419C7-9574-4FF8-9B81-A574792CAD2C}" dt="2022-06-01T18:32:03.030" v="4734" actId="478"/>
            <ac:cxnSpMkLst>
              <pc:docMk/>
              <pc:sldMasterMk cId="505191778" sldId="2147483660"/>
              <pc:sldLayoutMk cId="364129367" sldId="2147483708"/>
              <ac:cxnSpMk id="237" creationId="{2B1B1D47-B348-4719-A9CA-CE2629A9E1A7}"/>
            </ac:cxnSpMkLst>
          </pc:cxnChg>
          <pc:cxnChg chg="add del mod">
            <ac:chgData name="Ledermann Albert (I-NAT-GST-CCS)" userId="a5f36771-4462-4696-8c40-8e1a21f9beab" providerId="ADAL" clId="{2A5419C7-9574-4FF8-9B81-A574792CAD2C}" dt="2022-06-05T06:19:59.500" v="19343" actId="478"/>
            <ac:cxnSpMkLst>
              <pc:docMk/>
              <pc:sldMasterMk cId="505191778" sldId="2147483660"/>
              <pc:sldLayoutMk cId="364129367" sldId="2147483708"/>
              <ac:cxnSpMk id="237" creationId="{77188986-E60C-4A19-B9A2-6193EFE1C6E6}"/>
            </ac:cxnSpMkLst>
          </pc:cxnChg>
          <pc:cxnChg chg="add del mod">
            <ac:chgData name="Ledermann Albert (I-NAT-GST-CCS)" userId="a5f36771-4462-4696-8c40-8e1a21f9beab" providerId="ADAL" clId="{2A5419C7-9574-4FF8-9B81-A574792CAD2C}" dt="2022-06-05T06:23:11.027" v="19375" actId="478"/>
            <ac:cxnSpMkLst>
              <pc:docMk/>
              <pc:sldMasterMk cId="505191778" sldId="2147483660"/>
              <pc:sldLayoutMk cId="364129367" sldId="2147483708"/>
              <ac:cxnSpMk id="238" creationId="{B8E02AC6-ED20-43BC-AB83-E2A1DC9BDEB1}"/>
            </ac:cxnSpMkLst>
          </pc:cxnChg>
          <pc:cxnChg chg="del mod">
            <ac:chgData name="Ledermann Albert (I-NAT-GST-CCS)" userId="a5f36771-4462-4696-8c40-8e1a21f9beab" providerId="ADAL" clId="{2A5419C7-9574-4FF8-9B81-A574792CAD2C}" dt="2022-06-01T18:32:07.502" v="4735" actId="478"/>
            <ac:cxnSpMkLst>
              <pc:docMk/>
              <pc:sldMasterMk cId="505191778" sldId="2147483660"/>
              <pc:sldLayoutMk cId="364129367" sldId="2147483708"/>
              <ac:cxnSpMk id="239" creationId="{6DB6D069-B1E1-415E-A6E9-AE4686368057}"/>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240" creationId="{E7EB656D-7EFA-44AD-8DB0-CEEE638D19E1}"/>
            </ac:cxnSpMkLst>
          </pc:cxnChg>
          <pc:cxnChg chg="del mod">
            <ac:chgData name="Ledermann Albert (I-NAT-GST-CCS)" userId="a5f36771-4462-4696-8c40-8e1a21f9beab" providerId="ADAL" clId="{2A5419C7-9574-4FF8-9B81-A574792CAD2C}" dt="2022-06-03T20:13:07.478" v="10657" actId="478"/>
            <ac:cxnSpMkLst>
              <pc:docMk/>
              <pc:sldMasterMk cId="505191778" sldId="2147483660"/>
              <pc:sldLayoutMk cId="364129367" sldId="2147483708"/>
              <ac:cxnSpMk id="241" creationId="{7A623FED-1AC8-49E9-BEBC-11D6E5A27BBE}"/>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241" creationId="{A9DA4E92-79C4-474B-B235-56F0B32A1A23}"/>
            </ac:cxnSpMkLst>
          </pc:cxnChg>
          <pc:cxnChg chg="add del mod">
            <ac:chgData name="Ledermann Albert (I-NAT-GST-CCS)" userId="a5f36771-4462-4696-8c40-8e1a21f9beab" providerId="ADAL" clId="{2A5419C7-9574-4FF8-9B81-A574792CAD2C}" dt="2022-06-01T18:32:03.030" v="4734" actId="478"/>
            <ac:cxnSpMkLst>
              <pc:docMk/>
              <pc:sldMasterMk cId="505191778" sldId="2147483660"/>
              <pc:sldLayoutMk cId="364129367" sldId="2147483708"/>
              <ac:cxnSpMk id="242" creationId="{0D951708-6CAA-4473-9ADA-93CB89DFA6B2}"/>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42" creationId="{4981395B-227B-434C-9965-88BAFF1A8454}"/>
            </ac:cxnSpMkLst>
          </pc:cxnChg>
          <pc:cxnChg chg="add mod">
            <ac:chgData name="Ledermann Albert (I-NAT-GST-CCS)" userId="a5f36771-4462-4696-8c40-8e1a21f9beab" providerId="ADAL" clId="{2A5419C7-9574-4FF8-9B81-A574792CAD2C}" dt="2022-06-04T17:33:40.518" v="17777"/>
            <ac:cxnSpMkLst>
              <pc:docMk/>
              <pc:sldMasterMk cId="505191778" sldId="2147483660"/>
              <pc:sldLayoutMk cId="364129367" sldId="2147483708"/>
              <ac:cxnSpMk id="242" creationId="{52DD5B37-20E3-444B-8AB6-A222C491B66D}"/>
            </ac:cxnSpMkLst>
          </pc:cxnChg>
          <pc:cxnChg chg="mod">
            <ac:chgData name="Ledermann Albert (I-NAT-GST-CCS)" userId="a5f36771-4462-4696-8c40-8e1a21f9beab" providerId="ADAL" clId="{2A5419C7-9574-4FF8-9B81-A574792CAD2C}" dt="2022-06-03T05:52:58.066" v="8780"/>
            <ac:cxnSpMkLst>
              <pc:docMk/>
              <pc:sldMasterMk cId="505191778" sldId="2147483660"/>
              <pc:sldLayoutMk cId="364129367" sldId="2147483708"/>
              <ac:cxnSpMk id="243" creationId="{0C847C58-D5FB-4696-BFA8-6282A402113C}"/>
            </ac:cxnSpMkLst>
          </pc:cxnChg>
          <pc:cxnChg chg="mod topLvl">
            <ac:chgData name="Ledermann Albert (I-NAT-GST-CCS)" userId="a5f36771-4462-4696-8c40-8e1a21f9beab" providerId="ADAL" clId="{2A5419C7-9574-4FF8-9B81-A574792CAD2C}" dt="2022-06-03T20:19:47.503" v="10692" actId="165"/>
            <ac:cxnSpMkLst>
              <pc:docMk/>
              <pc:sldMasterMk cId="505191778" sldId="2147483660"/>
              <pc:sldLayoutMk cId="364129367" sldId="2147483708"/>
              <ac:cxnSpMk id="243" creationId="{916B26B3-F50E-45F6-8BF8-C0F4365384CE}"/>
            </ac:cxnSpMkLst>
          </pc:cxnChg>
          <pc:cxnChg chg="del mod topLvl">
            <ac:chgData name="Ledermann Albert (I-NAT-GST-CCS)" userId="a5f36771-4462-4696-8c40-8e1a21f9beab" providerId="ADAL" clId="{2A5419C7-9574-4FF8-9B81-A574792CAD2C}" dt="2022-06-02T11:58:15.943" v="5797" actId="478"/>
            <ac:cxnSpMkLst>
              <pc:docMk/>
              <pc:sldMasterMk cId="505191778" sldId="2147483660"/>
              <pc:sldLayoutMk cId="364129367" sldId="2147483708"/>
              <ac:cxnSpMk id="243" creationId="{F81EF1CC-C44E-4740-8DEE-46D58D3D2A0E}"/>
            </ac:cxnSpMkLst>
          </pc:cxnChg>
          <pc:cxnChg chg="mod">
            <ac:chgData name="Ledermann Albert (I-NAT-GST-CCS)" userId="a5f36771-4462-4696-8c40-8e1a21f9beab" providerId="ADAL" clId="{2A5419C7-9574-4FF8-9B81-A574792CAD2C}" dt="2022-06-03T06:18:45.630" v="8941" actId="478"/>
            <ac:cxnSpMkLst>
              <pc:docMk/>
              <pc:sldMasterMk cId="505191778" sldId="2147483660"/>
              <pc:sldLayoutMk cId="364129367" sldId="2147483708"/>
              <ac:cxnSpMk id="245" creationId="{D5516207-3EF9-4F1C-B32D-4AEC26DDEBD8}"/>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46" creationId="{05244AC5-55C7-4EF6-AA76-1C271A195CF1}"/>
            </ac:cxnSpMkLst>
          </pc:cxnChg>
          <pc:cxnChg chg="del mod topLvl">
            <ac:chgData name="Ledermann Albert (I-NAT-GST-CCS)" userId="a5f36771-4462-4696-8c40-8e1a21f9beab" providerId="ADAL" clId="{2A5419C7-9574-4FF8-9B81-A574792CAD2C}" dt="2022-06-02T11:58:19.368" v="5799" actId="478"/>
            <ac:cxnSpMkLst>
              <pc:docMk/>
              <pc:sldMasterMk cId="505191778" sldId="2147483660"/>
              <pc:sldLayoutMk cId="364129367" sldId="2147483708"/>
              <ac:cxnSpMk id="246" creationId="{A327E1D7-D30E-4773-AAB2-45AA383AD499}"/>
            </ac:cxnSpMkLst>
          </pc:cxnChg>
          <pc:cxnChg chg="mod">
            <ac:chgData name="Ledermann Albert (I-NAT-GST-CCS)" userId="a5f36771-4462-4696-8c40-8e1a21f9beab" providerId="ADAL" clId="{2A5419C7-9574-4FF8-9B81-A574792CAD2C}" dt="2022-06-03T05:52:58.066" v="8780"/>
            <ac:cxnSpMkLst>
              <pc:docMk/>
              <pc:sldMasterMk cId="505191778" sldId="2147483660"/>
              <pc:sldLayoutMk cId="364129367" sldId="2147483708"/>
              <ac:cxnSpMk id="247" creationId="{442D065E-0D0E-460F-A2C3-A438054EEEB2}"/>
            </ac:cxnSpMkLst>
          </pc:cxnChg>
          <pc:cxnChg chg="del mod topLvl">
            <ac:chgData name="Ledermann Albert (I-NAT-GST-CCS)" userId="a5f36771-4462-4696-8c40-8e1a21f9beab" providerId="ADAL" clId="{2A5419C7-9574-4FF8-9B81-A574792CAD2C}" dt="2022-06-02T15:18:52.925" v="6248" actId="478"/>
            <ac:cxnSpMkLst>
              <pc:docMk/>
              <pc:sldMasterMk cId="505191778" sldId="2147483660"/>
              <pc:sldLayoutMk cId="364129367" sldId="2147483708"/>
              <ac:cxnSpMk id="247" creationId="{945554F8-832A-44E0-B517-5C49BFB1DE77}"/>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47" creationId="{EFA87CCD-71D0-4742-9A16-81793EDBC197}"/>
            </ac:cxnSpMkLst>
          </pc:cxnChg>
          <pc:cxnChg chg="del mod topLvl">
            <ac:chgData name="Ledermann Albert (I-NAT-GST-CCS)" userId="a5f36771-4462-4696-8c40-8e1a21f9beab" providerId="ADAL" clId="{2A5419C7-9574-4FF8-9B81-A574792CAD2C}" dt="2022-06-02T15:18:50.958" v="6246" actId="478"/>
            <ac:cxnSpMkLst>
              <pc:docMk/>
              <pc:sldMasterMk cId="505191778" sldId="2147483660"/>
              <pc:sldLayoutMk cId="364129367" sldId="2147483708"/>
              <ac:cxnSpMk id="248" creationId="{09DE4230-BA2D-4CE5-A7AD-A7CD32AAFC89}"/>
            </ac:cxnSpMkLst>
          </pc:cxnChg>
          <pc:cxnChg chg="mod">
            <ac:chgData name="Ledermann Albert (I-NAT-GST-CCS)" userId="a5f36771-4462-4696-8c40-8e1a21f9beab" providerId="ADAL" clId="{2A5419C7-9574-4FF8-9B81-A574792CAD2C}" dt="2022-06-03T05:52:58.066" v="8780"/>
            <ac:cxnSpMkLst>
              <pc:docMk/>
              <pc:sldMasterMk cId="505191778" sldId="2147483660"/>
              <pc:sldLayoutMk cId="364129367" sldId="2147483708"/>
              <ac:cxnSpMk id="248" creationId="{3D60A1D4-91AA-4D75-8810-D1625EC2BB15}"/>
            </ac:cxnSpMkLst>
          </pc:cxnChg>
          <pc:cxnChg chg="mod">
            <ac:chgData name="Ledermann Albert (I-NAT-GST-CCS)" userId="a5f36771-4462-4696-8c40-8e1a21f9beab" providerId="ADAL" clId="{2A5419C7-9574-4FF8-9B81-A574792CAD2C}" dt="2022-06-03T06:18:45.630" v="8941" actId="478"/>
            <ac:cxnSpMkLst>
              <pc:docMk/>
              <pc:sldMasterMk cId="505191778" sldId="2147483660"/>
              <pc:sldLayoutMk cId="364129367" sldId="2147483708"/>
              <ac:cxnSpMk id="249" creationId="{51B2F7A1-768C-409C-AFFF-81646FACDBC3}"/>
            </ac:cxnSpMkLst>
          </pc:cxnChg>
          <pc:cxnChg chg="mod">
            <ac:chgData name="Ledermann Albert (I-NAT-GST-CCS)" userId="a5f36771-4462-4696-8c40-8e1a21f9beab" providerId="ADAL" clId="{2A5419C7-9574-4FF8-9B81-A574792CAD2C}" dt="2022-06-02T16:05:40.783" v="7063" actId="478"/>
            <ac:cxnSpMkLst>
              <pc:docMk/>
              <pc:sldMasterMk cId="505191778" sldId="2147483660"/>
              <pc:sldLayoutMk cId="364129367" sldId="2147483708"/>
              <ac:cxnSpMk id="249" creationId="{57DD1511-20BE-4C67-90B9-6BE68A2C9874}"/>
            </ac:cxnSpMkLst>
          </pc:cxnChg>
          <pc:cxnChg chg="del mod topLvl">
            <ac:chgData name="Ledermann Albert (I-NAT-GST-CCS)" userId="a5f36771-4462-4696-8c40-8e1a21f9beab" providerId="ADAL" clId="{2A5419C7-9574-4FF8-9B81-A574792CAD2C}" dt="2022-06-05T06:59:35.577" v="19818" actId="478"/>
            <ac:cxnSpMkLst>
              <pc:docMk/>
              <pc:sldMasterMk cId="505191778" sldId="2147483660"/>
              <pc:sldLayoutMk cId="364129367" sldId="2147483708"/>
              <ac:cxnSpMk id="249" creationId="{9458DCE2-7753-41B4-8803-EFA7102CEDC7}"/>
            </ac:cxnSpMkLst>
          </pc:cxnChg>
          <pc:cxnChg chg="del mod topLvl">
            <ac:chgData name="Ledermann Albert (I-NAT-GST-CCS)" userId="a5f36771-4462-4696-8c40-8e1a21f9beab" providerId="ADAL" clId="{2A5419C7-9574-4FF8-9B81-A574792CAD2C}" dt="2022-06-02T15:18:51.775" v="6247" actId="478"/>
            <ac:cxnSpMkLst>
              <pc:docMk/>
              <pc:sldMasterMk cId="505191778" sldId="2147483660"/>
              <pc:sldLayoutMk cId="364129367" sldId="2147483708"/>
              <ac:cxnSpMk id="250" creationId="{1B261CD6-5162-4D41-9B24-4602F2CFD8C5}"/>
            </ac:cxnSpMkLst>
          </pc:cxnChg>
          <pc:cxnChg chg="mod topLvl">
            <ac:chgData name="Ledermann Albert (I-NAT-GST-CCS)" userId="a5f36771-4462-4696-8c40-8e1a21f9beab" providerId="ADAL" clId="{2A5419C7-9574-4FF8-9B81-A574792CAD2C}" dt="2022-06-05T06:53:57.785" v="19745" actId="21"/>
            <ac:cxnSpMkLst>
              <pc:docMk/>
              <pc:sldMasterMk cId="505191778" sldId="2147483660"/>
              <pc:sldLayoutMk cId="364129367" sldId="2147483708"/>
              <ac:cxnSpMk id="251" creationId="{37622006-441B-4152-B371-CB36F54AE775}"/>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51" creationId="{5E072699-BCA3-4166-82F9-9A2B247D778A}"/>
            </ac:cxnSpMkLst>
          </pc:cxnChg>
          <pc:cxnChg chg="add del mod">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51" creationId="{690F346A-D964-4F69-BCB6-DCC088E6C498}"/>
            </ac:cxnSpMkLst>
          </pc:cxnChg>
          <pc:cxnChg chg="del mod topLvl">
            <ac:chgData name="Ledermann Albert (I-NAT-GST-CCS)" userId="a5f36771-4462-4696-8c40-8e1a21f9beab" providerId="ADAL" clId="{2A5419C7-9574-4FF8-9B81-A574792CAD2C}" dt="2022-06-02T15:18:49.825" v="6245" actId="478"/>
            <ac:cxnSpMkLst>
              <pc:docMk/>
              <pc:sldMasterMk cId="505191778" sldId="2147483660"/>
              <pc:sldLayoutMk cId="364129367" sldId="2147483708"/>
              <ac:cxnSpMk id="251" creationId="{8FD66B21-8EA2-4988-9482-C25C0F5F5952}"/>
            </ac:cxnSpMkLst>
          </pc:cxnChg>
          <pc:cxnChg chg="add del mod">
            <ac:chgData name="Ledermann Albert (I-NAT-GST-CCS)" userId="a5f36771-4462-4696-8c40-8e1a21f9beab" providerId="ADAL" clId="{2A5419C7-9574-4FF8-9B81-A574792CAD2C}" dt="2022-06-05T06:38:48.974" v="19557" actId="478"/>
            <ac:cxnSpMkLst>
              <pc:docMk/>
              <pc:sldMasterMk cId="505191778" sldId="2147483660"/>
              <pc:sldLayoutMk cId="364129367" sldId="2147483708"/>
              <ac:cxnSpMk id="252" creationId="{C6E8D800-6C9E-4F3F-B5AE-C8E71A73C460}"/>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54" creationId="{9B4C1A52-0CF7-4ADE-918F-F247EA63453A}"/>
            </ac:cxnSpMkLst>
          </pc:cxnChg>
          <pc:cxnChg chg="del">
            <ac:chgData name="Ledermann Albert (I-NAT-GST-CCS)" userId="a5f36771-4462-4696-8c40-8e1a21f9beab" providerId="ADAL" clId="{2A5419C7-9574-4FF8-9B81-A574792CAD2C}" dt="2022-06-02T06:37:43.877" v="5303" actId="478"/>
            <ac:cxnSpMkLst>
              <pc:docMk/>
              <pc:sldMasterMk cId="505191778" sldId="2147483660"/>
              <pc:sldLayoutMk cId="364129367" sldId="2147483708"/>
              <ac:cxnSpMk id="254" creationId="{A01E5D23-F7B4-48C3-BC63-55AB688142D6}"/>
            </ac:cxnSpMkLst>
          </pc:cxnChg>
          <pc:cxnChg chg="del mod topLvl">
            <ac:chgData name="Ledermann Albert (I-NAT-GST-CCS)" userId="a5f36771-4462-4696-8c40-8e1a21f9beab" providerId="ADAL" clId="{2A5419C7-9574-4FF8-9B81-A574792CAD2C}" dt="2022-06-02T11:58:06.754" v="5793" actId="478"/>
            <ac:cxnSpMkLst>
              <pc:docMk/>
              <pc:sldMasterMk cId="505191778" sldId="2147483660"/>
              <pc:sldLayoutMk cId="364129367" sldId="2147483708"/>
              <ac:cxnSpMk id="255" creationId="{B2C71158-471D-474B-AC70-569B2797DC10}"/>
            </ac:cxnSpMkLst>
          </pc:cxnChg>
          <pc:cxnChg chg="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55" creationId="{FE55FD0B-8465-4AA4-A2C6-5D97AF2DFE27}"/>
            </ac:cxnSpMkLst>
          </pc:cxnChg>
          <pc:cxnChg chg="del mod topLvl">
            <ac:chgData name="Ledermann Albert (I-NAT-GST-CCS)" userId="a5f36771-4462-4696-8c40-8e1a21f9beab" providerId="ADAL" clId="{2A5419C7-9574-4FF8-9B81-A574792CAD2C}" dt="2022-06-02T11:58:12.283" v="5795" actId="478"/>
            <ac:cxnSpMkLst>
              <pc:docMk/>
              <pc:sldMasterMk cId="505191778" sldId="2147483660"/>
              <pc:sldLayoutMk cId="364129367" sldId="2147483708"/>
              <ac:cxnSpMk id="256" creationId="{67225B8D-73A2-4CDA-8CE7-03447924C53C}"/>
            </ac:cxnSpMkLst>
          </pc:cxnChg>
          <pc:cxnChg chg="mod ord topLvl">
            <ac:chgData name="Ledermann Albert (I-NAT-GST-CCS)" userId="a5f36771-4462-4696-8c40-8e1a21f9beab" providerId="ADAL" clId="{2A5419C7-9574-4FF8-9B81-A574792CAD2C}" dt="2022-06-03T18:05:58.122" v="10269" actId="166"/>
            <ac:cxnSpMkLst>
              <pc:docMk/>
              <pc:sldMasterMk cId="505191778" sldId="2147483660"/>
              <pc:sldLayoutMk cId="364129367" sldId="2147483708"/>
              <ac:cxnSpMk id="256" creationId="{75DC219A-D617-42A4-A115-32947663EF64}"/>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57" creationId="{12BEC6B3-B471-4616-A753-9EF41032D783}"/>
            </ac:cxnSpMkLst>
          </pc:cxnChg>
          <pc:cxnChg chg="del mod topLvl">
            <ac:chgData name="Ledermann Albert (I-NAT-GST-CCS)" userId="a5f36771-4462-4696-8c40-8e1a21f9beab" providerId="ADAL" clId="{2A5419C7-9574-4FF8-9B81-A574792CAD2C}" dt="2022-06-03T21:04:16.982" v="11046" actId="478"/>
            <ac:cxnSpMkLst>
              <pc:docMk/>
              <pc:sldMasterMk cId="505191778" sldId="2147483660"/>
              <pc:sldLayoutMk cId="364129367" sldId="2147483708"/>
              <ac:cxnSpMk id="257" creationId="{A497E721-8E7C-428E-B31B-C1F39FAC1BE9}"/>
            </ac:cxnSpMkLst>
          </pc:cxnChg>
          <pc:cxnChg chg="add del mod">
            <ac:chgData name="Ledermann Albert (I-NAT-GST-CCS)" userId="a5f36771-4462-4696-8c40-8e1a21f9beab" providerId="ADAL" clId="{2A5419C7-9574-4FF8-9B81-A574792CAD2C}" dt="2022-06-05T06:38:48.974" v="19557" actId="478"/>
            <ac:cxnSpMkLst>
              <pc:docMk/>
              <pc:sldMasterMk cId="505191778" sldId="2147483660"/>
              <pc:sldLayoutMk cId="364129367" sldId="2147483708"/>
              <ac:cxnSpMk id="257" creationId="{FEBBD444-2601-4161-9954-FA3CE6E4F60A}"/>
            </ac:cxnSpMkLst>
          </pc:cxnChg>
          <pc:cxnChg chg="del mod topLvl">
            <ac:chgData name="Ledermann Albert (I-NAT-GST-CCS)" userId="a5f36771-4462-4696-8c40-8e1a21f9beab" providerId="ADAL" clId="{2A5419C7-9574-4FF8-9B81-A574792CAD2C}" dt="2022-06-03T18:11:59.333" v="10331" actId="478"/>
            <ac:cxnSpMkLst>
              <pc:docMk/>
              <pc:sldMasterMk cId="505191778" sldId="2147483660"/>
              <pc:sldLayoutMk cId="364129367" sldId="2147483708"/>
              <ac:cxnSpMk id="258" creationId="{4212A723-B907-4FAC-B9C1-08E1BEAD15C8}"/>
            </ac:cxnSpMkLst>
          </pc:cxnChg>
          <pc:cxnChg chg="mod topLvl">
            <ac:chgData name="Ledermann Albert (I-NAT-GST-CCS)" userId="a5f36771-4462-4696-8c40-8e1a21f9beab" providerId="ADAL" clId="{2A5419C7-9574-4FF8-9B81-A574792CAD2C}" dt="2022-06-01T18:32:47.756" v="4740" actId="165"/>
            <ac:cxnSpMkLst>
              <pc:docMk/>
              <pc:sldMasterMk cId="505191778" sldId="2147483660"/>
              <pc:sldLayoutMk cId="364129367" sldId="2147483708"/>
              <ac:cxnSpMk id="259" creationId="{0EFBEAC2-6E9D-44B0-AAB4-85FAE35882D1}"/>
            </ac:cxnSpMkLst>
          </pc:cxnChg>
          <pc:cxnChg chg="del mod topLvl">
            <ac:chgData name="Ledermann Albert (I-NAT-GST-CCS)" userId="a5f36771-4462-4696-8c40-8e1a21f9beab" providerId="ADAL" clId="{2A5419C7-9574-4FF8-9B81-A574792CAD2C}" dt="2022-06-02T15:18:58.925" v="6251" actId="478"/>
            <ac:cxnSpMkLst>
              <pc:docMk/>
              <pc:sldMasterMk cId="505191778" sldId="2147483660"/>
              <pc:sldLayoutMk cId="364129367" sldId="2147483708"/>
              <ac:cxnSpMk id="260" creationId="{8814122C-1A2D-45D0-A512-6D9FE5BE1D7F}"/>
            </ac:cxnSpMkLst>
          </pc:cxnChg>
          <pc:cxnChg chg="del mod topLvl">
            <ac:chgData name="Ledermann Albert (I-NAT-GST-CCS)" userId="a5f36771-4462-4696-8c40-8e1a21f9beab" providerId="ADAL" clId="{2A5419C7-9574-4FF8-9B81-A574792CAD2C}" dt="2022-06-05T06:38:57.029" v="19562" actId="478"/>
            <ac:cxnSpMkLst>
              <pc:docMk/>
              <pc:sldMasterMk cId="505191778" sldId="2147483660"/>
              <pc:sldLayoutMk cId="364129367" sldId="2147483708"/>
              <ac:cxnSpMk id="260" creationId="{D91B9C3D-0AB5-43F3-B099-ABC0D2A686AE}"/>
            </ac:cxnSpMkLst>
          </pc:cxnChg>
          <pc:cxnChg chg="del mod topLvl">
            <ac:chgData name="Ledermann Albert (I-NAT-GST-CCS)" userId="a5f36771-4462-4696-8c40-8e1a21f9beab" providerId="ADAL" clId="{2A5419C7-9574-4FF8-9B81-A574792CAD2C}" dt="2022-06-05T06:38:58.590" v="19563" actId="478"/>
            <ac:cxnSpMkLst>
              <pc:docMk/>
              <pc:sldMasterMk cId="505191778" sldId="2147483660"/>
              <pc:sldLayoutMk cId="364129367" sldId="2147483708"/>
              <ac:cxnSpMk id="261" creationId="{367619A8-842B-41FE-8C0D-9F1F65B314FC}"/>
            </ac:cxnSpMkLst>
          </pc:cxnChg>
          <pc:cxnChg chg="del mod topLvl">
            <ac:chgData name="Ledermann Albert (I-NAT-GST-CCS)" userId="a5f36771-4462-4696-8c40-8e1a21f9beab" providerId="ADAL" clId="{2A5419C7-9574-4FF8-9B81-A574792CAD2C}" dt="2022-06-02T11:58:08.615" v="5794" actId="478"/>
            <ac:cxnSpMkLst>
              <pc:docMk/>
              <pc:sldMasterMk cId="505191778" sldId="2147483660"/>
              <pc:sldLayoutMk cId="364129367" sldId="2147483708"/>
              <ac:cxnSpMk id="261" creationId="{41C27A57-9B9D-4E42-8CA2-2FD5C048560A}"/>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61" creationId="{FAEBFE4E-A1BC-4D7D-B3CC-E37296F17DB0}"/>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262" creationId="{6F1D0E87-448E-4E4F-A9AD-793E4135ACD8}"/>
            </ac:cxnSpMkLst>
          </pc:cxnChg>
          <pc:cxnChg chg="del mod topLvl">
            <ac:chgData name="Ledermann Albert (I-NAT-GST-CCS)" userId="a5f36771-4462-4696-8c40-8e1a21f9beab" providerId="ADAL" clId="{2A5419C7-9574-4FF8-9B81-A574792CAD2C}" dt="2022-06-03T21:04:15.248" v="11045" actId="478"/>
            <ac:cxnSpMkLst>
              <pc:docMk/>
              <pc:sldMasterMk cId="505191778" sldId="2147483660"/>
              <pc:sldLayoutMk cId="364129367" sldId="2147483708"/>
              <ac:cxnSpMk id="262" creationId="{75D7C247-DB8A-4F65-A04C-AE211EAA1F25}"/>
            </ac:cxnSpMkLst>
          </pc:cxnChg>
          <pc:cxnChg chg="mod">
            <ac:chgData name="Ledermann Albert (I-NAT-GST-CCS)" userId="a5f36771-4462-4696-8c40-8e1a21f9beab" providerId="ADAL" clId="{2A5419C7-9574-4FF8-9B81-A574792CAD2C}" dt="2022-06-02T16:05:40.783" v="7063" actId="478"/>
            <ac:cxnSpMkLst>
              <pc:docMk/>
              <pc:sldMasterMk cId="505191778" sldId="2147483660"/>
              <pc:sldLayoutMk cId="364129367" sldId="2147483708"/>
              <ac:cxnSpMk id="265" creationId="{5DD2ACA5-62BA-47AE-AF4E-858989442D78}"/>
            </ac:cxnSpMkLst>
          </pc:cxnChg>
          <pc:cxnChg chg="mod topLvl">
            <ac:chgData name="Ledermann Albert (I-NAT-GST-CCS)" userId="a5f36771-4462-4696-8c40-8e1a21f9beab" providerId="ADAL" clId="{2A5419C7-9574-4FF8-9B81-A574792CAD2C}" dt="2022-06-03T20:19:47.757" v="10693" actId="165"/>
            <ac:cxnSpMkLst>
              <pc:docMk/>
              <pc:sldMasterMk cId="505191778" sldId="2147483660"/>
              <pc:sldLayoutMk cId="364129367" sldId="2147483708"/>
              <ac:cxnSpMk id="265" creationId="{FA2F6565-1229-4C04-A1F0-1647F9557B09}"/>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66" creationId="{719FC1B7-1519-40A4-A0C4-754F1A3E2777}"/>
            </ac:cxnSpMkLst>
          </pc:cxnChg>
          <pc:cxnChg chg="mod topLvl">
            <ac:chgData name="Ledermann Albert (I-NAT-GST-CCS)" userId="a5f36771-4462-4696-8c40-8e1a21f9beab" providerId="ADAL" clId="{2A5419C7-9574-4FF8-9B81-A574792CAD2C}" dt="2022-06-03T20:19:47.757" v="10693" actId="165"/>
            <ac:cxnSpMkLst>
              <pc:docMk/>
              <pc:sldMasterMk cId="505191778" sldId="2147483660"/>
              <pc:sldLayoutMk cId="364129367" sldId="2147483708"/>
              <ac:cxnSpMk id="266" creationId="{8B78F4AA-E7BD-44D6-A9A2-8D800C44056D}"/>
            </ac:cxnSpMkLst>
          </pc:cxnChg>
          <pc:cxnChg chg="mod">
            <ac:chgData name="Ledermann Albert (I-NAT-GST-CCS)" userId="a5f36771-4462-4696-8c40-8e1a21f9beab" providerId="ADAL" clId="{2A5419C7-9574-4FF8-9B81-A574792CAD2C}" dt="2022-06-02T16:05:40.783" v="7063" actId="478"/>
            <ac:cxnSpMkLst>
              <pc:docMk/>
              <pc:sldMasterMk cId="505191778" sldId="2147483660"/>
              <pc:sldLayoutMk cId="364129367" sldId="2147483708"/>
              <ac:cxnSpMk id="266" creationId="{EADFCFE6-17EB-42A4-B148-FBED858E806E}"/>
            </ac:cxnSpMkLst>
          </pc:cxnChg>
          <pc:cxnChg chg="mod topLvl">
            <ac:chgData name="Ledermann Albert (I-NAT-GST-CCS)" userId="a5f36771-4462-4696-8c40-8e1a21f9beab" providerId="ADAL" clId="{2A5419C7-9574-4FF8-9B81-A574792CAD2C}" dt="2022-06-03T20:19:47.757" v="10693" actId="165"/>
            <ac:cxnSpMkLst>
              <pc:docMk/>
              <pc:sldMasterMk cId="505191778" sldId="2147483660"/>
              <pc:sldLayoutMk cId="364129367" sldId="2147483708"/>
              <ac:cxnSpMk id="267" creationId="{8B52329C-F3E1-4DD1-8F46-F2EC43FFD75F}"/>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69" creationId="{0663E280-657C-4DE7-AE4F-FD279DE9A08D}"/>
            </ac:cxnSpMkLst>
          </pc:cxnChg>
          <pc:cxnChg chg="mod">
            <ac:chgData name="Ledermann Albert (I-NAT-GST-CCS)" userId="a5f36771-4462-4696-8c40-8e1a21f9beab" providerId="ADAL" clId="{2A5419C7-9574-4FF8-9B81-A574792CAD2C}" dt="2022-06-02T16:05:40.783" v="7063" actId="478"/>
            <ac:cxnSpMkLst>
              <pc:docMk/>
              <pc:sldMasterMk cId="505191778" sldId="2147483660"/>
              <pc:sldLayoutMk cId="364129367" sldId="2147483708"/>
              <ac:cxnSpMk id="269" creationId="{E8977A26-502A-410B-92F5-75DB5EA807BC}"/>
            </ac:cxnSpMkLst>
          </pc:cxnChg>
          <pc:cxnChg chg="mod topLvl">
            <ac:chgData name="Ledermann Albert (I-NAT-GST-CCS)" userId="a5f36771-4462-4696-8c40-8e1a21f9beab" providerId="ADAL" clId="{2A5419C7-9574-4FF8-9B81-A574792CAD2C}" dt="2022-06-03T20:19:47.757" v="10693" actId="165"/>
            <ac:cxnSpMkLst>
              <pc:docMk/>
              <pc:sldMasterMk cId="505191778" sldId="2147483660"/>
              <pc:sldLayoutMk cId="364129367" sldId="2147483708"/>
              <ac:cxnSpMk id="270" creationId="{A9808A9B-2BC9-4452-AF72-CC00999E78CC}"/>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70" creationId="{EA6E7791-1E4C-408D-A4BC-FACF260C5531}"/>
            </ac:cxnSpMkLst>
          </pc:cxnChg>
          <pc:cxnChg chg="add mod">
            <ac:chgData name="Ledermann Albert (I-NAT-GST-CCS)" userId="a5f36771-4462-4696-8c40-8e1a21f9beab" providerId="ADAL" clId="{2A5419C7-9574-4FF8-9B81-A574792CAD2C}" dt="2022-06-03T20:24:50.595" v="10725"/>
            <ac:cxnSpMkLst>
              <pc:docMk/>
              <pc:sldMasterMk cId="505191778" sldId="2147483660"/>
              <pc:sldLayoutMk cId="364129367" sldId="2147483708"/>
              <ac:cxnSpMk id="271" creationId="{A274166D-C244-4A01-A4EE-2B90F644F26F}"/>
            </ac:cxnSpMkLst>
          </pc:cxnChg>
          <pc:cxnChg chg="mod">
            <ac:chgData name="Ledermann Albert (I-NAT-GST-CCS)" userId="a5f36771-4462-4696-8c40-8e1a21f9beab" providerId="ADAL" clId="{2A5419C7-9574-4FF8-9B81-A574792CAD2C}" dt="2022-06-02T16:05:40.783" v="7063" actId="478"/>
            <ac:cxnSpMkLst>
              <pc:docMk/>
              <pc:sldMasterMk cId="505191778" sldId="2147483660"/>
              <pc:sldLayoutMk cId="364129367" sldId="2147483708"/>
              <ac:cxnSpMk id="271" creationId="{B185575D-AF0D-47E7-A6B0-CDD10346D682}"/>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273" creationId="{DFA7102D-B1C6-4C15-8F9F-E6E92340DCDC}"/>
            </ac:cxnSpMkLst>
          </pc:cxnChg>
          <pc:cxnChg chg="mod">
            <ac:chgData name="Ledermann Albert (I-NAT-GST-CCS)" userId="a5f36771-4462-4696-8c40-8e1a21f9beab" providerId="ADAL" clId="{2A5419C7-9574-4FF8-9B81-A574792CAD2C}" dt="2022-06-05T06:30:13.581" v="19409"/>
            <ac:cxnSpMkLst>
              <pc:docMk/>
              <pc:sldMasterMk cId="505191778" sldId="2147483660"/>
              <pc:sldLayoutMk cId="364129367" sldId="2147483708"/>
              <ac:cxnSpMk id="274" creationId="{137A749D-CCBB-4564-8175-4016CEC8DA12}"/>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275" creationId="{417718E0-EFA1-4D7F-B7EB-9C9DC36C7EC0}"/>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277" creationId="{BE626E0D-2F65-4639-B052-CFF6B08C99CB}"/>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278" creationId="{60327F67-4FF5-4503-AF72-2978282FAA37}"/>
            </ac:cxnSpMkLst>
          </pc:cxnChg>
          <pc:cxnChg chg="del mod">
            <ac:chgData name="Ledermann Albert (I-NAT-GST-CCS)" userId="a5f36771-4462-4696-8c40-8e1a21f9beab" providerId="ADAL" clId="{2A5419C7-9574-4FF8-9B81-A574792CAD2C}" dt="2022-06-03T05:52:54.384" v="8778" actId="478"/>
            <ac:cxnSpMkLst>
              <pc:docMk/>
              <pc:sldMasterMk cId="505191778" sldId="2147483660"/>
              <pc:sldLayoutMk cId="364129367" sldId="2147483708"/>
              <ac:cxnSpMk id="279" creationId="{0D219EBA-2F48-4D72-AA72-F0BBA7BFDEDB}"/>
            </ac:cxnSpMkLst>
          </pc:cxnChg>
          <pc:cxnChg chg="mod topLvl">
            <ac:chgData name="Ledermann Albert (I-NAT-GST-CCS)" userId="a5f36771-4462-4696-8c40-8e1a21f9beab" providerId="ADAL" clId="{2A5419C7-9574-4FF8-9B81-A574792CAD2C}" dt="2022-06-03T18:12:05.127" v="10333" actId="14100"/>
            <ac:cxnSpMkLst>
              <pc:docMk/>
              <pc:sldMasterMk cId="505191778" sldId="2147483660"/>
              <pc:sldLayoutMk cId="364129367" sldId="2147483708"/>
              <ac:cxnSpMk id="280" creationId="{F1D37407-0010-4CFD-8EB9-FA4AE063F0FD}"/>
            </ac:cxnSpMkLst>
          </pc:cxnChg>
          <pc:cxnChg chg="del mod">
            <ac:chgData name="Ledermann Albert (I-NAT-GST-CCS)" userId="a5f36771-4462-4696-8c40-8e1a21f9beab" providerId="ADAL" clId="{2A5419C7-9574-4FF8-9B81-A574792CAD2C}" dt="2022-06-02T20:20:06.512" v="7894" actId="478"/>
            <ac:cxnSpMkLst>
              <pc:docMk/>
              <pc:sldMasterMk cId="505191778" sldId="2147483660"/>
              <pc:sldLayoutMk cId="364129367" sldId="2147483708"/>
              <ac:cxnSpMk id="281" creationId="{C5CC43A8-4A4E-4804-9B92-4D9733BB1DFE}"/>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283" creationId="{9BE3C950-6B41-4C6D-9CF3-056397CE16C4}"/>
            </ac:cxnSpMkLst>
          </pc:cxnChg>
          <pc:cxnChg chg="mod topLvl">
            <ac:chgData name="Ledermann Albert (I-NAT-GST-CCS)" userId="a5f36771-4462-4696-8c40-8e1a21f9beab" providerId="ADAL" clId="{2A5419C7-9574-4FF8-9B81-A574792CAD2C}" dt="2022-06-02T19:55:57.781" v="7607" actId="165"/>
            <ac:cxnSpMkLst>
              <pc:docMk/>
              <pc:sldMasterMk cId="505191778" sldId="2147483660"/>
              <pc:sldLayoutMk cId="364129367" sldId="2147483708"/>
              <ac:cxnSpMk id="286" creationId="{B4EA2858-EDF4-4CA3-AF71-EF6AE0961121}"/>
            </ac:cxnSpMkLst>
          </pc:cxnChg>
          <pc:cxnChg chg="mod">
            <ac:chgData name="Ledermann Albert (I-NAT-GST-CCS)" userId="a5f36771-4462-4696-8c40-8e1a21f9beab" providerId="ADAL" clId="{2A5419C7-9574-4FF8-9B81-A574792CAD2C}" dt="2022-06-03T21:04:18.532" v="11047"/>
            <ac:cxnSpMkLst>
              <pc:docMk/>
              <pc:sldMasterMk cId="505191778" sldId="2147483660"/>
              <pc:sldLayoutMk cId="364129367" sldId="2147483708"/>
              <ac:cxnSpMk id="287" creationId="{38F4BEA2-FC45-4DCD-BF43-EC0E02F5E425}"/>
            </ac:cxnSpMkLst>
          </pc:cxnChg>
          <pc:cxnChg chg="del mod topLvl">
            <ac:chgData name="Ledermann Albert (I-NAT-GST-CCS)" userId="a5f36771-4462-4696-8c40-8e1a21f9beab" providerId="ADAL" clId="{2A5419C7-9574-4FF8-9B81-A574792CAD2C}" dt="2022-06-02T19:56:02.819" v="7609" actId="478"/>
            <ac:cxnSpMkLst>
              <pc:docMk/>
              <pc:sldMasterMk cId="505191778" sldId="2147483660"/>
              <pc:sldLayoutMk cId="364129367" sldId="2147483708"/>
              <ac:cxnSpMk id="287" creationId="{6B02F4C4-4E9C-4789-A9BC-0A4C38F52902}"/>
            </ac:cxnSpMkLst>
          </pc:cxnChg>
          <pc:cxnChg chg="del mod">
            <ac:chgData name="Ledermann Albert (I-NAT-GST-CCS)" userId="a5f36771-4462-4696-8c40-8e1a21f9beab" providerId="ADAL" clId="{2A5419C7-9574-4FF8-9B81-A574792CAD2C}" dt="2022-06-02T15:21:39.130" v="6282" actId="478"/>
            <ac:cxnSpMkLst>
              <pc:docMk/>
              <pc:sldMasterMk cId="505191778" sldId="2147483660"/>
              <pc:sldLayoutMk cId="364129367" sldId="2147483708"/>
              <ac:cxnSpMk id="289" creationId="{79646D57-75DC-43B4-964B-895C75EBF3EA}"/>
            </ac:cxnSpMkLst>
          </pc:cxnChg>
          <pc:cxnChg chg="mod">
            <ac:chgData name="Ledermann Albert (I-NAT-GST-CCS)" userId="a5f36771-4462-4696-8c40-8e1a21f9beab" providerId="ADAL" clId="{2A5419C7-9574-4FF8-9B81-A574792CAD2C}" dt="2022-06-03T21:04:18.532" v="11047"/>
            <ac:cxnSpMkLst>
              <pc:docMk/>
              <pc:sldMasterMk cId="505191778" sldId="2147483660"/>
              <pc:sldLayoutMk cId="364129367" sldId="2147483708"/>
              <ac:cxnSpMk id="290" creationId="{A899B0AA-2236-4EA3-A41A-33EB86147C2A}"/>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292" creationId="{373B12D3-5835-40FD-B164-D459E96B080B}"/>
            </ac:cxnSpMkLst>
          </pc:cxnChg>
          <pc:cxnChg chg="del mod topLvl">
            <ac:chgData name="Ledermann Albert (I-NAT-GST-CCS)" userId="a5f36771-4462-4696-8c40-8e1a21f9beab" providerId="ADAL" clId="{2A5419C7-9574-4FF8-9B81-A574792CAD2C}" dt="2022-06-02T19:56:02.819" v="7609" actId="478"/>
            <ac:cxnSpMkLst>
              <pc:docMk/>
              <pc:sldMasterMk cId="505191778" sldId="2147483660"/>
              <pc:sldLayoutMk cId="364129367" sldId="2147483708"/>
              <ac:cxnSpMk id="292" creationId="{B5287332-204D-4B7A-9A13-CD2198376071}"/>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92" creationId="{B79F67F3-13AA-4BC6-82B6-A1FE88D094FC}"/>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293" creationId="{5A3DBDAE-2421-4FFB-AC96-D89A0DAA371A}"/>
            </ac:cxnSpMkLst>
          </pc:cxnChg>
          <pc:cxnChg chg="del mod topLvl">
            <ac:chgData name="Ledermann Albert (I-NAT-GST-CCS)" userId="a5f36771-4462-4696-8c40-8e1a21f9beab" providerId="ADAL" clId="{2A5419C7-9574-4FF8-9B81-A574792CAD2C}" dt="2022-06-02T19:56:02.819" v="7609" actId="478"/>
            <ac:cxnSpMkLst>
              <pc:docMk/>
              <pc:sldMasterMk cId="505191778" sldId="2147483660"/>
              <pc:sldLayoutMk cId="364129367" sldId="2147483708"/>
              <ac:cxnSpMk id="293" creationId="{944B68B0-05C3-4567-9B54-7A7D609B90E4}"/>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293" creationId="{F116BA08-65DE-4B9E-A9FB-382EE26C9586}"/>
            </ac:cxnSpMkLst>
          </pc:cxnChg>
          <pc:cxnChg chg="del mod topLvl">
            <ac:chgData name="Ledermann Albert (I-NAT-GST-CCS)" userId="a5f36771-4462-4696-8c40-8e1a21f9beab" providerId="ADAL" clId="{2A5419C7-9574-4FF8-9B81-A574792CAD2C}" dt="2022-06-03T20:13:04.940" v="10656" actId="478"/>
            <ac:cxnSpMkLst>
              <pc:docMk/>
              <pc:sldMasterMk cId="505191778" sldId="2147483660"/>
              <pc:sldLayoutMk cId="364129367" sldId="2147483708"/>
              <ac:cxnSpMk id="295" creationId="{2F379F82-73B1-4278-998A-70022717DE05}"/>
            </ac:cxnSpMkLst>
          </pc:cxnChg>
          <pc:cxnChg chg="del mod topLvl">
            <ac:chgData name="Ledermann Albert (I-NAT-GST-CCS)" userId="a5f36771-4462-4696-8c40-8e1a21f9beab" providerId="ADAL" clId="{2A5419C7-9574-4FF8-9B81-A574792CAD2C}" dt="2022-06-03T05:52:49.111" v="8775" actId="478"/>
            <ac:cxnSpMkLst>
              <pc:docMk/>
              <pc:sldMasterMk cId="505191778" sldId="2147483660"/>
              <pc:sldLayoutMk cId="364129367" sldId="2147483708"/>
              <ac:cxnSpMk id="297" creationId="{1DEC5048-5D04-4716-A517-103EB4DF700D}"/>
            </ac:cxnSpMkLst>
          </pc:cxnChg>
          <pc:cxnChg chg="del mod topLvl">
            <ac:chgData name="Ledermann Albert (I-NAT-GST-CCS)" userId="a5f36771-4462-4696-8c40-8e1a21f9beab" providerId="ADAL" clId="{2A5419C7-9574-4FF8-9B81-A574792CAD2C}" dt="2022-06-03T05:52:47.121" v="8773" actId="478"/>
            <ac:cxnSpMkLst>
              <pc:docMk/>
              <pc:sldMasterMk cId="505191778" sldId="2147483660"/>
              <pc:sldLayoutMk cId="364129367" sldId="2147483708"/>
              <ac:cxnSpMk id="298" creationId="{E017EAB3-3811-4D3F-ACBA-CCA56F3826DB}"/>
            </ac:cxnSpMkLst>
          </pc:cxnChg>
          <pc:cxnChg chg="del mod topLvl">
            <ac:chgData name="Ledermann Albert (I-NAT-GST-CCS)" userId="a5f36771-4462-4696-8c40-8e1a21f9beab" providerId="ADAL" clId="{2A5419C7-9574-4FF8-9B81-A574792CAD2C}" dt="2022-06-03T05:52:48.208" v="8774" actId="478"/>
            <ac:cxnSpMkLst>
              <pc:docMk/>
              <pc:sldMasterMk cId="505191778" sldId="2147483660"/>
              <pc:sldLayoutMk cId="364129367" sldId="2147483708"/>
              <ac:cxnSpMk id="299" creationId="{ACDB26E7-5D17-4363-9AC9-1F669984F5A9}"/>
            </ac:cxnSpMkLst>
          </pc:cxnChg>
          <pc:cxnChg chg="mod topLvl">
            <ac:chgData name="Ledermann Albert (I-NAT-GST-CCS)" userId="a5f36771-4462-4696-8c40-8e1a21f9beab" providerId="ADAL" clId="{2A5419C7-9574-4FF8-9B81-A574792CAD2C}" dt="2022-06-03T21:00:16.884" v="11009" actId="692"/>
            <ac:cxnSpMkLst>
              <pc:docMk/>
              <pc:sldMasterMk cId="505191778" sldId="2147483660"/>
              <pc:sldLayoutMk cId="364129367" sldId="2147483708"/>
              <ac:cxnSpMk id="301" creationId="{17C5F9A1-7E91-44B7-AA89-0AEBCA90B578}"/>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2" creationId="{BA285705-29A5-4E1C-AFA9-ECF06C283D70}"/>
            </ac:cxnSpMkLst>
          </pc:cxnChg>
          <pc:cxnChg chg="mod">
            <ac:chgData name="Ledermann Albert (I-NAT-GST-CCS)" userId="a5f36771-4462-4696-8c40-8e1a21f9beab" providerId="ADAL" clId="{2A5419C7-9574-4FF8-9B81-A574792CAD2C}" dt="2022-06-02T19:55:57.997" v="7608" actId="165"/>
            <ac:cxnSpMkLst>
              <pc:docMk/>
              <pc:sldMasterMk cId="505191778" sldId="2147483660"/>
              <pc:sldLayoutMk cId="364129367" sldId="2147483708"/>
              <ac:cxnSpMk id="303" creationId="{85D60581-EF0E-4B57-A7B6-A5EECEF05998}"/>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4" creationId="{4B5130B1-FBCD-46A6-B1C8-A97C36501560}"/>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04" creationId="{7332DEC9-FB57-4BF7-9648-2C582BCA749F}"/>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05" creationId="{672DA99F-E640-4E43-A35D-FD0B1D41C2E1}"/>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5" creationId="{FC784617-9AA3-46FF-AD37-C3F8DF108299}"/>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6" creationId="{1D7E8C3C-FA63-4EF1-8BB0-36BF5E4787BB}"/>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06" creationId="{9D0F9CDC-98FF-4B03-AB70-29A710CED2FB}"/>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06" creationId="{BCCB8D95-633D-45D4-8E04-B3F9AA77F449}"/>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07" creationId="{4BDC758C-A715-4944-A37C-D80793B99075}"/>
            </ac:cxnSpMkLst>
          </pc:cxnChg>
          <pc:cxnChg chg="add del mod">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7" creationId="{61C22BAB-11C0-4065-9B23-92F413021E4B}"/>
            </ac:cxnSpMkLst>
          </pc:cxnChg>
          <pc:cxnChg chg="add del mod">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8" creationId="{41FAB7E8-32C3-431C-BE83-A5987CFBAFD9}"/>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08" creationId="{B10F6BDE-4228-4503-9AA6-63F8A46B929F}"/>
            </ac:cxnSpMkLst>
          </pc:cxnChg>
          <pc:cxnChg chg="add del mod">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09" creationId="{300E4160-208E-4E1D-A3DC-E5A844B86B4D}"/>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09" creationId="{DBF44DFD-81CA-453D-B28D-15E0A1BE0F30}"/>
            </ac:cxnSpMkLst>
          </pc:cxnChg>
          <pc:cxnChg chg="add del mod">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10" creationId="{08962F21-5C81-4B68-83BA-D9D57CA7F6BB}"/>
            </ac:cxnSpMkLst>
          </pc:cxnChg>
          <pc:cxnChg chg="add del mod">
            <ac:chgData name="Ledermann Albert (I-NAT-GST-CCS)" userId="a5f36771-4462-4696-8c40-8e1a21f9beab" providerId="ADAL" clId="{2A5419C7-9574-4FF8-9B81-A574792CAD2C}" dt="2022-06-05T06:44:55.006" v="19648" actId="478"/>
            <ac:cxnSpMkLst>
              <pc:docMk/>
              <pc:sldMasterMk cId="505191778" sldId="2147483660"/>
              <pc:sldLayoutMk cId="364129367" sldId="2147483708"/>
              <ac:cxnSpMk id="311" creationId="{2EC26304-5719-41F9-8599-8EFE3DF85A18}"/>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11" creationId="{9825184A-64EA-4471-8396-E376837CE1B4}"/>
            </ac:cxnSpMkLst>
          </pc:cxnChg>
          <pc:cxnChg chg="add mod">
            <ac:chgData name="Ledermann Albert (I-NAT-GST-CCS)" userId="a5f36771-4462-4696-8c40-8e1a21f9beab" providerId="ADAL" clId="{2A5419C7-9574-4FF8-9B81-A574792CAD2C}" dt="2022-06-03T14:28:52.118" v="10109" actId="478"/>
            <ac:cxnSpMkLst>
              <pc:docMk/>
              <pc:sldMasterMk cId="505191778" sldId="2147483660"/>
              <pc:sldLayoutMk cId="364129367" sldId="2147483708"/>
              <ac:cxnSpMk id="312" creationId="{99607FE2-7970-45DA-B6CD-2A9C2AFDC81E}"/>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12" creationId="{A477254A-00CA-40A0-BBF8-F68BD1237662}"/>
            </ac:cxnSpMkLst>
          </pc:cxnChg>
          <pc:cxnChg chg="add mod">
            <ac:chgData name="Ledermann Albert (I-NAT-GST-CCS)" userId="a5f36771-4462-4696-8c40-8e1a21f9beab" providerId="ADAL" clId="{2A5419C7-9574-4FF8-9B81-A574792CAD2C}" dt="2022-06-03T14:28:52.118" v="10109" actId="478"/>
            <ac:cxnSpMkLst>
              <pc:docMk/>
              <pc:sldMasterMk cId="505191778" sldId="2147483660"/>
              <pc:sldLayoutMk cId="364129367" sldId="2147483708"/>
              <ac:cxnSpMk id="313" creationId="{58C4ADFB-2D92-43ED-9207-506C8C13BD94}"/>
            </ac:cxnSpMkLst>
          </pc:cxnChg>
          <pc:cxnChg chg="add del mod">
            <ac:chgData name="Ledermann Albert (I-NAT-GST-CCS)" userId="a5f36771-4462-4696-8c40-8e1a21f9beab" providerId="ADAL" clId="{2A5419C7-9574-4FF8-9B81-A574792CAD2C}" dt="2022-06-05T06:45:27.054" v="19660" actId="14100"/>
            <ac:cxnSpMkLst>
              <pc:docMk/>
              <pc:sldMasterMk cId="505191778" sldId="2147483660"/>
              <pc:sldLayoutMk cId="364129367" sldId="2147483708"/>
              <ac:cxnSpMk id="314" creationId="{0FDE7AC4-E9F2-47EE-AABC-49BA823B08E7}"/>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15" creationId="{26221FA7-F5F2-4254-882F-00E9FEFF1EFA}"/>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15" creationId="{F7EA0A6E-EA4B-4D4E-8D89-88C2A1C7BC9C}"/>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16" creationId="{AE5E97AB-00B7-4F92-A9E7-98B5EB0B7463}"/>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18" creationId="{AC426FAA-5147-4C2A-BBCE-A3E84E5F15AD}"/>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19" creationId="{3C2D1EAB-5244-491D-A233-6F0CD0A6096C}"/>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19" creationId="{3F5BE886-209D-4BD8-BDBB-997AA63D821A}"/>
            </ac:cxnSpMkLst>
          </pc:cxnChg>
          <pc:cxnChg chg="mod">
            <ac:chgData name="Ledermann Albert (I-NAT-GST-CCS)" userId="a5f36771-4462-4696-8c40-8e1a21f9beab" providerId="ADAL" clId="{2A5419C7-9574-4FF8-9B81-A574792CAD2C}" dt="2022-06-02T19:28:55.219" v="7268" actId="478"/>
            <ac:cxnSpMkLst>
              <pc:docMk/>
              <pc:sldMasterMk cId="505191778" sldId="2147483660"/>
              <pc:sldLayoutMk cId="364129367" sldId="2147483708"/>
              <ac:cxnSpMk id="321" creationId="{633B5951-519A-4677-B0C7-A1360060F57E}"/>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22" creationId="{70B8D60A-1B7D-4D55-81EE-C9765A8A8766}"/>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22" creationId="{F778F8A5-5D45-4AFA-80FF-D11B38FD77A3}"/>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23" creationId="{FA5BAF83-6C51-4D0D-81F9-8481D7799FC4}"/>
            </ac:cxnSpMkLst>
          </pc:cxnChg>
          <pc:cxnChg chg="mod">
            <ac:chgData name="Ledermann Albert (I-NAT-GST-CCS)" userId="a5f36771-4462-4696-8c40-8e1a21f9beab" providerId="ADAL" clId="{2A5419C7-9574-4FF8-9B81-A574792CAD2C}" dt="2022-06-05T06:39:03.359" v="19566"/>
            <ac:cxnSpMkLst>
              <pc:docMk/>
              <pc:sldMasterMk cId="505191778" sldId="2147483660"/>
              <pc:sldLayoutMk cId="364129367" sldId="2147483708"/>
              <ac:cxnSpMk id="324" creationId="{A9C95E7F-9DE5-4DDE-8069-3C601CEF43D0}"/>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26" creationId="{6FCDB275-DC99-442E-B8EA-BA3FC306C870}"/>
            </ac:cxnSpMkLst>
          </pc:cxnChg>
          <pc:cxnChg chg="mod">
            <ac:chgData name="Ledermann Albert (I-NAT-GST-CCS)" userId="a5f36771-4462-4696-8c40-8e1a21f9beab" providerId="ADAL" clId="{2A5419C7-9574-4FF8-9B81-A574792CAD2C}" dt="2022-06-05T06:44:56.678" v="19649"/>
            <ac:cxnSpMkLst>
              <pc:docMk/>
              <pc:sldMasterMk cId="505191778" sldId="2147483660"/>
              <pc:sldLayoutMk cId="364129367" sldId="2147483708"/>
              <ac:cxnSpMk id="327" creationId="{84F38B86-8A44-4A1A-BF0A-7802F32DBA48}"/>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28" creationId="{2555A60C-1E5A-4DF7-8516-438E26BA0794}"/>
            </ac:cxnSpMkLst>
          </pc:cxnChg>
          <pc:cxnChg chg="mod">
            <ac:chgData name="Ledermann Albert (I-NAT-GST-CCS)" userId="a5f36771-4462-4696-8c40-8e1a21f9beab" providerId="ADAL" clId="{2A5419C7-9574-4FF8-9B81-A574792CAD2C}" dt="2022-06-05T06:44:56.678" v="19649"/>
            <ac:cxnSpMkLst>
              <pc:docMk/>
              <pc:sldMasterMk cId="505191778" sldId="2147483660"/>
              <pc:sldLayoutMk cId="364129367" sldId="2147483708"/>
              <ac:cxnSpMk id="328" creationId="{BF50EC79-F308-46D0-AC14-548DABF1BD8C}"/>
            </ac:cxnSpMkLst>
          </pc:cxnChg>
          <pc:cxnChg chg="del mod topLvl">
            <ac:chgData name="Ledermann Albert (I-NAT-GST-CCS)" userId="a5f36771-4462-4696-8c40-8e1a21f9beab" providerId="ADAL" clId="{2A5419C7-9574-4FF8-9B81-A574792CAD2C}" dt="2022-06-03T14:15:29.258" v="10030" actId="478"/>
            <ac:cxnSpMkLst>
              <pc:docMk/>
              <pc:sldMasterMk cId="505191778" sldId="2147483660"/>
              <pc:sldLayoutMk cId="364129367" sldId="2147483708"/>
              <ac:cxnSpMk id="329" creationId="{F70407FB-7CFF-4BE3-AFD5-41D870670615}"/>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331" creationId="{B6E5344F-8968-4366-BB46-3121172F2919}"/>
            </ac:cxnSpMkLst>
          </pc:cxnChg>
          <pc:cxnChg chg="mod">
            <ac:chgData name="Ledermann Albert (I-NAT-GST-CCS)" userId="a5f36771-4462-4696-8c40-8e1a21f9beab" providerId="ADAL" clId="{2A5419C7-9574-4FF8-9B81-A574792CAD2C}" dt="2022-06-03T20:13:17.220" v="10659" actId="14100"/>
            <ac:cxnSpMkLst>
              <pc:docMk/>
              <pc:sldMasterMk cId="505191778" sldId="2147483660"/>
              <pc:sldLayoutMk cId="364129367" sldId="2147483708"/>
              <ac:cxnSpMk id="333" creationId="{1A531BC5-3F34-44B3-84CF-19ACA0F715A4}"/>
            </ac:cxnSpMkLst>
          </pc:cxnChg>
          <pc:cxnChg chg="mod topLvl">
            <ac:chgData name="Ledermann Albert (I-NAT-GST-CCS)" userId="a5f36771-4462-4696-8c40-8e1a21f9beab" providerId="ADAL" clId="{2A5419C7-9574-4FF8-9B81-A574792CAD2C}" dt="2022-06-03T20:20:41.469" v="10700" actId="14100"/>
            <ac:cxnSpMkLst>
              <pc:docMk/>
              <pc:sldMasterMk cId="505191778" sldId="2147483660"/>
              <pc:sldLayoutMk cId="364129367" sldId="2147483708"/>
              <ac:cxnSpMk id="336" creationId="{0CEB7333-5753-47BC-820A-F0E378E297F8}"/>
            </ac:cxnSpMkLst>
          </pc:cxnChg>
          <pc:cxnChg chg="mod topLvl">
            <ac:chgData name="Ledermann Albert (I-NAT-GST-CCS)" userId="a5f36771-4462-4696-8c40-8e1a21f9beab" providerId="ADAL" clId="{2A5419C7-9574-4FF8-9B81-A574792CAD2C}" dt="2022-06-03T20:26:55.475" v="10732" actId="14100"/>
            <ac:cxnSpMkLst>
              <pc:docMk/>
              <pc:sldMasterMk cId="505191778" sldId="2147483660"/>
              <pc:sldLayoutMk cId="364129367" sldId="2147483708"/>
              <ac:cxnSpMk id="337" creationId="{F26E1C7C-DE5C-4160-A1BD-0A1E4A894559}"/>
            </ac:cxnSpMkLst>
          </pc:cxnChg>
          <pc:cxnChg chg="mod">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339" creationId="{CF877CCB-AD32-4B85-8EF4-5F0026BB262B}"/>
            </ac:cxnSpMkLst>
          </pc:cxnChg>
          <pc:cxnChg chg="add del mod">
            <ac:chgData name="Ledermann Albert (I-NAT-GST-CCS)" userId="a5f36771-4462-4696-8c40-8e1a21f9beab" providerId="ADAL" clId="{2A5419C7-9574-4FF8-9B81-A574792CAD2C}" dt="2022-06-02T21:01:12.229" v="8503" actId="478"/>
            <ac:cxnSpMkLst>
              <pc:docMk/>
              <pc:sldMasterMk cId="505191778" sldId="2147483660"/>
              <pc:sldLayoutMk cId="364129367" sldId="2147483708"/>
              <ac:cxnSpMk id="340" creationId="{0FF1A6FB-BB84-4F73-A653-9B6A8E57B551}"/>
            </ac:cxnSpMkLst>
          </pc:cxnChg>
          <pc:cxnChg chg="add del mod">
            <ac:chgData name="Ledermann Albert (I-NAT-GST-CCS)" userId="a5f36771-4462-4696-8c40-8e1a21f9beab" providerId="ADAL" clId="{2A5419C7-9574-4FF8-9B81-A574792CAD2C}" dt="2022-06-03T05:52:56.042" v="8779" actId="478"/>
            <ac:cxnSpMkLst>
              <pc:docMk/>
              <pc:sldMasterMk cId="505191778" sldId="2147483660"/>
              <pc:sldLayoutMk cId="364129367" sldId="2147483708"/>
              <ac:cxnSpMk id="341" creationId="{1245B48D-F26B-44AC-98F0-D311341598D0}"/>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42" creationId="{EFCD2BFD-6A40-47F5-91E1-C494182085D7}"/>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43" creationId="{C429AA32-5032-4BD5-BF12-F5433A559DAA}"/>
            </ac:cxnSpMkLst>
          </pc:cxnChg>
          <pc:cxnChg chg="del">
            <ac:chgData name="Ledermann Albert (I-NAT-GST-CCS)" userId="a5f36771-4462-4696-8c40-8e1a21f9beab" providerId="ADAL" clId="{2A5419C7-9574-4FF8-9B81-A574792CAD2C}" dt="2022-06-03T20:12:54.066" v="10652" actId="478"/>
            <ac:cxnSpMkLst>
              <pc:docMk/>
              <pc:sldMasterMk cId="505191778" sldId="2147483660"/>
              <pc:sldLayoutMk cId="364129367" sldId="2147483708"/>
              <ac:cxnSpMk id="347" creationId="{244323E0-4F8B-454F-AD51-EFFEC495947D}"/>
            </ac:cxnSpMkLst>
          </pc:cxnChg>
          <pc:cxnChg chg="mod">
            <ac:chgData name="Ledermann Albert (I-NAT-GST-CCS)" userId="a5f36771-4462-4696-8c40-8e1a21f9beab" providerId="ADAL" clId="{2A5419C7-9574-4FF8-9B81-A574792CAD2C}" dt="2022-06-05T06:44:56.678" v="19649"/>
            <ac:cxnSpMkLst>
              <pc:docMk/>
              <pc:sldMasterMk cId="505191778" sldId="2147483660"/>
              <pc:sldLayoutMk cId="364129367" sldId="2147483708"/>
              <ac:cxnSpMk id="347" creationId="{4238A0F2-1EA9-4F46-9333-546DE1C48404}"/>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50" creationId="{90751758-CAA4-43D3-B655-C2F3F0A0E5C9}"/>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52" creationId="{CB18A410-479A-4A20-8452-F1A7EED88B57}"/>
            </ac:cxnSpMkLst>
          </pc:cxnChg>
          <pc:cxnChg chg="add mod">
            <ac:chgData name="Ledermann Albert (I-NAT-GST-CCS)" userId="a5f36771-4462-4696-8c40-8e1a21f9beab" providerId="ADAL" clId="{2A5419C7-9574-4FF8-9B81-A574792CAD2C}" dt="2022-06-03T14:15:30.882" v="10031"/>
            <ac:cxnSpMkLst>
              <pc:docMk/>
              <pc:sldMasterMk cId="505191778" sldId="2147483660"/>
              <pc:sldLayoutMk cId="364129367" sldId="2147483708"/>
              <ac:cxnSpMk id="353" creationId="{CA4F73CC-0544-4A38-A095-AAD9FA2CF602}"/>
            </ac:cxnSpMkLst>
          </pc:cxnChg>
          <pc:cxnChg chg="mod">
            <ac:chgData name="Ledermann Albert (I-NAT-GST-CCS)" userId="a5f36771-4462-4696-8c40-8e1a21f9beab" providerId="ADAL" clId="{2A5419C7-9574-4FF8-9B81-A574792CAD2C}" dt="2022-06-05T06:44:56.678" v="19649"/>
            <ac:cxnSpMkLst>
              <pc:docMk/>
              <pc:sldMasterMk cId="505191778" sldId="2147483660"/>
              <pc:sldLayoutMk cId="364129367" sldId="2147483708"/>
              <ac:cxnSpMk id="354" creationId="{A5525F5A-B82D-417D-80AE-CF761BA13870}"/>
            </ac:cxnSpMkLst>
          </pc:cxnChg>
          <pc:cxnChg chg="mod">
            <ac:chgData name="Ledermann Albert (I-NAT-GST-CCS)" userId="a5f36771-4462-4696-8c40-8e1a21f9beab" providerId="ADAL" clId="{2A5419C7-9574-4FF8-9B81-A574792CAD2C}" dt="2022-06-05T06:44:56.678" v="19649"/>
            <ac:cxnSpMkLst>
              <pc:docMk/>
              <pc:sldMasterMk cId="505191778" sldId="2147483660"/>
              <pc:sldLayoutMk cId="364129367" sldId="2147483708"/>
              <ac:cxnSpMk id="356" creationId="{177C8763-30C9-44EC-BDF9-8CFB26E5131A}"/>
            </ac:cxnSpMkLst>
          </pc:cxnChg>
          <pc:cxnChg chg="add del mod">
            <ac:chgData name="Ledermann Albert (I-NAT-GST-CCS)" userId="a5f36771-4462-4696-8c40-8e1a21f9beab" providerId="ADAL" clId="{2A5419C7-9574-4FF8-9B81-A574792CAD2C}" dt="2022-06-03T14:28:52.118" v="10109" actId="478"/>
            <ac:cxnSpMkLst>
              <pc:docMk/>
              <pc:sldMasterMk cId="505191778" sldId="2147483660"/>
              <pc:sldLayoutMk cId="364129367" sldId="2147483708"/>
              <ac:cxnSpMk id="357" creationId="{3FBFAA82-CD8D-4A27-8FA1-6FB7B066DC75}"/>
            </ac:cxnSpMkLst>
          </pc:cxnChg>
          <pc:cxnChg chg="mod">
            <ac:chgData name="Ledermann Albert (I-NAT-GST-CCS)" userId="a5f36771-4462-4696-8c40-8e1a21f9beab" providerId="ADAL" clId="{2A5419C7-9574-4FF8-9B81-A574792CAD2C}" dt="2022-06-05T06:45:04.630" v="19652"/>
            <ac:cxnSpMkLst>
              <pc:docMk/>
              <pc:sldMasterMk cId="505191778" sldId="2147483660"/>
              <pc:sldLayoutMk cId="364129367" sldId="2147483708"/>
              <ac:cxnSpMk id="358" creationId="{F0558A29-1513-4429-8347-FA71F09C8EDC}"/>
            </ac:cxnSpMkLst>
          </pc:cxnChg>
          <pc:cxnChg chg="add del mod">
            <ac:chgData name="Ledermann Albert (I-NAT-GST-CCS)" userId="a5f36771-4462-4696-8c40-8e1a21f9beab" providerId="ADAL" clId="{2A5419C7-9574-4FF8-9B81-A574792CAD2C}" dt="2022-06-03T14:28:52.118" v="10109" actId="478"/>
            <ac:cxnSpMkLst>
              <pc:docMk/>
              <pc:sldMasterMk cId="505191778" sldId="2147483660"/>
              <pc:sldLayoutMk cId="364129367" sldId="2147483708"/>
              <ac:cxnSpMk id="359" creationId="{98230240-9B2F-4034-A5B3-BA29024B7E78}"/>
            </ac:cxnSpMkLst>
          </pc:cxnChg>
          <pc:cxnChg chg="mod">
            <ac:chgData name="Ledermann Albert (I-NAT-GST-CCS)" userId="a5f36771-4462-4696-8c40-8e1a21f9beab" providerId="ADAL" clId="{2A5419C7-9574-4FF8-9B81-A574792CAD2C}" dt="2022-06-05T06:45:04.630" v="19652"/>
            <ac:cxnSpMkLst>
              <pc:docMk/>
              <pc:sldMasterMk cId="505191778" sldId="2147483660"/>
              <pc:sldLayoutMk cId="364129367" sldId="2147483708"/>
              <ac:cxnSpMk id="359" creationId="{A1326C45-51D6-4305-9B41-03D39455824C}"/>
            </ac:cxnSpMkLst>
          </pc:cxnChg>
          <pc:cxnChg chg="add del mod">
            <ac:chgData name="Ledermann Albert (I-NAT-GST-CCS)" userId="a5f36771-4462-4696-8c40-8e1a21f9beab" providerId="ADAL" clId="{2A5419C7-9574-4FF8-9B81-A574792CAD2C}" dt="2022-06-05T06:44:49.953" v="19645" actId="478"/>
            <ac:cxnSpMkLst>
              <pc:docMk/>
              <pc:sldMasterMk cId="505191778" sldId="2147483660"/>
              <pc:sldLayoutMk cId="364129367" sldId="2147483708"/>
              <ac:cxnSpMk id="360" creationId="{C8C79F89-96F8-4A7E-8382-D92A29BE4D4D}"/>
            </ac:cxnSpMkLst>
          </pc:cxnChg>
          <pc:cxnChg chg="add mod">
            <ac:chgData name="Ledermann Albert (I-NAT-GST-CCS)" userId="a5f36771-4462-4696-8c40-8e1a21f9beab" providerId="ADAL" clId="{2A5419C7-9574-4FF8-9B81-A574792CAD2C}" dt="2022-06-03T14:28:52.639" v="10110"/>
            <ac:cxnSpMkLst>
              <pc:docMk/>
              <pc:sldMasterMk cId="505191778" sldId="2147483660"/>
              <pc:sldLayoutMk cId="364129367" sldId="2147483708"/>
              <ac:cxnSpMk id="361" creationId="{96BFFEC7-3065-45C0-8E49-7F1A3367A86E}"/>
            </ac:cxnSpMkLst>
          </pc:cxnChg>
          <pc:cxnChg chg="add mod">
            <ac:chgData name="Ledermann Albert (I-NAT-GST-CCS)" userId="a5f36771-4462-4696-8c40-8e1a21f9beab" providerId="ADAL" clId="{2A5419C7-9574-4FF8-9B81-A574792CAD2C}" dt="2022-06-03T14:28:52.639" v="10110"/>
            <ac:cxnSpMkLst>
              <pc:docMk/>
              <pc:sldMasterMk cId="505191778" sldId="2147483660"/>
              <pc:sldLayoutMk cId="364129367" sldId="2147483708"/>
              <ac:cxnSpMk id="362" creationId="{FAF5C090-52AF-4F55-B9A5-7BA629B9F356}"/>
            </ac:cxnSpMkLst>
          </pc:cxnChg>
          <pc:cxnChg chg="add del mod">
            <ac:chgData name="Ledermann Albert (I-NAT-GST-CCS)" userId="a5f36771-4462-4696-8c40-8e1a21f9beab" providerId="ADAL" clId="{2A5419C7-9574-4FF8-9B81-A574792CAD2C}" dt="2022-06-05T06:45:04.399" v="19651" actId="478"/>
            <ac:cxnSpMkLst>
              <pc:docMk/>
              <pc:sldMasterMk cId="505191778" sldId="2147483660"/>
              <pc:sldLayoutMk cId="364129367" sldId="2147483708"/>
              <ac:cxnSpMk id="363" creationId="{797CED1E-CD24-46A2-A552-8CAC4EF6E80A}"/>
            </ac:cxnSpMkLst>
          </pc:cxnChg>
          <pc:cxnChg chg="add del mod">
            <ac:chgData name="Ledermann Albert (I-NAT-GST-CCS)" userId="a5f36771-4462-4696-8c40-8e1a21f9beab" providerId="ADAL" clId="{2A5419C7-9574-4FF8-9B81-A574792CAD2C}" dt="2022-06-04T20:12:51.900" v="17792" actId="478"/>
            <ac:cxnSpMkLst>
              <pc:docMk/>
              <pc:sldMasterMk cId="505191778" sldId="2147483660"/>
              <pc:sldLayoutMk cId="364129367" sldId="2147483708"/>
              <ac:cxnSpMk id="367" creationId="{9BE46A36-26FE-49A6-BCF0-EAF522C3C815}"/>
            </ac:cxnSpMkLst>
          </pc:cxnChg>
          <pc:cxnChg chg="add del mod">
            <ac:chgData name="Ledermann Albert (I-NAT-GST-CCS)" userId="a5f36771-4462-4696-8c40-8e1a21f9beab" providerId="ADAL" clId="{2A5419C7-9574-4FF8-9B81-A574792CAD2C}" dt="2022-06-04T20:12:51.900" v="17792" actId="478"/>
            <ac:cxnSpMkLst>
              <pc:docMk/>
              <pc:sldMasterMk cId="505191778" sldId="2147483660"/>
              <pc:sldLayoutMk cId="364129367" sldId="2147483708"/>
              <ac:cxnSpMk id="368" creationId="{6AC5461B-6714-406A-B774-7585E06EC638}"/>
            </ac:cxnSpMkLst>
          </pc:cxnChg>
          <pc:cxnChg chg="add del mod">
            <ac:chgData name="Ledermann Albert (I-NAT-GST-CCS)" userId="a5f36771-4462-4696-8c40-8e1a21f9beab" providerId="ADAL" clId="{2A5419C7-9574-4FF8-9B81-A574792CAD2C}" dt="2022-06-05T06:44:49.953" v="19645" actId="478"/>
            <ac:cxnSpMkLst>
              <pc:docMk/>
              <pc:sldMasterMk cId="505191778" sldId="2147483660"/>
              <pc:sldLayoutMk cId="364129367" sldId="2147483708"/>
              <ac:cxnSpMk id="372" creationId="{1DA09B4D-6288-4617-A077-B4B92CB0DD2C}"/>
            </ac:cxnSpMkLst>
          </pc:cxnChg>
          <pc:cxnChg chg="add del mod">
            <ac:chgData name="Ledermann Albert (I-NAT-GST-CCS)" userId="a5f36771-4462-4696-8c40-8e1a21f9beab" providerId="ADAL" clId="{2A5419C7-9574-4FF8-9B81-A574792CAD2C}" dt="2022-06-05T06:44:53.525" v="19647" actId="478"/>
            <ac:cxnSpMkLst>
              <pc:docMk/>
              <pc:sldMasterMk cId="505191778" sldId="2147483660"/>
              <pc:sldLayoutMk cId="364129367" sldId="2147483708"/>
              <ac:cxnSpMk id="373" creationId="{6B02E5BF-1E6E-491B-A25E-759B0DFE7D96}"/>
            </ac:cxnSpMkLst>
          </pc:cxnChg>
          <pc:cxnChg chg="add del mod">
            <ac:chgData name="Ledermann Albert (I-NAT-GST-CCS)" userId="a5f36771-4462-4696-8c40-8e1a21f9beab" providerId="ADAL" clId="{2A5419C7-9574-4FF8-9B81-A574792CAD2C}" dt="2022-06-05T06:44:49.953" v="19645" actId="478"/>
            <ac:cxnSpMkLst>
              <pc:docMk/>
              <pc:sldMasterMk cId="505191778" sldId="2147483660"/>
              <pc:sldLayoutMk cId="364129367" sldId="2147483708"/>
              <ac:cxnSpMk id="374" creationId="{281F5F96-4223-468A-A360-435FD4D3A17C}"/>
            </ac:cxnSpMkLst>
          </pc:cxnChg>
          <pc:cxnChg chg="add del mod">
            <ac:chgData name="Ledermann Albert (I-NAT-GST-CCS)" userId="a5f36771-4462-4696-8c40-8e1a21f9beab" providerId="ADAL" clId="{2A5419C7-9574-4FF8-9B81-A574792CAD2C}" dt="2022-06-05T06:44:52.307" v="19646" actId="478"/>
            <ac:cxnSpMkLst>
              <pc:docMk/>
              <pc:sldMasterMk cId="505191778" sldId="2147483660"/>
              <pc:sldLayoutMk cId="364129367" sldId="2147483708"/>
              <ac:cxnSpMk id="375" creationId="{4860EEDB-C25B-408F-B24C-666C4AE014A1}"/>
            </ac:cxnSpMkLst>
          </pc:cxnChg>
          <pc:cxnChg chg="add mod">
            <ac:chgData name="Ledermann Albert (I-NAT-GST-CCS)" userId="a5f36771-4462-4696-8c40-8e1a21f9beab" providerId="ADAL" clId="{2A5419C7-9574-4FF8-9B81-A574792CAD2C}" dt="2022-06-03T14:28:52.639" v="10110"/>
            <ac:cxnSpMkLst>
              <pc:docMk/>
              <pc:sldMasterMk cId="505191778" sldId="2147483660"/>
              <pc:sldLayoutMk cId="364129367" sldId="2147483708"/>
              <ac:cxnSpMk id="376" creationId="{228A1154-951A-4BC2-AEC1-9F3289B6706B}"/>
            </ac:cxnSpMkLst>
          </pc:cxnChg>
          <pc:cxnChg chg="add del mod">
            <ac:chgData name="Ledermann Albert (I-NAT-GST-CCS)" userId="a5f36771-4462-4696-8c40-8e1a21f9beab" providerId="ADAL" clId="{2A5419C7-9574-4FF8-9B81-A574792CAD2C}" dt="2022-06-05T06:23:09.391" v="19374" actId="478"/>
            <ac:cxnSpMkLst>
              <pc:docMk/>
              <pc:sldMasterMk cId="505191778" sldId="2147483660"/>
              <pc:sldLayoutMk cId="364129367" sldId="2147483708"/>
              <ac:cxnSpMk id="379" creationId="{DAE8674D-50CC-4D7C-8FCD-8452F3FAFDCF}"/>
            </ac:cxnSpMkLst>
          </pc:cxnChg>
          <pc:cxnChg chg="mod">
            <ac:chgData name="Ledermann Albert (I-NAT-GST-CCS)" userId="a5f36771-4462-4696-8c40-8e1a21f9beab" providerId="ADAL" clId="{2A5419C7-9574-4FF8-9B81-A574792CAD2C}" dt="2022-06-05T06:45:04.630" v="19652"/>
            <ac:cxnSpMkLst>
              <pc:docMk/>
              <pc:sldMasterMk cId="505191778" sldId="2147483660"/>
              <pc:sldLayoutMk cId="364129367" sldId="2147483708"/>
              <ac:cxnSpMk id="387" creationId="{75F6077E-0C97-4627-B233-D5FD6950EDE8}"/>
            </ac:cxnSpMkLst>
          </pc:cxnChg>
          <pc:cxnChg chg="mod">
            <ac:chgData name="Ledermann Albert (I-NAT-GST-CCS)" userId="a5f36771-4462-4696-8c40-8e1a21f9beab" providerId="ADAL" clId="{2A5419C7-9574-4FF8-9B81-A574792CAD2C}" dt="2022-06-05T06:45:04.630" v="19652"/>
            <ac:cxnSpMkLst>
              <pc:docMk/>
              <pc:sldMasterMk cId="505191778" sldId="2147483660"/>
              <pc:sldLayoutMk cId="364129367" sldId="2147483708"/>
              <ac:cxnSpMk id="388" creationId="{291C9465-9075-4673-919A-98CF2A0C840D}"/>
            </ac:cxnSpMkLst>
          </pc:cxnChg>
          <pc:cxnChg chg="del mod">
            <ac:chgData name="Ledermann Albert (I-NAT-GST-CCS)" userId="a5f36771-4462-4696-8c40-8e1a21f9beab" providerId="ADAL" clId="{2A5419C7-9574-4FF8-9B81-A574792CAD2C}" dt="2022-06-02T06:37:42.631" v="5302" actId="478"/>
            <ac:cxnSpMkLst>
              <pc:docMk/>
              <pc:sldMasterMk cId="505191778" sldId="2147483660"/>
              <pc:sldLayoutMk cId="364129367" sldId="2147483708"/>
              <ac:cxnSpMk id="388" creationId="{857EAAB4-A6C1-4451-B53E-147BFDA73DE2}"/>
            </ac:cxnSpMkLst>
          </pc:cxnChg>
          <pc:cxnChg chg="del">
            <ac:chgData name="Ledermann Albert (I-NAT-GST-CCS)" userId="a5f36771-4462-4696-8c40-8e1a21f9beab" providerId="ADAL" clId="{2A5419C7-9574-4FF8-9B81-A574792CAD2C}" dt="2022-06-02T06:37:38.580" v="5300" actId="478"/>
            <ac:cxnSpMkLst>
              <pc:docMk/>
              <pc:sldMasterMk cId="505191778" sldId="2147483660"/>
              <pc:sldLayoutMk cId="364129367" sldId="2147483708"/>
              <ac:cxnSpMk id="390" creationId="{4351EA30-AA89-4F11-BB80-BA0561369176}"/>
            </ac:cxnSpMkLst>
          </pc:cxnChg>
          <pc:cxnChg chg="mod">
            <ac:chgData name="Ledermann Albert (I-NAT-GST-CCS)" userId="a5f36771-4462-4696-8c40-8e1a21f9beab" providerId="ADAL" clId="{2A5419C7-9574-4FF8-9B81-A574792CAD2C}" dt="2022-06-05T06:45:04.630" v="19652"/>
            <ac:cxnSpMkLst>
              <pc:docMk/>
              <pc:sldMasterMk cId="505191778" sldId="2147483660"/>
              <pc:sldLayoutMk cId="364129367" sldId="2147483708"/>
              <ac:cxnSpMk id="390" creationId="{9152406E-28E7-427A-8E31-294B3F1DDD83}"/>
            </ac:cxnSpMkLst>
          </pc:cxnChg>
          <pc:cxnChg chg="del mod">
            <ac:chgData name="Ledermann Albert (I-NAT-GST-CCS)" userId="a5f36771-4462-4696-8c40-8e1a21f9beab" providerId="ADAL" clId="{2A5419C7-9574-4FF8-9B81-A574792CAD2C}" dt="2022-06-02T06:37:34.920" v="5299" actId="478"/>
            <ac:cxnSpMkLst>
              <pc:docMk/>
              <pc:sldMasterMk cId="505191778" sldId="2147483660"/>
              <pc:sldLayoutMk cId="364129367" sldId="2147483708"/>
              <ac:cxnSpMk id="391" creationId="{FD56F443-5408-4525-A354-57709D34E36B}"/>
            </ac:cxnSpMkLst>
          </pc:cxnChg>
          <pc:cxnChg chg="mod">
            <ac:chgData name="Ledermann Albert (I-NAT-GST-CCS)" userId="a5f36771-4462-4696-8c40-8e1a21f9beab" providerId="ADAL" clId="{2A5419C7-9574-4FF8-9B81-A574792CAD2C}" dt="2022-06-05T06:45:10.425" v="19655"/>
            <ac:cxnSpMkLst>
              <pc:docMk/>
              <pc:sldMasterMk cId="505191778" sldId="2147483660"/>
              <pc:sldLayoutMk cId="364129367" sldId="2147483708"/>
              <ac:cxnSpMk id="392" creationId="{075755D7-84BB-4CA0-BF5A-B469CB075CCF}"/>
            </ac:cxnSpMkLst>
          </pc:cxnChg>
          <pc:cxnChg chg="mod">
            <ac:chgData name="Ledermann Albert (I-NAT-GST-CCS)" userId="a5f36771-4462-4696-8c40-8e1a21f9beab" providerId="ADAL" clId="{2A5419C7-9574-4FF8-9B81-A574792CAD2C}" dt="2022-06-05T06:45:10.425" v="19655"/>
            <ac:cxnSpMkLst>
              <pc:docMk/>
              <pc:sldMasterMk cId="505191778" sldId="2147483660"/>
              <pc:sldLayoutMk cId="364129367" sldId="2147483708"/>
              <ac:cxnSpMk id="393" creationId="{913ED066-1CC2-4319-9F5F-6B7A517DBDAA}"/>
            </ac:cxnSpMkLst>
          </pc:cxnChg>
          <pc:cxnChg chg="mod">
            <ac:chgData name="Ledermann Albert (I-NAT-GST-CCS)" userId="a5f36771-4462-4696-8c40-8e1a21f9beab" providerId="ADAL" clId="{2A5419C7-9574-4FF8-9B81-A574792CAD2C}" dt="2022-06-05T06:45:10.425" v="19655"/>
            <ac:cxnSpMkLst>
              <pc:docMk/>
              <pc:sldMasterMk cId="505191778" sldId="2147483660"/>
              <pc:sldLayoutMk cId="364129367" sldId="2147483708"/>
              <ac:cxnSpMk id="401" creationId="{A2AFE705-C157-4313-8B25-25EBF8F3621D}"/>
            </ac:cxnSpMkLst>
          </pc:cxnChg>
          <pc:cxnChg chg="mod">
            <ac:chgData name="Ledermann Albert (I-NAT-GST-CCS)" userId="a5f36771-4462-4696-8c40-8e1a21f9beab" providerId="ADAL" clId="{2A5419C7-9574-4FF8-9B81-A574792CAD2C}" dt="2022-06-05T06:45:10.425" v="19655"/>
            <ac:cxnSpMkLst>
              <pc:docMk/>
              <pc:sldMasterMk cId="505191778" sldId="2147483660"/>
              <pc:sldLayoutMk cId="364129367" sldId="2147483708"/>
              <ac:cxnSpMk id="402" creationId="{B49B78C9-E8EA-46C9-96E6-258AB8291F72}"/>
            </ac:cxnSpMkLst>
          </pc:cxnChg>
          <pc:cxnChg chg="mod">
            <ac:chgData name="Ledermann Albert (I-NAT-GST-CCS)" userId="a5f36771-4462-4696-8c40-8e1a21f9beab" providerId="ADAL" clId="{2A5419C7-9574-4FF8-9B81-A574792CAD2C}" dt="2022-06-05T06:45:10.425" v="19655"/>
            <ac:cxnSpMkLst>
              <pc:docMk/>
              <pc:sldMasterMk cId="505191778" sldId="2147483660"/>
              <pc:sldLayoutMk cId="364129367" sldId="2147483708"/>
              <ac:cxnSpMk id="404" creationId="{95F4A37A-0580-4C31-A872-07757B8664A1}"/>
            </ac:cxnSpMkLst>
          </pc:cxnChg>
          <pc:cxnChg chg="mod">
            <ac:chgData name="Ledermann Albert (I-NAT-GST-CCS)" userId="a5f36771-4462-4696-8c40-8e1a21f9beab" providerId="ADAL" clId="{2A5419C7-9574-4FF8-9B81-A574792CAD2C}" dt="2022-06-05T06:45:16.347" v="19658"/>
            <ac:cxnSpMkLst>
              <pc:docMk/>
              <pc:sldMasterMk cId="505191778" sldId="2147483660"/>
              <pc:sldLayoutMk cId="364129367" sldId="2147483708"/>
              <ac:cxnSpMk id="406" creationId="{910C8DDE-2C82-4DF4-BD0E-78936E431FB4}"/>
            </ac:cxnSpMkLst>
          </pc:cxnChg>
          <pc:cxnChg chg="mod">
            <ac:chgData name="Ledermann Albert (I-NAT-GST-CCS)" userId="a5f36771-4462-4696-8c40-8e1a21f9beab" providerId="ADAL" clId="{2A5419C7-9574-4FF8-9B81-A574792CAD2C}" dt="2022-06-05T06:45:16.347" v="19658"/>
            <ac:cxnSpMkLst>
              <pc:docMk/>
              <pc:sldMasterMk cId="505191778" sldId="2147483660"/>
              <pc:sldLayoutMk cId="364129367" sldId="2147483708"/>
              <ac:cxnSpMk id="407" creationId="{07FA983D-7C19-46DA-AAC8-55EAB636597B}"/>
            </ac:cxnSpMkLst>
          </pc:cxnChg>
          <pc:cxnChg chg="del mod">
            <ac:chgData name="Ledermann Albert (I-NAT-GST-CCS)" userId="a5f36771-4462-4696-8c40-8e1a21f9beab" providerId="ADAL" clId="{2A5419C7-9574-4FF8-9B81-A574792CAD2C}" dt="2022-06-02T15:18:48.159" v="6244" actId="478"/>
            <ac:cxnSpMkLst>
              <pc:docMk/>
              <pc:sldMasterMk cId="505191778" sldId="2147483660"/>
              <pc:sldLayoutMk cId="364129367" sldId="2147483708"/>
              <ac:cxnSpMk id="409" creationId="{88D71BD7-D2E4-4F07-A010-79059967FEAF}"/>
            </ac:cxnSpMkLst>
          </pc:cxnChg>
          <pc:cxnChg chg="del">
            <ac:chgData name="Ledermann Albert (I-NAT-GST-CCS)" userId="a5f36771-4462-4696-8c40-8e1a21f9beab" providerId="ADAL" clId="{2A5419C7-9574-4FF8-9B81-A574792CAD2C}" dt="2022-06-02T15:18:45.662" v="6243" actId="478"/>
            <ac:cxnSpMkLst>
              <pc:docMk/>
              <pc:sldMasterMk cId="505191778" sldId="2147483660"/>
              <pc:sldLayoutMk cId="364129367" sldId="2147483708"/>
              <ac:cxnSpMk id="410" creationId="{8733D589-DD6D-4EFB-A4AA-BE55110C5576}"/>
            </ac:cxnSpMkLst>
          </pc:cxnChg>
          <pc:cxnChg chg="ord">
            <ac:chgData name="Ledermann Albert (I-NAT-GST-CCS)" userId="a5f36771-4462-4696-8c40-8e1a21f9beab" providerId="ADAL" clId="{2A5419C7-9574-4FF8-9B81-A574792CAD2C}" dt="2022-06-03T20:23:11.438" v="10714" actId="166"/>
            <ac:cxnSpMkLst>
              <pc:docMk/>
              <pc:sldMasterMk cId="505191778" sldId="2147483660"/>
              <pc:sldLayoutMk cId="364129367" sldId="2147483708"/>
              <ac:cxnSpMk id="412" creationId="{E2033B8C-F70F-4F49-ADF1-5DC303714299}"/>
            </ac:cxnSpMkLst>
          </pc:cxnChg>
          <pc:cxnChg chg="mod">
            <ac:chgData name="Ledermann Albert (I-NAT-GST-CCS)" userId="a5f36771-4462-4696-8c40-8e1a21f9beab" providerId="ADAL" clId="{2A5419C7-9574-4FF8-9B81-A574792CAD2C}" dt="2022-06-05T06:45:16.347" v="19658"/>
            <ac:cxnSpMkLst>
              <pc:docMk/>
              <pc:sldMasterMk cId="505191778" sldId="2147483660"/>
              <pc:sldLayoutMk cId="364129367" sldId="2147483708"/>
              <ac:cxnSpMk id="413" creationId="{0C59E271-CCA4-4391-94D8-645F2A087447}"/>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414" creationId="{08E9596A-14D1-49E5-AB81-D9E7B7182D64}"/>
            </ac:cxnSpMkLst>
          </pc:cxnChg>
          <pc:cxnChg chg="mod">
            <ac:chgData name="Ledermann Albert (I-NAT-GST-CCS)" userId="a5f36771-4462-4696-8c40-8e1a21f9beab" providerId="ADAL" clId="{2A5419C7-9574-4FF8-9B81-A574792CAD2C}" dt="2022-06-05T06:45:16.347" v="19658"/>
            <ac:cxnSpMkLst>
              <pc:docMk/>
              <pc:sldMasterMk cId="505191778" sldId="2147483660"/>
              <pc:sldLayoutMk cId="364129367" sldId="2147483708"/>
              <ac:cxnSpMk id="414" creationId="{A76AC6A0-E524-4ED6-90E2-4BBC2D3E98DE}"/>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415" creationId="{BEBA5D58-3CE8-404C-8D80-D2174ADA975A}"/>
            </ac:cxnSpMkLst>
          </pc:cxnChg>
          <pc:cxnChg chg="mod">
            <ac:chgData name="Ledermann Albert (I-NAT-GST-CCS)" userId="a5f36771-4462-4696-8c40-8e1a21f9beab" providerId="ADAL" clId="{2A5419C7-9574-4FF8-9B81-A574792CAD2C}" dt="2022-06-05T06:45:16.347" v="19658"/>
            <ac:cxnSpMkLst>
              <pc:docMk/>
              <pc:sldMasterMk cId="505191778" sldId="2147483660"/>
              <pc:sldLayoutMk cId="364129367" sldId="2147483708"/>
              <ac:cxnSpMk id="416" creationId="{E63E1D46-C9C4-4D3C-ABD7-81F1E2B4A1B0}"/>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418" creationId="{60524E1C-4FB7-4154-8519-E4FC7D45126F}"/>
            </ac:cxnSpMkLst>
          </pc:cxnChg>
          <pc:cxnChg chg="mod">
            <ac:chgData name="Ledermann Albert (I-NAT-GST-CCS)" userId="a5f36771-4462-4696-8c40-8e1a21f9beab" providerId="ADAL" clId="{2A5419C7-9574-4FF8-9B81-A574792CAD2C}" dt="2022-06-05T06:59:40.826" v="19820"/>
            <ac:cxnSpMkLst>
              <pc:docMk/>
              <pc:sldMasterMk cId="505191778" sldId="2147483660"/>
              <pc:sldLayoutMk cId="364129367" sldId="2147483708"/>
              <ac:cxnSpMk id="419" creationId="{E6C775F0-6164-4802-AA33-5855FEC31999}"/>
            </ac:cxnSpMkLst>
          </pc:cxnChg>
          <pc:cxnChg chg="add del">
            <ac:chgData name="Ledermann Albert (I-NAT-GST-CCS)" userId="a5f36771-4462-4696-8c40-8e1a21f9beab" providerId="ADAL" clId="{2A5419C7-9574-4FF8-9B81-A574792CAD2C}" dt="2022-06-01T18:32:03.030" v="4734" actId="478"/>
            <ac:cxnSpMkLst>
              <pc:docMk/>
              <pc:sldMasterMk cId="505191778" sldId="2147483660"/>
              <pc:sldLayoutMk cId="364129367" sldId="2147483708"/>
              <ac:cxnSpMk id="421" creationId="{F5B4F2AE-CCAC-43B9-BCD6-BA999698712B}"/>
            </ac:cxnSpMkLst>
          </pc:cxnChg>
          <pc:cxnChg chg="del mod">
            <ac:chgData name="Ledermann Albert (I-NAT-GST-CCS)" userId="a5f36771-4462-4696-8c40-8e1a21f9beab" providerId="ADAL" clId="{2A5419C7-9574-4FF8-9B81-A574792CAD2C}" dt="2022-06-02T15:18:41.666" v="6241" actId="478"/>
            <ac:cxnSpMkLst>
              <pc:docMk/>
              <pc:sldMasterMk cId="505191778" sldId="2147483660"/>
              <pc:sldLayoutMk cId="364129367" sldId="2147483708"/>
              <ac:cxnSpMk id="422" creationId="{A40687CB-2812-4BA6-B8DF-1C418D253D46}"/>
            </ac:cxnSpMkLst>
          </pc:cxnChg>
          <pc:cxnChg chg="add del mod">
            <ac:chgData name="Ledermann Albert (I-NAT-GST-CCS)" userId="a5f36771-4462-4696-8c40-8e1a21f9beab" providerId="ADAL" clId="{2A5419C7-9574-4FF8-9B81-A574792CAD2C}" dt="2022-06-01T18:32:03.030" v="4734" actId="478"/>
            <ac:cxnSpMkLst>
              <pc:docMk/>
              <pc:sldMasterMk cId="505191778" sldId="2147483660"/>
              <pc:sldLayoutMk cId="364129367" sldId="2147483708"/>
              <ac:cxnSpMk id="423" creationId="{24672F7F-5BE3-4AAB-96D2-EB92BB4C2BAF}"/>
            </ac:cxnSpMkLst>
          </pc:cxnChg>
          <pc:cxnChg chg="del">
            <ac:chgData name="Ledermann Albert (I-NAT-GST-CCS)" userId="a5f36771-4462-4696-8c40-8e1a21f9beab" providerId="ADAL" clId="{2A5419C7-9574-4FF8-9B81-A574792CAD2C}" dt="2022-06-02T15:18:43.425" v="6242" actId="478"/>
            <ac:cxnSpMkLst>
              <pc:docMk/>
              <pc:sldMasterMk cId="505191778" sldId="2147483660"/>
              <pc:sldLayoutMk cId="364129367" sldId="2147483708"/>
              <ac:cxnSpMk id="425" creationId="{92B3F48D-74BD-4E5E-916B-0A742526E0AB}"/>
            </ac:cxnSpMkLst>
          </pc:cxnChg>
          <pc:cxnChg chg="del">
            <ac:chgData name="Ledermann Albert (I-NAT-GST-CCS)" userId="a5f36771-4462-4696-8c40-8e1a21f9beab" providerId="ADAL" clId="{2A5419C7-9574-4FF8-9B81-A574792CAD2C}" dt="2022-06-02T12:09:25.128" v="6107" actId="478"/>
            <ac:cxnSpMkLst>
              <pc:docMk/>
              <pc:sldMasterMk cId="505191778" sldId="2147483660"/>
              <pc:sldLayoutMk cId="364129367" sldId="2147483708"/>
              <ac:cxnSpMk id="426" creationId="{3FA521DE-F073-4119-97C3-B785709739F0}"/>
            </ac:cxnSpMkLst>
          </pc:cxnChg>
          <pc:cxnChg chg="del">
            <ac:chgData name="Ledermann Albert (I-NAT-GST-CCS)" userId="a5f36771-4462-4696-8c40-8e1a21f9beab" providerId="ADAL" clId="{2A5419C7-9574-4FF8-9B81-A574792CAD2C}" dt="2022-06-03T20:13:00.195" v="10654" actId="478"/>
            <ac:cxnSpMkLst>
              <pc:docMk/>
              <pc:sldMasterMk cId="505191778" sldId="2147483660"/>
              <pc:sldLayoutMk cId="364129367" sldId="2147483708"/>
              <ac:cxnSpMk id="427" creationId="{AE2ACA3F-F8AA-49D7-9321-9E6323BFCD16}"/>
            </ac:cxnSpMkLst>
          </pc:cxnChg>
          <pc:cxnChg chg="del mod topLvl">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431" creationId="{DE3147DB-6D56-4D3B-8049-B3342E026CE0}"/>
            </ac:cxnSpMkLst>
          </pc:cxnChg>
          <pc:cxnChg chg="del mod">
            <ac:chgData name="Ledermann Albert (I-NAT-GST-CCS)" userId="a5f36771-4462-4696-8c40-8e1a21f9beab" providerId="ADAL" clId="{2A5419C7-9574-4FF8-9B81-A574792CAD2C}" dt="2022-06-03T20:12:50.131" v="10651" actId="478"/>
            <ac:cxnSpMkLst>
              <pc:docMk/>
              <pc:sldMasterMk cId="505191778" sldId="2147483660"/>
              <pc:sldLayoutMk cId="364129367" sldId="2147483708"/>
              <ac:cxnSpMk id="432" creationId="{642A2C4C-F1A7-498A-B50A-DE645AABC509}"/>
            </ac:cxnSpMkLst>
          </pc:cxnChg>
          <pc:cxnChg chg="del mod">
            <ac:chgData name="Ledermann Albert (I-NAT-GST-CCS)" userId="a5f36771-4462-4696-8c40-8e1a21f9beab" providerId="ADAL" clId="{2A5419C7-9574-4FF8-9B81-A574792CAD2C}" dt="2022-06-02T06:37:31.965" v="5298" actId="478"/>
            <ac:cxnSpMkLst>
              <pc:docMk/>
              <pc:sldMasterMk cId="505191778" sldId="2147483660"/>
              <pc:sldLayoutMk cId="364129367" sldId="2147483708"/>
              <ac:cxnSpMk id="436" creationId="{4332288B-D7D6-4B2F-9AD7-A07E7D556EFE}"/>
            </ac:cxnSpMkLst>
          </pc:cxnChg>
          <pc:cxnChg chg="del">
            <ac:chgData name="Ledermann Albert (I-NAT-GST-CCS)" userId="a5f36771-4462-4696-8c40-8e1a21f9beab" providerId="ADAL" clId="{2A5419C7-9574-4FF8-9B81-A574792CAD2C}" dt="2022-06-02T06:37:30.254" v="5297" actId="478"/>
            <ac:cxnSpMkLst>
              <pc:docMk/>
              <pc:sldMasterMk cId="505191778" sldId="2147483660"/>
              <pc:sldLayoutMk cId="364129367" sldId="2147483708"/>
              <ac:cxnSpMk id="437" creationId="{46FCA027-07AA-4400-9200-5A0DC8D33F30}"/>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458" creationId="{E94EAA8D-33BC-4582-AE79-0AEA5D256B49}"/>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463" creationId="{8C6B41DC-8192-428B-8D19-EB0D04DC7101}"/>
            </ac:cxnSpMkLst>
          </pc:cxnChg>
          <pc:cxnChg chg="del mod topLvl">
            <ac:chgData name="Ledermann Albert (I-NAT-GST-CCS)" userId="a5f36771-4462-4696-8c40-8e1a21f9beab" providerId="ADAL" clId="{2A5419C7-9574-4FF8-9B81-A574792CAD2C}" dt="2022-06-05T06:30:08.868" v="19407" actId="478"/>
            <ac:cxnSpMkLst>
              <pc:docMk/>
              <pc:sldMasterMk cId="505191778" sldId="2147483660"/>
              <pc:sldLayoutMk cId="364129367" sldId="2147483708"/>
              <ac:cxnSpMk id="467" creationId="{23BA5347-E649-49ED-9180-E41AF197FCA4}"/>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72" creationId="{38C9562C-DD42-41DF-AB9F-E56667A6F43D}"/>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75" creationId="{EDD75BA8-2278-4204-84D4-C380E493F923}"/>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78" creationId="{E3609F50-D772-48BB-9B22-3E3B25288910}"/>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81" creationId="{EF4DC238-1251-4340-9075-436B6C9E8CA2}"/>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483" creationId="{A8E93167-AC46-41DD-AB0D-D958346187EE}"/>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87" creationId="{100CF45E-0D3F-42E0-B6B5-7DFDC9328870}"/>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89" creationId="{C8FD9E39-537C-4C19-B622-6C2176F93406}"/>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90" creationId="{418E46B8-ABCE-46B5-8F2E-AE4E36056E87}"/>
            </ac:cxnSpMkLst>
          </pc:cxnChg>
          <pc:cxnChg chg="del mod ord">
            <ac:chgData name="Ledermann Albert (I-NAT-GST-CCS)" userId="a5f36771-4462-4696-8c40-8e1a21f9beab" providerId="ADAL" clId="{2A5419C7-9574-4FF8-9B81-A574792CAD2C}" dt="2022-06-03T20:24:41.700" v="10724" actId="478"/>
            <ac:cxnSpMkLst>
              <pc:docMk/>
              <pc:sldMasterMk cId="505191778" sldId="2147483660"/>
              <pc:sldLayoutMk cId="364129367" sldId="2147483708"/>
              <ac:cxnSpMk id="491" creationId="{1C3135F3-BF03-4C19-A824-055D6ACC3374}"/>
            </ac:cxnSpMkLst>
          </pc:cxnChg>
          <pc:cxnChg chg="del mod topLvl">
            <ac:chgData name="Ledermann Albert (I-NAT-GST-CCS)" userId="a5f36771-4462-4696-8c40-8e1a21f9beab" providerId="ADAL" clId="{2A5419C7-9574-4FF8-9B81-A574792CAD2C}" dt="2022-06-05T06:38:51.285" v="19558" actId="478"/>
            <ac:cxnSpMkLst>
              <pc:docMk/>
              <pc:sldMasterMk cId="505191778" sldId="2147483660"/>
              <pc:sldLayoutMk cId="364129367" sldId="2147483708"/>
              <ac:cxnSpMk id="492" creationId="{D755C091-A942-409A-9A07-DE61BD762C4B}"/>
            </ac:cxnSpMkLst>
          </pc:cxnChg>
          <pc:cxnChg chg="del mod topLvl">
            <ac:chgData name="Ledermann Albert (I-NAT-GST-CCS)" userId="a5f36771-4462-4696-8c40-8e1a21f9beab" providerId="ADAL" clId="{2A5419C7-9574-4FF8-9B81-A574792CAD2C}" dt="2022-06-05T06:38:55.457" v="19561" actId="478"/>
            <ac:cxnSpMkLst>
              <pc:docMk/>
              <pc:sldMasterMk cId="505191778" sldId="2147483660"/>
              <pc:sldLayoutMk cId="364129367" sldId="2147483708"/>
              <ac:cxnSpMk id="494" creationId="{465C7855-825E-4468-BE7A-06D730161EA8}"/>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95" creationId="{96078D1C-7958-48D5-9CBD-F5FFF233A8CB}"/>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96" creationId="{006740CA-2FFA-465E-9E40-829EB8BBE269}"/>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497" creationId="{DB47F649-B381-45F6-A78C-009F0EC7D530}"/>
            </ac:cxnSpMkLst>
          </pc:cxnChg>
          <pc:cxnChg chg="del mod topLvl">
            <ac:chgData name="Ledermann Albert (I-NAT-GST-CCS)" userId="a5f36771-4462-4696-8c40-8e1a21f9beab" providerId="ADAL" clId="{2A5419C7-9574-4FF8-9B81-A574792CAD2C}" dt="2022-06-05T06:38:53.121" v="19559" actId="478"/>
            <ac:cxnSpMkLst>
              <pc:docMk/>
              <pc:sldMasterMk cId="505191778" sldId="2147483660"/>
              <pc:sldLayoutMk cId="364129367" sldId="2147483708"/>
              <ac:cxnSpMk id="498" creationId="{C678C722-6E39-4A5A-BA86-B249645D7660}"/>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501" creationId="{1D5B5E4D-CA5E-4943-A960-049E4E62C72C}"/>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504" creationId="{D9E25A41-DCB6-4FE3-AD7F-8107E1DD7C5E}"/>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506" creationId="{E8733568-02BA-45EB-81DE-AE739192CE41}"/>
            </ac:cxnSpMkLst>
          </pc:cxnChg>
          <pc:cxnChg chg="del mod topLvl">
            <ac:chgData name="Ledermann Albert (I-NAT-GST-CCS)" userId="a5f36771-4462-4696-8c40-8e1a21f9beab" providerId="ADAL" clId="{2A5419C7-9574-4FF8-9B81-A574792CAD2C}" dt="2022-06-05T06:38:54.186" v="19560" actId="478"/>
            <ac:cxnSpMkLst>
              <pc:docMk/>
              <pc:sldMasterMk cId="505191778" sldId="2147483660"/>
              <pc:sldLayoutMk cId="364129367" sldId="2147483708"/>
              <ac:cxnSpMk id="509" creationId="{9BA32AA6-363A-4D91-8D80-0F54DD8B15A6}"/>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514" creationId="{ECB890DA-EC1B-40C0-B101-7C25270A3116}"/>
            </ac:cxnSpMkLst>
          </pc:cxnChg>
          <pc:cxnChg chg="mod">
            <ac:chgData name="Ledermann Albert (I-NAT-GST-CCS)" userId="a5f36771-4462-4696-8c40-8e1a21f9beab" providerId="ADAL" clId="{2A5419C7-9574-4FF8-9B81-A574792CAD2C}" dt="2022-05-29T18:58:00.251" v="1935" actId="478"/>
            <ac:cxnSpMkLst>
              <pc:docMk/>
              <pc:sldMasterMk cId="505191778" sldId="2147483660"/>
              <pc:sldLayoutMk cId="364129367" sldId="2147483708"/>
              <ac:cxnSpMk id="517" creationId="{EDCC3D48-C9A0-46B7-8659-719719BF5396}"/>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520" creationId="{6E5F749C-16A8-44B3-99A8-3DD9942226B3}"/>
            </ac:cxnSpMkLst>
          </pc:cxnChg>
          <pc:cxnChg chg="mod topLvl">
            <ac:chgData name="Ledermann Albert (I-NAT-GST-CCS)" userId="a5f36771-4462-4696-8c40-8e1a21f9beab" providerId="ADAL" clId="{2A5419C7-9574-4FF8-9B81-A574792CAD2C}" dt="2022-06-03T14:15:18.643" v="10028" actId="165"/>
            <ac:cxnSpMkLst>
              <pc:docMk/>
              <pc:sldMasterMk cId="505191778" sldId="2147483660"/>
              <pc:sldLayoutMk cId="364129367" sldId="2147483708"/>
              <ac:cxnSpMk id="521" creationId="{A4E383C1-FA14-4A8C-98C0-3CD6E8C64360}"/>
            </ac:cxnSpMkLst>
          </pc:cxnChg>
        </pc:sldLayoutChg>
        <pc:sldLayoutChg chg="addSp delSp modSp mod setBg">
          <pc:chgData name="Ledermann Albert (I-NAT-GST-CCS)" userId="a5f36771-4462-4696-8c40-8e1a21f9beab" providerId="ADAL" clId="{2A5419C7-9574-4FF8-9B81-A574792CAD2C}" dt="2022-06-23T21:58:07.428" v="39218" actId="20577"/>
          <pc:sldLayoutMkLst>
            <pc:docMk/>
            <pc:sldMasterMk cId="505191778" sldId="2147483660"/>
            <pc:sldLayoutMk cId="96451872" sldId="2147483709"/>
          </pc:sldLayoutMkLst>
          <pc:spChg chg="add del">
            <ac:chgData name="Ledermann Albert (I-NAT-GST-CCS)" userId="a5f36771-4462-4696-8c40-8e1a21f9beab" providerId="ADAL" clId="{2A5419C7-9574-4FF8-9B81-A574792CAD2C}" dt="2022-05-31T15:18:27.690" v="2248" actId="478"/>
            <ac:spMkLst>
              <pc:docMk/>
              <pc:sldMasterMk cId="505191778" sldId="2147483660"/>
              <pc:sldLayoutMk cId="96451872" sldId="2147483709"/>
              <ac:spMk id="5" creationId="{90830147-D4E0-43CC-BF8E-5998C958254B}"/>
            </ac:spMkLst>
          </pc:spChg>
          <pc:spChg chg="del mod">
            <ac:chgData name="Ledermann Albert (I-NAT-GST-CCS)" userId="a5f36771-4462-4696-8c40-8e1a21f9beab" providerId="ADAL" clId="{2A5419C7-9574-4FF8-9B81-A574792CAD2C}" dt="2022-06-09T03:26:14.676" v="33142" actId="478"/>
            <ac:spMkLst>
              <pc:docMk/>
              <pc:sldMasterMk cId="505191778" sldId="2147483660"/>
              <pc:sldLayoutMk cId="96451872" sldId="2147483709"/>
              <ac:spMk id="121" creationId="{328A8B5A-0C10-4856-A0D9-47259899A623}"/>
            </ac:spMkLst>
          </pc:spChg>
          <pc:spChg chg="del">
            <ac:chgData name="Ledermann Albert (I-NAT-GST-CCS)" userId="a5f36771-4462-4696-8c40-8e1a21f9beab" providerId="ADAL" clId="{2A5419C7-9574-4FF8-9B81-A574792CAD2C}" dt="2022-06-02T12:01:38.480" v="5947" actId="478"/>
            <ac:spMkLst>
              <pc:docMk/>
              <pc:sldMasterMk cId="505191778" sldId="2147483660"/>
              <pc:sldLayoutMk cId="96451872" sldId="2147483709"/>
              <ac:spMk id="153" creationId="{C8503555-B868-43CC-A789-22CD643EB5E4}"/>
            </ac:spMkLst>
          </pc:spChg>
          <pc:spChg chg="del">
            <ac:chgData name="Ledermann Albert (I-NAT-GST-CCS)" userId="a5f36771-4462-4696-8c40-8e1a21f9beab" providerId="ADAL" clId="{2A5419C7-9574-4FF8-9B81-A574792CAD2C}" dt="2022-06-02T10:21:39.857" v="5567" actId="478"/>
            <ac:spMkLst>
              <pc:docMk/>
              <pc:sldMasterMk cId="505191778" sldId="2147483660"/>
              <pc:sldLayoutMk cId="96451872" sldId="2147483709"/>
              <ac:spMk id="165" creationId="{07677725-B9B7-441A-8132-8AFDE25F363F}"/>
            </ac:spMkLst>
          </pc:spChg>
          <pc:spChg chg="del">
            <ac:chgData name="Ledermann Albert (I-NAT-GST-CCS)" userId="a5f36771-4462-4696-8c40-8e1a21f9beab" providerId="ADAL" clId="{2A5419C7-9574-4FF8-9B81-A574792CAD2C}" dt="2022-06-02T10:21:39.857" v="5567" actId="478"/>
            <ac:spMkLst>
              <pc:docMk/>
              <pc:sldMasterMk cId="505191778" sldId="2147483660"/>
              <pc:sldLayoutMk cId="96451872" sldId="2147483709"/>
              <ac:spMk id="166" creationId="{FC6F53E2-7893-493F-BBED-7BDDD7DA4EBC}"/>
            </ac:spMkLst>
          </pc:spChg>
          <pc:spChg chg="del mod topLvl">
            <ac:chgData name="Ledermann Albert (I-NAT-GST-CCS)" userId="a5f36771-4462-4696-8c40-8e1a21f9beab" providerId="ADAL" clId="{2A5419C7-9574-4FF8-9B81-A574792CAD2C}" dt="2022-06-02T15:17:22.325" v="6224" actId="478"/>
            <ac:spMkLst>
              <pc:docMk/>
              <pc:sldMasterMk cId="505191778" sldId="2147483660"/>
              <pc:sldLayoutMk cId="96451872" sldId="2147483709"/>
              <ac:spMk id="172" creationId="{23D31BA4-FA2C-40C1-BCA1-45B3425FED49}"/>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174" creationId="{E22FE516-472E-4B55-A998-31848577A21F}"/>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176" creationId="{2E8CBBFF-C786-4399-AC9C-73613981E789}"/>
            </ac:spMkLst>
          </pc:spChg>
          <pc:spChg chg="del mod topLvl">
            <ac:chgData name="Ledermann Albert (I-NAT-GST-CCS)" userId="a5f36771-4462-4696-8c40-8e1a21f9beab" providerId="ADAL" clId="{2A5419C7-9574-4FF8-9B81-A574792CAD2C}" dt="2022-06-03T06:20:15.477" v="8959" actId="478"/>
            <ac:spMkLst>
              <pc:docMk/>
              <pc:sldMasterMk cId="505191778" sldId="2147483660"/>
              <pc:sldLayoutMk cId="96451872" sldId="2147483709"/>
              <ac:spMk id="177" creationId="{533C3CFF-781A-407A-801F-0CD5CD668B6C}"/>
            </ac:spMkLst>
          </pc:spChg>
          <pc:spChg chg="del mod topLvl">
            <ac:chgData name="Ledermann Albert (I-NAT-GST-CCS)" userId="a5f36771-4462-4696-8c40-8e1a21f9beab" providerId="ADAL" clId="{2A5419C7-9574-4FF8-9B81-A574792CAD2C}" dt="2022-06-06T06:30:50.115" v="25991" actId="478"/>
            <ac:spMkLst>
              <pc:docMk/>
              <pc:sldMasterMk cId="505191778" sldId="2147483660"/>
              <pc:sldLayoutMk cId="96451872" sldId="2147483709"/>
              <ac:spMk id="179" creationId="{3D43AA9D-6A1A-4552-A682-E31CB0560A64}"/>
            </ac:spMkLst>
          </pc:spChg>
          <pc:spChg chg="del">
            <ac:chgData name="Ledermann Albert (I-NAT-GST-CCS)" userId="a5f36771-4462-4696-8c40-8e1a21f9beab" providerId="ADAL" clId="{2A5419C7-9574-4FF8-9B81-A574792CAD2C}" dt="2022-06-02T11:59:17.461" v="5812" actId="478"/>
            <ac:spMkLst>
              <pc:docMk/>
              <pc:sldMasterMk cId="505191778" sldId="2147483660"/>
              <pc:sldLayoutMk cId="96451872" sldId="2147483709"/>
              <ac:spMk id="181" creationId="{E2AEA38D-E7F7-485A-A413-AE7E8049DA69}"/>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182" creationId="{F7B6260A-BADB-4BA7-A27F-1B344498260D}"/>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183" creationId="{9085A04B-BD0E-433B-AD41-F74CAECE7712}"/>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183" creationId="{A6471EA9-98B2-4EDA-B4CA-D18BCD7F3582}"/>
            </ac:spMkLst>
          </pc:spChg>
          <pc:spChg chg="del mod">
            <ac:chgData name="Ledermann Albert (I-NAT-GST-CCS)" userId="a5f36771-4462-4696-8c40-8e1a21f9beab" providerId="ADAL" clId="{2A5419C7-9574-4FF8-9B81-A574792CAD2C}" dt="2022-06-02T12:00:23.501" v="5844" actId="478"/>
            <ac:spMkLst>
              <pc:docMk/>
              <pc:sldMasterMk cId="505191778" sldId="2147483660"/>
              <pc:sldLayoutMk cId="96451872" sldId="2147483709"/>
              <ac:spMk id="183" creationId="{C49190E7-6E36-4BDC-BCBB-C260B577DD51}"/>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184" creationId="{298D49EA-8226-4A4F-97C5-74F42A6B1901}"/>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184" creationId="{F85AF8E0-563A-4339-B506-25757A4C0F88}"/>
            </ac:spMkLst>
          </pc:spChg>
          <pc:spChg chg="mod">
            <ac:chgData name="Ledermann Albert (I-NAT-GST-CCS)" userId="a5f36771-4462-4696-8c40-8e1a21f9beab" providerId="ADAL" clId="{2A5419C7-9574-4FF8-9B81-A574792CAD2C}" dt="2022-06-03T07:08:01.132" v="9176"/>
            <ac:spMkLst>
              <pc:docMk/>
              <pc:sldMasterMk cId="505191778" sldId="2147483660"/>
              <pc:sldLayoutMk cId="96451872" sldId="2147483709"/>
              <ac:spMk id="187" creationId="{45F52A4F-4F35-467D-AAD9-926F5E21384B}"/>
            </ac:spMkLst>
          </pc:spChg>
          <pc:spChg chg="mod">
            <ac:chgData name="Ledermann Albert (I-NAT-GST-CCS)" userId="a5f36771-4462-4696-8c40-8e1a21f9beab" providerId="ADAL" clId="{2A5419C7-9574-4FF8-9B81-A574792CAD2C}" dt="2022-06-06T09:12:46.092" v="26131"/>
            <ac:spMkLst>
              <pc:docMk/>
              <pc:sldMasterMk cId="505191778" sldId="2147483660"/>
              <pc:sldLayoutMk cId="96451872" sldId="2147483709"/>
              <ac:spMk id="188" creationId="{CD4D4E7A-6AFF-453B-B6DA-6EE99875C443}"/>
            </ac:spMkLst>
          </pc:spChg>
          <pc:spChg chg="mod">
            <ac:chgData name="Ledermann Albert (I-NAT-GST-CCS)" userId="a5f36771-4462-4696-8c40-8e1a21f9beab" providerId="ADAL" clId="{2A5419C7-9574-4FF8-9B81-A574792CAD2C}" dt="2022-06-03T20:26:38.121" v="10731" actId="1037"/>
            <ac:spMkLst>
              <pc:docMk/>
              <pc:sldMasterMk cId="505191778" sldId="2147483660"/>
              <pc:sldLayoutMk cId="96451872" sldId="2147483709"/>
              <ac:spMk id="190" creationId="{2E1A8FE5-4B6F-4F3A-A768-33764E604386}"/>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192" creationId="{9939B3F6-5263-46AC-99F8-D4A332AF8C7A}"/>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193" creationId="{52141F9E-A569-4C1B-B107-2706A5A9804E}"/>
            </ac:spMkLst>
          </pc:spChg>
          <pc:spChg chg="del mod topLvl">
            <ac:chgData name="Ledermann Albert (I-NAT-GST-CCS)" userId="a5f36771-4462-4696-8c40-8e1a21f9beab" providerId="ADAL" clId="{2A5419C7-9574-4FF8-9B81-A574792CAD2C}" dt="2022-06-03T06:20:15.477" v="8959" actId="478"/>
            <ac:spMkLst>
              <pc:docMk/>
              <pc:sldMasterMk cId="505191778" sldId="2147483660"/>
              <pc:sldLayoutMk cId="96451872" sldId="2147483709"/>
              <ac:spMk id="196" creationId="{5D892853-E221-4DAF-93B9-A1478D214F61}"/>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02" creationId="{A51356BB-49E2-4EB7-B8C1-57E1E2EC709C}"/>
            </ac:spMkLst>
          </pc:spChg>
          <pc:spChg chg="mod">
            <ac:chgData name="Ledermann Albert (I-NAT-GST-CCS)" userId="a5f36771-4462-4696-8c40-8e1a21f9beab" providerId="ADAL" clId="{2A5419C7-9574-4FF8-9B81-A574792CAD2C}" dt="2022-06-02T12:00:18.511" v="5843" actId="1037"/>
            <ac:spMkLst>
              <pc:docMk/>
              <pc:sldMasterMk cId="505191778" sldId="2147483660"/>
              <pc:sldLayoutMk cId="96451872" sldId="2147483709"/>
              <ac:spMk id="206" creationId="{F2FEB3E5-C29E-4528-A15D-D2041B00B02C}"/>
            </ac:spMkLst>
          </pc:spChg>
          <pc:spChg chg="mod ord">
            <ac:chgData name="Ledermann Albert (I-NAT-GST-CCS)" userId="a5f36771-4462-4696-8c40-8e1a21f9beab" providerId="ADAL" clId="{2A5419C7-9574-4FF8-9B81-A574792CAD2C}" dt="2022-06-03T20:25:22.298" v="10726" actId="166"/>
            <ac:spMkLst>
              <pc:docMk/>
              <pc:sldMasterMk cId="505191778" sldId="2147483660"/>
              <pc:sldLayoutMk cId="96451872" sldId="2147483709"/>
              <ac:spMk id="207" creationId="{FE374897-CB3F-48C0-9FB9-F889FDCA2F51}"/>
            </ac:spMkLst>
          </pc:spChg>
          <pc:spChg chg="mod ord">
            <ac:chgData name="Ledermann Albert (I-NAT-GST-CCS)" userId="a5f36771-4462-4696-8c40-8e1a21f9beab" providerId="ADAL" clId="{2A5419C7-9574-4FF8-9B81-A574792CAD2C}" dt="2022-06-03T20:25:22.298" v="10726" actId="166"/>
            <ac:spMkLst>
              <pc:docMk/>
              <pc:sldMasterMk cId="505191778" sldId="2147483660"/>
              <pc:sldLayoutMk cId="96451872" sldId="2147483709"/>
              <ac:spMk id="208" creationId="{A844CFE2-3F1C-4166-8AE3-908109EC8EE3}"/>
            </ac:spMkLst>
          </pc:spChg>
          <pc:spChg chg="del mod topLvl">
            <ac:chgData name="Ledermann Albert (I-NAT-GST-CCS)" userId="a5f36771-4462-4696-8c40-8e1a21f9beab" providerId="ADAL" clId="{2A5419C7-9574-4FF8-9B81-A574792CAD2C}" dt="2022-06-04T17:33:48.426" v="17778" actId="478"/>
            <ac:spMkLst>
              <pc:docMk/>
              <pc:sldMasterMk cId="505191778" sldId="2147483660"/>
              <pc:sldLayoutMk cId="96451872" sldId="2147483709"/>
              <ac:spMk id="210" creationId="{1C8EE00A-AA7B-417F-91E5-4EECEEF61277}"/>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10" creationId="{557E7CC8-675A-41F9-B3D6-AA5A78217F6C}"/>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11" creationId="{C51B8627-5D7B-4669-8D06-86F9F45D1A6B}"/>
            </ac:spMkLst>
          </pc:spChg>
          <pc:spChg chg="del">
            <ac:chgData name="Ledermann Albert (I-NAT-GST-CCS)" userId="a5f36771-4462-4696-8c40-8e1a21f9beab" providerId="ADAL" clId="{2A5419C7-9574-4FF8-9B81-A574792CAD2C}" dt="2022-06-02T06:34:51.623" v="5242" actId="478"/>
            <ac:spMkLst>
              <pc:docMk/>
              <pc:sldMasterMk cId="505191778" sldId="2147483660"/>
              <pc:sldLayoutMk cId="96451872" sldId="2147483709"/>
              <ac:spMk id="212" creationId="{97CC9280-4F18-4C02-B706-FDC0CD18AF72}"/>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13" creationId="{34F77CDE-6DF0-41F3-937B-2AF99D7B4A99}"/>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14" creationId="{486C99B4-7B29-4A79-8A2D-081994628DBD}"/>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15" creationId="{5AC3E1EC-989B-4503-8E3A-CCBA6C53F323}"/>
            </ac:spMkLst>
          </pc:spChg>
          <pc:spChg chg="mod">
            <ac:chgData name="Ledermann Albert (I-NAT-GST-CCS)" userId="a5f36771-4462-4696-8c40-8e1a21f9beab" providerId="ADAL" clId="{2A5419C7-9574-4FF8-9B81-A574792CAD2C}" dt="2022-06-02T10:21:40.839" v="5568"/>
            <ac:spMkLst>
              <pc:docMk/>
              <pc:sldMasterMk cId="505191778" sldId="2147483660"/>
              <pc:sldLayoutMk cId="96451872" sldId="2147483709"/>
              <ac:spMk id="216" creationId="{AC989EC9-1A57-4980-9EF0-29B084435D08}"/>
            </ac:spMkLst>
          </pc:spChg>
          <pc:spChg chg="mod">
            <ac:chgData name="Ledermann Albert (I-NAT-GST-CCS)" userId="a5f36771-4462-4696-8c40-8e1a21f9beab" providerId="ADAL" clId="{2A5419C7-9574-4FF8-9B81-A574792CAD2C}" dt="2022-06-02T10:21:40.839" v="5568"/>
            <ac:spMkLst>
              <pc:docMk/>
              <pc:sldMasterMk cId="505191778" sldId="2147483660"/>
              <pc:sldLayoutMk cId="96451872" sldId="2147483709"/>
              <ac:spMk id="217" creationId="{A92D0618-597A-44D5-97D3-D0C61E5EF0CB}"/>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17" creationId="{C755E594-2590-4C30-9B0C-AFB29DBD41FD}"/>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17" creationId="{D847FB10-59A8-4C41-B36C-6A5936B893F6}"/>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18" creationId="{1DBF66C0-FB8E-4502-8230-98A9B62AFEB2}"/>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18" creationId="{6123B253-9716-44EE-9C21-1B0E68D912D6}"/>
            </ac:spMkLst>
          </pc:spChg>
          <pc:spChg chg="del mod topLvl">
            <ac:chgData name="Ledermann Albert (I-NAT-GST-CCS)" userId="a5f36771-4462-4696-8c40-8e1a21f9beab" providerId="ADAL" clId="{2A5419C7-9574-4FF8-9B81-A574792CAD2C}" dt="2022-06-06T06:30:34.120" v="25988" actId="478"/>
            <ac:spMkLst>
              <pc:docMk/>
              <pc:sldMasterMk cId="505191778" sldId="2147483660"/>
              <pc:sldLayoutMk cId="96451872" sldId="2147483709"/>
              <ac:spMk id="218" creationId="{C45A13F2-4957-4FE7-A597-0FB74747245E}"/>
            </ac:spMkLst>
          </pc:spChg>
          <pc:spChg chg="del">
            <ac:chgData name="Ledermann Albert (I-NAT-GST-CCS)" userId="a5f36771-4462-4696-8c40-8e1a21f9beab" providerId="ADAL" clId="{2A5419C7-9574-4FF8-9B81-A574792CAD2C}" dt="2022-06-07T11:38:24.944" v="26564" actId="478"/>
            <ac:spMkLst>
              <pc:docMk/>
              <pc:sldMasterMk cId="505191778" sldId="2147483660"/>
              <pc:sldLayoutMk cId="96451872" sldId="2147483709"/>
              <ac:spMk id="219" creationId="{0F98EAD0-503A-47A7-95C6-99E7500AE87C}"/>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19" creationId="{366C061F-AF1D-4AE0-831A-FC4A0634CDA2}"/>
            </ac:spMkLst>
          </pc:spChg>
          <pc:spChg chg="mod">
            <ac:chgData name="Ledermann Albert (I-NAT-GST-CCS)" userId="a5f36771-4462-4696-8c40-8e1a21f9beab" providerId="ADAL" clId="{2A5419C7-9574-4FF8-9B81-A574792CAD2C}" dt="2022-06-14T06:15:56.890" v="36603" actId="555"/>
            <ac:spMkLst>
              <pc:docMk/>
              <pc:sldMasterMk cId="505191778" sldId="2147483660"/>
              <pc:sldLayoutMk cId="96451872" sldId="2147483709"/>
              <ac:spMk id="221" creationId="{84B87A3C-981A-47B2-89C2-B4FC852B3D7D}"/>
            </ac:spMkLst>
          </pc:spChg>
          <pc:spChg chg="del mod">
            <ac:chgData name="Ledermann Albert (I-NAT-GST-CCS)" userId="a5f36771-4462-4696-8c40-8e1a21f9beab" providerId="ADAL" clId="{2A5419C7-9574-4FF8-9B81-A574792CAD2C}" dt="2022-06-05T06:55:32.304" v="19766" actId="478"/>
            <ac:spMkLst>
              <pc:docMk/>
              <pc:sldMasterMk cId="505191778" sldId="2147483660"/>
              <pc:sldLayoutMk cId="96451872" sldId="2147483709"/>
              <ac:spMk id="222" creationId="{0893BE4C-0A43-4606-944C-918E2F1182CF}"/>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22" creationId="{5C74496A-C66B-4206-860F-34ECF02E9351}"/>
            </ac:spMkLst>
          </pc:spChg>
          <pc:spChg chg="add mod">
            <ac:chgData name="Ledermann Albert (I-NAT-GST-CCS)" userId="a5f36771-4462-4696-8c40-8e1a21f9beab" providerId="ADAL" clId="{2A5419C7-9574-4FF8-9B81-A574792CAD2C}" dt="2022-06-23T14:46:26.299" v="39188"/>
            <ac:spMkLst>
              <pc:docMk/>
              <pc:sldMasterMk cId="505191778" sldId="2147483660"/>
              <pc:sldLayoutMk cId="96451872" sldId="2147483709"/>
              <ac:spMk id="222" creationId="{87D3C028-A141-4818-B964-D5CBBFA7FC83}"/>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22" creationId="{EAA41C2C-0277-4476-B16E-F1A3E0BC6351}"/>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24" creationId="{00363865-AE18-4690-8733-4751A0160920}"/>
            </ac:spMkLst>
          </pc:spChg>
          <pc:spChg chg="del mod topLvl">
            <ac:chgData name="Ledermann Albert (I-NAT-GST-CCS)" userId="a5f36771-4462-4696-8c40-8e1a21f9beab" providerId="ADAL" clId="{2A5419C7-9574-4FF8-9B81-A574792CAD2C}" dt="2022-06-06T06:30:35.388" v="25989" actId="478"/>
            <ac:spMkLst>
              <pc:docMk/>
              <pc:sldMasterMk cId="505191778" sldId="2147483660"/>
              <pc:sldLayoutMk cId="96451872" sldId="2147483709"/>
              <ac:spMk id="224" creationId="{63DD68B6-B7E6-454B-A027-1D639A6598C6}"/>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25" creationId="{2A752F21-0AB8-476F-816F-A0310C426467}"/>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25" creationId="{664D7970-4D19-40AB-AD0F-8720843C68B4}"/>
            </ac:spMkLst>
          </pc:spChg>
          <pc:spChg chg="add mod">
            <ac:chgData name="Ledermann Albert (I-NAT-GST-CCS)" userId="a5f36771-4462-4696-8c40-8e1a21f9beab" providerId="ADAL" clId="{2A5419C7-9574-4FF8-9B81-A574792CAD2C}" dt="2022-06-08T13:33:32.560" v="32356"/>
            <ac:spMkLst>
              <pc:docMk/>
              <pc:sldMasterMk cId="505191778" sldId="2147483660"/>
              <pc:sldLayoutMk cId="96451872" sldId="2147483709"/>
              <ac:spMk id="225" creationId="{B682A2B8-236C-4B1A-919B-583A4B6A08E5}"/>
            </ac:spMkLst>
          </pc:spChg>
          <pc:spChg chg="del mod">
            <ac:chgData name="Ledermann Albert (I-NAT-GST-CCS)" userId="a5f36771-4462-4696-8c40-8e1a21f9beab" providerId="ADAL" clId="{2A5419C7-9574-4FF8-9B81-A574792CAD2C}" dt="2022-06-05T06:59:47.682" v="19821" actId="478"/>
            <ac:spMkLst>
              <pc:docMk/>
              <pc:sldMasterMk cId="505191778" sldId="2147483660"/>
              <pc:sldLayoutMk cId="96451872" sldId="2147483709"/>
              <ac:spMk id="226" creationId="{A5BC578D-261F-4F7B-86DE-23C9CD3A90CD}"/>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26" creationId="{CB176177-D731-4EB2-BC2A-77875F26A40A}"/>
            </ac:spMkLst>
          </pc:spChg>
          <pc:spChg chg="add mod">
            <ac:chgData name="Ledermann Albert (I-NAT-GST-CCS)" userId="a5f36771-4462-4696-8c40-8e1a21f9beab" providerId="ADAL" clId="{2A5419C7-9574-4FF8-9B81-A574792CAD2C}" dt="2022-06-08T13:33:32.560" v="32356"/>
            <ac:spMkLst>
              <pc:docMk/>
              <pc:sldMasterMk cId="505191778" sldId="2147483660"/>
              <pc:sldLayoutMk cId="96451872" sldId="2147483709"/>
              <ac:spMk id="226" creationId="{D7C41E21-60C1-4C11-98E5-471FD0C01237}"/>
            </ac:spMkLst>
          </pc:spChg>
          <pc:spChg chg="del mod topLvl">
            <ac:chgData name="Ledermann Albert (I-NAT-GST-CCS)" userId="a5f36771-4462-4696-8c40-8e1a21f9beab" providerId="ADAL" clId="{2A5419C7-9574-4FF8-9B81-A574792CAD2C}" dt="2022-06-03T06:20:15.477" v="8959" actId="478"/>
            <ac:spMkLst>
              <pc:docMk/>
              <pc:sldMasterMk cId="505191778" sldId="2147483660"/>
              <pc:sldLayoutMk cId="96451872" sldId="2147483709"/>
              <ac:spMk id="226" creationId="{F5CAD4DB-6211-41DD-AED5-6DC542B4977B}"/>
            </ac:spMkLst>
          </pc:spChg>
          <pc:spChg chg="add mod">
            <ac:chgData name="Ledermann Albert (I-NAT-GST-CCS)" userId="a5f36771-4462-4696-8c40-8e1a21f9beab" providerId="ADAL" clId="{2A5419C7-9574-4FF8-9B81-A574792CAD2C}" dt="2022-06-09T03:26:15.648" v="33143"/>
            <ac:spMkLst>
              <pc:docMk/>
              <pc:sldMasterMk cId="505191778" sldId="2147483660"/>
              <pc:sldLayoutMk cId="96451872" sldId="2147483709"/>
              <ac:spMk id="227" creationId="{963A5C97-7BE4-468C-8AD9-F9CE59253395}"/>
            </ac:spMkLst>
          </pc:spChg>
          <pc:spChg chg="add del mod">
            <ac:chgData name="Ledermann Albert (I-NAT-GST-CCS)" userId="a5f36771-4462-4696-8c40-8e1a21f9beab" providerId="ADAL" clId="{2A5419C7-9574-4FF8-9B81-A574792CAD2C}" dt="2022-06-08T19:08:59.965" v="32755" actId="478"/>
            <ac:spMkLst>
              <pc:docMk/>
              <pc:sldMasterMk cId="505191778" sldId="2147483660"/>
              <pc:sldLayoutMk cId="96451872" sldId="2147483709"/>
              <ac:spMk id="227" creationId="{D66130D1-9500-489B-AFF9-4A22CF0D2E91}"/>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27" creationId="{E03E0A4C-9035-458E-A40E-EF2665878B83}"/>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28" creationId="{A023D08E-BB3E-4116-9E2D-46ED19AE564A}"/>
            </ac:spMkLst>
          </pc:spChg>
          <pc:spChg chg="del mod topLvl">
            <ac:chgData name="Ledermann Albert (I-NAT-GST-CCS)" userId="a5f36771-4462-4696-8c40-8e1a21f9beab" providerId="ADAL" clId="{2A5419C7-9574-4FF8-9B81-A574792CAD2C}" dt="2022-06-04T17:33:48.426" v="17778" actId="478"/>
            <ac:spMkLst>
              <pc:docMk/>
              <pc:sldMasterMk cId="505191778" sldId="2147483660"/>
              <pc:sldLayoutMk cId="96451872" sldId="2147483709"/>
              <ac:spMk id="228" creationId="{B80641D1-247A-41D2-91A3-E3ADABB58A1A}"/>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29" creationId="{48E273DE-C3B8-4BB2-AD6B-E8E2A480309E}"/>
            </ac:spMkLst>
          </pc:spChg>
          <pc:spChg chg="add del mod">
            <ac:chgData name="Ledermann Albert (I-NAT-GST-CCS)" userId="a5f36771-4462-4696-8c40-8e1a21f9beab" providerId="ADAL" clId="{2A5419C7-9574-4FF8-9B81-A574792CAD2C}" dt="2022-06-09T03:26:14.676" v="33142" actId="478"/>
            <ac:spMkLst>
              <pc:docMk/>
              <pc:sldMasterMk cId="505191778" sldId="2147483660"/>
              <pc:sldLayoutMk cId="96451872" sldId="2147483709"/>
              <ac:spMk id="229" creationId="{5D83CB26-2CDD-4469-876A-8342BC3D4D32}"/>
            </ac:spMkLst>
          </pc:spChg>
          <pc:spChg chg="del mod">
            <ac:chgData name="Ledermann Albert (I-NAT-GST-CCS)" userId="a5f36771-4462-4696-8c40-8e1a21f9beab" providerId="ADAL" clId="{2A5419C7-9574-4FF8-9B81-A574792CAD2C}" dt="2022-06-05T06:55:42.268" v="19770" actId="478"/>
            <ac:spMkLst>
              <pc:docMk/>
              <pc:sldMasterMk cId="505191778" sldId="2147483660"/>
              <pc:sldLayoutMk cId="96451872" sldId="2147483709"/>
              <ac:spMk id="229" creationId="{8E5632F8-0AA1-4BA0-8A98-942D378EC1F8}"/>
            </ac:spMkLst>
          </pc:spChg>
          <pc:spChg chg="add mod">
            <ac:chgData name="Ledermann Albert (I-NAT-GST-CCS)" userId="a5f36771-4462-4696-8c40-8e1a21f9beab" providerId="ADAL" clId="{2A5419C7-9574-4FF8-9B81-A574792CAD2C}" dt="2022-06-23T05:41:06.129" v="39007"/>
            <ac:spMkLst>
              <pc:docMk/>
              <pc:sldMasterMk cId="505191778" sldId="2147483660"/>
              <pc:sldLayoutMk cId="96451872" sldId="2147483709"/>
              <ac:spMk id="229" creationId="{BB0AFDED-7337-4EE2-ADC4-4290AF50BFA6}"/>
            </ac:spMkLst>
          </pc:spChg>
          <pc:spChg chg="add del mod">
            <ac:chgData name="Ledermann Albert (I-NAT-GST-CCS)" userId="a5f36771-4462-4696-8c40-8e1a21f9beab" providerId="ADAL" clId="{2A5419C7-9574-4FF8-9B81-A574792CAD2C}" dt="2022-06-10T05:23:18.683" v="34222" actId="478"/>
            <ac:spMkLst>
              <pc:docMk/>
              <pc:sldMasterMk cId="505191778" sldId="2147483660"/>
              <pc:sldLayoutMk cId="96451872" sldId="2147483709"/>
              <ac:spMk id="229" creationId="{EEF8CE4B-FEDD-462E-A7FD-808FF91E784D}"/>
            </ac:spMkLst>
          </pc:spChg>
          <pc:spChg chg="del mod topLvl">
            <ac:chgData name="Ledermann Albert (I-NAT-GST-CCS)" userId="a5f36771-4462-4696-8c40-8e1a21f9beab" providerId="ADAL" clId="{2A5419C7-9574-4FF8-9B81-A574792CAD2C}" dt="2022-06-04T17:33:48.426" v="17778" actId="478"/>
            <ac:spMkLst>
              <pc:docMk/>
              <pc:sldMasterMk cId="505191778" sldId="2147483660"/>
              <pc:sldLayoutMk cId="96451872" sldId="2147483709"/>
              <ac:spMk id="230" creationId="{4B56E95D-75D6-4046-A93A-FFDF06735152}"/>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30" creationId="{B332EB02-50C6-4C29-B868-E87186BC2A54}"/>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31" creationId="{34D88917-35A4-461C-B13B-BB22559A593E}"/>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32" creationId="{681E13F1-B978-47BA-850B-1377AFDAF925}"/>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32" creationId="{D22AD861-1D7A-4DB8-8603-53AA218A6C76}"/>
            </ac:spMkLst>
          </pc:spChg>
          <pc:spChg chg="add mod">
            <ac:chgData name="Ledermann Albert (I-NAT-GST-CCS)" userId="a5f36771-4462-4696-8c40-8e1a21f9beab" providerId="ADAL" clId="{2A5419C7-9574-4FF8-9B81-A574792CAD2C}" dt="2022-06-08T19:22:59.817" v="32856"/>
            <ac:spMkLst>
              <pc:docMk/>
              <pc:sldMasterMk cId="505191778" sldId="2147483660"/>
              <pc:sldLayoutMk cId="96451872" sldId="2147483709"/>
              <ac:spMk id="232" creationId="{DEA49A0A-55C2-4B66-9F34-95DB6258DF78}"/>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33" creationId="{29997048-2F66-46D4-B9B2-FDDC351A986F}"/>
            </ac:spMkLst>
          </pc:spChg>
          <pc:spChg chg="add del mod">
            <ac:chgData name="Ledermann Albert (I-NAT-GST-CCS)" userId="a5f36771-4462-4696-8c40-8e1a21f9beab" providerId="ADAL" clId="{2A5419C7-9574-4FF8-9B81-A574792CAD2C}" dt="2022-06-10T05:24:08.766" v="34231" actId="478"/>
            <ac:spMkLst>
              <pc:docMk/>
              <pc:sldMasterMk cId="505191778" sldId="2147483660"/>
              <pc:sldLayoutMk cId="96451872" sldId="2147483709"/>
              <ac:spMk id="233" creationId="{96821483-3B43-44F6-B990-C8CC79903750}"/>
            </ac:spMkLst>
          </pc:spChg>
          <pc:spChg chg="add del mod">
            <ac:chgData name="Ledermann Albert (I-NAT-GST-CCS)" userId="a5f36771-4462-4696-8c40-8e1a21f9beab" providerId="ADAL" clId="{2A5419C7-9574-4FF8-9B81-A574792CAD2C}" dt="2022-06-09T03:35:49.899" v="33216" actId="478"/>
            <ac:spMkLst>
              <pc:docMk/>
              <pc:sldMasterMk cId="505191778" sldId="2147483660"/>
              <pc:sldLayoutMk cId="96451872" sldId="2147483709"/>
              <ac:spMk id="233" creationId="{9B9F4FF7-296B-431B-BF1F-F303D2109C1B}"/>
            </ac:spMkLst>
          </pc:spChg>
          <pc:spChg chg="add mod">
            <ac:chgData name="Ledermann Albert (I-NAT-GST-CCS)" userId="a5f36771-4462-4696-8c40-8e1a21f9beab" providerId="ADAL" clId="{2A5419C7-9574-4FF8-9B81-A574792CAD2C}" dt="2022-06-23T05:56:07.881" v="39103"/>
            <ac:spMkLst>
              <pc:docMk/>
              <pc:sldMasterMk cId="505191778" sldId="2147483660"/>
              <pc:sldLayoutMk cId="96451872" sldId="2147483709"/>
              <ac:spMk id="233" creationId="{CD6DB72B-C5A2-44DB-9681-29F67BF6ED34}"/>
            </ac:spMkLst>
          </pc:spChg>
          <pc:spChg chg="del mod topLvl">
            <ac:chgData name="Ledermann Albert (I-NAT-GST-CCS)" userId="a5f36771-4462-4696-8c40-8e1a21f9beab" providerId="ADAL" clId="{2A5419C7-9574-4FF8-9B81-A574792CAD2C}" dt="2022-06-03T06:20:15.477" v="8959" actId="478"/>
            <ac:spMkLst>
              <pc:docMk/>
              <pc:sldMasterMk cId="505191778" sldId="2147483660"/>
              <pc:sldLayoutMk cId="96451872" sldId="2147483709"/>
              <ac:spMk id="233" creationId="{DEFA6F0D-6F11-4BF0-9B4E-0C1C2D15C10A}"/>
            </ac:spMkLst>
          </pc:spChg>
          <pc:spChg chg="del mod topLvl">
            <ac:chgData name="Ledermann Albert (I-NAT-GST-CCS)" userId="a5f36771-4462-4696-8c40-8e1a21f9beab" providerId="ADAL" clId="{2A5419C7-9574-4FF8-9B81-A574792CAD2C}" dt="2022-06-06T06:30:50.115" v="25991" actId="478"/>
            <ac:spMkLst>
              <pc:docMk/>
              <pc:sldMasterMk cId="505191778" sldId="2147483660"/>
              <pc:sldLayoutMk cId="96451872" sldId="2147483709"/>
              <ac:spMk id="234" creationId="{97D6360F-5AA5-4F5D-95B6-3E8048015BE3}"/>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35" creationId="{7243A180-CF04-4043-BF7D-25FDD48E923F}"/>
            </ac:spMkLst>
          </pc:spChg>
          <pc:spChg chg="mod">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35" creationId="{FEE2DB01-DFC0-43CB-90CB-9F678484A7B8}"/>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36" creationId="{49C38411-F0B6-46C1-8A53-FE9FC34D15B1}"/>
            </ac:spMkLst>
          </pc:spChg>
          <pc:spChg chg="add mod">
            <ac:chgData name="Ledermann Albert (I-NAT-GST-CCS)" userId="a5f36771-4462-4696-8c40-8e1a21f9beab" providerId="ADAL" clId="{2A5419C7-9574-4FF8-9B81-A574792CAD2C}" dt="2022-06-09T03:27:15.956" v="33152"/>
            <ac:spMkLst>
              <pc:docMk/>
              <pc:sldMasterMk cId="505191778" sldId="2147483660"/>
              <pc:sldLayoutMk cId="96451872" sldId="2147483709"/>
              <ac:spMk id="236" creationId="{906EF4BE-14BB-42DD-A859-E926AB493A04}"/>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37" creationId="{09CA169B-CF80-4B37-97BF-46F4405FC463}"/>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37" creationId="{6ED490DC-4A27-4344-A4D7-3FDF0C8F270E}"/>
            </ac:spMkLst>
          </pc:spChg>
          <pc:spChg chg="mod">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238" creationId="{A2CAC2DE-9F49-4942-B455-703D853DCBCA}"/>
            </ac:spMkLst>
          </pc:spChg>
          <pc:spChg chg="del">
            <ac:chgData name="Ledermann Albert (I-NAT-GST-CCS)" userId="a5f36771-4462-4696-8c40-8e1a21f9beab" providerId="ADAL" clId="{2A5419C7-9574-4FF8-9B81-A574792CAD2C}" dt="2022-06-01T18:33:46.284" v="4745" actId="478"/>
            <ac:spMkLst>
              <pc:docMk/>
              <pc:sldMasterMk cId="505191778" sldId="2147483660"/>
              <pc:sldLayoutMk cId="96451872" sldId="2147483709"/>
              <ac:spMk id="238" creationId="{CDEDF25B-FED0-4216-8B36-B9345F1FC9C5}"/>
            </ac:spMkLst>
          </pc:spChg>
          <pc:spChg chg="add mod">
            <ac:chgData name="Ledermann Albert (I-NAT-GST-CCS)" userId="a5f36771-4462-4696-8c40-8e1a21f9beab" providerId="ADAL" clId="{2A5419C7-9574-4FF8-9B81-A574792CAD2C}" dt="2022-06-06T12:54:04.532" v="26138"/>
            <ac:spMkLst>
              <pc:docMk/>
              <pc:sldMasterMk cId="505191778" sldId="2147483660"/>
              <pc:sldLayoutMk cId="96451872" sldId="2147483709"/>
              <ac:spMk id="238" creationId="{D44CA569-DC9B-4FB5-8C5E-FCBE6EE9C256}"/>
            </ac:spMkLst>
          </pc:spChg>
          <pc:spChg chg="mod">
            <ac:chgData name="Ledermann Albert (I-NAT-GST-CCS)" userId="a5f36771-4462-4696-8c40-8e1a21f9beab" providerId="ADAL" clId="{2A5419C7-9574-4FF8-9B81-A574792CAD2C}" dt="2022-06-02T10:21:40.839" v="5568"/>
            <ac:spMkLst>
              <pc:docMk/>
              <pc:sldMasterMk cId="505191778" sldId="2147483660"/>
              <pc:sldLayoutMk cId="96451872" sldId="2147483709"/>
              <ac:spMk id="238" creationId="{F3CDDDA6-95B3-4B17-83E4-29505449FD05}"/>
            </ac:spMkLst>
          </pc:spChg>
          <pc:spChg chg="mod">
            <ac:chgData name="Ledermann Albert (I-NAT-GST-CCS)" userId="a5f36771-4462-4696-8c40-8e1a21f9beab" providerId="ADAL" clId="{2A5419C7-9574-4FF8-9B81-A574792CAD2C}" dt="2022-06-02T10:21:40.839" v="5568"/>
            <ac:spMkLst>
              <pc:docMk/>
              <pc:sldMasterMk cId="505191778" sldId="2147483660"/>
              <pc:sldLayoutMk cId="96451872" sldId="2147483709"/>
              <ac:spMk id="239" creationId="{60DB6163-A4D0-4BCE-AE60-D0D64D953B66}"/>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40" creationId="{6E478B54-58B2-4D28-83A6-525EC24A94F2}"/>
            </ac:spMkLst>
          </pc:spChg>
          <pc:spChg chg="add mod">
            <ac:chgData name="Ledermann Albert (I-NAT-GST-CCS)" userId="a5f36771-4462-4696-8c40-8e1a21f9beab" providerId="ADAL" clId="{2A5419C7-9574-4FF8-9B81-A574792CAD2C}" dt="2022-06-13T06:18:13.485" v="36398" actId="20577"/>
            <ac:spMkLst>
              <pc:docMk/>
              <pc:sldMasterMk cId="505191778" sldId="2147483660"/>
              <pc:sldLayoutMk cId="96451872" sldId="2147483709"/>
              <ac:spMk id="240" creationId="{96B4666D-4D6D-4603-8E0E-70D27E3C9B87}"/>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40" creationId="{A1A5BF04-5721-42EF-899C-4C3564685F8E}"/>
            </ac:spMkLst>
          </pc:spChg>
          <pc:spChg chg="add de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40" creationId="{DF721198-1C10-45D8-AA2A-72D19EA2F356}"/>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41" creationId="{670CD805-2046-4132-A9AE-BA46A1CEC7FD}"/>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41" creationId="{8BD7B75F-8F66-4ECA-999C-4B63A30E3CA8}"/>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42" creationId="{35700E00-E87B-42B1-AC86-71CA197CACF6}"/>
            </ac:spMkLst>
          </pc:spChg>
          <pc:spChg chg="add del mod">
            <ac:chgData name="Ledermann Albert (I-NAT-GST-CCS)" userId="a5f36771-4462-4696-8c40-8e1a21f9beab" providerId="ADAL" clId="{2A5419C7-9574-4FF8-9B81-A574792CAD2C}" dt="2022-06-05T16:59:53.051" v="24480" actId="478"/>
            <ac:spMkLst>
              <pc:docMk/>
              <pc:sldMasterMk cId="505191778" sldId="2147483660"/>
              <pc:sldLayoutMk cId="96451872" sldId="2147483709"/>
              <ac:spMk id="243" creationId="{06117EB1-C483-49D9-99DE-373C11E7E386}"/>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43" creationId="{42F5876D-BC15-408D-A720-2E7A7C7F3BDA}"/>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45" creationId="{440492B3-11C4-4A11-8746-A88D9ADC846A}"/>
            </ac:spMkLst>
          </pc:spChg>
          <pc:spChg chg="add del mod">
            <ac:chgData name="Ledermann Albert (I-NAT-GST-CCS)" userId="a5f36771-4462-4696-8c40-8e1a21f9beab" providerId="ADAL" clId="{2A5419C7-9574-4FF8-9B81-A574792CAD2C}" dt="2022-06-23T09:36:18.774" v="39122" actId="478"/>
            <ac:spMkLst>
              <pc:docMk/>
              <pc:sldMasterMk cId="505191778" sldId="2147483660"/>
              <pc:sldLayoutMk cId="96451872" sldId="2147483709"/>
              <ac:spMk id="246" creationId="{45F9C34F-4097-4157-B468-D17462653D4A}"/>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46" creationId="{95EF4C04-BDC9-429B-A09A-0015F0377F42}"/>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47" creationId="{63AE1E6E-A698-40F6-960F-0348D3035814}"/>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47" creationId="{B4CD4818-2672-44F1-AB0A-3332A4B1E0B7}"/>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48" creationId="{976453BD-E4ED-4998-8AF4-25CCBE27FE8D}"/>
            </ac:spMkLst>
          </pc:spChg>
          <pc:spChg chg="mod">
            <ac:chgData name="Ledermann Albert (I-NAT-GST-CCS)" userId="a5f36771-4462-4696-8c40-8e1a21f9beab" providerId="ADAL" clId="{2A5419C7-9574-4FF8-9B81-A574792CAD2C}" dt="2022-06-02T10:21:40.839" v="5568"/>
            <ac:spMkLst>
              <pc:docMk/>
              <pc:sldMasterMk cId="505191778" sldId="2147483660"/>
              <pc:sldLayoutMk cId="96451872" sldId="2147483709"/>
              <ac:spMk id="249" creationId="{10921796-0A45-41BD-AE36-5CAFF2F3E659}"/>
            </ac:spMkLst>
          </pc:spChg>
          <pc:spChg chg="del">
            <ac:chgData name="Ledermann Albert (I-NAT-GST-CCS)" userId="a5f36771-4462-4696-8c40-8e1a21f9beab" providerId="ADAL" clId="{2A5419C7-9574-4FF8-9B81-A574792CAD2C}" dt="2022-06-01T18:33:46.284" v="4745" actId="478"/>
            <ac:spMkLst>
              <pc:docMk/>
              <pc:sldMasterMk cId="505191778" sldId="2147483660"/>
              <pc:sldLayoutMk cId="96451872" sldId="2147483709"/>
              <ac:spMk id="249" creationId="{E2D5A36C-6C1A-4201-820A-BD89E1B9781C}"/>
            </ac:spMkLst>
          </pc:spChg>
          <pc:spChg chg="mod topLvl">
            <ac:chgData name="Ledermann Albert (I-NAT-GST-CCS)" userId="a5f36771-4462-4696-8c40-8e1a21f9beab" providerId="ADAL" clId="{2A5419C7-9574-4FF8-9B81-A574792CAD2C}" dt="2022-06-06T06:28:14.647" v="25981" actId="165"/>
            <ac:spMkLst>
              <pc:docMk/>
              <pc:sldMasterMk cId="505191778" sldId="2147483660"/>
              <pc:sldLayoutMk cId="96451872" sldId="2147483709"/>
              <ac:spMk id="249" creationId="{E2DB6317-B947-43A3-BEDC-4F843DDCFD3A}"/>
            </ac:spMkLst>
          </pc:spChg>
          <pc:spChg chg="mod topLvl">
            <ac:chgData name="Ledermann Albert (I-NAT-GST-CCS)" userId="a5f36771-4462-4696-8c40-8e1a21f9beab" providerId="ADAL" clId="{2A5419C7-9574-4FF8-9B81-A574792CAD2C}" dt="2022-06-06T06:28:14.647" v="25981" actId="165"/>
            <ac:spMkLst>
              <pc:docMk/>
              <pc:sldMasterMk cId="505191778" sldId="2147483660"/>
              <pc:sldLayoutMk cId="96451872" sldId="2147483709"/>
              <ac:spMk id="250" creationId="{68006DF5-3309-446A-A197-9A860EA66DCC}"/>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250" creationId="{81FF1986-6552-47D7-8F61-A69219061B8F}"/>
            </ac:spMkLst>
          </pc:spChg>
          <pc:spChg chg="add del mod">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52" creationId="{08A38D46-F6F7-4AAA-B0EB-4AB2BF1F5A16}"/>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52" creationId="{649485AE-60F6-425A-B15F-352E9414A9C5}"/>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52" creationId="{F8C4D2F2-F39C-4F15-96BF-7C4B6572E744}"/>
            </ac:spMkLst>
          </pc:spChg>
          <pc:spChg chg="del mod topLvl">
            <ac:chgData name="Ledermann Albert (I-NAT-GST-CCS)" userId="a5f36771-4462-4696-8c40-8e1a21f9beab" providerId="ADAL" clId="{2A5419C7-9574-4FF8-9B81-A574792CAD2C}" dt="2022-06-02T11:59:07.624" v="5806" actId="478"/>
            <ac:spMkLst>
              <pc:docMk/>
              <pc:sldMasterMk cId="505191778" sldId="2147483660"/>
              <pc:sldLayoutMk cId="96451872" sldId="2147483709"/>
              <ac:spMk id="253" creationId="{40723836-B6B2-4433-A83E-5CFD07D47A24}"/>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54" creationId="{48D236E0-1FA7-429B-8CF8-A84E533C73C9}"/>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54" creationId="{9B0F716D-8328-4806-BB41-EC896D2DBE54}"/>
            </ac:spMkLst>
          </pc:spChg>
          <pc:spChg chg="del mod topLvl">
            <ac:chgData name="Ledermann Albert (I-NAT-GST-CCS)" userId="a5f36771-4462-4696-8c40-8e1a21f9beab" providerId="ADAL" clId="{2A5419C7-9574-4FF8-9B81-A574792CAD2C}" dt="2022-06-05T09:59:26.817" v="20865" actId="478"/>
            <ac:spMkLst>
              <pc:docMk/>
              <pc:sldMasterMk cId="505191778" sldId="2147483660"/>
              <pc:sldLayoutMk cId="96451872" sldId="2147483709"/>
              <ac:spMk id="254" creationId="{B3B46B4E-8FC5-40D0-8AF2-BE205566C662}"/>
            </ac:spMkLst>
          </pc:spChg>
          <pc:spChg chg="add del mod">
            <ac:chgData name="Ledermann Albert (I-NAT-GST-CCS)" userId="a5f36771-4462-4696-8c40-8e1a21f9beab" providerId="ADAL" clId="{2A5419C7-9574-4FF8-9B81-A574792CAD2C}" dt="2022-06-04T20:13:10.670" v="17794" actId="478"/>
            <ac:spMkLst>
              <pc:docMk/>
              <pc:sldMasterMk cId="505191778" sldId="2147483660"/>
              <pc:sldLayoutMk cId="96451872" sldId="2147483709"/>
              <ac:spMk id="254" creationId="{BA973A04-9AED-4365-BBF2-E5BEE149C584}"/>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55" creationId="{096E6BA9-F040-4E42-B338-EDAE814BE876}"/>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55" creationId="{4EB83049-CAB1-4362-B8C4-8D99F5A003A3}"/>
            </ac:spMkLst>
          </pc:spChg>
          <pc:spChg chg="del mod topLvl">
            <ac:chgData name="Ledermann Albert (I-NAT-GST-CCS)" userId="a5f36771-4462-4696-8c40-8e1a21f9beab" providerId="ADAL" clId="{2A5419C7-9574-4FF8-9B81-A574792CAD2C}" dt="2022-06-02T11:59:09.236" v="5807" actId="478"/>
            <ac:spMkLst>
              <pc:docMk/>
              <pc:sldMasterMk cId="505191778" sldId="2147483660"/>
              <pc:sldLayoutMk cId="96451872" sldId="2147483709"/>
              <ac:spMk id="255" creationId="{B9674B00-3289-4D07-9292-7C67305396C8}"/>
            </ac:spMkLst>
          </pc:spChg>
          <pc:spChg chg="add del mod">
            <ac:chgData name="Ledermann Albert (I-NAT-GST-CCS)" userId="a5f36771-4462-4696-8c40-8e1a21f9beab" providerId="ADAL" clId="{2A5419C7-9574-4FF8-9B81-A574792CAD2C}" dt="2022-06-05T06:45:55.846" v="19668" actId="478"/>
            <ac:spMkLst>
              <pc:docMk/>
              <pc:sldMasterMk cId="505191778" sldId="2147483660"/>
              <pc:sldLayoutMk cId="96451872" sldId="2147483709"/>
              <ac:spMk id="255" creationId="{EE006281-D4E1-4C49-A413-63647317FA5D}"/>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56" creationId="{655F418F-314A-4817-B618-8A3BE8EE8BB9}"/>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257" creationId="{4F4E7D99-2A1F-4A26-A31B-05DF036F9C3F}"/>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57" creationId="{EC089C0A-03FB-4735-8433-1088E280B26A}"/>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58" creationId="{87AA1FFE-E270-4369-97C2-976589886157}"/>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58" creationId="{D78F4AF7-F1CB-48E9-B813-4EB39DE0DD3C}"/>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59" creationId="{BB566EFC-7A64-4785-8047-C583A7AFCF5B}"/>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60" creationId="{1EE8501C-7696-48AC-824D-34B0FBAA25EA}"/>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261" creationId="{61BEAB45-FA6E-4C0D-8624-F2142FF87049}"/>
            </ac:spMkLst>
          </pc:spChg>
          <pc:spChg chg="add mod">
            <ac:chgData name="Ledermann Albert (I-NAT-GST-CCS)" userId="a5f36771-4462-4696-8c40-8e1a21f9beab" providerId="ADAL" clId="{2A5419C7-9574-4FF8-9B81-A574792CAD2C}" dt="2022-06-06T13:04:34.718" v="26189" actId="1036"/>
            <ac:spMkLst>
              <pc:docMk/>
              <pc:sldMasterMk cId="505191778" sldId="2147483660"/>
              <pc:sldLayoutMk cId="96451872" sldId="2147483709"/>
              <ac:spMk id="262" creationId="{45C1694C-4BBF-4753-A851-8E1B5483ED20}"/>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63" creationId="{24389A44-B42D-4220-9043-B38BCBE2AA75}"/>
            </ac:spMkLst>
          </pc:spChg>
          <pc:spChg chg="del">
            <ac:chgData name="Ledermann Albert (I-NAT-GST-CCS)" userId="a5f36771-4462-4696-8c40-8e1a21f9beab" providerId="ADAL" clId="{2A5419C7-9574-4FF8-9B81-A574792CAD2C}" dt="2022-06-02T10:11:02.605" v="5501" actId="478"/>
            <ac:spMkLst>
              <pc:docMk/>
              <pc:sldMasterMk cId="505191778" sldId="2147483660"/>
              <pc:sldLayoutMk cId="96451872" sldId="2147483709"/>
              <ac:spMk id="263" creationId="{61D2915C-E10A-4B8D-864A-2F5BE2F613FA}"/>
            </ac:spMkLst>
          </pc:spChg>
          <pc:spChg chg="add del mod">
            <ac:chgData name="Ledermann Albert (I-NAT-GST-CCS)" userId="a5f36771-4462-4696-8c40-8e1a21f9beab" providerId="ADAL" clId="{2A5419C7-9574-4FF8-9B81-A574792CAD2C}" dt="2022-06-08T06:28:15.130" v="30560" actId="478"/>
            <ac:spMkLst>
              <pc:docMk/>
              <pc:sldMasterMk cId="505191778" sldId="2147483660"/>
              <pc:sldLayoutMk cId="96451872" sldId="2147483709"/>
              <ac:spMk id="263" creationId="{B5FCD4BB-AC77-4A9C-9E81-3C8C938425AF}"/>
            </ac:spMkLst>
          </pc:spChg>
          <pc:spChg chg="add mod">
            <ac:chgData name="Ledermann Albert (I-NAT-GST-CCS)" userId="a5f36771-4462-4696-8c40-8e1a21f9beab" providerId="ADAL" clId="{2A5419C7-9574-4FF8-9B81-A574792CAD2C}" dt="2022-06-09T03:34:37.666" v="33204"/>
            <ac:spMkLst>
              <pc:docMk/>
              <pc:sldMasterMk cId="505191778" sldId="2147483660"/>
              <pc:sldLayoutMk cId="96451872" sldId="2147483709"/>
              <ac:spMk id="263" creationId="{D063E80A-42CB-44E7-B98F-41C275552413}"/>
            </ac:spMkLst>
          </pc:spChg>
          <pc:spChg chg="add del mod">
            <ac:chgData name="Ledermann Albert (I-NAT-GST-CCS)" userId="a5f36771-4462-4696-8c40-8e1a21f9beab" providerId="ADAL" clId="{2A5419C7-9574-4FF8-9B81-A574792CAD2C}" dt="2022-06-08T13:33:32.110" v="32355" actId="478"/>
            <ac:spMkLst>
              <pc:docMk/>
              <pc:sldMasterMk cId="505191778" sldId="2147483660"/>
              <pc:sldLayoutMk cId="96451872" sldId="2147483709"/>
              <ac:spMk id="264" creationId="{137F4175-211B-47C5-A1E2-2BF6A719FFF6}"/>
            </ac:spMkLst>
          </pc:spChg>
          <pc:spChg chg="add mod">
            <ac:chgData name="Ledermann Albert (I-NAT-GST-CCS)" userId="a5f36771-4462-4696-8c40-8e1a21f9beab" providerId="ADAL" clId="{2A5419C7-9574-4FF8-9B81-A574792CAD2C}" dt="2022-06-23T09:36:19.144" v="39123"/>
            <ac:spMkLst>
              <pc:docMk/>
              <pc:sldMasterMk cId="505191778" sldId="2147483660"/>
              <pc:sldLayoutMk cId="96451872" sldId="2147483709"/>
              <ac:spMk id="264" creationId="{2B3037DD-DD1C-4959-99B6-2751A5011328}"/>
            </ac:spMkLst>
          </pc:spChg>
          <pc:spChg chg="add del mod">
            <ac:chgData name="Ledermann Albert (I-NAT-GST-CCS)" userId="a5f36771-4462-4696-8c40-8e1a21f9beab" providerId="ADAL" clId="{2A5419C7-9574-4FF8-9B81-A574792CAD2C}" dt="2022-06-10T05:07:55.350" v="34090" actId="478"/>
            <ac:spMkLst>
              <pc:docMk/>
              <pc:sldMasterMk cId="505191778" sldId="2147483660"/>
              <pc:sldLayoutMk cId="96451872" sldId="2147483709"/>
              <ac:spMk id="264" creationId="{70F4CA92-C566-4F05-B36F-5F9CF90E2723}"/>
            </ac:spMkLst>
          </pc:spChg>
          <pc:spChg chg="add del mod">
            <ac:chgData name="Ledermann Albert (I-NAT-GST-CCS)" userId="a5f36771-4462-4696-8c40-8e1a21f9beab" providerId="ADAL" clId="{2A5419C7-9574-4FF8-9B81-A574792CAD2C}" dt="2022-06-06T13:03:33.151" v="26183" actId="478"/>
            <ac:spMkLst>
              <pc:docMk/>
              <pc:sldMasterMk cId="505191778" sldId="2147483660"/>
              <pc:sldLayoutMk cId="96451872" sldId="2147483709"/>
              <ac:spMk id="264" creationId="{DC4A5C4A-11CE-47E1-80E5-B4E2ACBB5517}"/>
            </ac:spMkLst>
          </pc:spChg>
          <pc:spChg chg="del">
            <ac:chgData name="Ledermann Albert (I-NAT-GST-CCS)" userId="a5f36771-4462-4696-8c40-8e1a21f9beab" providerId="ADAL" clId="{2A5419C7-9574-4FF8-9B81-A574792CAD2C}" dt="2022-06-02T10:11:01.172" v="5500" actId="478"/>
            <ac:spMkLst>
              <pc:docMk/>
              <pc:sldMasterMk cId="505191778" sldId="2147483660"/>
              <pc:sldLayoutMk cId="96451872" sldId="2147483709"/>
              <ac:spMk id="264" creationId="{DDD6D57A-350F-4F87-946B-3602BBB63993}"/>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64" creationId="{E3F28AFA-A0AC-48D8-8E30-3C16D5C61371}"/>
            </ac:spMkLst>
          </pc:spChg>
          <pc:spChg chg="del mod topLvl">
            <ac:chgData name="Ledermann Albert (I-NAT-GST-CCS)" userId="a5f36771-4462-4696-8c40-8e1a21f9beab" providerId="ADAL" clId="{2A5419C7-9574-4FF8-9B81-A574792CAD2C}" dt="2022-06-02T15:17:38.125" v="6231" actId="478"/>
            <ac:spMkLst>
              <pc:docMk/>
              <pc:sldMasterMk cId="505191778" sldId="2147483660"/>
              <pc:sldLayoutMk cId="96451872" sldId="2147483709"/>
              <ac:spMk id="265" creationId="{19D85137-BD27-4121-A848-6CE386F1DEC1}"/>
            </ac:spMkLst>
          </pc:spChg>
          <pc:spChg chg="add del mod">
            <ac:chgData name="Ledermann Albert (I-NAT-GST-CCS)" userId="a5f36771-4462-4696-8c40-8e1a21f9beab" providerId="ADAL" clId="{2A5419C7-9574-4FF8-9B81-A574792CAD2C}" dt="2022-06-05T06:45:50.108" v="19664" actId="478"/>
            <ac:spMkLst>
              <pc:docMk/>
              <pc:sldMasterMk cId="505191778" sldId="2147483660"/>
              <pc:sldLayoutMk cId="96451872" sldId="2147483709"/>
              <ac:spMk id="265" creationId="{60403E24-3D1C-457F-A42E-0ED6F125A478}"/>
            </ac:spMkLst>
          </pc:spChg>
          <pc:spChg chg="mod topLvl">
            <ac:chgData name="Ledermann Albert (I-NAT-GST-CCS)" userId="a5f36771-4462-4696-8c40-8e1a21f9beab" providerId="ADAL" clId="{2A5419C7-9574-4FF8-9B81-A574792CAD2C}" dt="2022-06-06T06:28:15.381" v="25982" actId="165"/>
            <ac:spMkLst>
              <pc:docMk/>
              <pc:sldMasterMk cId="505191778" sldId="2147483660"/>
              <pc:sldLayoutMk cId="96451872" sldId="2147483709"/>
              <ac:spMk id="268" creationId="{F2E30CE8-B852-42CE-A709-0A53F2748E53}"/>
            </ac:spMkLst>
          </pc:spChg>
          <pc:spChg chg="mod topLvl">
            <ac:chgData name="Ledermann Albert (I-NAT-GST-CCS)" userId="a5f36771-4462-4696-8c40-8e1a21f9beab" providerId="ADAL" clId="{2A5419C7-9574-4FF8-9B81-A574792CAD2C}" dt="2022-06-06T06:28:15.381" v="25982" actId="165"/>
            <ac:spMkLst>
              <pc:docMk/>
              <pc:sldMasterMk cId="505191778" sldId="2147483660"/>
              <pc:sldLayoutMk cId="96451872" sldId="2147483709"/>
              <ac:spMk id="269" creationId="{568FE7EB-91AB-45F9-9B7B-CF81ECBC6987}"/>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69" creationId="{B44DBE4A-F469-4570-8C9F-04AAAC4E5837}"/>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71" creationId="{7E3209B1-90DF-40FD-9747-BEA03154DE93}"/>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71" creationId="{C9874882-08E1-47FB-882D-6BCCC7CB794E}"/>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73" creationId="{122D35D8-B576-4E56-8794-497490D4A9F3}"/>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73" creationId="{64F97693-337F-4050-9704-37E8FC91B6E9}"/>
            </ac:spMkLst>
          </pc:spChg>
          <pc:spChg chg="add del mod">
            <ac:chgData name="Ledermann Albert (I-NAT-GST-CCS)" userId="a5f36771-4462-4696-8c40-8e1a21f9beab" providerId="ADAL" clId="{2A5419C7-9574-4FF8-9B81-A574792CAD2C}" dt="2022-06-05T06:39:14.219" v="19567" actId="478"/>
            <ac:spMkLst>
              <pc:docMk/>
              <pc:sldMasterMk cId="505191778" sldId="2147483660"/>
              <pc:sldLayoutMk cId="96451872" sldId="2147483709"/>
              <ac:spMk id="274" creationId="{5D7B1512-627D-422C-BA7B-1B8272D11F3D}"/>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75" creationId="{A7201639-BA2E-404B-92F7-31A54AECF752}"/>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77" creationId="{563E6A7A-D241-4A12-AB2D-FA32B63E581F}"/>
            </ac:spMkLst>
          </pc:spChg>
          <pc:spChg chg="del">
            <ac:chgData name="Ledermann Albert (I-NAT-GST-CCS)" userId="a5f36771-4462-4696-8c40-8e1a21f9beab" providerId="ADAL" clId="{2A5419C7-9574-4FF8-9B81-A574792CAD2C}" dt="2022-06-02T11:59:13.318" v="5810" actId="478"/>
            <ac:spMkLst>
              <pc:docMk/>
              <pc:sldMasterMk cId="505191778" sldId="2147483660"/>
              <pc:sldLayoutMk cId="96451872" sldId="2147483709"/>
              <ac:spMk id="278" creationId="{377DB91D-DD73-4478-8C4A-39146E9DDD91}"/>
            </ac:spMkLst>
          </pc:spChg>
          <pc:spChg chg="mod">
            <ac:chgData name="Ledermann Albert (I-NAT-GST-CCS)" userId="a5f36771-4462-4696-8c40-8e1a21f9beab" providerId="ADAL" clId="{2A5419C7-9574-4FF8-9B81-A574792CAD2C}" dt="2022-06-03T21:04:27.014" v="11050"/>
            <ac:spMkLst>
              <pc:docMk/>
              <pc:sldMasterMk cId="505191778" sldId="2147483660"/>
              <pc:sldLayoutMk cId="96451872" sldId="2147483709"/>
              <ac:spMk id="278" creationId="{A0222F2F-DF4A-4611-B0E0-AAA4BDA8C968}"/>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78" creationId="{B0ADFEB6-BB94-498C-8AE5-34B7D2DDAF15}"/>
            </ac:spMkLst>
          </pc:spChg>
          <pc:spChg chg="add del mod">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279" creationId="{5BCD8198-D2C5-480D-8954-E10EA9E70207}"/>
            </ac:spMkLst>
          </pc:spChg>
          <pc:spChg chg="add del mod">
            <ac:chgData name="Ledermann Albert (I-NAT-GST-CCS)" userId="a5f36771-4462-4696-8c40-8e1a21f9beab" providerId="ADAL" clId="{2A5419C7-9574-4FF8-9B81-A574792CAD2C}" dt="2022-06-23T05:41:05.443" v="39006" actId="478"/>
            <ac:spMkLst>
              <pc:docMk/>
              <pc:sldMasterMk cId="505191778" sldId="2147483660"/>
              <pc:sldLayoutMk cId="96451872" sldId="2147483709"/>
              <ac:spMk id="279" creationId="{8BAE9A66-F9BE-432C-A770-B879F28D2D25}"/>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79" creationId="{B444FFE0-F7FC-47EB-84C6-C6FC589AF645}"/>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279" creationId="{DC2B195F-08CE-47A7-BCB7-E26CB3FC2D92}"/>
            </ac:spMkLst>
          </pc:spChg>
          <pc:spChg chg="add mod">
            <ac:chgData name="Ledermann Albert (I-NAT-GST-CCS)" userId="a5f36771-4462-4696-8c40-8e1a21f9beab" providerId="ADAL" clId="{2A5419C7-9574-4FF8-9B81-A574792CAD2C}" dt="2022-06-23T14:02:15.429" v="39137" actId="20577"/>
            <ac:spMkLst>
              <pc:docMk/>
              <pc:sldMasterMk cId="505191778" sldId="2147483660"/>
              <pc:sldLayoutMk cId="96451872" sldId="2147483709"/>
              <ac:spMk id="280" creationId="{693BA835-FC2F-4CE9-B4E9-FD0645E21C13}"/>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81" creationId="{CC457075-3DAF-4FD9-85BC-542F92B1B48E}"/>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82" creationId="{382716C5-0EFA-4E6B-BF75-5D5521F70D4E}"/>
            </ac:spMkLst>
          </pc:spChg>
          <pc:spChg chg="del mod topLvl">
            <ac:chgData name="Ledermann Albert (I-NAT-GST-CCS)" userId="a5f36771-4462-4696-8c40-8e1a21f9beab" providerId="ADAL" clId="{2A5419C7-9574-4FF8-9B81-A574792CAD2C}" dt="2022-06-06T06:30:50.115" v="25991" actId="478"/>
            <ac:spMkLst>
              <pc:docMk/>
              <pc:sldMasterMk cId="505191778" sldId="2147483660"/>
              <pc:sldLayoutMk cId="96451872" sldId="2147483709"/>
              <ac:spMk id="282" creationId="{FA932FA2-9A52-4226-9F6A-D34657CA94C8}"/>
            </ac:spMkLst>
          </pc:spChg>
          <pc:spChg chg="mod">
            <ac:chgData name="Ledermann Albert (I-NAT-GST-CCS)" userId="a5f36771-4462-4696-8c40-8e1a21f9beab" providerId="ADAL" clId="{2A5419C7-9574-4FF8-9B81-A574792CAD2C}" dt="2022-06-03T05:53:30.481" v="8789"/>
            <ac:spMkLst>
              <pc:docMk/>
              <pc:sldMasterMk cId="505191778" sldId="2147483660"/>
              <pc:sldLayoutMk cId="96451872" sldId="2147483709"/>
              <ac:spMk id="283" creationId="{68E07B6B-1FEC-4D91-BD1E-C2CDD4902957}"/>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84" creationId="{8DD6347E-31A9-4B2B-A528-2E6D8C7FD248}"/>
            </ac:spMkLst>
          </pc:spChg>
          <pc:spChg chg="mod">
            <ac:chgData name="Ledermann Albert (I-NAT-GST-CCS)" userId="a5f36771-4462-4696-8c40-8e1a21f9beab" providerId="ADAL" clId="{2A5419C7-9574-4FF8-9B81-A574792CAD2C}" dt="2022-06-03T21:04:27.014" v="11050"/>
            <ac:spMkLst>
              <pc:docMk/>
              <pc:sldMasterMk cId="505191778" sldId="2147483660"/>
              <pc:sldLayoutMk cId="96451872" sldId="2147483709"/>
              <ac:spMk id="285" creationId="{37D2819E-835E-450C-8A12-C244ADAE2B61}"/>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286" creationId="{7E0958BC-8BDA-40FA-96A6-53147088FB5E}"/>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86" creationId="{C4DA3F9B-E418-4438-BC3E-9DED91BF76A3}"/>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87" creationId="{D5215BA8-9D6E-460F-9781-FBFB328C41E0}"/>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287" creationId="{FC8845A8-9405-4246-A7C9-A3EF3CA6F475}"/>
            </ac:spMkLst>
          </pc:spChg>
          <pc:spChg chg="del mod topLvl">
            <ac:chgData name="Ledermann Albert (I-NAT-GST-CCS)" userId="a5f36771-4462-4696-8c40-8e1a21f9beab" providerId="ADAL" clId="{2A5419C7-9574-4FF8-9B81-A574792CAD2C}" dt="2022-06-02T19:56:39.837" v="7617" actId="478"/>
            <ac:spMkLst>
              <pc:docMk/>
              <pc:sldMasterMk cId="505191778" sldId="2147483660"/>
              <pc:sldLayoutMk cId="96451872" sldId="2147483709"/>
              <ac:spMk id="288" creationId="{07FA9208-60B5-497A-B10C-553EE1C5FE71}"/>
            </ac:spMkLst>
          </pc:spChg>
          <pc:spChg chg="mod">
            <ac:chgData name="Ledermann Albert (I-NAT-GST-CCS)" userId="a5f36771-4462-4696-8c40-8e1a21f9beab" providerId="ADAL" clId="{2A5419C7-9574-4FF8-9B81-A574792CAD2C}" dt="2022-06-03T05:53:30.481" v="8789"/>
            <ac:spMkLst>
              <pc:docMk/>
              <pc:sldMasterMk cId="505191778" sldId="2147483660"/>
              <pc:sldLayoutMk cId="96451872" sldId="2147483709"/>
              <ac:spMk id="288" creationId="{0A870B4C-08E0-4169-B26E-09BCF9C07552}"/>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88" creationId="{6F30D620-7EC9-4BC5-8DE3-80B6F5F87523}"/>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88" creationId="{F6CB7A76-3CF4-45E3-BE8D-1655283A5854}"/>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89" creationId="{F38E4A61-CA6F-4220-AD0B-B4F0E2981504}"/>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90" creationId="{CBE6AB23-B36E-4706-82C2-29B345942C09}"/>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292" creationId="{267C9C91-4849-46DC-BCD9-5C1B3E773372}"/>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92" creationId="{E74B334C-404A-4830-8EB3-F32B67516AB2}"/>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93" creationId="{C9488D92-15D8-4295-AFB7-7F028EF8A6B0}"/>
            </ac:spMkLst>
          </pc:spChg>
          <pc:spChg chg="del mod topLvl">
            <ac:chgData name="Ledermann Albert (I-NAT-GST-CCS)" userId="a5f36771-4462-4696-8c40-8e1a21f9beab" providerId="ADAL" clId="{2A5419C7-9574-4FF8-9B81-A574792CAD2C}" dt="2022-06-03T05:53:21.239" v="8785" actId="478"/>
            <ac:spMkLst>
              <pc:docMk/>
              <pc:sldMasterMk cId="505191778" sldId="2147483660"/>
              <pc:sldLayoutMk cId="96451872" sldId="2147483709"/>
              <ac:spMk id="294" creationId="{414DC30D-9229-4E31-9E6F-B57AB7BF4AD4}"/>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294" creationId="{4B7F1B7A-AF73-44A6-B0F2-25B2C7204C9B}"/>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95" creationId="{A8CD58FF-0C06-4700-80CE-3353ED89E9F5}"/>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96" creationId="{BB117DCA-B343-4788-841A-41A304755724}"/>
            </ac:spMkLst>
          </pc:spChg>
          <pc:spChg chg="add del mod ord">
            <ac:chgData name="Ledermann Albert (I-NAT-GST-CCS)" userId="a5f36771-4462-4696-8c40-8e1a21f9beab" providerId="ADAL" clId="{2A5419C7-9574-4FF8-9B81-A574792CAD2C}" dt="2022-06-09T03:34:36.917" v="33203" actId="478"/>
            <ac:spMkLst>
              <pc:docMk/>
              <pc:sldMasterMk cId="505191778" sldId="2147483660"/>
              <pc:sldLayoutMk cId="96451872" sldId="2147483709"/>
              <ac:spMk id="297" creationId="{E5AFA137-7E3C-4540-94E1-7EFD76EED2B9}"/>
            </ac:spMkLst>
          </pc:spChg>
          <pc:spChg chg="del mod topLvl">
            <ac:chgData name="Ledermann Albert (I-NAT-GST-CCS)" userId="a5f36771-4462-4696-8c40-8e1a21f9beab" providerId="ADAL" clId="{2A5419C7-9574-4FF8-9B81-A574792CAD2C}" dt="2022-06-03T05:53:24.203" v="8786" actId="478"/>
            <ac:spMkLst>
              <pc:docMk/>
              <pc:sldMasterMk cId="505191778" sldId="2147483660"/>
              <pc:sldLayoutMk cId="96451872" sldId="2147483709"/>
              <ac:spMk id="298" creationId="{8A007D60-C60A-4E3F-AB28-574E6EC54169}"/>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00" creationId="{3425A98A-BCB0-457E-9AB0-F7B01E8EEE68}"/>
            </ac:spMkLst>
          </pc:spChg>
          <pc:spChg chg="del mod topLvl">
            <ac:chgData name="Ledermann Albert (I-NAT-GST-CCS)" userId="a5f36771-4462-4696-8c40-8e1a21f9beab" providerId="ADAL" clId="{2A5419C7-9574-4FF8-9B81-A574792CAD2C}" dt="2022-06-02T19:56:39.837" v="7617" actId="478"/>
            <ac:spMkLst>
              <pc:docMk/>
              <pc:sldMasterMk cId="505191778" sldId="2147483660"/>
              <pc:sldLayoutMk cId="96451872" sldId="2147483709"/>
              <ac:spMk id="300" creationId="{DD96EDA9-B342-4728-A79C-72FF2F116CE3}"/>
            </ac:spMkLst>
          </pc:spChg>
          <pc:spChg chg="add mod">
            <ac:chgData name="Ledermann Albert (I-NAT-GST-CCS)" userId="a5f36771-4462-4696-8c40-8e1a21f9beab" providerId="ADAL" clId="{2A5419C7-9574-4FF8-9B81-A574792CAD2C}" dt="2022-06-23T14:02:18.453" v="39138" actId="20577"/>
            <ac:spMkLst>
              <pc:docMk/>
              <pc:sldMasterMk cId="505191778" sldId="2147483660"/>
              <pc:sldLayoutMk cId="96451872" sldId="2147483709"/>
              <ac:spMk id="303" creationId="{1EE1661D-5B46-415A-942F-5A104F72FCC2}"/>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04" creationId="{11352229-7F6F-4670-8B1E-228D29E0105C}"/>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05" creationId="{778F1603-7175-4F0E-86DD-1520E3B3C134}"/>
            </ac:spMkLst>
          </pc:spChg>
          <pc:spChg chg="mod">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305" creationId="{A24C4F05-645A-48F0-98B0-3579D00EE404}"/>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05" creationId="{ACEB9922-A759-4B56-AF22-67BCD2D0D279}"/>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06" creationId="{A094D50B-C795-472D-AC39-FCF696D762F4}"/>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06" creationId="{D0792C0C-8645-4372-B49B-A5DDAA220B94}"/>
            </ac:spMkLst>
          </pc:spChg>
          <pc:spChg chg="mod">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307" creationId="{44C3E3E3-9348-45D5-AFBA-8CAB36EEA9D7}"/>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07" creationId="{6BEF0376-9CD5-417F-951A-0AF8CE9AFCF8}"/>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08" creationId="{6C34CA83-3A9E-437D-9825-B6BA68F1D29C}"/>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308" creationId="{AF7F7AD0-1835-41B3-88DD-A1A7E12B306E}"/>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08" creationId="{C1616894-436E-417F-9418-CACB11CC5CFA}"/>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309" creationId="{436BF60E-EF81-4FCE-94AE-9F878867A2E6}"/>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09" creationId="{A825F4AC-C496-450B-A631-57390E0AB013}"/>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310" creationId="{F561E76B-AFB7-487C-B5AF-61511B272B2B}"/>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11" creationId="{48B37459-29CB-4CE0-B699-2D4DCEE6ABFE}"/>
            </ac:spMkLst>
          </pc:spChg>
          <pc:spChg chg="del mod topLvl">
            <ac:chgData name="Ledermann Albert (I-NAT-GST-CCS)" userId="a5f36771-4462-4696-8c40-8e1a21f9beab" providerId="ADAL" clId="{2A5419C7-9574-4FF8-9B81-A574792CAD2C}" dt="2022-06-05T09:15:50.590" v="20408" actId="478"/>
            <ac:spMkLst>
              <pc:docMk/>
              <pc:sldMasterMk cId="505191778" sldId="2147483660"/>
              <pc:sldLayoutMk cId="96451872" sldId="2147483709"/>
              <ac:spMk id="311" creationId="{B84843B3-0348-466F-917B-D9FE02B6DC86}"/>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311" creationId="{F5D91FDC-06F1-4834-B7EA-65A4131FA2B6}"/>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12" creationId="{1ABF24FD-9B63-47D7-A3CB-FF28D109A330}"/>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312" creationId="{5CF6F1EE-2E61-488D-93C7-98596C89760A}"/>
            </ac:spMkLst>
          </pc:spChg>
          <pc:spChg chg="del mod topLvl">
            <ac:chgData name="Ledermann Albert (I-NAT-GST-CCS)" userId="a5f36771-4462-4696-8c40-8e1a21f9beab" providerId="ADAL" clId="{2A5419C7-9574-4FF8-9B81-A574792CAD2C}" dt="2022-06-03T14:16:30.722" v="10036" actId="478"/>
            <ac:spMkLst>
              <pc:docMk/>
              <pc:sldMasterMk cId="505191778" sldId="2147483660"/>
              <pc:sldLayoutMk cId="96451872" sldId="2147483709"/>
              <ac:spMk id="313" creationId="{B43D4760-9320-4295-849A-C5A94137A818}"/>
            </ac:spMkLst>
          </pc:spChg>
          <pc:spChg chg="del mod topLvl">
            <ac:chgData name="Ledermann Albert (I-NAT-GST-CCS)" userId="a5f36771-4462-4696-8c40-8e1a21f9beab" providerId="ADAL" clId="{2A5419C7-9574-4FF8-9B81-A574792CAD2C}" dt="2022-06-05T09:15:46.087" v="20404" actId="478"/>
            <ac:spMkLst>
              <pc:docMk/>
              <pc:sldMasterMk cId="505191778" sldId="2147483660"/>
              <pc:sldLayoutMk cId="96451872" sldId="2147483709"/>
              <ac:spMk id="314" creationId="{B7BAB9F6-9F23-42CF-B83B-E030A680D3DB}"/>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15" creationId="{C17FF761-2655-4CAD-84A7-6BD49E723A10}"/>
            </ac:spMkLst>
          </pc:spChg>
          <pc:spChg chg="add mod">
            <ac:chgData name="Ledermann Albert (I-NAT-GST-CCS)" userId="a5f36771-4462-4696-8c40-8e1a21f9beab" providerId="ADAL" clId="{2A5419C7-9574-4FF8-9B81-A574792CAD2C}" dt="2022-06-13T06:17:54.851" v="36387" actId="20577"/>
            <ac:spMkLst>
              <pc:docMk/>
              <pc:sldMasterMk cId="505191778" sldId="2147483660"/>
              <pc:sldLayoutMk cId="96451872" sldId="2147483709"/>
              <ac:spMk id="315" creationId="{D79B277C-A30D-4853-BF44-BA2245D4C7F3}"/>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16" creationId="{1EF8412E-31A3-4E4E-BD6C-E0FDF37A10F0}"/>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17" creationId="{344440ED-CCA0-42CC-A466-EAA1434B8CAD}"/>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17" creationId="{377EF76F-E19F-42C9-B246-0C8DF4B071A4}"/>
            </ac:spMkLst>
          </pc:spChg>
          <pc:spChg chg="mod">
            <ac:chgData name="Ledermann Albert (I-NAT-GST-CCS)" userId="a5f36771-4462-4696-8c40-8e1a21f9beab" providerId="ADAL" clId="{2A5419C7-9574-4FF8-9B81-A574792CAD2C}" dt="2022-06-02T16:06:40.497" v="7070"/>
            <ac:spMkLst>
              <pc:docMk/>
              <pc:sldMasterMk cId="505191778" sldId="2147483660"/>
              <pc:sldLayoutMk cId="96451872" sldId="2147483709"/>
              <ac:spMk id="318" creationId="{CBF94BB3-C37C-496C-9F94-1B08F87E17DE}"/>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19" creationId="{18E78FCC-8078-487F-806D-448BABCC1D42}"/>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22" creationId="{E78D99E9-1051-45CD-96E2-1D0CE469E86A}"/>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26" creationId="{8F70CDFE-1334-4EF7-817F-91295916FFBB}"/>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27" creationId="{397C769A-3E3F-4704-8A56-2B0B707B6720}"/>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0" creationId="{DE94A7CE-2350-4363-8453-374851D0CCF4}"/>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0" creationId="{F7E10364-4B78-42FB-B4A7-BA06B8B5C34E}"/>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1" creationId="{A66ECE36-C6FA-44F9-A518-46CC1EA71982}"/>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2" creationId="{4BDF6B06-2EB9-41EA-AA94-695BEA6D7914}"/>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2" creationId="{4EEB3EDD-0D2E-4688-A607-B404A88B6E75}"/>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2" creationId="{C3AF0F48-18A3-44CD-8DED-357A5D289A90}"/>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4" creationId="{29157242-833F-4A33-9585-2C48BC3B4599}"/>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4" creationId="{7A8EC296-F460-4CCC-A3F1-13035BB8200E}"/>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5" creationId="{6266B062-0104-4D97-8BDF-5EB42FAEA298}"/>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5" creationId="{F0A93A63-CB0C-4573-9B61-6F22F88497BC}"/>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6" creationId="{6530C520-A9DA-470D-B1CC-4BB2E9553463}"/>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6" creationId="{7EDEB88F-3B20-4B32-B296-414F3EFF608E}"/>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6" creationId="{C6BBEA17-E498-46BD-82AA-3B714D100183}"/>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7" creationId="{05A31123-F49F-465D-8043-A51D321C0F30}"/>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7" creationId="{51F0F4EC-E5E1-44C3-9E06-C8476F9F042C}"/>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7" creationId="{609D0C80-34C4-430B-84B0-A633BFD4B35C}"/>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38" creationId="{3F5FA626-0262-419B-A3D6-AD83CBBF8A30}"/>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38" creationId="{540D3CB2-351D-48B7-82B6-958D58DBFD3D}"/>
            </ac:spMkLst>
          </pc:spChg>
          <pc:spChg chg="add del mod">
            <ac:chgData name="Ledermann Albert (I-NAT-GST-CCS)" userId="a5f36771-4462-4696-8c40-8e1a21f9beab" providerId="ADAL" clId="{2A5419C7-9574-4FF8-9B81-A574792CAD2C}" dt="2022-06-05T10:03:14.182" v="20885" actId="478"/>
            <ac:spMkLst>
              <pc:docMk/>
              <pc:sldMasterMk cId="505191778" sldId="2147483660"/>
              <pc:sldLayoutMk cId="96451872" sldId="2147483709"/>
              <ac:spMk id="339" creationId="{A1DF71E4-7C1B-489B-A6E9-D0EE5DEF4075}"/>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342" creationId="{55B3C418-A819-4293-9BF4-D4DDC2660A3B}"/>
            </ac:spMkLst>
          </pc:spChg>
          <pc:spChg chg="add del mod">
            <ac:chgData name="Ledermann Albert (I-NAT-GST-CCS)" userId="a5f36771-4462-4696-8c40-8e1a21f9beab" providerId="ADAL" clId="{2A5419C7-9574-4FF8-9B81-A574792CAD2C}" dt="2022-06-03T14:29:07.495" v="10112" actId="478"/>
            <ac:spMkLst>
              <pc:docMk/>
              <pc:sldMasterMk cId="505191778" sldId="2147483660"/>
              <pc:sldLayoutMk cId="96451872" sldId="2147483709"/>
              <ac:spMk id="342" creationId="{80E97C95-930F-4174-9250-9507D4DCC30E}"/>
            </ac:spMkLst>
          </pc:spChg>
          <pc:spChg chg="add del mod">
            <ac:chgData name="Ledermann Albert (I-NAT-GST-CCS)" userId="a5f36771-4462-4696-8c40-8e1a21f9beab" providerId="ADAL" clId="{2A5419C7-9574-4FF8-9B81-A574792CAD2C}" dt="2022-06-03T14:29:07.495" v="10112" actId="478"/>
            <ac:spMkLst>
              <pc:docMk/>
              <pc:sldMasterMk cId="505191778" sldId="2147483660"/>
              <pc:sldLayoutMk cId="96451872" sldId="2147483709"/>
              <ac:spMk id="343" creationId="{CB878F8B-794F-4954-A28F-B5888BBEE0ED}"/>
            </ac:spMkLst>
          </pc:spChg>
          <pc:spChg chg="del mod">
            <ac:chgData name="Ledermann Albert (I-NAT-GST-CCS)" userId="a5f36771-4462-4696-8c40-8e1a21f9beab" providerId="ADAL" clId="{2A5419C7-9574-4FF8-9B81-A574792CAD2C}" dt="2022-06-05T06:59:52.979" v="19823" actId="478"/>
            <ac:spMkLst>
              <pc:docMk/>
              <pc:sldMasterMk cId="505191778" sldId="2147483660"/>
              <pc:sldLayoutMk cId="96451872" sldId="2147483709"/>
              <ac:spMk id="344" creationId="{5073DF6A-CA11-4447-907F-D97DD53AD104}"/>
            </ac:spMkLst>
          </pc:spChg>
          <pc:spChg chg="add del mod">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344" creationId="{D9E54134-00A1-4474-88E4-44C04AB126CE}"/>
            </ac:spMkLst>
          </pc:spChg>
          <pc:spChg chg="add del mod">
            <ac:chgData name="Ledermann Albert (I-NAT-GST-CCS)" userId="a5f36771-4462-4696-8c40-8e1a21f9beab" providerId="ADAL" clId="{2A5419C7-9574-4FF8-9B81-A574792CAD2C}" dt="2022-06-03T14:29:07.495" v="10112" actId="478"/>
            <ac:spMkLst>
              <pc:docMk/>
              <pc:sldMasterMk cId="505191778" sldId="2147483660"/>
              <pc:sldLayoutMk cId="96451872" sldId="2147483709"/>
              <ac:spMk id="348" creationId="{5B430DDA-582C-4A48-8553-D21A0A9D2BC8}"/>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348" creationId="{D0BF1A3C-4080-4F6C-80C7-A6647A6F6827}"/>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49" creationId="{FB91B84F-60E1-42F3-B9C8-BCD4A7907CCB}"/>
            </ac:spMkLst>
          </pc:spChg>
          <pc:spChg chg="mod topLvl">
            <ac:chgData name="Ledermann Albert (I-NAT-GST-CCS)" userId="a5f36771-4462-4696-8c40-8e1a21f9beab" providerId="ADAL" clId="{2A5419C7-9574-4FF8-9B81-A574792CAD2C}" dt="2022-06-05T09:59:05.011" v="20862" actId="165"/>
            <ac:spMkLst>
              <pc:docMk/>
              <pc:sldMasterMk cId="505191778" sldId="2147483660"/>
              <pc:sldLayoutMk cId="96451872" sldId="2147483709"/>
              <ac:spMk id="350" creationId="{54DF345D-A7C8-4188-B134-92034D01A216}"/>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50" creationId="{8AB8B6EF-E2EA-4B68-9EF4-3E3B81C52DFD}"/>
            </ac:spMkLst>
          </pc:spChg>
          <pc:spChg chg="add del mod">
            <ac:chgData name="Ledermann Albert (I-NAT-GST-CCS)" userId="a5f36771-4462-4696-8c40-8e1a21f9beab" providerId="ADAL" clId="{2A5419C7-9574-4FF8-9B81-A574792CAD2C}" dt="2022-06-03T14:29:07.495" v="10112" actId="478"/>
            <ac:spMkLst>
              <pc:docMk/>
              <pc:sldMasterMk cId="505191778" sldId="2147483660"/>
              <pc:sldLayoutMk cId="96451872" sldId="2147483709"/>
              <ac:spMk id="350" creationId="{B9187E8F-70B6-4E42-B3DC-737CFBC1F194}"/>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51" creationId="{8D1912F2-1B98-4E92-A388-A26AEAD9029C}"/>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51" creationId="{F453D7BE-CB2E-425C-8B3A-532C93433AA9}"/>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52" creationId="{8F478101-F900-45AE-A182-CF2F01D1BB82}"/>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56" creationId="{563B9060-467F-4751-B293-A98E9FD4AF3E}"/>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56" creationId="{6FB6DCCE-4329-4C7A-A1CA-9ACC20F775E6}"/>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57" creationId="{113CDE26-335F-4696-A99F-82981CD8C109}"/>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57" creationId="{CF711FB9-742C-4A18-8B1A-22703DD35CDE}"/>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58" creationId="{83F89C15-AE92-48AB-B4E9-F5EE642EC46B}"/>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60" creationId="{2938BBF3-65D9-47AE-B43E-D597DCF4C5AA}"/>
            </ac:spMkLst>
          </pc:spChg>
          <pc:spChg chg="add del mod">
            <ac:chgData name="Ledermann Albert (I-NAT-GST-CCS)" userId="a5f36771-4462-4696-8c40-8e1a21f9beab" providerId="ADAL" clId="{2A5419C7-9574-4FF8-9B81-A574792CAD2C}" dt="2022-06-06T06:42:30.735" v="26084" actId="478"/>
            <ac:spMkLst>
              <pc:docMk/>
              <pc:sldMasterMk cId="505191778" sldId="2147483660"/>
              <pc:sldLayoutMk cId="96451872" sldId="2147483709"/>
              <ac:spMk id="360" creationId="{8193FDA2-7A80-454B-84BB-B13B311F079B}"/>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61" creationId="{800D5322-2EE9-443E-93D9-F348A6E8FADB}"/>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61" creationId="{857D4391-CB24-4BEC-A517-40B2AF0A32F1}"/>
            </ac:spMkLst>
          </pc:spChg>
          <pc:spChg chg="add del mod">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62" creationId="{357BA909-8316-431E-9E4E-875EE416A9F2}"/>
            </ac:spMkLst>
          </pc:spChg>
          <pc:spChg chg="add del mod">
            <ac:chgData name="Ledermann Albert (I-NAT-GST-CCS)" userId="a5f36771-4462-4696-8c40-8e1a21f9beab" providerId="ADAL" clId="{2A5419C7-9574-4FF8-9B81-A574792CAD2C}" dt="2022-06-05T08:51:41.119" v="20149" actId="478"/>
            <ac:spMkLst>
              <pc:docMk/>
              <pc:sldMasterMk cId="505191778" sldId="2147483660"/>
              <pc:sldLayoutMk cId="96451872" sldId="2147483709"/>
              <ac:spMk id="363" creationId="{DFA68789-11DF-4019-90BF-48DCCA8A7130}"/>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63" creationId="{ED8ED524-7F0E-4FCB-B599-8FA934E3F13F}"/>
            </ac:spMkLst>
          </pc:spChg>
          <pc:spChg chg="add del mod">
            <ac:chgData name="Ledermann Albert (I-NAT-GST-CCS)" userId="a5f36771-4462-4696-8c40-8e1a21f9beab" providerId="ADAL" clId="{2A5419C7-9574-4FF8-9B81-A574792CAD2C}" dt="2022-06-06T06:42:30.735" v="26084" actId="478"/>
            <ac:spMkLst>
              <pc:docMk/>
              <pc:sldMasterMk cId="505191778" sldId="2147483660"/>
              <pc:sldLayoutMk cId="96451872" sldId="2147483709"/>
              <ac:spMk id="363" creationId="{F9B05311-51BF-4BEF-B1D6-B49C5113FE60}"/>
            </ac:spMkLst>
          </pc:spChg>
          <pc:spChg chg="add del mod">
            <ac:chgData name="Ledermann Albert (I-NAT-GST-CCS)" userId="a5f36771-4462-4696-8c40-8e1a21f9beab" providerId="ADAL" clId="{2A5419C7-9574-4FF8-9B81-A574792CAD2C}" dt="2022-06-06T06:42:30.735" v="26084" actId="478"/>
            <ac:spMkLst>
              <pc:docMk/>
              <pc:sldMasterMk cId="505191778" sldId="2147483660"/>
              <pc:sldLayoutMk cId="96451872" sldId="2147483709"/>
              <ac:spMk id="364" creationId="{727E6A34-0599-4ADC-AAE6-F7BBA886387D}"/>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64" creationId="{EBD269CC-08E3-46AE-98D9-FC67524F2A65}"/>
            </ac:spMkLst>
          </pc:spChg>
          <pc:spChg chg="add del mod">
            <ac:chgData name="Ledermann Albert (I-NAT-GST-CCS)" userId="a5f36771-4462-4696-8c40-8e1a21f9beab" providerId="ADAL" clId="{2A5419C7-9574-4FF8-9B81-A574792CAD2C}" dt="2022-06-06T06:42:30.735" v="26084" actId="478"/>
            <ac:spMkLst>
              <pc:docMk/>
              <pc:sldMasterMk cId="505191778" sldId="2147483660"/>
              <pc:sldLayoutMk cId="96451872" sldId="2147483709"/>
              <ac:spMk id="365" creationId="{BC1D9DF6-94DC-480D-BDA8-96965A5C52A8}"/>
            </ac:spMkLst>
          </pc:spChg>
          <pc:spChg chg="add mod">
            <ac:chgData name="Ledermann Albert (I-NAT-GST-CCS)" userId="a5f36771-4462-4696-8c40-8e1a21f9beab" providerId="ADAL" clId="{2A5419C7-9574-4FF8-9B81-A574792CAD2C}" dt="2022-06-08T06:31:38.346" v="30577" actId="20577"/>
            <ac:spMkLst>
              <pc:docMk/>
              <pc:sldMasterMk cId="505191778" sldId="2147483660"/>
              <pc:sldLayoutMk cId="96451872" sldId="2147483709"/>
              <ac:spMk id="365" creationId="{FB636581-2A59-4220-B78E-9E702D194A5D}"/>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67" creationId="{7B87077A-536D-48FC-BFCE-1D963A14C1A9}"/>
            </ac:spMkLst>
          </pc:spChg>
          <pc:spChg chg="add mod">
            <ac:chgData name="Ledermann Albert (I-NAT-GST-CCS)" userId="a5f36771-4462-4696-8c40-8e1a21f9beab" providerId="ADAL" clId="{2A5419C7-9574-4FF8-9B81-A574792CAD2C}" dt="2022-06-03T18:06:03.723" v="10270"/>
            <ac:spMkLst>
              <pc:docMk/>
              <pc:sldMasterMk cId="505191778" sldId="2147483660"/>
              <pc:sldLayoutMk cId="96451872" sldId="2147483709"/>
              <ac:spMk id="369" creationId="{9026B4F9-77E1-4647-B157-13AB93EC8A9A}"/>
            </ac:spMkLst>
          </pc:spChg>
          <pc:spChg chg="add mod">
            <ac:chgData name="Ledermann Albert (I-NAT-GST-CCS)" userId="a5f36771-4462-4696-8c40-8e1a21f9beab" providerId="ADAL" clId="{2A5419C7-9574-4FF8-9B81-A574792CAD2C}" dt="2022-06-06T06:29:14.300" v="25984"/>
            <ac:spMkLst>
              <pc:docMk/>
              <pc:sldMasterMk cId="505191778" sldId="2147483660"/>
              <pc:sldLayoutMk cId="96451872" sldId="2147483709"/>
              <ac:spMk id="370" creationId="{D41645A9-EBD7-48EE-89DD-817DABEAFDDC}"/>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71" creationId="{4FE09BFC-2D68-401B-B978-0E93500783A1}"/>
            </ac:spMkLst>
          </pc:spChg>
          <pc:spChg chg="add del mod">
            <ac:chgData name="Ledermann Albert (I-NAT-GST-CCS)" userId="a5f36771-4462-4696-8c40-8e1a21f9beab" providerId="ADAL" clId="{2A5419C7-9574-4FF8-9B81-A574792CAD2C}" dt="2022-06-06T06:42:30.735" v="26084" actId="478"/>
            <ac:spMkLst>
              <pc:docMk/>
              <pc:sldMasterMk cId="505191778" sldId="2147483660"/>
              <pc:sldLayoutMk cId="96451872" sldId="2147483709"/>
              <ac:spMk id="372" creationId="{17086106-1DEE-469B-8659-91CB6E2A2978}"/>
            </ac:spMkLst>
          </pc:spChg>
          <pc:spChg chg="add mod">
            <ac:chgData name="Ledermann Albert (I-NAT-GST-CCS)" userId="a5f36771-4462-4696-8c40-8e1a21f9beab" providerId="ADAL" clId="{2A5419C7-9574-4FF8-9B81-A574792CAD2C}" dt="2022-06-23T21:58:07.428" v="39218" actId="20577"/>
            <ac:spMkLst>
              <pc:docMk/>
              <pc:sldMasterMk cId="505191778" sldId="2147483660"/>
              <pc:sldLayoutMk cId="96451872" sldId="2147483709"/>
              <ac:spMk id="372" creationId="{CD3B521F-D2BA-4950-9536-FB9534766D45}"/>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74" creationId="{E525A39F-FB56-450E-BE50-9676A895500F}"/>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75" creationId="{D3BF557C-9DB4-4BA8-B211-80F2A885737C}"/>
            </ac:spMkLst>
          </pc:spChg>
          <pc:spChg chg="del mod topLvl">
            <ac:chgData name="Ledermann Albert (I-NAT-GST-CCS)" userId="a5f36771-4462-4696-8c40-8e1a21f9beab" providerId="ADAL" clId="{2A5419C7-9574-4FF8-9B81-A574792CAD2C}" dt="2022-06-05T09:59:20.903" v="20863" actId="478"/>
            <ac:spMkLst>
              <pc:docMk/>
              <pc:sldMasterMk cId="505191778" sldId="2147483660"/>
              <pc:sldLayoutMk cId="96451872" sldId="2147483709"/>
              <ac:spMk id="375" creationId="{FF307F0E-6798-4CE8-9BD4-C44250EC50F3}"/>
            </ac:spMkLst>
          </pc:spChg>
          <pc:spChg chg="add del mod">
            <ac:chgData name="Ledermann Albert (I-NAT-GST-CCS)" userId="a5f36771-4462-4696-8c40-8e1a21f9beab" providerId="ADAL" clId="{2A5419C7-9574-4FF8-9B81-A574792CAD2C}" dt="2022-06-08T11:28:12.584" v="31844" actId="478"/>
            <ac:spMkLst>
              <pc:docMk/>
              <pc:sldMasterMk cId="505191778" sldId="2147483660"/>
              <pc:sldLayoutMk cId="96451872" sldId="2147483709"/>
              <ac:spMk id="376" creationId="{278EB28C-31BA-489B-96F0-87E2238CAE05}"/>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76" creationId="{4CF965A1-B3D4-4667-9750-7C900FF78FFE}"/>
            </ac:spMkLst>
          </pc:spChg>
          <pc:spChg chg="add del mod">
            <ac:chgData name="Ledermann Albert (I-NAT-GST-CCS)" userId="a5f36771-4462-4696-8c40-8e1a21f9beab" providerId="ADAL" clId="{2A5419C7-9574-4FF8-9B81-A574792CAD2C}" dt="2022-06-05T11:31:00.189" v="21979" actId="478"/>
            <ac:spMkLst>
              <pc:docMk/>
              <pc:sldMasterMk cId="505191778" sldId="2147483660"/>
              <pc:sldLayoutMk cId="96451872" sldId="2147483709"/>
              <ac:spMk id="376" creationId="{9E37DD3E-25A3-4850-A36E-1EFDEC953897}"/>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77" creationId="{083CC785-13E2-47E5-9FEE-A286907F94D7}"/>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77" creationId="{B991D69A-606B-4EDB-8DB4-3FB1ADD4D27B}"/>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78" creationId="{97212440-CC5E-4525-86C4-93FAAE2D129C}"/>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79" creationId="{A32EB01C-D9D1-4B5C-BF69-12FAF3034953}"/>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80" creationId="{5854B20F-D6A2-4BB7-BE29-F078B47F973B}"/>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0" creationId="{956DED7B-80F3-4AC1-B09F-7CCEE939E10B}"/>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84" creationId="{4B293811-80AC-4004-9F82-D30ABCE981BF}"/>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4" creationId="{CDE851A3-B5D0-425C-9860-98684EC5329B}"/>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5" creationId="{05185F74-C9EB-4D44-9ABC-B0A071F0051A}"/>
            </ac:spMkLst>
          </pc:spChg>
          <pc:spChg chg="add mod">
            <ac:chgData name="Ledermann Albert (I-NAT-GST-CCS)" userId="a5f36771-4462-4696-8c40-8e1a21f9beab" providerId="ADAL" clId="{2A5419C7-9574-4FF8-9B81-A574792CAD2C}" dt="2022-06-08T06:28:15.678" v="30561"/>
            <ac:spMkLst>
              <pc:docMk/>
              <pc:sldMasterMk cId="505191778" sldId="2147483660"/>
              <pc:sldLayoutMk cId="96451872" sldId="2147483709"/>
              <ac:spMk id="385" creationId="{D9F09F9C-2E97-4C44-91E0-5F073CC6D663}"/>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6" creationId="{32188DB3-E1AF-4DF9-950F-46CB62A6910B}"/>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7" creationId="{43FB1A43-D09F-4420-B962-B8C011DDD2C5}"/>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89" creationId="{F2385BBA-0516-439F-89F1-EE6DDA2641E9}"/>
            </ac:spMkLst>
          </pc:spChg>
          <pc:spChg chg="add del mod">
            <ac:chgData name="Ledermann Albert (I-NAT-GST-CCS)" userId="a5f36771-4462-4696-8c40-8e1a21f9beab" providerId="ADAL" clId="{2A5419C7-9574-4FF8-9B81-A574792CAD2C}" dt="2022-06-06T12:54:03.373" v="26137" actId="478"/>
            <ac:spMkLst>
              <pc:docMk/>
              <pc:sldMasterMk cId="505191778" sldId="2147483660"/>
              <pc:sldLayoutMk cId="96451872" sldId="2147483709"/>
              <ac:spMk id="390" creationId="{76DC92C0-2D83-4CF8-9FEC-6273C292478D}"/>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91" creationId="{3BF212FD-42A2-4C3C-976C-AE01182F045C}"/>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393" creationId="{F574270C-E767-40CC-8504-0659DD0BA059}"/>
            </ac:spMkLst>
          </pc:spChg>
          <pc:spChg chg="add mod ord">
            <ac:chgData name="Ledermann Albert (I-NAT-GST-CCS)" userId="a5f36771-4462-4696-8c40-8e1a21f9beab" providerId="ADAL" clId="{2A5419C7-9574-4FF8-9B81-A574792CAD2C}" dt="2022-06-06T06:31:25.033" v="25993" actId="167"/>
            <ac:spMkLst>
              <pc:docMk/>
              <pc:sldMasterMk cId="505191778" sldId="2147483660"/>
              <pc:sldLayoutMk cId="96451872" sldId="2147483709"/>
              <ac:spMk id="395" creationId="{02C016D9-86DB-445D-BA58-C568BD62D22C}"/>
            </ac:spMkLst>
          </pc:spChg>
          <pc:spChg chg="add del mod">
            <ac:chgData name="Ledermann Albert (I-NAT-GST-CCS)" userId="a5f36771-4462-4696-8c40-8e1a21f9beab" providerId="ADAL" clId="{2A5419C7-9574-4FF8-9B81-A574792CAD2C}" dt="2022-06-05T10:23:31.932" v="21168" actId="478"/>
            <ac:spMkLst>
              <pc:docMk/>
              <pc:sldMasterMk cId="505191778" sldId="2147483660"/>
              <pc:sldLayoutMk cId="96451872" sldId="2147483709"/>
              <ac:spMk id="395" creationId="{6DE72C5C-C0C6-49BD-88BD-921C81878F02}"/>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97" creationId="{71CE4CD5-2D13-4D75-88EB-A33AE3BFB84E}"/>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98" creationId="{47412E2F-DB09-43F7-B485-79D40C55D80F}"/>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399" creationId="{548F9BE0-DB27-4650-A00F-7E8DFDD38AB4}"/>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400" creationId="{100FD0D0-8BC9-4780-87C3-B0C6AE282290}"/>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401" creationId="{F9C91C4B-8956-45CF-90AA-CC62794D04A5}"/>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402" creationId="{CA7AB7FB-0277-4DEC-B448-AA893A3F7D84}"/>
            </ac:spMkLst>
          </pc:spChg>
          <pc:spChg chg="del">
            <ac:chgData name="Ledermann Albert (I-NAT-GST-CCS)" userId="a5f36771-4462-4696-8c40-8e1a21f9beab" providerId="ADAL" clId="{2A5419C7-9574-4FF8-9B81-A574792CAD2C}" dt="2022-05-31T15:17:04.145" v="2239" actId="478"/>
            <ac:spMkLst>
              <pc:docMk/>
              <pc:sldMasterMk cId="505191778" sldId="2147483660"/>
              <pc:sldLayoutMk cId="96451872" sldId="2147483709"/>
              <ac:spMk id="403" creationId="{C3C6050F-8ABE-4408-981B-3B7074EDB282}"/>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04" creationId="{A289033C-F658-4485-AD3A-61E3B73C2A09}"/>
            </ac:spMkLst>
          </pc:spChg>
          <pc:spChg chg="del">
            <ac:chgData name="Ledermann Albert (I-NAT-GST-CCS)" userId="a5f36771-4462-4696-8c40-8e1a21f9beab" providerId="ADAL" clId="{2A5419C7-9574-4FF8-9B81-A574792CAD2C}" dt="2022-06-02T15:17:09.625" v="6217" actId="478"/>
            <ac:spMkLst>
              <pc:docMk/>
              <pc:sldMasterMk cId="505191778" sldId="2147483660"/>
              <pc:sldLayoutMk cId="96451872" sldId="2147483709"/>
              <ac:spMk id="405" creationId="{AADA1FE6-42E8-484F-9B31-1A97B1937FFA}"/>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05" creationId="{CA9B19A5-2451-4B37-9E26-9A10EFD90015}"/>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06" creationId="{90C2A599-D9FA-4AFC-8844-4ACB5E0386A8}"/>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07" creationId="{76E37F4F-A3E2-4F13-8D7C-7581036DC5B4}"/>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09" creationId="{0E541912-32C8-45C6-BE8E-3D7600F4CD23}"/>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11" creationId="{F87E624C-0237-47B3-81DA-85A430CAB8C8}"/>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13" creationId="{3A7F5040-BBD4-48FB-8AB6-448A765DAC80}"/>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14" creationId="{5D2FE0DD-042A-4CF2-B406-A4310BC4F05D}"/>
            </ac:spMkLst>
          </pc:spChg>
          <pc:spChg chg="add mod">
            <ac:chgData name="Ledermann Albert (I-NAT-GST-CCS)" userId="a5f36771-4462-4696-8c40-8e1a21f9beab" providerId="ADAL" clId="{2A5419C7-9574-4FF8-9B81-A574792CAD2C}" dt="2022-06-06T06:31:13.426" v="25992"/>
            <ac:spMkLst>
              <pc:docMk/>
              <pc:sldMasterMk cId="505191778" sldId="2147483660"/>
              <pc:sldLayoutMk cId="96451872" sldId="2147483709"/>
              <ac:spMk id="416" creationId="{15BA75DA-163A-4E60-BCDE-7F8C11238DB0}"/>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416" creationId="{2B29CA4D-0479-4BAD-B372-D901CDC1E08E}"/>
            </ac:spMkLst>
          </pc:spChg>
          <pc:spChg chg="add mod">
            <ac:chgData name="Ledermann Albert (I-NAT-GST-CCS)" userId="a5f36771-4462-4696-8c40-8e1a21f9beab" providerId="ADAL" clId="{2A5419C7-9574-4FF8-9B81-A574792CAD2C}" dt="2022-06-06T06:31:13.426" v="25992"/>
            <ac:spMkLst>
              <pc:docMk/>
              <pc:sldMasterMk cId="505191778" sldId="2147483660"/>
              <pc:sldLayoutMk cId="96451872" sldId="2147483709"/>
              <ac:spMk id="417" creationId="{0761DB1F-2600-449B-9608-C1C25D609177}"/>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417" creationId="{92335988-90A2-4F60-9D6D-F55DADA053D8}"/>
            </ac:spMkLst>
          </pc:spChg>
          <pc:spChg chg="add mod">
            <ac:chgData name="Ledermann Albert (I-NAT-GST-CCS)" userId="a5f36771-4462-4696-8c40-8e1a21f9beab" providerId="ADAL" clId="{2A5419C7-9574-4FF8-9B81-A574792CAD2C}" dt="2022-06-06T06:31:13.426" v="25992"/>
            <ac:spMkLst>
              <pc:docMk/>
              <pc:sldMasterMk cId="505191778" sldId="2147483660"/>
              <pc:sldLayoutMk cId="96451872" sldId="2147483709"/>
              <ac:spMk id="418" creationId="{DE60977F-9060-420D-8C5A-62B1962C040B}"/>
            </ac:spMkLst>
          </pc:spChg>
          <pc:spChg chg="mod">
            <ac:chgData name="Ledermann Albert (I-NAT-GST-CCS)" userId="a5f36771-4462-4696-8c40-8e1a21f9beab" providerId="ADAL" clId="{2A5419C7-9574-4FF8-9B81-A574792CAD2C}" dt="2022-06-05T09:59:27.905" v="20866"/>
            <ac:spMkLst>
              <pc:docMk/>
              <pc:sldMasterMk cId="505191778" sldId="2147483660"/>
              <pc:sldLayoutMk cId="96451872" sldId="2147483709"/>
              <ac:spMk id="419" creationId="{5FDDB773-8A09-4A16-B85D-7C354EA4C6D5}"/>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420" creationId="{17D7796B-2A7D-44D8-8908-799DD2E7AB3A}"/>
            </ac:spMkLst>
          </pc:spChg>
          <pc:spChg chg="del">
            <ac:chgData name="Ledermann Albert (I-NAT-GST-CCS)" userId="a5f36771-4462-4696-8c40-8e1a21f9beab" providerId="ADAL" clId="{2A5419C7-9574-4FF8-9B81-A574792CAD2C}" dt="2022-06-01T18:33:46.284" v="4745" actId="478"/>
            <ac:spMkLst>
              <pc:docMk/>
              <pc:sldMasterMk cId="505191778" sldId="2147483660"/>
              <pc:sldLayoutMk cId="96451872" sldId="2147483709"/>
              <ac:spMk id="420" creationId="{2C76CDC8-327C-470B-8BE6-3508976404C2}"/>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421" creationId="{C2C1CFB8-F577-4D1B-ADAB-3ED111E1D00A}"/>
            </ac:spMkLst>
          </pc:spChg>
          <pc:spChg chg="mod">
            <ac:chgData name="Ledermann Albert (I-NAT-GST-CCS)" userId="a5f36771-4462-4696-8c40-8e1a21f9beab" providerId="ADAL" clId="{2A5419C7-9574-4FF8-9B81-A574792CAD2C}" dt="2022-06-05T09:59:27.905" v="20866"/>
            <ac:spMkLst>
              <pc:docMk/>
              <pc:sldMasterMk cId="505191778" sldId="2147483660"/>
              <pc:sldLayoutMk cId="96451872" sldId="2147483709"/>
              <ac:spMk id="422" creationId="{1181A83B-3104-4099-880B-EBEBAD5BD29C}"/>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422" creationId="{9BCD1046-DF48-4EFD-AEF8-85B122F6AD8C}"/>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423" creationId="{81531CB3-6CF3-419A-BCF9-5F5B42013F85}"/>
            </ac:spMkLst>
          </pc:spChg>
          <pc:spChg chg="mod">
            <ac:chgData name="Ledermann Albert (I-NAT-GST-CCS)" userId="a5f36771-4462-4696-8c40-8e1a21f9beab" providerId="ADAL" clId="{2A5419C7-9574-4FF8-9B81-A574792CAD2C}" dt="2022-06-05T09:59:27.905" v="20866"/>
            <ac:spMkLst>
              <pc:docMk/>
              <pc:sldMasterMk cId="505191778" sldId="2147483660"/>
              <pc:sldLayoutMk cId="96451872" sldId="2147483709"/>
              <ac:spMk id="423" creationId="{966B1FF6-E0A2-416F-B552-369F14494008}"/>
            </ac:spMkLst>
          </pc:spChg>
          <pc:spChg chg="del">
            <ac:chgData name="Ledermann Albert (I-NAT-GST-CCS)" userId="a5f36771-4462-4696-8c40-8e1a21f9beab" providerId="ADAL" clId="{2A5419C7-9574-4FF8-9B81-A574792CAD2C}" dt="2022-06-02T15:17:35.050" v="6229" actId="478"/>
            <ac:spMkLst>
              <pc:docMk/>
              <pc:sldMasterMk cId="505191778" sldId="2147483660"/>
              <pc:sldLayoutMk cId="96451872" sldId="2147483709"/>
              <ac:spMk id="424" creationId="{90FE9E04-A82D-43C4-9C0D-873C69C2644B}"/>
            </ac:spMkLst>
          </pc:spChg>
          <pc:spChg chg="add del mod">
            <ac:chgData name="Ledermann Albert (I-NAT-GST-CCS)" userId="a5f36771-4462-4696-8c40-8e1a21f9beab" providerId="ADAL" clId="{2A5419C7-9574-4FF8-9B81-A574792CAD2C}" dt="2022-06-08T06:11:50.780" v="30451" actId="478"/>
            <ac:spMkLst>
              <pc:docMk/>
              <pc:sldMasterMk cId="505191778" sldId="2147483660"/>
              <pc:sldLayoutMk cId="96451872" sldId="2147483709"/>
              <ac:spMk id="424" creationId="{9E8B4984-F4A3-4B81-A422-145A66C0BCF1}"/>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25" creationId="{5FA3247F-71D4-4339-B6E2-2E5AE4A4C31C}"/>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26" creationId="{2567584C-4745-49B4-93BE-95A61224F015}"/>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28" creationId="{2B7EDAFB-7C53-4368-96C4-8098D54595F8}"/>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429" creationId="{72419EDF-916B-4186-8804-485ED9112848}"/>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30" creationId="{9D137FD6-9598-4687-AEC1-5ECB0BDCFEA0}"/>
            </ac:spMkLst>
          </pc:spChg>
          <pc:spChg chg="add del mod topLvl">
            <ac:chgData name="Ledermann Albert (I-NAT-GST-CCS)" userId="a5f36771-4462-4696-8c40-8e1a21f9beab" providerId="ADAL" clId="{2A5419C7-9574-4FF8-9B81-A574792CAD2C}" dt="2022-06-03T20:21:13.605" v="10704" actId="478"/>
            <ac:spMkLst>
              <pc:docMk/>
              <pc:sldMasterMk cId="505191778" sldId="2147483660"/>
              <pc:sldLayoutMk cId="96451872" sldId="2147483709"/>
              <ac:spMk id="430" creationId="{D3B1C709-9E0F-4281-B806-AE6AB6BBB9A7}"/>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31" creationId="{EC32FA61-A71F-4295-83E5-3A44354FCBC4}"/>
            </ac:spMkLst>
          </pc:spChg>
          <pc:spChg chg="del">
            <ac:chgData name="Ledermann Albert (I-NAT-GST-CCS)" userId="a5f36771-4462-4696-8c40-8e1a21f9beab" providerId="ADAL" clId="{2A5419C7-9574-4FF8-9B81-A574792CAD2C}" dt="2022-06-02T12:09:17.276" v="6104" actId="478"/>
            <ac:spMkLst>
              <pc:docMk/>
              <pc:sldMasterMk cId="505191778" sldId="2147483660"/>
              <pc:sldLayoutMk cId="96451872" sldId="2147483709"/>
              <ac:spMk id="433" creationId="{0B99F251-FB3D-4E60-A2E3-AD0F160A97DC}"/>
            </ac:spMkLst>
          </pc:spChg>
          <pc:spChg chg="del">
            <ac:chgData name="Ledermann Albert (I-NAT-GST-CCS)" userId="a5f36771-4462-4696-8c40-8e1a21f9beab" providerId="ADAL" clId="{2A5419C7-9574-4FF8-9B81-A574792CAD2C}" dt="2022-06-06T06:30:50.115" v="25991" actId="478"/>
            <ac:spMkLst>
              <pc:docMk/>
              <pc:sldMasterMk cId="505191778" sldId="2147483660"/>
              <pc:sldLayoutMk cId="96451872" sldId="2147483709"/>
              <ac:spMk id="434" creationId="{A70BD77A-D7A3-43CC-AF4D-78911A843F2B}"/>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35" creationId="{E71A820B-08B3-4600-A308-C6B8A07E9755}"/>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37" creationId="{8B8B7FAD-D34E-4320-AAA9-9937FD15FA75}"/>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41" creationId="{5994E878-B94F-4999-ADDF-F1034553648F}"/>
            </ac:spMkLst>
          </pc:spChg>
          <pc:spChg chg="mod ord">
            <ac:chgData name="Ledermann Albert (I-NAT-GST-CCS)" userId="a5f36771-4462-4696-8c40-8e1a21f9beab" providerId="ADAL" clId="{2A5419C7-9574-4FF8-9B81-A574792CAD2C}" dt="2022-06-08T19:20:00.762" v="32848" actId="166"/>
            <ac:spMkLst>
              <pc:docMk/>
              <pc:sldMasterMk cId="505191778" sldId="2147483660"/>
              <pc:sldLayoutMk cId="96451872" sldId="2147483709"/>
              <ac:spMk id="442" creationId="{77DB8263-4C62-4738-88E3-5AD6EC41D3A2}"/>
            </ac:spMkLst>
          </pc:spChg>
          <pc:spChg chg="mod">
            <ac:chgData name="Ledermann Albert (I-NAT-GST-CCS)" userId="a5f36771-4462-4696-8c40-8e1a21f9beab" providerId="ADAL" clId="{2A5419C7-9574-4FF8-9B81-A574792CAD2C}" dt="2022-06-05T13:18:20.784" v="22395" actId="20577"/>
            <ac:spMkLst>
              <pc:docMk/>
              <pc:sldMasterMk cId="505191778" sldId="2147483660"/>
              <pc:sldLayoutMk cId="96451872" sldId="2147483709"/>
              <ac:spMk id="443" creationId="{5B2A81F2-3C0B-4DA0-A989-9027B26CDC19}"/>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45" creationId="{97ABFFFD-A228-4175-96A5-6E367A33F691}"/>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49" creationId="{FAF6AB14-0B42-4123-9598-96D3FABA9831}"/>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51" creationId="{00EAFC79-A19E-4F58-8D86-1857E2D9DABA}"/>
            </ac:spMkLst>
          </pc:spChg>
          <pc:spChg chg="del">
            <ac:chgData name="Ledermann Albert (I-NAT-GST-CCS)" userId="a5f36771-4462-4696-8c40-8e1a21f9beab" providerId="ADAL" clId="{2A5419C7-9574-4FF8-9B81-A574792CAD2C}" dt="2022-06-06T06:30:50.115" v="25991" actId="478"/>
            <ac:spMkLst>
              <pc:docMk/>
              <pc:sldMasterMk cId="505191778" sldId="2147483660"/>
              <pc:sldLayoutMk cId="96451872" sldId="2147483709"/>
              <ac:spMk id="453" creationId="{45D70287-D826-47B3-BB63-2E025D47D64F}"/>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55" creationId="{88A6772C-512C-49E7-9200-BC4478F4937D}"/>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56" creationId="{086ED12B-D985-4B47-9D8F-0DB219411516}"/>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57" creationId="{39DADF39-6894-40A8-AB5F-1922BD2DDD0D}"/>
            </ac:spMkLst>
          </pc:spChg>
          <pc:spChg chg="add del mod">
            <ac:chgData name="Ledermann Albert (I-NAT-GST-CCS)" userId="a5f36771-4462-4696-8c40-8e1a21f9beab" providerId="ADAL" clId="{2A5419C7-9574-4FF8-9B81-A574792CAD2C}" dt="2022-06-05T12:08:25.212" v="22067" actId="478"/>
            <ac:spMkLst>
              <pc:docMk/>
              <pc:sldMasterMk cId="505191778" sldId="2147483660"/>
              <pc:sldLayoutMk cId="96451872" sldId="2147483709"/>
              <ac:spMk id="459" creationId="{26D1002C-5B86-4EC9-A502-FBF1EF3AABBD}"/>
            </ac:spMkLst>
          </pc:spChg>
          <pc:spChg chg="mod">
            <ac:chgData name="Ledermann Albert (I-NAT-GST-CCS)" userId="a5f36771-4462-4696-8c40-8e1a21f9beab" providerId="ADAL" clId="{2A5419C7-9574-4FF8-9B81-A574792CAD2C}" dt="2022-06-05T10:03:15.475" v="20886"/>
            <ac:spMkLst>
              <pc:docMk/>
              <pc:sldMasterMk cId="505191778" sldId="2147483660"/>
              <pc:sldLayoutMk cId="96451872" sldId="2147483709"/>
              <ac:spMk id="462" creationId="{EF78C101-EBE9-4437-A70A-A5E4B77332E6}"/>
            </ac:spMkLst>
          </pc:spChg>
          <pc:spChg chg="del mod topLvl">
            <ac:chgData name="Ledermann Albert (I-NAT-GST-CCS)" userId="a5f36771-4462-4696-8c40-8e1a21f9beab" providerId="ADAL" clId="{2A5419C7-9574-4FF8-9B81-A574792CAD2C}" dt="2022-06-05T06:30:24.247" v="19410" actId="478"/>
            <ac:spMkLst>
              <pc:docMk/>
              <pc:sldMasterMk cId="505191778" sldId="2147483660"/>
              <pc:sldLayoutMk cId="96451872" sldId="2147483709"/>
              <ac:spMk id="465" creationId="{5409874D-7CE5-48BC-9EA6-A0144C588AD5}"/>
            </ac:spMkLst>
          </pc:spChg>
          <pc:spChg chg="del mod topLvl">
            <ac:chgData name="Ledermann Albert (I-NAT-GST-CCS)" userId="a5f36771-4462-4696-8c40-8e1a21f9beab" providerId="ADAL" clId="{2A5419C7-9574-4FF8-9B81-A574792CAD2C}" dt="2022-06-05T06:30:24.247" v="19410" actId="478"/>
            <ac:spMkLst>
              <pc:docMk/>
              <pc:sldMasterMk cId="505191778" sldId="2147483660"/>
              <pc:sldLayoutMk cId="96451872" sldId="2147483709"/>
              <ac:spMk id="466" creationId="{1A19BA88-654F-4DCD-8A7B-B729EB722569}"/>
            </ac:spMkLst>
          </pc:spChg>
          <pc:spChg chg="del mod topLvl">
            <ac:chgData name="Ledermann Albert (I-NAT-GST-CCS)" userId="a5f36771-4462-4696-8c40-8e1a21f9beab" providerId="ADAL" clId="{2A5419C7-9574-4FF8-9B81-A574792CAD2C}" dt="2022-06-05T06:30:24.247" v="19410" actId="478"/>
            <ac:spMkLst>
              <pc:docMk/>
              <pc:sldMasterMk cId="505191778" sldId="2147483660"/>
              <pc:sldLayoutMk cId="96451872" sldId="2147483709"/>
              <ac:spMk id="468" creationId="{727A6404-007B-4CE0-94F7-7C692370A847}"/>
            </ac:spMkLst>
          </pc:spChg>
          <pc:spChg chg="del mod topLvl">
            <ac:chgData name="Ledermann Albert (I-NAT-GST-CCS)" userId="a5f36771-4462-4696-8c40-8e1a21f9beab" providerId="ADAL" clId="{2A5419C7-9574-4FF8-9B81-A574792CAD2C}" dt="2022-06-05T06:30:24.247" v="19410" actId="478"/>
            <ac:spMkLst>
              <pc:docMk/>
              <pc:sldMasterMk cId="505191778" sldId="2147483660"/>
              <pc:sldLayoutMk cId="96451872" sldId="2147483709"/>
              <ac:spMk id="469" creationId="{ABA22617-57AB-4ADF-A571-89E8B019535D}"/>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77" creationId="{0B647D57-732C-424B-830B-DC5750E0548C}"/>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80" creationId="{177694E6-96C0-40F1-BE12-2F691631C161}"/>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81" creationId="{A50D1B23-08DB-47D0-ACA4-16897793DB35}"/>
            </ac:spMkLst>
          </pc:spChg>
          <pc:spChg chg="del">
            <ac:chgData name="Ledermann Albert (I-NAT-GST-CCS)" userId="a5f36771-4462-4696-8c40-8e1a21f9beab" providerId="ADAL" clId="{2A5419C7-9574-4FF8-9B81-A574792CAD2C}" dt="2022-06-02T10:08:49.124" v="5484" actId="478"/>
            <ac:spMkLst>
              <pc:docMk/>
              <pc:sldMasterMk cId="505191778" sldId="2147483660"/>
              <pc:sldLayoutMk cId="96451872" sldId="2147483709"/>
              <ac:spMk id="482" creationId="{4E0966FE-C585-4DDD-A274-91EBCC7FDADD}"/>
            </ac:spMkLst>
          </pc:spChg>
          <pc:spChg chg="add del mod">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484" creationId="{8F09DA32-E1D1-4584-A7ED-8630C02C5F6F}"/>
            </ac:spMkLst>
          </pc:spChg>
          <pc:spChg chg="add del mod">
            <ac:chgData name="Ledermann Albert (I-NAT-GST-CCS)" userId="a5f36771-4462-4696-8c40-8e1a21f9beab" providerId="ADAL" clId="{2A5419C7-9574-4FF8-9B81-A574792CAD2C}" dt="2022-06-08T19:05:15.519" v="32726" actId="478"/>
            <ac:spMkLst>
              <pc:docMk/>
              <pc:sldMasterMk cId="505191778" sldId="2147483660"/>
              <pc:sldLayoutMk cId="96451872" sldId="2147483709"/>
              <ac:spMk id="487" creationId="{70562C21-383D-4928-84BC-B9D20D39AA1A}"/>
            </ac:spMkLst>
          </pc:spChg>
          <pc:spChg chg="del mod topLvl">
            <ac:chgData name="Ledermann Albert (I-NAT-GST-CCS)" userId="a5f36771-4462-4696-8c40-8e1a21f9beab" providerId="ADAL" clId="{2A5419C7-9574-4FF8-9B81-A574792CAD2C}" dt="2022-06-20T15:48:13.169" v="37679" actId="478"/>
            <ac:spMkLst>
              <pc:docMk/>
              <pc:sldMasterMk cId="505191778" sldId="2147483660"/>
              <pc:sldLayoutMk cId="96451872" sldId="2147483709"/>
              <ac:spMk id="490" creationId="{19AC04DC-24B7-426A-94C4-A9949787AE61}"/>
            </ac:spMkLst>
          </pc:spChg>
          <pc:spChg chg="mod topLvl">
            <ac:chgData name="Ledermann Albert (I-NAT-GST-CCS)" userId="a5f36771-4462-4696-8c40-8e1a21f9beab" providerId="ADAL" clId="{2A5419C7-9574-4FF8-9B81-A574792CAD2C}" dt="2022-06-20T15:48:09.644" v="37678"/>
            <ac:spMkLst>
              <pc:docMk/>
              <pc:sldMasterMk cId="505191778" sldId="2147483660"/>
              <pc:sldLayoutMk cId="96451872" sldId="2147483709"/>
              <ac:spMk id="493" creationId="{6031B2E1-305F-44AA-8562-FEB58A2696DC}"/>
            </ac:spMkLst>
          </pc:spChg>
          <pc:spChg chg="mod topLvl">
            <ac:chgData name="Ledermann Albert (I-NAT-GST-CCS)" userId="a5f36771-4462-4696-8c40-8e1a21f9beab" providerId="ADAL" clId="{2A5419C7-9574-4FF8-9B81-A574792CAD2C}" dt="2022-06-20T15:48:03.851" v="37676"/>
            <ac:spMkLst>
              <pc:docMk/>
              <pc:sldMasterMk cId="505191778" sldId="2147483660"/>
              <pc:sldLayoutMk cId="96451872" sldId="2147483709"/>
              <ac:spMk id="499" creationId="{F649C455-C820-4818-B066-D28AAC1D8097}"/>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00" creationId="{211D5E67-E849-4B50-B68B-B7942A5A148C}"/>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03" creationId="{B1F040F2-2B1A-410E-91E6-06A65081B964}"/>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05" creationId="{FD5CD121-EFDF-4BF8-94FB-CA04CCE49A4E}"/>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07" creationId="{2B06FF59-F07C-4181-88D6-930EBC14089D}"/>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08" creationId="{600F84D4-C292-45F2-BC7A-13D974B24B79}"/>
            </ac:spMkLst>
          </pc:spChg>
          <pc:spChg chg="mod topLvl">
            <ac:chgData name="Ledermann Albert (I-NAT-GST-CCS)" userId="a5f36771-4462-4696-8c40-8e1a21f9beab" providerId="ADAL" clId="{2A5419C7-9574-4FF8-9B81-A574792CAD2C}" dt="2022-06-20T15:47:53.951" v="37672"/>
            <ac:spMkLst>
              <pc:docMk/>
              <pc:sldMasterMk cId="505191778" sldId="2147483660"/>
              <pc:sldLayoutMk cId="96451872" sldId="2147483709"/>
              <ac:spMk id="510" creationId="{2D114D69-3859-4E92-8492-EFF6448F0106}"/>
            </ac:spMkLst>
          </pc:spChg>
          <pc:spChg chg="del">
            <ac:chgData name="Ledermann Albert (I-NAT-GST-CCS)" userId="a5f36771-4462-4696-8c40-8e1a21f9beab" providerId="ADAL" clId="{2A5419C7-9574-4FF8-9B81-A574792CAD2C}" dt="2022-06-02T10:08:47.357" v="5483" actId="478"/>
            <ac:spMkLst>
              <pc:docMk/>
              <pc:sldMasterMk cId="505191778" sldId="2147483660"/>
              <pc:sldLayoutMk cId="96451872" sldId="2147483709"/>
              <ac:spMk id="510" creationId="{AF0A7937-7308-4952-9783-65FB5BD8EADF}"/>
            </ac:spMkLst>
          </pc:spChg>
          <pc:spChg chg="mod topLvl">
            <ac:chgData name="Ledermann Albert (I-NAT-GST-CCS)" userId="a5f36771-4462-4696-8c40-8e1a21f9beab" providerId="ADAL" clId="{2A5419C7-9574-4FF8-9B81-A574792CAD2C}" dt="2022-06-20T15:47:49.152" v="37670"/>
            <ac:spMkLst>
              <pc:docMk/>
              <pc:sldMasterMk cId="505191778" sldId="2147483660"/>
              <pc:sldLayoutMk cId="96451872" sldId="2147483709"/>
              <ac:spMk id="514" creationId="{005FEAF0-E801-4670-91F8-BCDC9F772878}"/>
            </ac:spMkLst>
          </pc:spChg>
          <pc:spChg chg="mod topLvl">
            <ac:chgData name="Ledermann Albert (I-NAT-GST-CCS)" userId="a5f36771-4462-4696-8c40-8e1a21f9beab" providerId="ADAL" clId="{2A5419C7-9574-4FF8-9B81-A574792CAD2C}" dt="2022-06-20T15:47:44.052" v="37668"/>
            <ac:spMkLst>
              <pc:docMk/>
              <pc:sldMasterMk cId="505191778" sldId="2147483660"/>
              <pc:sldLayoutMk cId="96451872" sldId="2147483709"/>
              <ac:spMk id="516" creationId="{EE1C9803-5920-4B8F-BB29-27F56D9E6678}"/>
            </ac:spMkLst>
          </pc:spChg>
          <pc:spChg chg="add mod">
            <ac:chgData name="Ledermann Albert (I-NAT-GST-CCS)" userId="a5f36771-4462-4696-8c40-8e1a21f9beab" providerId="ADAL" clId="{2A5419C7-9574-4FF8-9B81-A574792CAD2C}" dt="2022-06-20T15:47:37.852" v="37666" actId="20577"/>
            <ac:spMkLst>
              <pc:docMk/>
              <pc:sldMasterMk cId="505191778" sldId="2147483660"/>
              <pc:sldLayoutMk cId="96451872" sldId="2147483709"/>
              <ac:spMk id="518" creationId="{DEA6E5D9-772B-4BF5-8D29-906E02D8CEF9}"/>
            </ac:spMkLst>
          </pc:spChg>
          <pc:spChg chg="del mod topLvl">
            <ac:chgData name="Ledermann Albert (I-NAT-GST-CCS)" userId="a5f36771-4462-4696-8c40-8e1a21f9beab" providerId="ADAL" clId="{2A5419C7-9574-4FF8-9B81-A574792CAD2C}" dt="2022-06-06T06:28:49.181" v="25983" actId="478"/>
            <ac:spMkLst>
              <pc:docMk/>
              <pc:sldMasterMk cId="505191778" sldId="2147483660"/>
              <pc:sldLayoutMk cId="96451872" sldId="2147483709"/>
              <ac:spMk id="519" creationId="{01EB41AE-3B4A-4505-A291-6A122C2451D2}"/>
            </ac:spMkLst>
          </pc:spChg>
          <pc:spChg chg="mod topLvl">
            <ac:chgData name="Ledermann Albert (I-NAT-GST-CCS)" userId="a5f36771-4462-4696-8c40-8e1a21f9beab" providerId="ADAL" clId="{2A5419C7-9574-4FF8-9B81-A574792CAD2C}" dt="2022-06-20T15:47:58.769" v="37674"/>
            <ac:spMkLst>
              <pc:docMk/>
              <pc:sldMasterMk cId="505191778" sldId="2147483660"/>
              <pc:sldLayoutMk cId="96451872" sldId="2147483709"/>
              <ac:spMk id="524" creationId="{AB2879B0-0D71-4542-A2DC-5CF61381351C}"/>
            </ac:spMkLst>
          </pc:s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138" creationId="{CB89B214-3A47-46FA-A210-F5F9B1D846FA}"/>
            </ac:grpSpMkLst>
          </pc:gr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139" creationId="{3B89D394-6C71-4F78-8282-04B4F245C93D}"/>
            </ac:grpSpMkLst>
          </pc:gr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140" creationId="{6530435D-EC31-44B3-A9BB-788A9A160A11}"/>
            </ac:grpSpMkLst>
          </pc:grpChg>
          <pc:grpChg chg="del">
            <ac:chgData name="Ledermann Albert (I-NAT-GST-CCS)" userId="a5f36771-4462-4696-8c40-8e1a21f9beab" providerId="ADAL" clId="{2A5419C7-9574-4FF8-9B81-A574792CAD2C}" dt="2022-05-29T18:58:15.791" v="1938" actId="478"/>
            <ac:grpSpMkLst>
              <pc:docMk/>
              <pc:sldMasterMk cId="505191778" sldId="2147483660"/>
              <pc:sldLayoutMk cId="96451872" sldId="2147483709"/>
              <ac:grpSpMk id="142" creationId="{F285F8E4-3EE1-4B34-B3D2-A75F22D97796}"/>
            </ac:grpSpMkLst>
          </pc:grpChg>
          <pc:grpChg chg="del">
            <ac:chgData name="Ledermann Albert (I-NAT-GST-CCS)" userId="a5f36771-4462-4696-8c40-8e1a21f9beab" providerId="ADAL" clId="{2A5419C7-9574-4FF8-9B81-A574792CAD2C}" dt="2022-05-29T18:58:15.791" v="1938" actId="478"/>
            <ac:grpSpMkLst>
              <pc:docMk/>
              <pc:sldMasterMk cId="505191778" sldId="2147483660"/>
              <pc:sldLayoutMk cId="96451872" sldId="2147483709"/>
              <ac:grpSpMk id="143" creationId="{CDE586E0-78C6-427D-B6DA-E548C1693C9A}"/>
            </ac:grpSpMkLst>
          </pc:grpChg>
          <pc:grpChg chg="del">
            <ac:chgData name="Ledermann Albert (I-NAT-GST-CCS)" userId="a5f36771-4462-4696-8c40-8e1a21f9beab" providerId="ADAL" clId="{2A5419C7-9574-4FF8-9B81-A574792CAD2C}" dt="2022-05-29T18:58:15.791" v="1938" actId="478"/>
            <ac:grpSpMkLst>
              <pc:docMk/>
              <pc:sldMasterMk cId="505191778" sldId="2147483660"/>
              <pc:sldLayoutMk cId="96451872" sldId="2147483709"/>
              <ac:grpSpMk id="145" creationId="{4F5FC1FD-87D6-4453-A80B-68B9C1D57006}"/>
            </ac:grpSpMkLst>
          </pc:grpChg>
          <pc:grpChg chg="del">
            <ac:chgData name="Ledermann Albert (I-NAT-GST-CCS)" userId="a5f36771-4462-4696-8c40-8e1a21f9beab" providerId="ADAL" clId="{2A5419C7-9574-4FF8-9B81-A574792CAD2C}" dt="2022-05-29T18:58:15.791" v="1938" actId="478"/>
            <ac:grpSpMkLst>
              <pc:docMk/>
              <pc:sldMasterMk cId="505191778" sldId="2147483660"/>
              <pc:sldLayoutMk cId="96451872" sldId="2147483709"/>
              <ac:grpSpMk id="146" creationId="{2B009A25-2CBB-41AE-ACE0-0F13757C5FBD}"/>
            </ac:grpSpMkLst>
          </pc:grpChg>
          <pc:grpChg chg="add del mod">
            <ac:chgData name="Ledermann Albert (I-NAT-GST-CCS)" userId="a5f36771-4462-4696-8c40-8e1a21f9beab" providerId="ADAL" clId="{2A5419C7-9574-4FF8-9B81-A574792CAD2C}" dt="2022-06-02T11:58:58.437" v="5804" actId="165"/>
            <ac:grpSpMkLst>
              <pc:docMk/>
              <pc:sldMasterMk cId="505191778" sldId="2147483660"/>
              <pc:sldLayoutMk cId="96451872" sldId="2147483709"/>
              <ac:grpSpMk id="169" creationId="{E2F8D9EF-B523-43BF-B1C9-32BF8919439D}"/>
            </ac:grpSpMkLst>
          </pc:grpChg>
          <pc:grpChg chg="del mod topLvl">
            <ac:chgData name="Ledermann Albert (I-NAT-GST-CCS)" userId="a5f36771-4462-4696-8c40-8e1a21f9beab" providerId="ADAL" clId="{2A5419C7-9574-4FF8-9B81-A574792CAD2C}" dt="2022-06-02T11:59:03.399" v="5805" actId="165"/>
            <ac:grpSpMkLst>
              <pc:docMk/>
              <pc:sldMasterMk cId="505191778" sldId="2147483660"/>
              <pc:sldLayoutMk cId="96451872" sldId="2147483709"/>
              <ac:grpSpMk id="170" creationId="{751C6B11-3A30-494B-ADB3-0EB61522200F}"/>
            </ac:grpSpMkLst>
          </pc:grpChg>
          <pc:grpChg chg="add del mod">
            <ac:chgData name="Ledermann Albert (I-NAT-GST-CCS)" userId="a5f36771-4462-4696-8c40-8e1a21f9beab" providerId="ADAL" clId="{2A5419C7-9574-4FF8-9B81-A574792CAD2C}" dt="2022-06-03T06:19:59.036" v="8957" actId="165"/>
            <ac:grpSpMkLst>
              <pc:docMk/>
              <pc:sldMasterMk cId="505191778" sldId="2147483660"/>
              <pc:sldLayoutMk cId="96451872" sldId="2147483709"/>
              <ac:grpSpMk id="173" creationId="{946D0B1E-8253-447A-A4C9-58F04DEEF21A}"/>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177" creationId="{8152E268-B0F5-4965-A374-686EACAE73A9}"/>
            </ac:grpSpMkLst>
          </pc:grpChg>
          <pc:grpChg chg="add del mod">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181" creationId="{53A6BBCB-1ABE-47CC-99F6-83D6C7BF63CB}"/>
            </ac:grpSpMkLst>
          </pc:grpChg>
          <pc:grpChg chg="add del mod">
            <ac:chgData name="Ledermann Albert (I-NAT-GST-CCS)" userId="a5f36771-4462-4696-8c40-8e1a21f9beab" providerId="ADAL" clId="{2A5419C7-9574-4FF8-9B81-A574792CAD2C}" dt="2022-06-02T16:06:40.045" v="7069" actId="478"/>
            <ac:grpSpMkLst>
              <pc:docMk/>
              <pc:sldMasterMk cId="505191778" sldId="2147483660"/>
              <pc:sldLayoutMk cId="96451872" sldId="2147483709"/>
              <ac:grpSpMk id="182" creationId="{A27F3B87-5C36-49C7-BD59-0C3DCA7EEE43}"/>
            </ac:grpSpMkLst>
          </pc:grpChg>
          <pc:grpChg chg="add del mod">
            <ac:chgData name="Ledermann Albert (I-NAT-GST-CCS)" userId="a5f36771-4462-4696-8c40-8e1a21f9beab" providerId="ADAL" clId="{2A5419C7-9574-4FF8-9B81-A574792CAD2C}" dt="2022-06-03T06:19:59.036" v="8957" actId="165"/>
            <ac:grpSpMkLst>
              <pc:docMk/>
              <pc:sldMasterMk cId="505191778" sldId="2147483660"/>
              <pc:sldLayoutMk cId="96451872" sldId="2147483709"/>
              <ac:grpSpMk id="192" creationId="{B319FE50-5FF2-4843-9083-59A082A34A8A}"/>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210" creationId="{EE53C13B-7E5C-4A43-AE02-B992C2C9D3DA}"/>
            </ac:grpSpMkLst>
          </pc:grpChg>
          <pc:grpChg chg="del mod topLvl">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213" creationId="{09AAD9F7-C150-41F4-B179-4EE7EF6627E8}"/>
            </ac:grpSpMkLst>
          </pc:grpChg>
          <pc:grpChg chg="add del mod">
            <ac:chgData name="Ledermann Albert (I-NAT-GST-CCS)" userId="a5f36771-4462-4696-8c40-8e1a21f9beab" providerId="ADAL" clId="{2A5419C7-9574-4FF8-9B81-A574792CAD2C}" dt="2022-06-03T06:19:59.036" v="8957" actId="165"/>
            <ac:grpSpMkLst>
              <pc:docMk/>
              <pc:sldMasterMk cId="505191778" sldId="2147483660"/>
              <pc:sldLayoutMk cId="96451872" sldId="2147483709"/>
              <ac:grpSpMk id="214" creationId="{AEE166D2-CB1A-41FB-B4B8-0440F5EC100F}"/>
            </ac:grpSpMkLst>
          </pc:grpChg>
          <pc:grpChg chg="del mod topLvl">
            <ac:chgData name="Ledermann Albert (I-NAT-GST-CCS)" userId="a5f36771-4462-4696-8c40-8e1a21f9beab" providerId="ADAL" clId="{2A5419C7-9574-4FF8-9B81-A574792CAD2C}" dt="2022-06-06T05:20:56.343" v="25648" actId="478"/>
            <ac:grpSpMkLst>
              <pc:docMk/>
              <pc:sldMasterMk cId="505191778" sldId="2147483660"/>
              <pc:sldLayoutMk cId="96451872" sldId="2147483709"/>
              <ac:grpSpMk id="215" creationId="{7C8B7B20-EE8C-4D20-97E7-D851EC7BAE4E}"/>
            </ac:grpSpMkLst>
          </pc:grpChg>
          <pc:grpChg chg="del">
            <ac:chgData name="Ledermann Albert (I-NAT-GST-CCS)" userId="a5f36771-4462-4696-8c40-8e1a21f9beab" providerId="ADAL" clId="{2A5419C7-9574-4FF8-9B81-A574792CAD2C}" dt="2022-06-02T06:34:50.079" v="5241" actId="478"/>
            <ac:grpSpMkLst>
              <pc:docMk/>
              <pc:sldMasterMk cId="505191778" sldId="2147483660"/>
              <pc:sldLayoutMk cId="96451872" sldId="2147483709"/>
              <ac:grpSpMk id="216" creationId="{77557467-1C81-48EC-8093-6E3A5364505E}"/>
            </ac:grpSpMkLst>
          </pc:grpChg>
          <pc:grpChg chg="add del mod">
            <ac:chgData name="Ledermann Albert (I-NAT-GST-CCS)" userId="a5f36771-4462-4696-8c40-8e1a21f9beab" providerId="ADAL" clId="{2A5419C7-9574-4FF8-9B81-A574792CAD2C}" dt="2022-06-03T06:19:59.036" v="8957" actId="165"/>
            <ac:grpSpMkLst>
              <pc:docMk/>
              <pc:sldMasterMk cId="505191778" sldId="2147483660"/>
              <pc:sldLayoutMk cId="96451872" sldId="2147483709"/>
              <ac:grpSpMk id="229" creationId="{5A0581D5-A59C-4057-B123-0D5BB3EB4831}"/>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237" creationId="{C894CF9E-19E3-4EB0-9B8B-F14E88DA4BF4}"/>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243" creationId="{3EC0CB72-9789-4FCA-93BB-50CF238C3E49}"/>
            </ac:grpSpMkLst>
          </pc:grpChg>
          <pc:grpChg chg="add del mod ord">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251" creationId="{3BF4B224-13F1-4A40-BAFB-210B4CA53382}"/>
            </ac:grpSpMkLst>
          </pc:grpChg>
          <pc:grpChg chg="add del mod">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255" creationId="{C6DB5855-B24F-4DAE-802C-A12882198EC9}"/>
            </ac:grpSpMkLst>
          </pc:grpChg>
          <pc:grpChg chg="del mod topLvl">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258" creationId="{69C7BBEF-5023-40B5-B4D1-51435405251A}"/>
            </ac:grpSpMkLst>
          </pc:grpChg>
          <pc:grpChg chg="del mod topLvl">
            <ac:chgData name="Ledermann Albert (I-NAT-GST-CCS)" userId="a5f36771-4462-4696-8c40-8e1a21f9beab" providerId="ADAL" clId="{2A5419C7-9574-4FF8-9B81-A574792CAD2C}" dt="2022-06-06T06:28:15.381" v="25982" actId="165"/>
            <ac:grpSpMkLst>
              <pc:docMk/>
              <pc:sldMasterMk cId="505191778" sldId="2147483660"/>
              <pc:sldLayoutMk cId="96451872" sldId="2147483709"/>
              <ac:grpSpMk id="264" creationId="{8B460FCE-7CFF-4639-9374-BA55D8B3C1BF}"/>
            </ac:grpSpMkLst>
          </pc:grpChg>
          <pc:grpChg chg="add del mod">
            <ac:chgData name="Ledermann Albert (I-NAT-GST-CCS)" userId="a5f36771-4462-4696-8c40-8e1a21f9beab" providerId="ADAL" clId="{2A5419C7-9574-4FF8-9B81-A574792CAD2C}" dt="2022-06-03T06:19:44.881" v="8956" actId="478"/>
            <ac:grpSpMkLst>
              <pc:docMk/>
              <pc:sldMasterMk cId="505191778" sldId="2147483660"/>
              <pc:sldLayoutMk cId="96451872" sldId="2147483709"/>
              <ac:grpSpMk id="265" creationId="{685212F9-2AB1-469B-8532-8274564E7E56}"/>
            </ac:grpSpMkLst>
          </pc:grpChg>
          <pc:grpChg chg="mod">
            <ac:chgData name="Ledermann Albert (I-NAT-GST-CCS)" userId="a5f36771-4462-4696-8c40-8e1a21f9beab" providerId="ADAL" clId="{2A5419C7-9574-4FF8-9B81-A574792CAD2C}" dt="2022-06-03T05:53:30.481" v="8789"/>
            <ac:grpSpMkLst>
              <pc:docMk/>
              <pc:sldMasterMk cId="505191778" sldId="2147483660"/>
              <pc:sldLayoutMk cId="96451872" sldId="2147483709"/>
              <ac:grpSpMk id="269" creationId="{5C869538-3D48-409A-BF63-4C2399C28422}"/>
            </ac:grpSpMkLst>
          </pc:grpChg>
          <pc:grpChg chg="add del mod">
            <ac:chgData name="Ledermann Albert (I-NAT-GST-CCS)" userId="a5f36771-4462-4696-8c40-8e1a21f9beab" providerId="ADAL" clId="{2A5419C7-9574-4FF8-9B81-A574792CAD2C}" dt="2022-06-05T06:39:34.134" v="19577" actId="478"/>
            <ac:grpSpMkLst>
              <pc:docMk/>
              <pc:sldMasterMk cId="505191778" sldId="2147483660"/>
              <pc:sldLayoutMk cId="96451872" sldId="2147483709"/>
              <ac:grpSpMk id="275" creationId="{4870E936-FF41-4E72-AE66-92130A7058F4}"/>
            </ac:grpSpMkLst>
          </pc:grpChg>
          <pc:grpChg chg="add del mod">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280" creationId="{0B8A72FD-5EC3-4EA8-8301-84F4CC0C6CE3}"/>
            </ac:grpSpMkLst>
          </pc:grpChg>
          <pc:grpChg chg="add del mod">
            <ac:chgData name="Ledermann Albert (I-NAT-GST-CCS)" userId="a5f36771-4462-4696-8c40-8e1a21f9beab" providerId="ADAL" clId="{2A5419C7-9574-4FF8-9B81-A574792CAD2C}" dt="2022-06-05T06:39:27.582" v="19574" actId="478"/>
            <ac:grpSpMkLst>
              <pc:docMk/>
              <pc:sldMasterMk cId="505191778" sldId="2147483660"/>
              <pc:sldLayoutMk cId="96451872" sldId="2147483709"/>
              <ac:grpSpMk id="280" creationId="{AA725A04-F3F2-4AB6-A351-38895560D2A6}"/>
            </ac:grpSpMkLst>
          </pc:grpChg>
          <pc:grpChg chg="add del mod">
            <ac:chgData name="Ledermann Albert (I-NAT-GST-CCS)" userId="a5f36771-4462-4696-8c40-8e1a21f9beab" providerId="ADAL" clId="{2A5419C7-9574-4FF8-9B81-A574792CAD2C}" dt="2022-06-02T19:56:34.508" v="7614" actId="165"/>
            <ac:grpSpMkLst>
              <pc:docMk/>
              <pc:sldMasterMk cId="505191778" sldId="2147483660"/>
              <pc:sldLayoutMk cId="96451872" sldId="2147483709"/>
              <ac:grpSpMk id="283" creationId="{A38A4AB1-3A20-405B-8D1A-350BF2030BA1}"/>
            </ac:grpSpMkLst>
          </pc:grpChg>
          <pc:grpChg chg="del mod topLvl">
            <ac:chgData name="Ledermann Albert (I-NAT-GST-CCS)" userId="a5f36771-4462-4696-8c40-8e1a21f9beab" providerId="ADAL" clId="{2A5419C7-9574-4FF8-9B81-A574792CAD2C}" dt="2022-06-02T19:56:34.708" v="7615" actId="165"/>
            <ac:grpSpMkLst>
              <pc:docMk/>
              <pc:sldMasterMk cId="505191778" sldId="2147483660"/>
              <pc:sldLayoutMk cId="96451872" sldId="2147483709"/>
              <ac:grpSpMk id="286" creationId="{7B836F14-03EF-4341-9704-07AE2247B60A}"/>
            </ac:grpSpMkLst>
          </pc:grpChg>
          <pc:grpChg chg="del mod topLvl">
            <ac:chgData name="Ledermann Albert (I-NAT-GST-CCS)" userId="a5f36771-4462-4696-8c40-8e1a21f9beab" providerId="ADAL" clId="{2A5419C7-9574-4FF8-9B81-A574792CAD2C}" dt="2022-06-02T19:56:34.908" v="7616" actId="165"/>
            <ac:grpSpMkLst>
              <pc:docMk/>
              <pc:sldMasterMk cId="505191778" sldId="2147483660"/>
              <pc:sldLayoutMk cId="96451872" sldId="2147483709"/>
              <ac:grpSpMk id="289" creationId="{C5C1EB6C-76A0-4897-9E3C-FAE141CF0E16}"/>
            </ac:grpSpMkLst>
          </pc:grpChg>
          <pc:grpChg chg="add del mod">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289" creationId="{DE508758-62A0-433D-8EBF-870E1245E31E}"/>
            </ac:grpSpMkLst>
          </pc:grpChg>
          <pc:grpChg chg="del mod topLvl">
            <ac:chgData name="Ledermann Albert (I-NAT-GST-CCS)" userId="a5f36771-4462-4696-8c40-8e1a21f9beab" providerId="ADAL" clId="{2A5419C7-9574-4FF8-9B81-A574792CAD2C}" dt="2022-06-05T09:59:20.903" v="20863" actId="478"/>
            <ac:grpSpMkLst>
              <pc:docMk/>
              <pc:sldMasterMk cId="505191778" sldId="2147483660"/>
              <pc:sldLayoutMk cId="96451872" sldId="2147483709"/>
              <ac:grpSpMk id="300" creationId="{DD34CA32-F618-47DA-9AC5-909EC21E51D1}"/>
            </ac:grpSpMkLst>
          </pc:grpChg>
          <pc:grpChg chg="add del mod">
            <ac:chgData name="Ledermann Albert (I-NAT-GST-CCS)" userId="a5f36771-4462-4696-8c40-8e1a21f9beab" providerId="ADAL" clId="{2A5419C7-9574-4FF8-9B81-A574792CAD2C}" dt="2022-06-02T19:29:59.659" v="7277" actId="478"/>
            <ac:grpSpMkLst>
              <pc:docMk/>
              <pc:sldMasterMk cId="505191778" sldId="2147483660"/>
              <pc:sldLayoutMk cId="96451872" sldId="2147483709"/>
              <ac:grpSpMk id="302" creationId="{D4350D41-FFB4-4C00-A018-B3D7B2581A02}"/>
            </ac:grpSpMkLst>
          </pc:grpChg>
          <pc:grpChg chg="del mod topLvl">
            <ac:chgData name="Ledermann Albert (I-NAT-GST-CCS)" userId="a5f36771-4462-4696-8c40-8e1a21f9beab" providerId="ADAL" clId="{2A5419C7-9574-4FF8-9B81-A574792CAD2C}" dt="2022-06-05T09:59:20.903" v="20863" actId="478"/>
            <ac:grpSpMkLst>
              <pc:docMk/>
              <pc:sldMasterMk cId="505191778" sldId="2147483660"/>
              <pc:sldLayoutMk cId="96451872" sldId="2147483709"/>
              <ac:grpSpMk id="303" creationId="{0435638D-8CCE-4257-B066-E459EA6B2A43}"/>
            </ac:grpSpMkLst>
          </pc:grpChg>
          <pc:grpChg chg="mod">
            <ac:chgData name="Ledermann Albert (I-NAT-GST-CCS)" userId="a5f36771-4462-4696-8c40-8e1a21f9beab" providerId="ADAL" clId="{2A5419C7-9574-4FF8-9B81-A574792CAD2C}" dt="2022-06-02T16:06:40.497" v="7070"/>
            <ac:grpSpMkLst>
              <pc:docMk/>
              <pc:sldMasterMk cId="505191778" sldId="2147483660"/>
              <pc:sldLayoutMk cId="96451872" sldId="2147483709"/>
              <ac:grpSpMk id="303" creationId="{E911B789-278D-4869-B483-032EF28D08F2}"/>
            </ac:grpSpMkLst>
          </pc:grpChg>
          <pc:grpChg chg="del mod topLvl">
            <ac:chgData name="Ledermann Albert (I-NAT-GST-CCS)" userId="a5f36771-4462-4696-8c40-8e1a21f9beab" providerId="ADAL" clId="{2A5419C7-9574-4FF8-9B81-A574792CAD2C}" dt="2022-06-03T14:16:23.192" v="10035" actId="165"/>
            <ac:grpSpMkLst>
              <pc:docMk/>
              <pc:sldMasterMk cId="505191778" sldId="2147483660"/>
              <pc:sldLayoutMk cId="96451872" sldId="2147483709"/>
              <ac:grpSpMk id="304" creationId="{FD5FB87D-71F6-4B61-9150-BA4DF0C43662}"/>
            </ac:grpSpMkLst>
          </pc:grpChg>
          <pc:grpChg chg="add del mod">
            <ac:chgData name="Ledermann Albert (I-NAT-GST-CCS)" userId="a5f36771-4462-4696-8c40-8e1a21f9beab" providerId="ADAL" clId="{2A5419C7-9574-4FF8-9B81-A574792CAD2C}" dt="2022-06-05T09:15:38.817" v="20400" actId="165"/>
            <ac:grpSpMkLst>
              <pc:docMk/>
              <pc:sldMasterMk cId="505191778" sldId="2147483660"/>
              <pc:sldLayoutMk cId="96451872" sldId="2147483709"/>
              <ac:grpSpMk id="308" creationId="{F4EB1ED1-E763-4D74-B310-B25AEEDCA783}"/>
            </ac:grpSpMkLst>
          </pc:grpChg>
          <pc:grpChg chg="del mod topLvl">
            <ac:chgData name="Ledermann Albert (I-NAT-GST-CCS)" userId="a5f36771-4462-4696-8c40-8e1a21f9beab" providerId="ADAL" clId="{2A5419C7-9574-4FF8-9B81-A574792CAD2C}" dt="2022-06-05T09:15:39.234" v="20401" actId="165"/>
            <ac:grpSpMkLst>
              <pc:docMk/>
              <pc:sldMasterMk cId="505191778" sldId="2147483660"/>
              <pc:sldLayoutMk cId="96451872" sldId="2147483709"/>
              <ac:grpSpMk id="312" creationId="{641AAA36-4821-4FE3-B03B-D2C08161B716}"/>
            </ac:grpSpMkLst>
          </pc:grpChg>
          <pc:grpChg chg="del mod topLvl">
            <ac:chgData name="Ledermann Albert (I-NAT-GST-CCS)" userId="a5f36771-4462-4696-8c40-8e1a21f9beab" providerId="ADAL" clId="{2A5419C7-9574-4FF8-9B81-A574792CAD2C}" dt="2022-06-05T09:15:40.653" v="20402" actId="165"/>
            <ac:grpSpMkLst>
              <pc:docMk/>
              <pc:sldMasterMk cId="505191778" sldId="2147483660"/>
              <pc:sldLayoutMk cId="96451872" sldId="2147483709"/>
              <ac:grpSpMk id="313" creationId="{57B0ED32-CF71-4D76-9676-6EF5E0A9EE8F}"/>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319" creationId="{8E319880-06C2-4529-B4C1-B36DA00D907B}"/>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347" creationId="{704A4396-42F8-4375-8409-4D7847E7676B}"/>
            </ac:grpSpMkLst>
          </pc:grpChg>
          <pc:grpChg chg="add del mod">
            <ac:chgData name="Ledermann Albert (I-NAT-GST-CCS)" userId="a5f36771-4462-4696-8c40-8e1a21f9beab" providerId="ADAL" clId="{2A5419C7-9574-4FF8-9B81-A574792CAD2C}" dt="2022-06-05T09:59:05.011" v="20862" actId="165"/>
            <ac:grpSpMkLst>
              <pc:docMk/>
              <pc:sldMasterMk cId="505191778" sldId="2147483660"/>
              <pc:sldLayoutMk cId="96451872" sldId="2147483709"/>
              <ac:grpSpMk id="359" creationId="{38620687-69E1-495D-8087-AE14405E65DF}"/>
            </ac:grpSpMkLst>
          </pc:grpChg>
          <pc:grpChg chg="del">
            <ac:chgData name="Ledermann Albert (I-NAT-GST-CCS)" userId="a5f36771-4462-4696-8c40-8e1a21f9beab" providerId="ADAL" clId="{2A5419C7-9574-4FF8-9B81-A574792CAD2C}" dt="2022-06-02T15:17:10.858" v="6218" actId="478"/>
            <ac:grpSpMkLst>
              <pc:docMk/>
              <pc:sldMasterMk cId="505191778" sldId="2147483660"/>
              <pc:sldLayoutMk cId="96451872" sldId="2147483709"/>
              <ac:grpSpMk id="406" creationId="{4B032C37-59DC-4BCB-B76E-1BCA91AB373D}"/>
            </ac:grpSpMkLst>
          </pc:gr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413" creationId="{EF0F17C2-75A5-448A-9531-275C3DFD2393}"/>
            </ac:grpSpMkLst>
          </pc:grpChg>
          <pc:grpChg chg="add del mod">
            <ac:chgData name="Ledermann Albert (I-NAT-GST-CCS)" userId="a5f36771-4462-4696-8c40-8e1a21f9beab" providerId="ADAL" clId="{2A5419C7-9574-4FF8-9B81-A574792CAD2C}" dt="2022-06-05T10:03:14.182" v="20885" actId="478"/>
            <ac:grpSpMkLst>
              <pc:docMk/>
              <pc:sldMasterMk cId="505191778" sldId="2147483660"/>
              <pc:sldLayoutMk cId="96451872" sldId="2147483709"/>
              <ac:grpSpMk id="416" creationId="{92556C14-88C2-4697-8EA4-B8074F58CA19}"/>
            </ac:grpSpMkLst>
          </pc:gr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428" creationId="{5AB31869-EEED-442D-83B8-D0DEBD591E2A}"/>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32" creationId="{9CB0D4A0-2B8E-491E-8758-928A3E8C9DDC}"/>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36" creationId="{43E4235C-E374-472E-BBFA-4A38BF5AE799}"/>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39" creationId="{723363F4-0650-4058-905E-700A0DA6D841}"/>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44" creationId="{CAE6EF07-A23E-4DDB-B12B-DEF39CB0D919}"/>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47" creationId="{114D188B-2AE0-4CC2-A239-587505E63C3D}"/>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50" creationId="{05E7E5FA-EF48-4454-99D8-89993ED1FC5D}"/>
            </ac:grpSpMkLst>
          </pc:grpChg>
          <pc:grpChg chg="add del mod">
            <ac:chgData name="Ledermann Albert (I-NAT-GST-CCS)" userId="a5f36771-4462-4696-8c40-8e1a21f9beab" providerId="ADAL" clId="{2A5419C7-9574-4FF8-9B81-A574792CAD2C}" dt="2022-06-05T12:08:25.212" v="22067" actId="478"/>
            <ac:grpSpMkLst>
              <pc:docMk/>
              <pc:sldMasterMk cId="505191778" sldId="2147483660"/>
              <pc:sldLayoutMk cId="96451872" sldId="2147483709"/>
              <ac:grpSpMk id="461" creationId="{00422C5B-AAA2-4071-BB62-199FB529FDB2}"/>
            </ac:grpSpMkLst>
          </pc:grpChg>
          <pc:grpChg chg="del">
            <ac:chgData name="Ledermann Albert (I-NAT-GST-CCS)" userId="a5f36771-4462-4696-8c40-8e1a21f9beab" providerId="ADAL" clId="{2A5419C7-9574-4FF8-9B81-A574792CAD2C}" dt="2022-06-03T14:16:22.133" v="10034" actId="165"/>
            <ac:grpSpMkLst>
              <pc:docMk/>
              <pc:sldMasterMk cId="505191778" sldId="2147483660"/>
              <pc:sldLayoutMk cId="96451872" sldId="2147483709"/>
              <ac:grpSpMk id="464" creationId="{8678B6BD-1B98-4296-982A-2380E4E423E4}"/>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474" creationId="{2DB98DB0-C7E1-4461-89E1-64A4293077B2}"/>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488" creationId="{5599E313-1B3C-4E9E-AC26-878EB9601F20}"/>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491" creationId="{C71540A3-E007-4B23-ADBA-1A31816E87A1}"/>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496" creationId="{5073C583-9EBD-46F4-8F84-3928E95F3B52}"/>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502" creationId="{76B5E99C-2060-4299-86B7-3B3DF589AB17}"/>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512" creationId="{0FE52753-FF95-4844-8133-D6BB9F85B37D}"/>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515" creationId="{FBF9E695-BC07-446A-98CB-670734138344}"/>
            </ac:grpSpMkLst>
          </pc:grpChg>
          <pc:grpChg chg="add del mod">
            <ac:chgData name="Ledermann Albert (I-NAT-GST-CCS)" userId="a5f36771-4462-4696-8c40-8e1a21f9beab" providerId="ADAL" clId="{2A5419C7-9574-4FF8-9B81-A574792CAD2C}" dt="2022-06-06T06:28:14.647" v="25981" actId="165"/>
            <ac:grpSpMkLst>
              <pc:docMk/>
              <pc:sldMasterMk cId="505191778" sldId="2147483660"/>
              <pc:sldLayoutMk cId="96451872" sldId="2147483709"/>
              <ac:grpSpMk id="523" creationId="{E0492B31-00C8-4B83-88BC-91C189BCB52C}"/>
            </ac:grpSpMkLst>
          </pc:grpChg>
          <pc:picChg chg="add mod ord">
            <ac:chgData name="Ledermann Albert (I-NAT-GST-CCS)" userId="a5f36771-4462-4696-8c40-8e1a21f9beab" providerId="ADAL" clId="{2A5419C7-9574-4FF8-9B81-A574792CAD2C}" dt="2022-06-10T20:03:01.656" v="34915" actId="167"/>
            <ac:picMkLst>
              <pc:docMk/>
              <pc:sldMasterMk cId="505191778" sldId="2147483660"/>
              <pc:sldLayoutMk cId="96451872" sldId="2147483709"/>
              <ac:picMk id="219" creationId="{7B87BC87-149F-4B60-8BC4-A6E15EB36A0E}"/>
            </ac:picMkLst>
          </pc:picChg>
          <pc:cxnChg chg="del mod">
            <ac:chgData name="Ledermann Albert (I-NAT-GST-CCS)" userId="a5f36771-4462-4696-8c40-8e1a21f9beab" providerId="ADAL" clId="{2A5419C7-9574-4FF8-9B81-A574792CAD2C}" dt="2022-06-02T10:21:39.857" v="5567" actId="478"/>
            <ac:cxnSpMkLst>
              <pc:docMk/>
              <pc:sldMasterMk cId="505191778" sldId="2147483660"/>
              <pc:sldLayoutMk cId="96451872" sldId="2147483709"/>
              <ac:cxnSpMk id="164" creationId="{C56DB84E-3150-408C-B0B5-F1C49BB8B51D}"/>
            </ac:cxnSpMkLst>
          </pc:cxnChg>
          <pc:cxnChg chg="del mod">
            <ac:chgData name="Ledermann Albert (I-NAT-GST-CCS)" userId="a5f36771-4462-4696-8c40-8e1a21f9beab" providerId="ADAL" clId="{2A5419C7-9574-4FF8-9B81-A574792CAD2C}" dt="2022-06-02T10:21:39.857" v="5567" actId="478"/>
            <ac:cxnSpMkLst>
              <pc:docMk/>
              <pc:sldMasterMk cId="505191778" sldId="2147483660"/>
              <pc:sldLayoutMk cId="96451872" sldId="2147483709"/>
              <ac:cxnSpMk id="167" creationId="{FEB7232F-28CB-4BE3-99F9-84F6F17165F0}"/>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171" creationId="{7AC1161F-5DC9-473D-AA4C-1300261DE22C}"/>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175" creationId="{9386B3FD-C334-43DD-971E-CC2EADD1488B}"/>
            </ac:cxnSpMkLst>
          </pc:cxnChg>
          <pc:cxnChg chg="del mod topLvl">
            <ac:chgData name="Ledermann Albert (I-NAT-GST-CCS)" userId="a5f36771-4462-4696-8c40-8e1a21f9beab" providerId="ADAL" clId="{2A5419C7-9574-4FF8-9B81-A574792CAD2C}" dt="2022-06-03T06:20:22.757" v="8963" actId="478"/>
            <ac:cxnSpMkLst>
              <pc:docMk/>
              <pc:sldMasterMk cId="505191778" sldId="2147483660"/>
              <pc:sldLayoutMk cId="96451872" sldId="2147483709"/>
              <ac:cxnSpMk id="178" creationId="{2731B9BA-3BEF-4ED5-824B-98132A2018A8}"/>
            </ac:cxnSpMkLst>
          </pc:cxnChg>
          <pc:cxnChg chg="del mod topLvl">
            <ac:chgData name="Ledermann Albert (I-NAT-GST-CCS)" userId="a5f36771-4462-4696-8c40-8e1a21f9beab" providerId="ADAL" clId="{2A5419C7-9574-4FF8-9B81-A574792CAD2C}" dt="2022-06-06T06:30:50.115" v="25991" actId="478"/>
            <ac:cxnSpMkLst>
              <pc:docMk/>
              <pc:sldMasterMk cId="505191778" sldId="2147483660"/>
              <pc:sldLayoutMk cId="96451872" sldId="2147483709"/>
              <ac:cxnSpMk id="178" creationId="{DAE4CB3B-948B-4E7D-8201-6F98E2525AD3}"/>
            </ac:cxnSpMkLst>
          </pc:cxnChg>
          <pc:cxnChg chg="del mod topLvl">
            <ac:chgData name="Ledermann Albert (I-NAT-GST-CCS)" userId="a5f36771-4462-4696-8c40-8e1a21f9beab" providerId="ADAL" clId="{2A5419C7-9574-4FF8-9B81-A574792CAD2C}" dt="2022-06-03T06:20:10.293" v="8958" actId="478"/>
            <ac:cxnSpMkLst>
              <pc:docMk/>
              <pc:sldMasterMk cId="505191778" sldId="2147483660"/>
              <pc:sldLayoutMk cId="96451872" sldId="2147483709"/>
              <ac:cxnSpMk id="179" creationId="{93575FFE-149E-4C01-85F2-136717DE85D2}"/>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181" creationId="{5775428B-E345-4E74-9DBE-C4BDF215A54F}"/>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182" creationId="{46CC46C3-A619-4E47-A926-1A65CA8BEF8F}"/>
            </ac:cxnSpMkLst>
          </pc:cxnChg>
          <pc:cxnChg chg="del mod">
            <ac:chgData name="Ledermann Albert (I-NAT-GST-CCS)" userId="a5f36771-4462-4696-8c40-8e1a21f9beab" providerId="ADAL" clId="{2A5419C7-9574-4FF8-9B81-A574792CAD2C}" dt="2022-06-01T18:33:49.774" v="4746" actId="478"/>
            <ac:cxnSpMkLst>
              <pc:docMk/>
              <pc:sldMasterMk cId="505191778" sldId="2147483660"/>
              <pc:sldLayoutMk cId="96451872" sldId="2147483709"/>
              <ac:cxnSpMk id="182" creationId="{53B8C7C4-8B2D-4C44-A7B7-E5D165446074}"/>
            </ac:cxnSpMkLst>
          </pc:cxnChg>
          <pc:cxnChg chg="del mod">
            <ac:chgData name="Ledermann Albert (I-NAT-GST-CCS)" userId="a5f36771-4462-4696-8c40-8e1a21f9beab" providerId="ADAL" clId="{2A5419C7-9574-4FF8-9B81-A574792CAD2C}" dt="2022-06-02T11:59:15.648" v="5811" actId="478"/>
            <ac:cxnSpMkLst>
              <pc:docMk/>
              <pc:sldMasterMk cId="505191778" sldId="2147483660"/>
              <pc:sldLayoutMk cId="96451872" sldId="2147483709"/>
              <ac:cxnSpMk id="184" creationId="{7D7462B3-B858-480E-B003-0A347C3BF3A6}"/>
            </ac:cxnSpMkLst>
          </pc:cxnChg>
          <pc:cxnChg chg="mod">
            <ac:chgData name="Ledermann Albert (I-NAT-GST-CCS)" userId="a5f36771-4462-4696-8c40-8e1a21f9beab" providerId="ADAL" clId="{2A5419C7-9574-4FF8-9B81-A574792CAD2C}" dt="2022-06-02T11:59:31.555" v="5817" actId="14100"/>
            <ac:cxnSpMkLst>
              <pc:docMk/>
              <pc:sldMasterMk cId="505191778" sldId="2147483660"/>
              <pc:sldLayoutMk cId="96451872" sldId="2147483709"/>
              <ac:cxnSpMk id="186" creationId="{89F80C31-4230-47BE-9109-64245DFCD31B}"/>
            </ac:cxnSpMkLst>
          </pc:cxnChg>
          <pc:cxnChg chg="mod topLvl">
            <ac:chgData name="Ledermann Albert (I-NAT-GST-CCS)" userId="a5f36771-4462-4696-8c40-8e1a21f9beab" providerId="ADAL" clId="{2A5419C7-9574-4FF8-9B81-A574792CAD2C}" dt="2022-06-06T05:20:56.343" v="25648" actId="478"/>
            <ac:cxnSpMkLst>
              <pc:docMk/>
              <pc:sldMasterMk cId="505191778" sldId="2147483660"/>
              <pc:sldLayoutMk cId="96451872" sldId="2147483709"/>
              <ac:cxnSpMk id="196" creationId="{341DC39D-F4F9-4EF1-A604-B614391B7A44}"/>
            </ac:cxnSpMkLst>
          </pc:cxnChg>
          <pc:cxnChg chg="mod">
            <ac:chgData name="Ledermann Albert (I-NAT-GST-CCS)" userId="a5f36771-4462-4696-8c40-8e1a21f9beab" providerId="ADAL" clId="{2A5419C7-9574-4FF8-9B81-A574792CAD2C}" dt="2022-06-03T20:26:38.121" v="10731" actId="1037"/>
            <ac:cxnSpMkLst>
              <pc:docMk/>
              <pc:sldMasterMk cId="505191778" sldId="2147483660"/>
              <pc:sldLayoutMk cId="96451872" sldId="2147483709"/>
              <ac:cxnSpMk id="197" creationId="{8F49D498-1531-43EF-8893-B14A063847B5}"/>
            </ac:cxnSpMkLst>
          </pc:cxnChg>
          <pc:cxnChg chg="mod">
            <ac:chgData name="Ledermann Albert (I-NAT-GST-CCS)" userId="a5f36771-4462-4696-8c40-8e1a21f9beab" providerId="ADAL" clId="{2A5419C7-9574-4FF8-9B81-A574792CAD2C}" dt="2022-06-02T20:13:14.410" v="7829" actId="14100"/>
            <ac:cxnSpMkLst>
              <pc:docMk/>
              <pc:sldMasterMk cId="505191778" sldId="2147483660"/>
              <pc:sldLayoutMk cId="96451872" sldId="2147483709"/>
              <ac:cxnSpMk id="198" creationId="{5C486DC4-2D27-4228-814E-1816B3592806}"/>
            </ac:cxnSpMkLst>
          </pc:cxnChg>
          <pc:cxnChg chg="ord">
            <ac:chgData name="Ledermann Albert (I-NAT-GST-CCS)" userId="a5f36771-4462-4696-8c40-8e1a21f9beab" providerId="ADAL" clId="{2A5419C7-9574-4FF8-9B81-A574792CAD2C}" dt="2022-06-03T20:25:34.544" v="10727" actId="166"/>
            <ac:cxnSpMkLst>
              <pc:docMk/>
              <pc:sldMasterMk cId="505191778" sldId="2147483660"/>
              <pc:sldLayoutMk cId="96451872" sldId="2147483709"/>
              <ac:cxnSpMk id="199" creationId="{EC24F4C0-8754-4E1A-8205-70D3493B2A77}"/>
            </ac:cxnSpMkLst>
          </pc:cxnChg>
          <pc:cxnChg chg="de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00" creationId="{68B098D5-5ACD-4378-A92A-CA080AAD54DA}"/>
            </ac:cxnSpMkLst>
          </pc:cxnChg>
          <pc:cxnChg chg="del">
            <ac:chgData name="Ledermann Albert (I-NAT-GST-CCS)" userId="a5f36771-4462-4696-8c40-8e1a21f9beab" providerId="ADAL" clId="{2A5419C7-9574-4FF8-9B81-A574792CAD2C}" dt="2022-06-05T06:55:43.871" v="19771" actId="478"/>
            <ac:cxnSpMkLst>
              <pc:docMk/>
              <pc:sldMasterMk cId="505191778" sldId="2147483660"/>
              <pc:sldLayoutMk cId="96451872" sldId="2147483709"/>
              <ac:cxnSpMk id="202" creationId="{A861FB54-66FF-415F-A92B-9E291258012D}"/>
            </ac:cxnSpMkLst>
          </pc:cxnChg>
          <pc:cxnChg chg="mod">
            <ac:chgData name="Ledermann Albert (I-NAT-GST-CCS)" userId="a5f36771-4462-4696-8c40-8e1a21f9beab" providerId="ADAL" clId="{2A5419C7-9574-4FF8-9B81-A574792CAD2C}" dt="2022-06-02T12:00:32.464" v="5846" actId="14100"/>
            <ac:cxnSpMkLst>
              <pc:docMk/>
              <pc:sldMasterMk cId="505191778" sldId="2147483660"/>
              <pc:sldLayoutMk cId="96451872" sldId="2147483709"/>
              <ac:cxnSpMk id="204" creationId="{03EC19AA-28B1-427F-9E0C-966B08C728F2}"/>
            </ac:cxnSpMkLst>
          </pc:cxnChg>
          <pc:cxnChg chg="mod">
            <ac:chgData name="Ledermann Albert (I-NAT-GST-CCS)" userId="a5f36771-4462-4696-8c40-8e1a21f9beab" providerId="ADAL" clId="{2A5419C7-9574-4FF8-9B81-A574792CAD2C}" dt="2022-06-05T06:55:53.578" v="19773" actId="14100"/>
            <ac:cxnSpMkLst>
              <pc:docMk/>
              <pc:sldMasterMk cId="505191778" sldId="2147483660"/>
              <pc:sldLayoutMk cId="96451872" sldId="2147483709"/>
              <ac:cxnSpMk id="205" creationId="{257CA143-70F6-44FF-AC0B-09C6966BCDF5}"/>
            </ac:cxnSpMkLst>
          </pc:cxnChg>
          <pc:cxnChg chg="add mod">
            <ac:chgData name="Ledermann Albert (I-NAT-GST-CCS)" userId="a5f36771-4462-4696-8c40-8e1a21f9beab" providerId="ADAL" clId="{2A5419C7-9574-4FF8-9B81-A574792CAD2C}" dt="2022-06-06T12:54:04.532" v="26138"/>
            <ac:cxnSpMkLst>
              <pc:docMk/>
              <pc:sldMasterMk cId="505191778" sldId="2147483660"/>
              <pc:sldLayoutMk cId="96451872" sldId="2147483709"/>
              <ac:cxnSpMk id="209" creationId="{22CC969B-00CE-4E24-9644-353FE254F26C}"/>
            </ac:cxnSpMkLst>
          </pc:cxnChg>
          <pc:cxnChg chg="del mod topLvl">
            <ac:chgData name="Ledermann Albert (I-NAT-GST-CCS)" userId="a5f36771-4462-4696-8c40-8e1a21f9beab" providerId="ADAL" clId="{2A5419C7-9574-4FF8-9B81-A574792CAD2C}" dt="2022-06-06T06:30:31.972" v="25987" actId="478"/>
            <ac:cxnSpMkLst>
              <pc:docMk/>
              <pc:sldMasterMk cId="505191778" sldId="2147483660"/>
              <pc:sldLayoutMk cId="96451872" sldId="2147483709"/>
              <ac:cxnSpMk id="209" creationId="{51104CA8-75A5-4401-A26B-5D5F0478FE74}"/>
            </ac:cxnSpMkLst>
          </pc:cxnChg>
          <pc:cxnChg chg="del mod topLvl">
            <ac:chgData name="Ledermann Albert (I-NAT-GST-CCS)" userId="a5f36771-4462-4696-8c40-8e1a21f9beab" providerId="ADAL" clId="{2A5419C7-9574-4FF8-9B81-A574792CAD2C}" dt="2022-06-03T06:20:18.457" v="8960" actId="478"/>
            <ac:cxnSpMkLst>
              <pc:docMk/>
              <pc:sldMasterMk cId="505191778" sldId="2147483660"/>
              <pc:sldLayoutMk cId="96451872" sldId="2147483709"/>
              <ac:cxnSpMk id="209" creationId="{C77E55A7-4CDC-44E0-A031-CCEB2D1F8D50}"/>
            </ac:cxnSpMkLst>
          </pc:cxnChg>
          <pc:cxnChg chg="del mod topLvl">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11" creationId="{5EF984B9-EE84-47ED-9D18-05BBF8DAB2E0}"/>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212" creationId="{068B7EB0-B005-4B41-95E2-CCD0BFB256D4}"/>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12" creationId="{21E476C8-81A8-40E2-BB17-F595CB27F852}"/>
            </ac:cxnSpMkLst>
          </pc:cxnChg>
          <pc:cxnChg chg="mod">
            <ac:chgData name="Ledermann Albert (I-NAT-GST-CCS)" userId="a5f36771-4462-4696-8c40-8e1a21f9beab" providerId="ADAL" clId="{2A5419C7-9574-4FF8-9B81-A574792CAD2C}" dt="2022-06-02T16:06:40.045" v="7069" actId="478"/>
            <ac:cxnSpMkLst>
              <pc:docMk/>
              <pc:sldMasterMk cId="505191778" sldId="2147483660"/>
              <pc:sldLayoutMk cId="96451872" sldId="2147483709"/>
              <ac:cxnSpMk id="212" creationId="{B6275CC6-DFA8-45FA-A0F1-0CBC837E76B6}"/>
            </ac:cxnSpMkLst>
          </pc:cxnChg>
          <pc:cxnChg chg="del mod topLvl">
            <ac:chgData name="Ledermann Albert (I-NAT-GST-CCS)" userId="a5f36771-4462-4696-8c40-8e1a21f9beab" providerId="ADAL" clId="{2A5419C7-9574-4FF8-9B81-A574792CAD2C}" dt="2022-06-03T06:20:10.293" v="8958" actId="478"/>
            <ac:cxnSpMkLst>
              <pc:docMk/>
              <pc:sldMasterMk cId="505191778" sldId="2147483660"/>
              <pc:sldLayoutMk cId="96451872" sldId="2147483709"/>
              <ac:cxnSpMk id="213" creationId="{EB2386B7-E673-43A3-830B-51D40E4F6269}"/>
            </ac:cxnSpMkLst>
          </pc:cxnChg>
          <pc:cxnChg chg="add del mod topLvl">
            <ac:chgData name="Ledermann Albert (I-NAT-GST-CCS)" userId="a5f36771-4462-4696-8c40-8e1a21f9beab" providerId="ADAL" clId="{2A5419C7-9574-4FF8-9B81-A574792CAD2C}" dt="2022-06-06T06:30:50.115" v="25991" actId="478"/>
            <ac:cxnSpMkLst>
              <pc:docMk/>
              <pc:sldMasterMk cId="505191778" sldId="2147483660"/>
              <pc:sldLayoutMk cId="96451872" sldId="2147483709"/>
              <ac:cxnSpMk id="214" creationId="{94939643-67A1-4484-81F0-6032B3FB028A}"/>
            </ac:cxnSpMkLst>
          </pc:cxnChg>
          <pc:cxnChg chg="del mod topLvl">
            <ac:chgData name="Ledermann Albert (I-NAT-GST-CCS)" userId="a5f36771-4462-4696-8c40-8e1a21f9beab" providerId="ADAL" clId="{2A5419C7-9574-4FF8-9B81-A574792CAD2C}" dt="2022-06-03T06:20:10.293" v="8958" actId="478"/>
            <ac:cxnSpMkLst>
              <pc:docMk/>
              <pc:sldMasterMk cId="505191778" sldId="2147483660"/>
              <pc:sldLayoutMk cId="96451872" sldId="2147483709"/>
              <ac:cxnSpMk id="215" creationId="{5AEEBDBA-76BA-4DCA-8FB2-765A80012B03}"/>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16" creationId="{AAAD42C1-0DD6-41EB-8647-50E181EC2B65}"/>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216" creationId="{EE89260A-C9A6-4AAA-8849-830D481BBE4D}"/>
            </ac:cxnSpMkLst>
          </pc:cxnChg>
          <pc:cxnChg chg="mod">
            <ac:chgData name="Ledermann Albert (I-NAT-GST-CCS)" userId="a5f36771-4462-4696-8c40-8e1a21f9beab" providerId="ADAL" clId="{2A5419C7-9574-4FF8-9B81-A574792CAD2C}" dt="2022-06-02T16:06:40.045" v="7069" actId="478"/>
            <ac:cxnSpMkLst>
              <pc:docMk/>
              <pc:sldMasterMk cId="505191778" sldId="2147483660"/>
              <pc:sldLayoutMk cId="96451872" sldId="2147483709"/>
              <ac:cxnSpMk id="218" creationId="{DB397019-60BE-452D-8CDC-C61752646C7F}"/>
            </ac:cxnSpMkLst>
          </pc:cxnChg>
          <pc:cxnChg chg="mod">
            <ac:chgData name="Ledermann Albert (I-NAT-GST-CCS)" userId="a5f36771-4462-4696-8c40-8e1a21f9beab" providerId="ADAL" clId="{2A5419C7-9574-4FF8-9B81-A574792CAD2C}" dt="2022-06-14T06:15:56.890" v="36603" actId="555"/>
            <ac:cxnSpMkLst>
              <pc:docMk/>
              <pc:sldMasterMk cId="505191778" sldId="2147483660"/>
              <pc:sldLayoutMk cId="96451872" sldId="2147483709"/>
              <ac:cxnSpMk id="220" creationId="{9638AE63-E841-4161-9BE3-99B5FC554F98}"/>
            </ac:cxnSpMkLst>
          </pc:cxnChg>
          <pc:cxnChg chg="mod">
            <ac:chgData name="Ledermann Albert (I-NAT-GST-CCS)" userId="a5f36771-4462-4696-8c40-8e1a21f9beab" providerId="ADAL" clId="{2A5419C7-9574-4FF8-9B81-A574792CAD2C}" dt="2022-06-02T16:06:40.045" v="7069" actId="478"/>
            <ac:cxnSpMkLst>
              <pc:docMk/>
              <pc:sldMasterMk cId="505191778" sldId="2147483660"/>
              <pc:sldLayoutMk cId="96451872" sldId="2147483709"/>
              <ac:cxnSpMk id="222" creationId="{A67064A9-0317-40BC-9013-D28D06812AFC}"/>
            </ac:cxnSpMkLst>
          </pc:cxnChg>
          <pc:cxnChg chg="del mod">
            <ac:chgData name="Ledermann Albert (I-NAT-GST-CCS)" userId="a5f36771-4462-4696-8c40-8e1a21f9beab" providerId="ADAL" clId="{2A5419C7-9574-4FF8-9B81-A574792CAD2C}" dt="2022-06-02T06:34:53.469" v="5243" actId="478"/>
            <ac:cxnSpMkLst>
              <pc:docMk/>
              <pc:sldMasterMk cId="505191778" sldId="2147483660"/>
              <pc:sldLayoutMk cId="96451872" sldId="2147483709"/>
              <ac:cxnSpMk id="222" creationId="{F66D0C5C-8C44-45F8-8F11-F989102BF2EC}"/>
            </ac:cxnSpMkLst>
          </pc:cxnChg>
          <pc:cxnChg chg="del mod topLvl">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24" creationId="{EFB03017-53AC-416D-898D-09F511995B1B}"/>
            </ac:cxnSpMkLst>
          </pc:cxnChg>
          <pc:cxnChg chg="del mod">
            <ac:chgData name="Ledermann Albert (I-NAT-GST-CCS)" userId="a5f36771-4462-4696-8c40-8e1a21f9beab" providerId="ADAL" clId="{2A5419C7-9574-4FF8-9B81-A574792CAD2C}" dt="2022-06-05T06:59:50.246" v="19822" actId="478"/>
            <ac:cxnSpMkLst>
              <pc:docMk/>
              <pc:sldMasterMk cId="505191778" sldId="2147483660"/>
              <pc:sldLayoutMk cId="96451872" sldId="2147483709"/>
              <ac:cxnSpMk id="227" creationId="{B22739BA-2396-4FC9-98DB-D78999B63033}"/>
            </ac:cxnSpMkLst>
          </pc:cxnChg>
          <pc:cxnChg chg="del mod topLvl">
            <ac:chgData name="Ledermann Albert (I-NAT-GST-CCS)" userId="a5f36771-4462-4696-8c40-8e1a21f9beab" providerId="ADAL" clId="{2A5419C7-9574-4FF8-9B81-A574792CAD2C}" dt="2022-06-03T06:20:20.114" v="8961" actId="478"/>
            <ac:cxnSpMkLst>
              <pc:docMk/>
              <pc:sldMasterMk cId="505191778" sldId="2147483660"/>
              <pc:sldLayoutMk cId="96451872" sldId="2147483709"/>
              <ac:cxnSpMk id="227" creationId="{C6E05EB0-BB96-4B4B-B877-006478858B3F}"/>
            </ac:cxnSpMkLst>
          </pc:cxnChg>
          <pc:cxnChg chg="del mod topLvl">
            <ac:chgData name="Ledermann Albert (I-NAT-GST-CCS)" userId="a5f36771-4462-4696-8c40-8e1a21f9beab" providerId="ADAL" clId="{2A5419C7-9574-4FF8-9B81-A574792CAD2C}" dt="2022-06-06T06:30:37.152" v="25990" actId="478"/>
            <ac:cxnSpMkLst>
              <pc:docMk/>
              <pc:sldMasterMk cId="505191778" sldId="2147483660"/>
              <pc:sldLayoutMk cId="96451872" sldId="2147483709"/>
              <ac:cxnSpMk id="228" creationId="{CAF6A092-0384-4118-A533-87845F75BCD8}"/>
            </ac:cxnSpMkLst>
          </pc:cxnChg>
          <pc:cxnChg chg="del mod topLvl">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31" creationId="{110A7747-89EE-41E7-8CD7-C9C11B644A0E}"/>
            </ac:cxnSpMkLst>
          </pc:cxnChg>
          <pc:cxnChg chg="del mod">
            <ac:chgData name="Ledermann Albert (I-NAT-GST-CCS)" userId="a5f36771-4462-4696-8c40-8e1a21f9beab" providerId="ADAL" clId="{2A5419C7-9574-4FF8-9B81-A574792CAD2C}" dt="2022-06-05T06:55:38.055" v="19769" actId="478"/>
            <ac:cxnSpMkLst>
              <pc:docMk/>
              <pc:sldMasterMk cId="505191778" sldId="2147483660"/>
              <pc:sldLayoutMk cId="96451872" sldId="2147483709"/>
              <ac:cxnSpMk id="233" creationId="{840C70A2-2F9B-498F-BE12-AF3118F7358E}"/>
            </ac:cxnSpMkLst>
          </pc:cxnChg>
          <pc:cxnChg chg="add mod">
            <ac:chgData name="Ledermann Albert (I-NAT-GST-CCS)" userId="a5f36771-4462-4696-8c40-8e1a21f9beab" providerId="ADAL" clId="{2A5419C7-9574-4FF8-9B81-A574792CAD2C}" dt="2022-06-06T12:54:04.532" v="26138"/>
            <ac:cxnSpMkLst>
              <pc:docMk/>
              <pc:sldMasterMk cId="505191778" sldId="2147483660"/>
              <pc:sldLayoutMk cId="96451872" sldId="2147483709"/>
              <ac:cxnSpMk id="234" creationId="{40169D6B-6C9B-41E2-907D-D1BA4710C326}"/>
            </ac:cxnSpMkLst>
          </pc:cxnChg>
          <pc:cxnChg chg="del mod topLvl">
            <ac:chgData name="Ledermann Albert (I-NAT-GST-CCS)" userId="a5f36771-4462-4696-8c40-8e1a21f9beab" providerId="ADAL" clId="{2A5419C7-9574-4FF8-9B81-A574792CAD2C}" dt="2022-06-03T06:20:21.418" v="8962" actId="478"/>
            <ac:cxnSpMkLst>
              <pc:docMk/>
              <pc:sldMasterMk cId="505191778" sldId="2147483660"/>
              <pc:sldLayoutMk cId="96451872" sldId="2147483709"/>
              <ac:cxnSpMk id="234" creationId="{9B278B82-2C3F-48C4-B256-42BBE44A25E7}"/>
            </ac:cxnSpMkLst>
          </pc:cxnChg>
          <pc:cxnChg chg="del mod topLvl">
            <ac:chgData name="Ledermann Albert (I-NAT-GST-CCS)" userId="a5f36771-4462-4696-8c40-8e1a21f9beab" providerId="ADAL" clId="{2A5419C7-9574-4FF8-9B81-A574792CAD2C}" dt="2022-06-03T06:20:10.293" v="8958" actId="478"/>
            <ac:cxnSpMkLst>
              <pc:docMk/>
              <pc:sldMasterMk cId="505191778" sldId="2147483660"/>
              <pc:sldLayoutMk cId="96451872" sldId="2147483709"/>
              <ac:cxnSpMk id="235" creationId="{08FC736F-F254-49C8-8A0A-8F7C86345BF6}"/>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36" creationId="{84A736E9-4E5A-49E8-AB1A-09A729BABD80}"/>
            </ac:cxnSpMkLst>
          </pc:cxnChg>
          <pc:cxnChg chg="add de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236" creationId="{EE0F4E0A-A3E2-4BA7-ADE6-8EEFFE5C2DAD}"/>
            </ac:cxnSpMkLst>
          </pc:cxnChg>
          <pc:cxnChg chg="add del mod">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37" creationId="{72E16FCC-30B8-4147-9242-01246D30A32C}"/>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38" creationId="{983F238C-CC77-4FB3-907B-F50C4553A890}"/>
            </ac:cxnSpMkLst>
          </pc:cxnChg>
          <pc:cxnChg chg="add mod">
            <ac:chgData name="Ledermann Albert (I-NAT-GST-CCS)" userId="a5f36771-4462-4696-8c40-8e1a21f9beab" providerId="ADAL" clId="{2A5419C7-9574-4FF8-9B81-A574792CAD2C}" dt="2022-06-06T13:04:34.718" v="26189" actId="1036"/>
            <ac:cxnSpMkLst>
              <pc:docMk/>
              <pc:sldMasterMk cId="505191778" sldId="2147483660"/>
              <pc:sldLayoutMk cId="96451872" sldId="2147483709"/>
              <ac:cxnSpMk id="239" creationId="{564DDB13-6B89-4ACE-9070-51166204F96E}"/>
            </ac:cxnSpMkLst>
          </pc:cxnChg>
          <pc:cxnChg chg="del mod">
            <ac:chgData name="Ledermann Albert (I-NAT-GST-CCS)" userId="a5f36771-4462-4696-8c40-8e1a21f9beab" providerId="ADAL" clId="{2A5419C7-9574-4FF8-9B81-A574792CAD2C}" dt="2022-06-01T18:33:49.774" v="4746" actId="478"/>
            <ac:cxnSpMkLst>
              <pc:docMk/>
              <pc:sldMasterMk cId="505191778" sldId="2147483660"/>
              <pc:sldLayoutMk cId="96451872" sldId="2147483709"/>
              <ac:cxnSpMk id="239" creationId="{6DB6D069-B1E1-415E-A6E9-AE4686368057}"/>
            </ac:cxnSpMkLst>
          </pc:cxnChg>
          <pc:cxnChg chg="mod">
            <ac:chgData name="Ledermann Albert (I-NAT-GST-CCS)" userId="a5f36771-4462-4696-8c40-8e1a21f9beab" providerId="ADAL" clId="{2A5419C7-9574-4FF8-9B81-A574792CAD2C}" dt="2022-06-06T05:20:56.343" v="25648" actId="478"/>
            <ac:cxnSpMkLst>
              <pc:docMk/>
              <pc:sldMasterMk cId="505191778" sldId="2147483660"/>
              <pc:sldLayoutMk cId="96451872" sldId="2147483709"/>
              <ac:cxnSpMk id="239" creationId="{AE6478A6-9910-45BB-BD4F-C8FF60F5D9E3}"/>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39" creationId="{FB6DC8F2-3979-4940-B022-C8B958AACD44}"/>
            </ac:cxnSpMkLst>
          </pc:cxnChg>
          <pc:cxnChg chg="del mod">
            <ac:chgData name="Ledermann Albert (I-NAT-GST-CCS)" userId="a5f36771-4462-4696-8c40-8e1a21f9beab" providerId="ADAL" clId="{2A5419C7-9574-4FF8-9B81-A574792CAD2C}" dt="2022-06-03T20:21:21.204" v="10706" actId="478"/>
            <ac:cxnSpMkLst>
              <pc:docMk/>
              <pc:sldMasterMk cId="505191778" sldId="2147483660"/>
              <pc:sldLayoutMk cId="96451872" sldId="2147483709"/>
              <ac:cxnSpMk id="241" creationId="{7A623FED-1AC8-49E9-BEBC-11D6E5A27BBE}"/>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41" creationId="{C52A9E58-A77A-48C6-AC7E-FCF5E3DF3D45}"/>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42" creationId="{7257A4AA-40C9-4375-B269-B097A75EAFD6}"/>
            </ac:cxnSpMkLst>
          </pc:cxnChg>
          <pc:cxnChg chg="add del mod">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42" creationId="{94BB1301-47FF-4294-9CD5-377E4C95F13E}"/>
            </ac:cxnSpMkLst>
          </pc:cxnChg>
          <pc:cxnChg chg="add del mod">
            <ac:chgData name="Ledermann Albert (I-NAT-GST-CCS)" userId="a5f36771-4462-4696-8c40-8e1a21f9beab" providerId="ADAL" clId="{2A5419C7-9574-4FF8-9B81-A574792CAD2C}" dt="2022-05-29T20:19:56.872" v="2135" actId="478"/>
            <ac:cxnSpMkLst>
              <pc:docMk/>
              <pc:sldMasterMk cId="505191778" sldId="2147483660"/>
              <pc:sldLayoutMk cId="96451872" sldId="2147483709"/>
              <ac:cxnSpMk id="243" creationId="{D406251B-1BDB-4B18-9172-037E3D1DB827}"/>
            </ac:cxnSpMkLst>
          </pc:cxnChg>
          <pc:cxnChg chg="add del mod">
            <ac:chgData name="Ledermann Albert (I-NAT-GST-CCS)" userId="a5f36771-4462-4696-8c40-8e1a21f9beab" providerId="ADAL" clId="{2A5419C7-9574-4FF8-9B81-A574792CAD2C}" dt="2022-05-29T20:19:56.872" v="2135" actId="478"/>
            <ac:cxnSpMkLst>
              <pc:docMk/>
              <pc:sldMasterMk cId="505191778" sldId="2147483660"/>
              <pc:sldLayoutMk cId="96451872" sldId="2147483709"/>
              <ac:cxnSpMk id="245" creationId="{04074647-C601-4202-A89F-56DB89B249D8}"/>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245" creationId="{1879B8DD-04C6-475D-BB0C-22089B546922}"/>
            </ac:cxnSpMkLst>
          </pc:cxnChg>
          <pc:cxnChg chg="del mod topLvl">
            <ac:chgData name="Ledermann Albert (I-NAT-GST-CCS)" userId="a5f36771-4462-4696-8c40-8e1a21f9beab" providerId="ADAL" clId="{2A5419C7-9574-4FF8-9B81-A574792CAD2C}" dt="2022-06-02T15:17:20.809" v="6223" actId="478"/>
            <ac:cxnSpMkLst>
              <pc:docMk/>
              <pc:sldMasterMk cId="505191778" sldId="2147483660"/>
              <pc:sldLayoutMk cId="96451872" sldId="2147483709"/>
              <ac:cxnSpMk id="245" creationId="{5AC94A51-34B5-41A0-9727-C1D2293EDA78}"/>
            </ac:cxnSpMkLst>
          </pc:cxnChg>
          <pc:cxnChg chg="del mod topLvl">
            <ac:chgData name="Ledermann Albert (I-NAT-GST-CCS)" userId="a5f36771-4462-4696-8c40-8e1a21f9beab" providerId="ADAL" clId="{2A5419C7-9574-4FF8-9B81-A574792CAD2C}" dt="2022-06-05T09:59:23.968" v="20864" actId="478"/>
            <ac:cxnSpMkLst>
              <pc:docMk/>
              <pc:sldMasterMk cId="505191778" sldId="2147483660"/>
              <pc:sldLayoutMk cId="96451872" sldId="2147483709"/>
              <ac:cxnSpMk id="246" creationId="{BD5BF603-2E51-4B9F-9E03-0B7D7281ABD0}"/>
            </ac:cxnSpMkLst>
          </pc:cxnChg>
          <pc:cxnChg chg="add del mod">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46" creationId="{CFD7577F-4849-40F1-B13D-6B6A62DAACD7}"/>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47" creationId="{77EC7F4C-0C9D-4DFE-8577-8BE2C37BDDFE}"/>
            </ac:cxnSpMkLst>
          </pc:cxnChg>
          <pc:cxnChg chg="add del mod">
            <ac:chgData name="Ledermann Albert (I-NAT-GST-CCS)" userId="a5f36771-4462-4696-8c40-8e1a21f9beab" providerId="ADAL" clId="{2A5419C7-9574-4FF8-9B81-A574792CAD2C}" dt="2022-06-04T17:33:48.426" v="17778" actId="478"/>
            <ac:cxnSpMkLst>
              <pc:docMk/>
              <pc:sldMasterMk cId="505191778" sldId="2147483660"/>
              <pc:sldLayoutMk cId="96451872" sldId="2147483709"/>
              <ac:cxnSpMk id="247" creationId="{E213AEE6-12BE-4CD0-A058-C15B11DA212C}"/>
            </ac:cxnSpMkLst>
          </pc:cxnChg>
          <pc:cxnChg chg="mod">
            <ac:chgData name="Ledermann Albert (I-NAT-GST-CCS)" userId="a5f36771-4462-4696-8c40-8e1a21f9beab" providerId="ADAL" clId="{2A5419C7-9574-4FF8-9B81-A574792CAD2C}" dt="2022-06-02T16:06:40.045" v="7069" actId="478"/>
            <ac:cxnSpMkLst>
              <pc:docMk/>
              <pc:sldMasterMk cId="505191778" sldId="2147483660"/>
              <pc:sldLayoutMk cId="96451872" sldId="2147483709"/>
              <ac:cxnSpMk id="248" creationId="{3A5F7891-B78D-44B7-A7EC-9BE907C948D7}"/>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248" creationId="{E2062DF8-9C96-42EF-9A59-0E0923EA7EBD}"/>
            </ac:cxnSpMkLst>
          </pc:cxnChg>
          <pc:cxnChg chg="add del mod">
            <ac:chgData name="Ledermann Albert (I-NAT-GST-CCS)" userId="a5f36771-4462-4696-8c40-8e1a21f9beab" providerId="ADAL" clId="{2A5419C7-9574-4FF8-9B81-A574792CAD2C}" dt="2022-06-01T18:33:46.284" v="4745" actId="478"/>
            <ac:cxnSpMkLst>
              <pc:docMk/>
              <pc:sldMasterMk cId="505191778" sldId="2147483660"/>
              <pc:sldLayoutMk cId="96451872" sldId="2147483709"/>
              <ac:cxnSpMk id="248" creationId="{F19967D1-6D8E-484A-8170-16DE4D668E4F}"/>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49" creationId="{A371D873-4086-484A-8F0D-ACABBBCF1267}"/>
            </ac:cxnSpMkLst>
          </pc:cxnChg>
          <pc:cxnChg chg="mod">
            <ac:chgData name="Ledermann Albert (I-NAT-GST-CCS)" userId="a5f36771-4462-4696-8c40-8e1a21f9beab" providerId="ADAL" clId="{2A5419C7-9574-4FF8-9B81-A574792CAD2C}" dt="2022-06-02T16:06:40.045" v="7069" actId="478"/>
            <ac:cxnSpMkLst>
              <pc:docMk/>
              <pc:sldMasterMk cId="505191778" sldId="2147483660"/>
              <pc:sldLayoutMk cId="96451872" sldId="2147483709"/>
              <ac:cxnSpMk id="250" creationId="{0836BFE9-9729-4E1B-B6EA-53884BE02B20}"/>
            </ac:cxnSpMkLst>
          </pc:cxnChg>
          <pc:cxnChg chg="add del mod">
            <ac:chgData name="Ledermann Albert (I-NAT-GST-CCS)" userId="a5f36771-4462-4696-8c40-8e1a21f9beab" providerId="ADAL" clId="{2A5419C7-9574-4FF8-9B81-A574792CAD2C}" dt="2022-06-01T18:33:46.284" v="4745" actId="478"/>
            <ac:cxnSpMkLst>
              <pc:docMk/>
              <pc:sldMasterMk cId="505191778" sldId="2147483660"/>
              <pc:sldLayoutMk cId="96451872" sldId="2147483709"/>
              <ac:cxnSpMk id="250" creationId="{F526D1A6-659A-46E9-8417-2F96770CF497}"/>
            </ac:cxnSpMkLst>
          </pc:cxnChg>
          <pc:cxnChg chg="add del mod">
            <ac:chgData name="Ledermann Albert (I-NAT-GST-CCS)" userId="a5f36771-4462-4696-8c40-8e1a21f9beab" providerId="ADAL" clId="{2A5419C7-9574-4FF8-9B81-A574792CAD2C}" dt="2022-06-01T18:33:46.284" v="4745" actId="478"/>
            <ac:cxnSpMkLst>
              <pc:docMk/>
              <pc:sldMasterMk cId="505191778" sldId="2147483660"/>
              <pc:sldLayoutMk cId="96451872" sldId="2147483709"/>
              <ac:cxnSpMk id="251" creationId="{1D36A044-9B32-4F13-B61D-B532E5D12876}"/>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251" creationId="{4BF8F3DC-DF4F-49A5-98BE-1B0148682AC3}"/>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52" creationId="{89C3112E-F381-48E8-8782-8BE3A8A4A003}"/>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53" creationId="{A01348C6-33DE-41E3-A91D-B56EC2F0C545}"/>
            </ac:cxnSpMkLst>
          </pc:cxnChg>
          <pc:cxnChg chg="add mod">
            <ac:chgData name="Ledermann Albert (I-NAT-GST-CCS)" userId="a5f36771-4462-4696-8c40-8e1a21f9beab" providerId="ADAL" clId="{2A5419C7-9574-4FF8-9B81-A574792CAD2C}" dt="2022-06-03T20:26:25.974" v="10729"/>
            <ac:cxnSpMkLst>
              <pc:docMk/>
              <pc:sldMasterMk cId="505191778" sldId="2147483660"/>
              <pc:sldLayoutMk cId="96451872" sldId="2147483709"/>
              <ac:cxnSpMk id="253" creationId="{E233B5AB-6622-4B62-ABD4-1B82BA15B17B}"/>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254" creationId="{22E37F20-4F5E-4099-A45B-C99C46646E96}"/>
            </ac:cxnSpMkLst>
          </pc:cxnChg>
          <pc:cxnChg chg="del mod topLvl">
            <ac:chgData name="Ledermann Albert (I-NAT-GST-CCS)" userId="a5f36771-4462-4696-8c40-8e1a21f9beab" providerId="ADAL" clId="{2A5419C7-9574-4FF8-9B81-A574792CAD2C}" dt="2022-06-02T11:59:10.809" v="5808" actId="478"/>
            <ac:cxnSpMkLst>
              <pc:docMk/>
              <pc:sldMasterMk cId="505191778" sldId="2147483660"/>
              <pc:sldLayoutMk cId="96451872" sldId="2147483709"/>
              <ac:cxnSpMk id="254" creationId="{FB19B66A-FDE7-4043-8227-17E215C01A9C}"/>
            </ac:cxnSpMkLst>
          </pc:cxnChg>
          <pc:cxnChg chg="del mod topLvl">
            <ac:chgData name="Ledermann Albert (I-NAT-GST-CCS)" userId="a5f36771-4462-4696-8c40-8e1a21f9beab" providerId="ADAL" clId="{2A5419C7-9574-4FF8-9B81-A574792CAD2C}" dt="2022-06-02T11:59:11.874" v="5809" actId="478"/>
            <ac:cxnSpMkLst>
              <pc:docMk/>
              <pc:sldMasterMk cId="505191778" sldId="2147483660"/>
              <pc:sldLayoutMk cId="96451872" sldId="2147483709"/>
              <ac:cxnSpMk id="256" creationId="{4D2A7489-5C77-4600-8F7A-4D793D488968}"/>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56" creationId="{74A4077F-B797-4D09-A027-EDDBD2F4EBD1}"/>
            </ac:cxnSpMkLst>
          </pc:cxnChg>
          <pc:cxnChg chg="del mod topLvl">
            <ac:chgData name="Ledermann Albert (I-NAT-GST-CCS)" userId="a5f36771-4462-4696-8c40-8e1a21f9beab" providerId="ADAL" clId="{2A5419C7-9574-4FF8-9B81-A574792CAD2C}" dt="2022-06-02T15:17:24.092" v="6225" actId="478"/>
            <ac:cxnSpMkLst>
              <pc:docMk/>
              <pc:sldMasterMk cId="505191778" sldId="2147483660"/>
              <pc:sldLayoutMk cId="96451872" sldId="2147483709"/>
              <ac:cxnSpMk id="257" creationId="{6439D926-AFC2-4E08-A689-D3B942448EFE}"/>
            </ac:cxnSpMkLst>
          </pc:cxnChg>
          <pc:cxnChg chg="del mod topLvl">
            <ac:chgData name="Ledermann Albert (I-NAT-GST-CCS)" userId="a5f36771-4462-4696-8c40-8e1a21f9beab" providerId="ADAL" clId="{2A5419C7-9574-4FF8-9B81-A574792CAD2C}" dt="2022-06-02T15:17:26.692" v="6227" actId="478"/>
            <ac:cxnSpMkLst>
              <pc:docMk/>
              <pc:sldMasterMk cId="505191778" sldId="2147483660"/>
              <pc:sldLayoutMk cId="96451872" sldId="2147483709"/>
              <ac:cxnSpMk id="258" creationId="{6105299B-04F4-4A79-9A05-DF815BEE1099}"/>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59" creationId="{7A0CD9EB-9616-4B28-9C3E-813801806FC7}"/>
            </ac:cxnSpMkLst>
          </pc:cxnChg>
          <pc:cxnChg chg="del mod topLvl">
            <ac:chgData name="Ledermann Albert (I-NAT-GST-CCS)" userId="a5f36771-4462-4696-8c40-8e1a21f9beab" providerId="ADAL" clId="{2A5419C7-9574-4FF8-9B81-A574792CAD2C}" dt="2022-06-02T15:17:24.992" v="6226" actId="478"/>
            <ac:cxnSpMkLst>
              <pc:docMk/>
              <pc:sldMasterMk cId="505191778" sldId="2147483660"/>
              <pc:sldLayoutMk cId="96451872" sldId="2147483709"/>
              <ac:cxnSpMk id="259" creationId="{8565A2E4-AF51-4E05-9472-965E2ADCC7B0}"/>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60" creationId="{A5661FB5-BDCE-455B-BE37-753E5F6BBF65}"/>
            </ac:cxnSpMkLst>
          </pc:cxnChg>
          <pc:cxnChg chg="del mod topLvl">
            <ac:chgData name="Ledermann Albert (I-NAT-GST-CCS)" userId="a5f36771-4462-4696-8c40-8e1a21f9beab" providerId="ADAL" clId="{2A5419C7-9574-4FF8-9B81-A574792CAD2C}" dt="2022-06-02T15:17:18.492" v="6222" actId="478"/>
            <ac:cxnSpMkLst>
              <pc:docMk/>
              <pc:sldMasterMk cId="505191778" sldId="2147483660"/>
              <pc:sldLayoutMk cId="96451872" sldId="2147483709"/>
              <ac:cxnSpMk id="260" creationId="{CD585B7B-09B8-4F8F-B316-69F5F9281A38}"/>
            </ac:cxnSpMkLst>
          </pc:cxnChg>
          <pc:cxnChg chg="del mod topLvl">
            <ac:chgData name="Ledermann Albert (I-NAT-GST-CCS)" userId="a5f36771-4462-4696-8c40-8e1a21f9beab" providerId="ADAL" clId="{2A5419C7-9574-4FF8-9B81-A574792CAD2C}" dt="2022-06-02T11:59:19.793" v="5813" actId="478"/>
            <ac:cxnSpMkLst>
              <pc:docMk/>
              <pc:sldMasterMk cId="505191778" sldId="2147483660"/>
              <pc:sldLayoutMk cId="96451872" sldId="2147483709"/>
              <ac:cxnSpMk id="261" creationId="{54C577D7-DE96-4539-BC36-1C0322F443D8}"/>
            </ac:cxnSpMkLst>
          </pc:cxnChg>
          <pc:cxnChg chg="add mod">
            <ac:chgData name="Ledermann Albert (I-NAT-GST-CCS)" userId="a5f36771-4462-4696-8c40-8e1a21f9beab" providerId="ADAL" clId="{2A5419C7-9574-4FF8-9B81-A574792CAD2C}" dt="2022-06-06T13:04:52.923" v="26190" actId="14100"/>
            <ac:cxnSpMkLst>
              <pc:docMk/>
              <pc:sldMasterMk cId="505191778" sldId="2147483660"/>
              <pc:sldLayoutMk cId="96451872" sldId="2147483709"/>
              <ac:cxnSpMk id="261" creationId="{A90CB4F7-68A8-49F7-BF20-13156F6AC9EE}"/>
            </ac:cxnSpMkLst>
          </pc:cxnChg>
          <pc:cxnChg chg="del mod topLvl">
            <ac:chgData name="Ledermann Albert (I-NAT-GST-CCS)" userId="a5f36771-4462-4696-8c40-8e1a21f9beab" providerId="ADAL" clId="{2A5419C7-9574-4FF8-9B81-A574792CAD2C}" dt="2022-06-02T11:59:22.920" v="5815" actId="478"/>
            <ac:cxnSpMkLst>
              <pc:docMk/>
              <pc:sldMasterMk cId="505191778" sldId="2147483660"/>
              <pc:sldLayoutMk cId="96451872" sldId="2147483709"/>
              <ac:cxnSpMk id="262" creationId="{1B9A1D6A-4770-408D-956C-53BD8830F2A1}"/>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62" creationId="{CFF7B563-953B-4B3A-9BF7-A702C3B22155}"/>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63" creationId="{C3E4EE90-A4A2-4E83-AA58-540A2A4207EE}"/>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64" creationId="{9AFE6E0B-3F6F-4208-9F76-7C0CD5CADC8B}"/>
            </ac:cxnSpMkLst>
          </pc:cxnChg>
          <pc:cxnChg chg="add del mod">
            <ac:chgData name="Ledermann Albert (I-NAT-GST-CCS)" userId="a5f36771-4462-4696-8c40-8e1a21f9beab" providerId="ADAL" clId="{2A5419C7-9574-4FF8-9B81-A574792CAD2C}" dt="2022-06-02T21:01:29.883" v="8507" actId="478"/>
            <ac:cxnSpMkLst>
              <pc:docMk/>
              <pc:sldMasterMk cId="505191778" sldId="2147483660"/>
              <pc:sldLayoutMk cId="96451872" sldId="2147483709"/>
              <ac:cxnSpMk id="265" creationId="{3CF628BA-CE57-479A-A171-B52AFC37AD2F}"/>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265" creationId="{57195F73-553E-4E93-9F1E-57D0CABE31BD}"/>
            </ac:cxnSpMkLst>
          </pc:cxnChg>
          <pc:cxnChg chg="mod topLvl">
            <ac:chgData name="Ledermann Albert (I-NAT-GST-CCS)" userId="a5f36771-4462-4696-8c40-8e1a21f9beab" providerId="ADAL" clId="{2A5419C7-9574-4FF8-9B81-A574792CAD2C}" dt="2022-06-03T18:12:17.020" v="10335" actId="14100"/>
            <ac:cxnSpMkLst>
              <pc:docMk/>
              <pc:sldMasterMk cId="505191778" sldId="2147483660"/>
              <pc:sldLayoutMk cId="96451872" sldId="2147483709"/>
              <ac:cxnSpMk id="266" creationId="{37CF6E7F-A911-4F36-BCB0-70063232B921}"/>
            </ac:cxnSpMkLst>
          </pc:cxnChg>
          <pc:cxnChg chg="mod topLvl">
            <ac:chgData name="Ledermann Albert (I-NAT-GST-CCS)" userId="a5f36771-4462-4696-8c40-8e1a21f9beab" providerId="ADAL" clId="{2A5419C7-9574-4FF8-9B81-A574792CAD2C}" dt="2022-06-02T11:59:03.399" v="5805" actId="165"/>
            <ac:cxnSpMkLst>
              <pc:docMk/>
              <pc:sldMasterMk cId="505191778" sldId="2147483660"/>
              <pc:sldLayoutMk cId="96451872" sldId="2147483709"/>
              <ac:cxnSpMk id="267" creationId="{BC44C64F-4E44-4A88-8188-3ED90A50B2E2}"/>
            </ac:cxnSpMkLst>
          </pc:cxnChg>
          <pc:cxnChg chg="add del mod">
            <ac:chgData name="Ledermann Albert (I-NAT-GST-CCS)" userId="a5f36771-4462-4696-8c40-8e1a21f9beab" providerId="ADAL" clId="{2A5419C7-9574-4FF8-9B81-A574792CAD2C}" dt="2022-06-03T05:53:28.824" v="8788" actId="478"/>
            <ac:cxnSpMkLst>
              <pc:docMk/>
              <pc:sldMasterMk cId="505191778" sldId="2147483660"/>
              <pc:sldLayoutMk cId="96451872" sldId="2147483709"/>
              <ac:cxnSpMk id="268" creationId="{2DFE2F45-E36E-48DE-8492-54EEB8BF0865}"/>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68" creationId="{CFA6CFAF-9FE3-4A5E-86E5-72FF3D3B5873}"/>
            </ac:cxnSpMkLst>
          </pc:cxnChg>
          <pc:cxnChg chg="del mod topLvl">
            <ac:chgData name="Ledermann Albert (I-NAT-GST-CCS)" userId="a5f36771-4462-4696-8c40-8e1a21f9beab" providerId="ADAL" clId="{2A5419C7-9574-4FF8-9B81-A574792CAD2C}" dt="2022-06-02T15:17:16.859" v="6221" actId="478"/>
            <ac:cxnSpMkLst>
              <pc:docMk/>
              <pc:sldMasterMk cId="505191778" sldId="2147483660"/>
              <pc:sldLayoutMk cId="96451872" sldId="2147483709"/>
              <ac:cxnSpMk id="268" creationId="{E50404D9-4FB3-4CF7-B66B-290499CB6539}"/>
            </ac:cxnSpMkLst>
          </pc:cxnChg>
          <pc:cxnChg chg="del mod topLvl">
            <ac:chgData name="Ledermann Albert (I-NAT-GST-CCS)" userId="a5f36771-4462-4696-8c40-8e1a21f9beab" providerId="ADAL" clId="{2A5419C7-9574-4FF8-9B81-A574792CAD2C}" dt="2022-06-02T11:59:21.230" v="5814" actId="478"/>
            <ac:cxnSpMkLst>
              <pc:docMk/>
              <pc:sldMasterMk cId="505191778" sldId="2147483660"/>
              <pc:sldLayoutMk cId="96451872" sldId="2147483709"/>
              <ac:cxnSpMk id="269" creationId="{4AE99EFC-4076-4CBB-9FB4-5D84BA193744}"/>
            </ac:cxnSpMkLst>
          </pc:cxnChg>
          <pc:cxnChg chg="add del mod or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270" creationId="{790941CE-0266-41AB-A799-8A612E42ED34}"/>
            </ac:cxnSpMkLst>
          </pc:cxnChg>
          <pc:cxnChg chg="mod topLvl">
            <ac:chgData name="Ledermann Albert (I-NAT-GST-CCS)" userId="a5f36771-4462-4696-8c40-8e1a21f9beab" providerId="ADAL" clId="{2A5419C7-9574-4FF8-9B81-A574792CAD2C}" dt="2022-06-06T06:28:15.381" v="25982" actId="165"/>
            <ac:cxnSpMkLst>
              <pc:docMk/>
              <pc:sldMasterMk cId="505191778" sldId="2147483660"/>
              <pc:sldLayoutMk cId="96451872" sldId="2147483709"/>
              <ac:cxnSpMk id="270" creationId="{7B0D77F9-A698-4DF1-B0C7-EEA18C1B88D8}"/>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70" creationId="{C61A23EF-CA90-48AB-A495-F92033E555D4}"/>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71" creationId="{12CE67A0-EC9C-47DF-BD36-0CDB705CD000}"/>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272" creationId="{91560120-2513-4E61-879C-458A8EB6D0E4}"/>
            </ac:cxnSpMkLst>
          </pc:cxnChg>
          <pc:cxnChg chg="add del mod">
            <ac:chgData name="Ledermann Albert (I-NAT-GST-CCS)" userId="a5f36771-4462-4696-8c40-8e1a21f9beab" providerId="ADAL" clId="{2A5419C7-9574-4FF8-9B81-A574792CAD2C}" dt="2022-06-05T06:39:14.219" v="19567" actId="478"/>
            <ac:cxnSpMkLst>
              <pc:docMk/>
              <pc:sldMasterMk cId="505191778" sldId="2147483660"/>
              <pc:sldLayoutMk cId="96451872" sldId="2147483709"/>
              <ac:cxnSpMk id="272" creationId="{B11CBC8E-4883-40F1-821E-A5C5E612934B}"/>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72" creationId="{CC1CA688-FFCA-436C-8A8D-42F06432B710}"/>
            </ac:cxnSpMkLst>
          </pc:cxnChg>
          <pc:cxnChg chg="add del mod">
            <ac:chgData name="Ledermann Albert (I-NAT-GST-CCS)" userId="a5f36771-4462-4696-8c40-8e1a21f9beab" providerId="ADAL" clId="{2A5419C7-9574-4FF8-9B81-A574792CAD2C}" dt="2022-06-05T06:39:14.219" v="19567" actId="478"/>
            <ac:cxnSpMkLst>
              <pc:docMk/>
              <pc:sldMasterMk cId="505191778" sldId="2147483660"/>
              <pc:sldLayoutMk cId="96451872" sldId="2147483709"/>
              <ac:cxnSpMk id="273" creationId="{3FC81F96-A422-4FE4-9B25-08E81239B69E}"/>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74" creationId="{72854940-AB3A-4BC1-8FB7-740940069D2C}"/>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274" creationId="{E1FD552F-F8A5-40D8-BB1B-73D5D61BAF48}"/>
            </ac:cxnSpMkLst>
          </pc:cxnChg>
          <pc:cxnChg chg="del mod">
            <ac:chgData name="Ledermann Albert (I-NAT-GST-CCS)" userId="a5f36771-4462-4696-8c40-8e1a21f9beab" providerId="ADAL" clId="{2A5419C7-9574-4FF8-9B81-A574792CAD2C}" dt="2022-06-03T05:53:26.435" v="8787" actId="478"/>
            <ac:cxnSpMkLst>
              <pc:docMk/>
              <pc:sldMasterMk cId="505191778" sldId="2147483660"/>
              <pc:sldLayoutMk cId="96451872" sldId="2147483709"/>
              <ac:cxnSpMk id="275" creationId="{71EE73A3-C721-47A8-BCD8-A8F5DE144856}"/>
            </ac:cxnSpMkLst>
          </pc:cxnChg>
          <pc:cxnChg chg="mod topLvl">
            <ac:chgData name="Ledermann Albert (I-NAT-GST-CCS)" userId="a5f36771-4462-4696-8c40-8e1a21f9beab" providerId="ADAL" clId="{2A5419C7-9574-4FF8-9B81-A574792CAD2C}" dt="2022-06-03T18:12:29.381" v="10337" actId="14100"/>
            <ac:cxnSpMkLst>
              <pc:docMk/>
              <pc:sldMasterMk cId="505191778" sldId="2147483660"/>
              <pc:sldLayoutMk cId="96451872" sldId="2147483709"/>
              <ac:cxnSpMk id="276" creationId="{0D6DCBB4-37F5-4171-843C-78B5F9170B32}"/>
            </ac:cxnSpMkLst>
          </pc:cxnChg>
          <pc:cxnChg chg="mod">
            <ac:chgData name="Ledermann Albert (I-NAT-GST-CCS)" userId="a5f36771-4462-4696-8c40-8e1a21f9beab" providerId="ADAL" clId="{2A5419C7-9574-4FF8-9B81-A574792CAD2C}" dt="2022-06-03T21:04:27.014" v="11050"/>
            <ac:cxnSpMkLst>
              <pc:docMk/>
              <pc:sldMasterMk cId="505191778" sldId="2147483660"/>
              <pc:sldLayoutMk cId="96451872" sldId="2147483709"/>
              <ac:cxnSpMk id="277" creationId="{498F3A31-06A6-43EC-87DE-A9B9148F9271}"/>
            </ac:cxnSpMkLst>
          </pc:cxnChg>
          <pc:cxnChg chg="mod">
            <ac:chgData name="Ledermann Albert (I-NAT-GST-CCS)" userId="a5f36771-4462-4696-8c40-8e1a21f9beab" providerId="ADAL" clId="{2A5419C7-9574-4FF8-9B81-A574792CAD2C}" dt="2022-06-03T05:53:30.481" v="8789"/>
            <ac:cxnSpMkLst>
              <pc:docMk/>
              <pc:sldMasterMk cId="505191778" sldId="2147483660"/>
              <pc:sldLayoutMk cId="96451872" sldId="2147483709"/>
              <ac:cxnSpMk id="277" creationId="{9C400BD3-7051-4460-A641-168367D66DF1}"/>
            </ac:cxnSpMkLst>
          </pc:cxnChg>
          <pc:cxnChg chg="del mod">
            <ac:chgData name="Ledermann Albert (I-NAT-GST-CCS)" userId="a5f36771-4462-4696-8c40-8e1a21f9beab" providerId="ADAL" clId="{2A5419C7-9574-4FF8-9B81-A574792CAD2C}" dt="2022-06-02T20:19:32.622" v="7889" actId="478"/>
            <ac:cxnSpMkLst>
              <pc:docMk/>
              <pc:sldMasterMk cId="505191778" sldId="2147483660"/>
              <pc:sldLayoutMk cId="96451872" sldId="2147483709"/>
              <ac:cxnSpMk id="277" creationId="{FDE562C6-39A8-400A-8933-B9132719710D}"/>
            </ac:cxnSpMkLst>
          </pc:cxnChg>
          <pc:cxnChg chg="mod">
            <ac:chgData name="Ledermann Albert (I-NAT-GST-CCS)" userId="a5f36771-4462-4696-8c40-8e1a21f9beab" providerId="ADAL" clId="{2A5419C7-9574-4FF8-9B81-A574792CAD2C}" dt="2022-06-03T06:19:44.881" v="8956" actId="478"/>
            <ac:cxnSpMkLst>
              <pc:docMk/>
              <pc:sldMasterMk cId="505191778" sldId="2147483660"/>
              <pc:sldLayoutMk cId="96451872" sldId="2147483709"/>
              <ac:cxnSpMk id="278" creationId="{FF4492D6-0B9F-4ED6-ADE4-18AEC307C7D0}"/>
            </ac:cxnSpMkLst>
          </pc:cxnChg>
          <pc:cxnChg chg="del mod topLvl">
            <ac:chgData name="Ledermann Albert (I-NAT-GST-CCS)" userId="a5f36771-4462-4696-8c40-8e1a21f9beab" providerId="ADAL" clId="{2A5419C7-9574-4FF8-9B81-A574792CAD2C}" dt="2022-06-06T06:30:50.115" v="25991" actId="478"/>
            <ac:cxnSpMkLst>
              <pc:docMk/>
              <pc:sldMasterMk cId="505191778" sldId="2147483660"/>
              <pc:sldLayoutMk cId="96451872" sldId="2147483709"/>
              <ac:cxnSpMk id="281" creationId="{A0C213B7-B06A-4F98-A131-F387DE9ED18B}"/>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83" creationId="{D4958B2C-E76A-448E-BE1A-9A5E67650B7F}"/>
            </ac:cxnSpMkLst>
          </pc:cxnChg>
          <pc:cxnChg chg="mod">
            <ac:chgData name="Ledermann Albert (I-NAT-GST-CCS)" userId="a5f36771-4462-4696-8c40-8e1a21f9beab" providerId="ADAL" clId="{2A5419C7-9574-4FF8-9B81-A574792CAD2C}" dt="2022-06-03T21:04:27.014" v="11050"/>
            <ac:cxnSpMkLst>
              <pc:docMk/>
              <pc:sldMasterMk cId="505191778" sldId="2147483660"/>
              <pc:sldLayoutMk cId="96451872" sldId="2147483709"/>
              <ac:cxnSpMk id="283" creationId="{E654DE94-F0A8-4941-84D9-3182A03C28B7}"/>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84" creationId="{F1C1D305-8FA4-4655-A92B-952411F82130}"/>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85" creationId="{6B8E85E6-4886-4F86-B75C-E73DDECF4BEF}"/>
            </ac:cxnSpMkLst>
          </pc:cxnChg>
          <pc:cxnChg chg="del mod topLvl">
            <ac:chgData name="Ledermann Albert (I-NAT-GST-CCS)" userId="a5f36771-4462-4696-8c40-8e1a21f9beab" providerId="ADAL" clId="{2A5419C7-9574-4FF8-9B81-A574792CAD2C}" dt="2022-06-02T19:56:39.837" v="7617" actId="478"/>
            <ac:cxnSpMkLst>
              <pc:docMk/>
              <pc:sldMasterMk cId="505191778" sldId="2147483660"/>
              <pc:sldLayoutMk cId="96451872" sldId="2147483709"/>
              <ac:cxnSpMk id="285" creationId="{8CC5AB6E-8321-46F2-898C-FA3D59A0B122}"/>
            </ac:cxnSpMkLst>
          </pc:cxnChg>
          <pc:cxnChg chg="mod">
            <ac:chgData name="Ledermann Albert (I-NAT-GST-CCS)" userId="a5f36771-4462-4696-8c40-8e1a21f9beab" providerId="ADAL" clId="{2A5419C7-9574-4FF8-9B81-A574792CAD2C}" dt="2022-06-03T05:53:30.481" v="8789"/>
            <ac:cxnSpMkLst>
              <pc:docMk/>
              <pc:sldMasterMk cId="505191778" sldId="2147483660"/>
              <pc:sldLayoutMk cId="96451872" sldId="2147483709"/>
              <ac:cxnSpMk id="285" creationId="{B8389AE7-A340-4FC8-B9D4-36383D159891}"/>
            </ac:cxnSpMkLst>
          </pc:cxnChg>
          <pc:cxnChg chg="mod">
            <ac:chgData name="Ledermann Albert (I-NAT-GST-CCS)" userId="a5f36771-4462-4696-8c40-8e1a21f9beab" providerId="ADAL" clId="{2A5419C7-9574-4FF8-9B81-A574792CAD2C}" dt="2022-06-03T05:53:30.481" v="8789"/>
            <ac:cxnSpMkLst>
              <pc:docMk/>
              <pc:sldMasterMk cId="505191778" sldId="2147483660"/>
              <pc:sldLayoutMk cId="96451872" sldId="2147483709"/>
              <ac:cxnSpMk id="286" creationId="{EB0AD5C1-7F29-441C-B1D8-63E711F53404}"/>
            </ac:cxnSpMkLst>
          </pc:cxnChg>
          <pc:cxnChg chg="mod">
            <ac:chgData name="Ledermann Albert (I-NAT-GST-CCS)" userId="a5f36771-4462-4696-8c40-8e1a21f9beab" providerId="ADAL" clId="{2A5419C7-9574-4FF8-9B81-A574792CAD2C}" dt="2022-06-03T06:19:44.881" v="8956" actId="478"/>
            <ac:cxnSpMkLst>
              <pc:docMk/>
              <pc:sldMasterMk cId="505191778" sldId="2147483660"/>
              <pc:sldLayoutMk cId="96451872" sldId="2147483709"/>
              <ac:cxnSpMk id="287" creationId="{5BA1ADC4-3FC3-4DDF-A4A4-BFE54A1B271F}"/>
            </ac:cxnSpMkLst>
          </pc:cxnChg>
          <pc:cxnChg chg="del mod">
            <ac:chgData name="Ledermann Albert (I-NAT-GST-CCS)" userId="a5f36771-4462-4696-8c40-8e1a21f9beab" providerId="ADAL" clId="{2A5419C7-9574-4FF8-9B81-A574792CAD2C}" dt="2022-06-02T15:21:46.080" v="6283" actId="478"/>
            <ac:cxnSpMkLst>
              <pc:docMk/>
              <pc:sldMasterMk cId="505191778" sldId="2147483660"/>
              <pc:sldLayoutMk cId="96451872" sldId="2147483709"/>
              <ac:cxnSpMk id="287" creationId="{BA048291-76AB-4F10-9C3E-42D2CDA789AB}"/>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89" creationId="{20CACFF1-F612-43E3-9756-614C776DAC3D}"/>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90" creationId="{C0C5244A-7EDC-4A18-AA49-29B2C0306901}"/>
            </ac:cxnSpMkLst>
          </pc:cxnChg>
          <pc:cxnChg chg="del mod topLvl">
            <ac:chgData name="Ledermann Albert (I-NAT-GST-CCS)" userId="a5f36771-4462-4696-8c40-8e1a21f9beab" providerId="ADAL" clId="{2A5419C7-9574-4FF8-9B81-A574792CAD2C}" dt="2022-06-02T19:56:39.837" v="7617" actId="478"/>
            <ac:cxnSpMkLst>
              <pc:docMk/>
              <pc:sldMasterMk cId="505191778" sldId="2147483660"/>
              <pc:sldLayoutMk cId="96451872" sldId="2147483709"/>
              <ac:cxnSpMk id="290" creationId="{EBF9639F-37AB-4A5B-B512-1B6239E54A89}"/>
            </ac:cxnSpMkLst>
          </pc:cxnChg>
          <pc:cxnChg chg="del mod topLvl">
            <ac:chgData name="Ledermann Albert (I-NAT-GST-CCS)" userId="a5f36771-4462-4696-8c40-8e1a21f9beab" providerId="ADAL" clId="{2A5419C7-9574-4FF8-9B81-A574792CAD2C}" dt="2022-06-02T19:56:39.837" v="7617" actId="478"/>
            <ac:cxnSpMkLst>
              <pc:docMk/>
              <pc:sldMasterMk cId="505191778" sldId="2147483660"/>
              <pc:sldLayoutMk cId="96451872" sldId="2147483709"/>
              <ac:cxnSpMk id="291" creationId="{8DFBDE1D-DDBD-4AF7-80C5-8F5176CE182B}"/>
            </ac:cxnSpMkLst>
          </pc:cxnChg>
          <pc:cxnChg chg="mod ord topLvl">
            <ac:chgData name="Ledermann Albert (I-NAT-GST-CCS)" userId="a5f36771-4462-4696-8c40-8e1a21f9beab" providerId="ADAL" clId="{2A5419C7-9574-4FF8-9B81-A574792CAD2C}" dt="2022-06-03T18:06:08.977" v="10271" actId="166"/>
            <ac:cxnSpMkLst>
              <pc:docMk/>
              <pc:sldMasterMk cId="505191778" sldId="2147483660"/>
              <pc:sldLayoutMk cId="96451872" sldId="2147483709"/>
              <ac:cxnSpMk id="291" creationId="{FDF5C33C-C3CC-4792-A49F-1DA3D2C19DFD}"/>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93" creationId="{38DFDFF9-120E-46C9-950D-66CAF854FC67}"/>
            </ac:cxnSpMkLst>
          </pc:cxnChg>
          <pc:cxnChg chg="del mod topLvl">
            <ac:chgData name="Ledermann Albert (I-NAT-GST-CCS)" userId="a5f36771-4462-4696-8c40-8e1a21f9beab" providerId="ADAL" clId="{2A5419C7-9574-4FF8-9B81-A574792CAD2C}" dt="2022-06-03T20:21:16.934" v="10705" actId="478"/>
            <ac:cxnSpMkLst>
              <pc:docMk/>
              <pc:sldMasterMk cId="505191778" sldId="2147483660"/>
              <pc:sldLayoutMk cId="96451872" sldId="2147483709"/>
              <ac:cxnSpMk id="293" creationId="{6CFC154A-82C1-46C0-ACC2-06070FEDC618}"/>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94" creationId="{4FF4B7E6-8500-45D6-B355-1057431CE748}"/>
            </ac:cxnSpMkLst>
          </pc:cxnChg>
          <pc:cxnChg chg="del mod topLvl">
            <ac:chgData name="Ledermann Albert (I-NAT-GST-CCS)" userId="a5f36771-4462-4696-8c40-8e1a21f9beab" providerId="ADAL" clId="{2A5419C7-9574-4FF8-9B81-A574792CAD2C}" dt="2022-06-03T05:53:19.931" v="8784" actId="478"/>
            <ac:cxnSpMkLst>
              <pc:docMk/>
              <pc:sldMasterMk cId="505191778" sldId="2147483660"/>
              <pc:sldLayoutMk cId="96451872" sldId="2147483709"/>
              <ac:cxnSpMk id="295" creationId="{67585D8C-950C-4717-A872-D445D8BC6A17}"/>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95" creationId="{9AB8CA0B-C901-40A7-98EA-E74246E2B8A5}"/>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96" creationId="{67AACBE6-A21C-4A27-B400-C4D0449F8B47}"/>
            </ac:cxnSpMkLst>
          </pc:cxnChg>
          <pc:cxnChg chg="del mod topLvl">
            <ac:chgData name="Ledermann Albert (I-NAT-GST-CCS)" userId="a5f36771-4462-4696-8c40-8e1a21f9beab" providerId="ADAL" clId="{2A5419C7-9574-4FF8-9B81-A574792CAD2C}" dt="2022-06-03T05:53:17.219" v="8782" actId="478"/>
            <ac:cxnSpMkLst>
              <pc:docMk/>
              <pc:sldMasterMk cId="505191778" sldId="2147483660"/>
              <pc:sldLayoutMk cId="96451872" sldId="2147483709"/>
              <ac:cxnSpMk id="296" creationId="{E08D3D48-F078-465D-9859-59FAEAE1F8FF}"/>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297" creationId="{E90452B6-A355-460C-A0F8-02D41472C04A}"/>
            </ac:cxnSpMkLst>
          </pc:cxnChg>
          <pc:cxnChg chg="del mod topLvl">
            <ac:chgData name="Ledermann Albert (I-NAT-GST-CCS)" userId="a5f36771-4462-4696-8c40-8e1a21f9beab" providerId="ADAL" clId="{2A5419C7-9574-4FF8-9B81-A574792CAD2C}" dt="2022-06-03T05:53:18.526" v="8783" actId="478"/>
            <ac:cxnSpMkLst>
              <pc:docMk/>
              <pc:sldMasterMk cId="505191778" sldId="2147483660"/>
              <pc:sldLayoutMk cId="96451872" sldId="2147483709"/>
              <ac:cxnSpMk id="297" creationId="{F93275FD-5CE1-4F0C-A6CF-4BE1701728D6}"/>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98" creationId="{62F20942-2EBE-4DA4-9ACC-AD671884FB74}"/>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98" creationId="{7D33FA5D-D81E-4446-9DE6-CA214AB8F92C}"/>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299" creationId="{0E80BEDC-D8FD-465F-B8EB-99C717A0203D}"/>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299" creationId="{1B7BADDB-3F95-4A61-B15C-B6AFA8546F2A}"/>
            </ac:cxnSpMkLst>
          </pc:cxnChg>
          <pc:cxnChg chg="del mod topLvl">
            <ac:chgData name="Ledermann Albert (I-NAT-GST-CCS)" userId="a5f36771-4462-4696-8c40-8e1a21f9beab" providerId="ADAL" clId="{2A5419C7-9574-4FF8-9B81-A574792CAD2C}" dt="2022-06-03T21:01:31.656" v="11016" actId="478"/>
            <ac:cxnSpMkLst>
              <pc:docMk/>
              <pc:sldMasterMk cId="505191778" sldId="2147483660"/>
              <pc:sldLayoutMk cId="96451872" sldId="2147483709"/>
              <ac:cxnSpMk id="299" creationId="{2B265F63-F1E4-44B7-830F-3FF80D9635A4}"/>
            </ac:cxnSpMkLst>
          </pc:cxnChg>
          <pc:cxnChg chg="del mod topLvl">
            <ac:chgData name="Ledermann Albert (I-NAT-GST-CCS)" userId="a5f36771-4462-4696-8c40-8e1a21f9beab" providerId="ADAL" clId="{2A5419C7-9574-4FF8-9B81-A574792CAD2C}" dt="2022-06-03T21:04:25.296" v="11049" actId="478"/>
            <ac:cxnSpMkLst>
              <pc:docMk/>
              <pc:sldMasterMk cId="505191778" sldId="2147483660"/>
              <pc:sldLayoutMk cId="96451872" sldId="2147483709"/>
              <ac:cxnSpMk id="300" creationId="{9A3FBD51-BEE4-42FC-9522-A996032540F4}"/>
            </ac:cxnSpMkLst>
          </pc:cxnChg>
          <pc:cxnChg chg="del mod topLvl">
            <ac:chgData name="Ledermann Albert (I-NAT-GST-CCS)" userId="a5f36771-4462-4696-8c40-8e1a21f9beab" providerId="ADAL" clId="{2A5419C7-9574-4FF8-9B81-A574792CAD2C}" dt="2022-06-05T06:39:24.190" v="19572" actId="478"/>
            <ac:cxnSpMkLst>
              <pc:docMk/>
              <pc:sldMasterMk cId="505191778" sldId="2147483660"/>
              <pc:sldLayoutMk cId="96451872" sldId="2147483709"/>
              <ac:cxnSpMk id="301" creationId="{01465520-7226-4D47-BBE6-015CA664417C}"/>
            </ac:cxnSpMkLst>
          </pc:cxnChg>
          <pc:cxnChg chg="add mod">
            <ac:chgData name="Ledermann Albert (I-NAT-GST-CCS)" userId="a5f36771-4462-4696-8c40-8e1a21f9beab" providerId="ADAL" clId="{2A5419C7-9574-4FF8-9B81-A574792CAD2C}" dt="2022-06-08T06:11:50.780" v="30451" actId="478"/>
            <ac:cxnSpMkLst>
              <pc:docMk/>
              <pc:sldMasterMk cId="505191778" sldId="2147483660"/>
              <pc:sldLayoutMk cId="96451872" sldId="2147483709"/>
              <ac:cxnSpMk id="301" creationId="{413B2E08-4A0E-4D1F-953D-4A0D7CF40536}"/>
            </ac:cxnSpMkLst>
          </pc:cxnChg>
          <pc:cxnChg chg="del mod topLvl">
            <ac:chgData name="Ledermann Albert (I-NAT-GST-CCS)" userId="a5f36771-4462-4696-8c40-8e1a21f9beab" providerId="ADAL" clId="{2A5419C7-9574-4FF8-9B81-A574792CAD2C}" dt="2022-06-02T19:56:39.837" v="7617" actId="478"/>
            <ac:cxnSpMkLst>
              <pc:docMk/>
              <pc:sldMasterMk cId="505191778" sldId="2147483660"/>
              <pc:sldLayoutMk cId="96451872" sldId="2147483709"/>
              <ac:cxnSpMk id="301" creationId="{5A77EDEA-BEB3-4EA7-AE43-6292C5C627F7}"/>
            </ac:cxnSpMkLst>
          </pc:cxnChg>
          <pc:cxnChg chg="del mod topLvl">
            <ac:chgData name="Ledermann Albert (I-NAT-GST-CCS)" userId="a5f36771-4462-4696-8c40-8e1a21f9beab" providerId="ADAL" clId="{2A5419C7-9574-4FF8-9B81-A574792CAD2C}" dt="2022-06-05T06:39:25.783" v="19573" actId="478"/>
            <ac:cxnSpMkLst>
              <pc:docMk/>
              <pc:sldMasterMk cId="505191778" sldId="2147483660"/>
              <pc:sldLayoutMk cId="96451872" sldId="2147483709"/>
              <ac:cxnSpMk id="302" creationId="{028BA39C-C8A7-4911-8803-E7797C4DC680}"/>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02" creationId="{37AD8E2E-3A3C-4E11-BDFF-D7FE316F6E3B}"/>
            </ac:cxnSpMkLst>
          </pc:cxnChg>
          <pc:cxnChg chg="del mod topLvl">
            <ac:chgData name="Ledermann Albert (I-NAT-GST-CCS)" userId="a5f36771-4462-4696-8c40-8e1a21f9beab" providerId="ADAL" clId="{2A5419C7-9574-4FF8-9B81-A574792CAD2C}" dt="2022-06-03T21:04:23.462" v="11048" actId="478"/>
            <ac:cxnSpMkLst>
              <pc:docMk/>
              <pc:sldMasterMk cId="505191778" sldId="2147483660"/>
              <pc:sldLayoutMk cId="96451872" sldId="2147483709"/>
              <ac:cxnSpMk id="303" creationId="{083F2A48-8339-4160-AC77-59DA70DFE805}"/>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04" creationId="{5ABC9C48-AFC9-4E79-B825-A4503D515340}"/>
            </ac:cxnSpMkLst>
          </pc:cxnChg>
          <pc:cxnChg chg="mod">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304" creationId="{8C5180AB-DA7E-4F9C-BC41-59A921CF0ABC}"/>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05" creationId="{62CCC8C2-9A37-4E14-9756-4C09D396C102}"/>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06" creationId="{41081C0C-93FA-48ED-A180-4CD1DEE0905C}"/>
            </ac:cxnSpMkLst>
          </pc:cxnChg>
          <pc:cxnChg chg="mod">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306" creationId="{64850BBA-2D6B-432C-8766-3B1AB95B4D36}"/>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07" creationId="{B9E0A8F0-ACC2-4401-B95D-FAA2E17A6016}"/>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07" creationId="{D2D82A33-73AD-4109-939C-A4029557A1D1}"/>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09" creationId="{BE75847F-A341-4F78-86C6-DD071A284B36}"/>
            </ac:cxnSpMkLst>
          </pc:cxnChg>
          <pc:cxnChg chg="del mod topLvl">
            <ac:chgData name="Ledermann Albert (I-NAT-GST-CCS)" userId="a5f36771-4462-4696-8c40-8e1a21f9beab" providerId="ADAL" clId="{2A5419C7-9574-4FF8-9B81-A574792CAD2C}" dt="2022-06-05T09:15:46.940" v="20405" actId="478"/>
            <ac:cxnSpMkLst>
              <pc:docMk/>
              <pc:sldMasterMk cId="505191778" sldId="2147483660"/>
              <pc:sldLayoutMk cId="96451872" sldId="2147483709"/>
              <ac:cxnSpMk id="309" creationId="{EB0EEBF0-10C0-498F-B7A4-626D79AE3B9D}"/>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10" creationId="{38A70664-110D-4918-85F7-9A570AC96621}"/>
            </ac:cxnSpMkLst>
          </pc:cxnChg>
          <pc:cxnChg chg="del mod topLvl">
            <ac:chgData name="Ledermann Albert (I-NAT-GST-CCS)" userId="a5f36771-4462-4696-8c40-8e1a21f9beab" providerId="ADAL" clId="{2A5419C7-9574-4FF8-9B81-A574792CAD2C}" dt="2022-06-05T09:15:48.784" v="20407" actId="478"/>
            <ac:cxnSpMkLst>
              <pc:docMk/>
              <pc:sldMasterMk cId="505191778" sldId="2147483660"/>
              <pc:sldLayoutMk cId="96451872" sldId="2147483709"/>
              <ac:cxnSpMk id="310" creationId="{6669D10F-9387-4E0F-B27D-9FD384C43E7F}"/>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0" creationId="{766833B2-1D2F-46A4-ABDC-A79BF306F64E}"/>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1" creationId="{537C65BD-9ED2-4A53-AA58-407851E21361}"/>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2" creationId="{FC3BB9D8-5B1B-4242-AF03-753E76568B1F}"/>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13" creationId="{101DE4A8-F768-442D-AEB7-A5200C4CFBAF}"/>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13" creationId="{715FF2B9-C714-4969-A314-5D115B6542C5}"/>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4" creationId="{97B6248B-8907-4DB7-9D74-A207B9B776E4}"/>
            </ac:cxnSpMkLst>
          </pc:cxnChg>
          <pc:cxnChg chg="add mod ord">
            <ac:chgData name="Ledermann Albert (I-NAT-GST-CCS)" userId="a5f36771-4462-4696-8c40-8e1a21f9beab" providerId="ADAL" clId="{2A5419C7-9574-4FF8-9B81-A574792CAD2C}" dt="2022-06-14T07:43:10.077" v="37359" actId="166"/>
            <ac:cxnSpMkLst>
              <pc:docMk/>
              <pc:sldMasterMk cId="505191778" sldId="2147483660"/>
              <pc:sldLayoutMk cId="96451872" sldId="2147483709"/>
              <ac:cxnSpMk id="314" creationId="{AC5A5E27-0826-4378-8EA3-8F35E86662B5}"/>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14" creationId="{C17052DA-E084-4C39-B595-D869B6A845DD}"/>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5" creationId="{605882DF-AFD4-44D3-AAA3-11C16BDCDDE9}"/>
            </ac:cxnSpMkLst>
          </pc:cxnChg>
          <pc:cxnChg chg="del mod topLvl">
            <ac:chgData name="Ledermann Albert (I-NAT-GST-CCS)" userId="a5f36771-4462-4696-8c40-8e1a21f9beab" providerId="ADAL" clId="{2A5419C7-9574-4FF8-9B81-A574792CAD2C}" dt="2022-06-05T09:15:43.910" v="20403" actId="478"/>
            <ac:cxnSpMkLst>
              <pc:docMk/>
              <pc:sldMasterMk cId="505191778" sldId="2147483660"/>
              <pc:sldLayoutMk cId="96451872" sldId="2147483709"/>
              <ac:cxnSpMk id="315" creationId="{7890AC32-0EE2-4749-8422-BD8AA8974FF9}"/>
            </ac:cxnSpMkLst>
          </pc:cxnChg>
          <pc:cxnChg chg="add mod ord">
            <ac:chgData name="Ledermann Albert (I-NAT-GST-CCS)" userId="a5f36771-4462-4696-8c40-8e1a21f9beab" providerId="ADAL" clId="{2A5419C7-9574-4FF8-9B81-A574792CAD2C}" dt="2022-06-14T07:43:10.077" v="37359" actId="166"/>
            <ac:cxnSpMkLst>
              <pc:docMk/>
              <pc:sldMasterMk cId="505191778" sldId="2147483660"/>
              <pc:sldLayoutMk cId="96451872" sldId="2147483709"/>
              <ac:cxnSpMk id="316" creationId="{36D2B947-3FBA-492C-9CD5-C1984215B53D}"/>
            </ac:cxnSpMkLst>
          </pc:cxnChg>
          <pc:cxnChg chg="del mod topLvl">
            <ac:chgData name="Ledermann Albert (I-NAT-GST-CCS)" userId="a5f36771-4462-4696-8c40-8e1a21f9beab" providerId="ADAL" clId="{2A5419C7-9574-4FF8-9B81-A574792CAD2C}" dt="2022-06-05T09:15:47.920" v="20406" actId="478"/>
            <ac:cxnSpMkLst>
              <pc:docMk/>
              <pc:sldMasterMk cId="505191778" sldId="2147483660"/>
              <pc:sldLayoutMk cId="96451872" sldId="2147483709"/>
              <ac:cxnSpMk id="316" creationId="{3B3C10C6-47AD-4456-A10A-9C25BE69499B}"/>
            </ac:cxnSpMkLst>
          </pc:cxnChg>
          <pc:cxnChg chg="del mod topLvl">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6" creationId="{5567812C-680F-4A9C-9ADD-9686A8A68038}"/>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17" creationId="{2F5B6E8C-BFB3-4ADD-937E-D0B9A05C820A}"/>
            </ac:cxnSpMkLst>
          </pc:cxnChg>
          <pc:cxnChg chg="add del mod">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7" creationId="{D98A547F-DF92-4B5E-818B-92AEA4A019B2}"/>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18" creationId="{386AB962-BB6C-4B55-9868-5EF3116A94AF}"/>
            </ac:cxnSpMkLst>
          </pc:cxnChg>
          <pc:cxnChg chg="add mod ord">
            <ac:chgData name="Ledermann Albert (I-NAT-GST-CCS)" userId="a5f36771-4462-4696-8c40-8e1a21f9beab" providerId="ADAL" clId="{2A5419C7-9574-4FF8-9B81-A574792CAD2C}" dt="2022-06-14T07:43:10.077" v="37359" actId="166"/>
            <ac:cxnSpMkLst>
              <pc:docMk/>
              <pc:sldMasterMk cId="505191778" sldId="2147483660"/>
              <pc:sldLayoutMk cId="96451872" sldId="2147483709"/>
              <ac:cxnSpMk id="318" creationId="{7A8F5389-6327-4AA4-8DDD-194EC32F114E}"/>
            </ac:cxnSpMkLst>
          </pc:cxnChg>
          <pc:cxnChg chg="add del mod">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8" creationId="{B32896CE-64E7-4044-8863-E1CA3B210C1D}"/>
            </ac:cxnSpMkLst>
          </pc:cxnChg>
          <pc:cxnChg chg="mod">
            <ac:chgData name="Ledermann Albert (I-NAT-GST-CCS)" userId="a5f36771-4462-4696-8c40-8e1a21f9beab" providerId="ADAL" clId="{2A5419C7-9574-4FF8-9B81-A574792CAD2C}" dt="2022-06-02T19:29:59.659" v="7277" actId="478"/>
            <ac:cxnSpMkLst>
              <pc:docMk/>
              <pc:sldMasterMk cId="505191778" sldId="2147483660"/>
              <pc:sldLayoutMk cId="96451872" sldId="2147483709"/>
              <ac:cxnSpMk id="319" creationId="{B1B90A60-FA80-4F7F-A27F-528F8E468659}"/>
            </ac:cxnSpMkLst>
          </pc:cxnChg>
          <pc:cxnChg chg="add del mod">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19" creationId="{D539FF0A-9922-4947-B6E0-C3C0EA7778C3}"/>
            </ac:cxnSpMkLst>
          </pc:cxnChg>
          <pc:cxnChg chg="add del mod">
            <ac:chgData name="Ledermann Albert (I-NAT-GST-CCS)" userId="a5f36771-4462-4696-8c40-8e1a21f9beab" providerId="ADAL" clId="{2A5419C7-9574-4FF8-9B81-A574792CAD2C}" dt="2022-06-03T14:16:30.722" v="10036" actId="478"/>
            <ac:cxnSpMkLst>
              <pc:docMk/>
              <pc:sldMasterMk cId="505191778" sldId="2147483660"/>
              <pc:sldLayoutMk cId="96451872" sldId="2147483709"/>
              <ac:cxnSpMk id="320" creationId="{0E8B5FF6-6434-4CAA-9FE7-7BB395013115}"/>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320" creationId="{8A329783-E068-4580-AB73-DFE55B9478B8}"/>
            </ac:cxnSpMkLst>
          </pc:cxnChg>
          <pc:cxnChg chg="add del mod">
            <ac:chgData name="Ledermann Albert (I-NAT-GST-CCS)" userId="a5f36771-4462-4696-8c40-8e1a21f9beab" providerId="ADAL" clId="{2A5419C7-9574-4FF8-9B81-A574792CAD2C}" dt="2022-06-05T06:45:54.487" v="19667" actId="478"/>
            <ac:cxnSpMkLst>
              <pc:docMk/>
              <pc:sldMasterMk cId="505191778" sldId="2147483660"/>
              <pc:sldLayoutMk cId="96451872" sldId="2147483709"/>
              <ac:cxnSpMk id="321" creationId="{5792B2DB-D78E-438A-B54F-91C7ADD245F1}"/>
            </ac:cxnSpMkLst>
          </pc:cxnChg>
          <pc:cxnChg chg="add mod">
            <ac:chgData name="Ledermann Albert (I-NAT-GST-CCS)" userId="a5f36771-4462-4696-8c40-8e1a21f9beab" providerId="ADAL" clId="{2A5419C7-9574-4FF8-9B81-A574792CAD2C}" dt="2022-06-08T06:11:50.780" v="30451" actId="478"/>
            <ac:cxnSpMkLst>
              <pc:docMk/>
              <pc:sldMasterMk cId="505191778" sldId="2147483660"/>
              <pc:sldLayoutMk cId="96451872" sldId="2147483709"/>
              <ac:cxnSpMk id="321" creationId="{67CDAFCF-278E-49D9-A39A-383F2DB9770B}"/>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22" creationId="{AD379432-2ABE-4A28-A383-DFDA4F69D7E5}"/>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3" creationId="{B92559B6-35C3-4F89-AF20-67BFFCCFD055}"/>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23" creationId="{EF8A3F78-292F-4797-814D-757394A6549C}"/>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4" creationId="{3B44284E-9A64-49E5-9208-AE0424019C6E}"/>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24" creationId="{3EDAF0AF-4C07-4FAB-9521-D366349BD841}"/>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25" creationId="{67101195-0A2E-400E-8277-52CDD549BFCB}"/>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5" creationId="{90414BDA-FA95-4029-A874-F6D3BD76871E}"/>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6" creationId="{1CA77BC0-CE53-4458-BFF0-70DE9307F71D}"/>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7" creationId="{EA8EEC8C-7328-4317-85AC-4E05EF39C500}"/>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28" creationId="{220FDC11-00E5-4270-9A5C-1B8F43FBC5BB}"/>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8" creationId="{B39C098E-DC02-417C-A102-99D1708FFB17}"/>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29" creationId="{75626799-907B-4DAF-9DC2-E056AC761A72}"/>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29" creationId="{9217C482-4061-488A-8223-2E857495D7AB}"/>
            </ac:cxnSpMkLst>
          </pc:cxnChg>
          <pc:cxnChg chg="add del mod">
            <ac:chgData name="Ledermann Albert (I-NAT-GST-CCS)" userId="a5f36771-4462-4696-8c40-8e1a21f9beab" providerId="ADAL" clId="{2A5419C7-9574-4FF8-9B81-A574792CAD2C}" dt="2022-06-06T12:54:03.373" v="26137" actId="478"/>
            <ac:cxnSpMkLst>
              <pc:docMk/>
              <pc:sldMasterMk cId="505191778" sldId="2147483660"/>
              <pc:sldLayoutMk cId="96451872" sldId="2147483709"/>
              <ac:cxnSpMk id="330" creationId="{20DA5D91-98A5-441A-A840-E7514E285552}"/>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31" creationId="{C9AFF853-BBE6-466F-8300-BC05050CBA99}"/>
            </ac:cxnSpMkLst>
          </pc:cxnChg>
          <pc:cxnChg chg="mod">
            <ac:chgData name="Ledermann Albert (I-NAT-GST-CCS)" userId="a5f36771-4462-4696-8c40-8e1a21f9beab" providerId="ADAL" clId="{2A5419C7-9574-4FF8-9B81-A574792CAD2C}" dt="2022-06-02T20:13:08.176" v="7828" actId="1036"/>
            <ac:cxnSpMkLst>
              <pc:docMk/>
              <pc:sldMasterMk cId="505191778" sldId="2147483660"/>
              <pc:sldLayoutMk cId="96451872" sldId="2147483709"/>
              <ac:cxnSpMk id="333" creationId="{1A531BC5-3F34-44B3-84CF-19ACA0F715A4}"/>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34" creationId="{7B77DEE8-9EA8-4AEA-B076-3C1835DFF0A6}"/>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35" creationId="{D2AE058E-0BC7-4552-938B-64FBF585B288}"/>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38" creationId="{5CBB5B07-DC74-4C49-8E37-0F2BD9BA0B52}"/>
            </ac:cxnSpMkLst>
          </pc:cxnChg>
          <pc:cxnChg chg="add mod ord">
            <ac:chgData name="Ledermann Albert (I-NAT-GST-CCS)" userId="a5f36771-4462-4696-8c40-8e1a21f9beab" providerId="ADAL" clId="{2A5419C7-9574-4FF8-9B81-A574792CAD2C}" dt="2022-06-07T06:27:02.366" v="26406" actId="166"/>
            <ac:cxnSpMkLst>
              <pc:docMk/>
              <pc:sldMasterMk cId="505191778" sldId="2147483660"/>
              <pc:sldLayoutMk cId="96451872" sldId="2147483709"/>
              <ac:cxnSpMk id="339" creationId="{07ACF9B2-C949-4040-9EF7-48A71A786F06}"/>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40" creationId="{8F94390A-8901-4B86-A078-F26AC0132332}"/>
            </ac:cxnSpMkLst>
          </pc:cxnChg>
          <pc:cxnChg chg="add mod ord">
            <ac:chgData name="Ledermann Albert (I-NAT-GST-CCS)" userId="a5f36771-4462-4696-8c40-8e1a21f9beab" providerId="ADAL" clId="{2A5419C7-9574-4FF8-9B81-A574792CAD2C}" dt="2022-06-07T06:27:02.366" v="26406" actId="166"/>
            <ac:cxnSpMkLst>
              <pc:docMk/>
              <pc:sldMasterMk cId="505191778" sldId="2147483660"/>
              <pc:sldLayoutMk cId="96451872" sldId="2147483709"/>
              <ac:cxnSpMk id="340" creationId="{F548E279-92BA-45FF-BBA5-5DD6E24FFC0E}"/>
            </ac:cxnSpMkLst>
          </pc:cxnChg>
          <pc:cxnChg chg="add mod ord">
            <ac:chgData name="Ledermann Albert (I-NAT-GST-CCS)" userId="a5f36771-4462-4696-8c40-8e1a21f9beab" providerId="ADAL" clId="{2A5419C7-9574-4FF8-9B81-A574792CAD2C}" dt="2022-06-07T06:27:02.366" v="26406" actId="166"/>
            <ac:cxnSpMkLst>
              <pc:docMk/>
              <pc:sldMasterMk cId="505191778" sldId="2147483660"/>
              <pc:sldLayoutMk cId="96451872" sldId="2147483709"/>
              <ac:cxnSpMk id="341" creationId="{98EE7FAF-4B17-4402-9AF5-A05B971A3899}"/>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41" creationId="{CCE20FD6-6599-4D0C-A587-939CF235ED50}"/>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343" creationId="{E6C025A3-E2A8-46C0-857F-DFE879EE911A}"/>
            </ac:cxnSpMkLst>
          </pc:cxnChg>
          <pc:cxnChg chg="add mod ord">
            <ac:chgData name="Ledermann Albert (I-NAT-GST-CCS)" userId="a5f36771-4462-4696-8c40-8e1a21f9beab" providerId="ADAL" clId="{2A5419C7-9574-4FF8-9B81-A574792CAD2C}" dt="2022-06-08T19:19:55.167" v="32847" actId="166"/>
            <ac:cxnSpMkLst>
              <pc:docMk/>
              <pc:sldMasterMk cId="505191778" sldId="2147483660"/>
              <pc:sldLayoutMk cId="96451872" sldId="2147483709"/>
              <ac:cxnSpMk id="344" creationId="{37945013-A202-494E-83A5-4E8FE74D586E}"/>
            </ac:cxnSpMkLst>
          </pc:cxnChg>
          <pc:cxnChg chg="del">
            <ac:chgData name="Ledermann Albert (I-NAT-GST-CCS)" userId="a5f36771-4462-4696-8c40-8e1a21f9beab" providerId="ADAL" clId="{2A5419C7-9574-4FF8-9B81-A574792CAD2C}" dt="2022-06-03T20:37:34.504" v="10782" actId="478"/>
            <ac:cxnSpMkLst>
              <pc:docMk/>
              <pc:sldMasterMk cId="505191778" sldId="2147483660"/>
              <pc:sldLayoutMk cId="96451872" sldId="2147483709"/>
              <ac:cxnSpMk id="347" creationId="{244323E0-4F8B-454F-AD51-EFFEC495947D}"/>
            </ac:cxnSpMkLst>
          </pc:cxnChg>
          <pc:cxnChg chg="add mod">
            <ac:chgData name="Ledermann Albert (I-NAT-GST-CCS)" userId="a5f36771-4462-4696-8c40-8e1a21f9beab" providerId="ADAL" clId="{2A5419C7-9574-4FF8-9B81-A574792CAD2C}" dt="2022-06-08T06:11:50.780" v="30451" actId="478"/>
            <ac:cxnSpMkLst>
              <pc:docMk/>
              <pc:sldMasterMk cId="505191778" sldId="2147483660"/>
              <pc:sldLayoutMk cId="96451872" sldId="2147483709"/>
              <ac:cxnSpMk id="347" creationId="{E647EC5C-EBE2-402D-BCC9-615F4633F241}"/>
            </ac:cxnSpMkLst>
          </pc:cxnChg>
          <pc:cxnChg chg="add del mod">
            <ac:chgData name="Ledermann Albert (I-NAT-GST-CCS)" userId="a5f36771-4462-4696-8c40-8e1a21f9beab" providerId="ADAL" clId="{2A5419C7-9574-4FF8-9B81-A574792CAD2C}" dt="2022-06-03T14:29:07.495" v="10112" actId="478"/>
            <ac:cxnSpMkLst>
              <pc:docMk/>
              <pc:sldMasterMk cId="505191778" sldId="2147483660"/>
              <pc:sldLayoutMk cId="96451872" sldId="2147483709"/>
              <ac:cxnSpMk id="349" creationId="{97F52FC8-3BBF-4DEB-BD89-F9617740D303}"/>
            </ac:cxnSpMkLst>
          </pc:cxnChg>
          <pc:cxnChg chg="mod topLvl">
            <ac:chgData name="Ledermann Albert (I-NAT-GST-CCS)" userId="a5f36771-4462-4696-8c40-8e1a21f9beab" providerId="ADAL" clId="{2A5419C7-9574-4FF8-9B81-A574792CAD2C}" dt="2022-06-05T09:59:05.011" v="20862" actId="165"/>
            <ac:cxnSpMkLst>
              <pc:docMk/>
              <pc:sldMasterMk cId="505191778" sldId="2147483660"/>
              <pc:sldLayoutMk cId="96451872" sldId="2147483709"/>
              <ac:cxnSpMk id="349" creationId="{E2C80882-83CA-4F88-9620-19F2AB786FE8}"/>
            </ac:cxnSpMkLst>
          </pc:cxnChg>
          <pc:cxnChg chg="add del mod">
            <ac:chgData name="Ledermann Albert (I-NAT-GST-CCS)" userId="a5f36771-4462-4696-8c40-8e1a21f9beab" providerId="ADAL" clId="{2A5419C7-9574-4FF8-9B81-A574792CAD2C}" dt="2022-06-03T14:29:07.495" v="10112" actId="478"/>
            <ac:cxnSpMkLst>
              <pc:docMk/>
              <pc:sldMasterMk cId="505191778" sldId="2147483660"/>
              <pc:sldLayoutMk cId="96451872" sldId="2147483709"/>
              <ac:cxnSpMk id="351" creationId="{5DA4F342-E620-4ADD-9A85-3BB25CAF30B0}"/>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51" creationId="{CBD74FA2-A6B6-40D0-863C-922C400C4772}"/>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52" creationId="{604C2C61-4A0C-4050-B208-5EC68B2D29EE}"/>
            </ac:cxnSpMkLst>
          </pc:cxnChg>
          <pc:cxnChg chg="add del mod">
            <ac:chgData name="Ledermann Albert (I-NAT-GST-CCS)" userId="a5f36771-4462-4696-8c40-8e1a21f9beab" providerId="ADAL" clId="{2A5419C7-9574-4FF8-9B81-A574792CAD2C}" dt="2022-06-05T06:45:45.830" v="19662" actId="478"/>
            <ac:cxnSpMkLst>
              <pc:docMk/>
              <pc:sldMasterMk cId="505191778" sldId="2147483660"/>
              <pc:sldLayoutMk cId="96451872" sldId="2147483709"/>
              <ac:cxnSpMk id="352" creationId="{D49A6CCF-E8AD-4775-AA05-213FF6C5828D}"/>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53" creationId="{26061569-C067-4F5D-AFEB-8356419CD7EB}"/>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53" creationId="{53A2B49A-3FB6-435D-8870-0F81A7BE4F4A}"/>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54" creationId="{A15F0382-AEFA-4B72-AFFD-90F0B0806FF0}"/>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54" creationId="{E1A47FA3-0B17-48C3-B97F-0D1933D71658}"/>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55" creationId="{35E1F006-EF5D-49C6-BC1C-3B6279E03324}"/>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55" creationId="{6B121779-FBB5-4B8C-B679-9DE2EDE0977E}"/>
            </ac:cxnSpMkLst>
          </pc:cxnChg>
          <pc:cxnChg chg="add mod ord">
            <ac:chgData name="Ledermann Albert (I-NAT-GST-CCS)" userId="a5f36771-4462-4696-8c40-8e1a21f9beab" providerId="ADAL" clId="{2A5419C7-9574-4FF8-9B81-A574792CAD2C}" dt="2022-06-08T19:19:55.167" v="32847" actId="166"/>
            <ac:cxnSpMkLst>
              <pc:docMk/>
              <pc:sldMasterMk cId="505191778" sldId="2147483660"/>
              <pc:sldLayoutMk cId="96451872" sldId="2147483709"/>
              <ac:cxnSpMk id="358" creationId="{3BF3ABB0-0AC1-4994-A64E-A1861663839B}"/>
            </ac:cxnSpMkLst>
          </pc:cxnChg>
          <pc:cxnChg chg="add del mod">
            <ac:chgData name="Ledermann Albert (I-NAT-GST-CCS)" userId="a5f36771-4462-4696-8c40-8e1a21f9beab" providerId="ADAL" clId="{2A5419C7-9574-4FF8-9B81-A574792CAD2C}" dt="2022-06-04T20:13:10.670" v="17794" actId="478"/>
            <ac:cxnSpMkLst>
              <pc:docMk/>
              <pc:sldMasterMk cId="505191778" sldId="2147483660"/>
              <pc:sldLayoutMk cId="96451872" sldId="2147483709"/>
              <ac:cxnSpMk id="359" creationId="{47BC6114-EED7-497F-9086-1B7078DB5926}"/>
            </ac:cxnSpMkLst>
          </pc:cxnChg>
          <pc:cxnChg chg="add mod ord">
            <ac:chgData name="Ledermann Albert (I-NAT-GST-CCS)" userId="a5f36771-4462-4696-8c40-8e1a21f9beab" providerId="ADAL" clId="{2A5419C7-9574-4FF8-9B81-A574792CAD2C}" dt="2022-06-08T19:19:55.167" v="32847" actId="166"/>
            <ac:cxnSpMkLst>
              <pc:docMk/>
              <pc:sldMasterMk cId="505191778" sldId="2147483660"/>
              <pc:sldLayoutMk cId="96451872" sldId="2147483709"/>
              <ac:cxnSpMk id="359" creationId="{8C161724-0E86-45FD-AC87-AA290DEA0DF3}"/>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60" creationId="{482F0EFA-C3B6-4391-B77B-FF46BFFFD19D}"/>
            </ac:cxnSpMkLst>
          </pc:cxnChg>
          <pc:cxnChg chg="add del mod">
            <ac:chgData name="Ledermann Albert (I-NAT-GST-CCS)" userId="a5f36771-4462-4696-8c40-8e1a21f9beab" providerId="ADAL" clId="{2A5419C7-9574-4FF8-9B81-A574792CAD2C}" dt="2022-06-04T20:13:10.670" v="17794" actId="478"/>
            <ac:cxnSpMkLst>
              <pc:docMk/>
              <pc:sldMasterMk cId="505191778" sldId="2147483660"/>
              <pc:sldLayoutMk cId="96451872" sldId="2147483709"/>
              <ac:cxnSpMk id="360" creationId="{94847912-74ED-4528-BD75-43DEBB0EAE15}"/>
            </ac:cxnSpMkLst>
          </pc:cxnChg>
          <pc:cxnChg chg="add del mod">
            <ac:chgData name="Ledermann Albert (I-NAT-GST-CCS)" userId="a5f36771-4462-4696-8c40-8e1a21f9beab" providerId="ADAL" clId="{2A5419C7-9574-4FF8-9B81-A574792CAD2C}" dt="2022-06-06T12:54:03.373" v="26137" actId="478"/>
            <ac:cxnSpMkLst>
              <pc:docMk/>
              <pc:sldMasterMk cId="505191778" sldId="2147483660"/>
              <pc:sldLayoutMk cId="96451872" sldId="2147483709"/>
              <ac:cxnSpMk id="361" creationId="{6DA7FE72-58A8-4B49-8087-6747C3C51FA2}"/>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62" creationId="{39A3A5C3-8CA1-4498-8776-CB0D522973ED}"/>
            </ac:cxnSpMkLst>
          </pc:cxnChg>
          <pc:cxnChg chg="add del mod">
            <ac:chgData name="Ledermann Albert (I-NAT-GST-CCS)" userId="a5f36771-4462-4696-8c40-8e1a21f9beab" providerId="ADAL" clId="{2A5419C7-9574-4FF8-9B81-A574792CAD2C}" dt="2022-06-05T06:45:44.075" v="19661" actId="478"/>
            <ac:cxnSpMkLst>
              <pc:docMk/>
              <pc:sldMasterMk cId="505191778" sldId="2147483660"/>
              <pc:sldLayoutMk cId="96451872" sldId="2147483709"/>
              <ac:cxnSpMk id="364" creationId="{0B4F7A30-EC56-49F8-ADFC-0AC7610F3B26}"/>
            </ac:cxnSpMkLst>
          </pc:cxnChg>
          <pc:cxnChg chg="add del mod">
            <ac:chgData name="Ledermann Albert (I-NAT-GST-CCS)" userId="a5f36771-4462-4696-8c40-8e1a21f9beab" providerId="ADAL" clId="{2A5419C7-9574-4FF8-9B81-A574792CAD2C}" dt="2022-06-05T06:45:46.700" v="19663" actId="478"/>
            <ac:cxnSpMkLst>
              <pc:docMk/>
              <pc:sldMasterMk cId="505191778" sldId="2147483660"/>
              <pc:sldLayoutMk cId="96451872" sldId="2147483709"/>
              <ac:cxnSpMk id="365" creationId="{601574F7-9E9A-453B-BC76-E04EC7ACE9D6}"/>
            </ac:cxnSpMkLst>
          </pc:cxnChg>
          <pc:cxnChg chg="add del mod">
            <ac:chgData name="Ledermann Albert (I-NAT-GST-CCS)" userId="a5f36771-4462-4696-8c40-8e1a21f9beab" providerId="ADAL" clId="{2A5419C7-9574-4FF8-9B81-A574792CAD2C}" dt="2022-06-05T06:45:53.309" v="19666" actId="478"/>
            <ac:cxnSpMkLst>
              <pc:docMk/>
              <pc:sldMasterMk cId="505191778" sldId="2147483660"/>
              <pc:sldLayoutMk cId="96451872" sldId="2147483709"/>
              <ac:cxnSpMk id="366" creationId="{309A03F6-12F4-41BA-A774-1307C6147051}"/>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66" creationId="{CC1DDE20-5932-454E-8F83-82FBBABBE02F}"/>
            </ac:cxnSpMkLst>
          </pc:cxnChg>
          <pc:cxnChg chg="add del mod">
            <ac:chgData name="Ledermann Albert (I-NAT-GST-CCS)" userId="a5f36771-4462-4696-8c40-8e1a21f9beab" providerId="ADAL" clId="{2A5419C7-9574-4FF8-9B81-A574792CAD2C}" dt="2022-06-05T06:45:52.083" v="19665" actId="478"/>
            <ac:cxnSpMkLst>
              <pc:docMk/>
              <pc:sldMasterMk cId="505191778" sldId="2147483660"/>
              <pc:sldLayoutMk cId="96451872" sldId="2147483709"/>
              <ac:cxnSpMk id="367" creationId="{4DB8DD8F-7C19-46AA-8F28-991002B00968}"/>
            </ac:cxnSpMkLst>
          </pc:cxnChg>
          <pc:cxnChg chg="add mod">
            <ac:chgData name="Ledermann Albert (I-NAT-GST-CCS)" userId="a5f36771-4462-4696-8c40-8e1a21f9beab" providerId="ADAL" clId="{2A5419C7-9574-4FF8-9B81-A574792CAD2C}" dt="2022-06-08T06:11:50.780" v="30451" actId="478"/>
            <ac:cxnSpMkLst>
              <pc:docMk/>
              <pc:sldMasterMk cId="505191778" sldId="2147483660"/>
              <pc:sldLayoutMk cId="96451872" sldId="2147483709"/>
              <ac:cxnSpMk id="368" creationId="{50E2D9C5-E3E6-460A-ABAA-4C73ECA48099}"/>
            </ac:cxnSpMkLst>
          </pc:cxnChg>
          <pc:cxnChg chg="add del mod">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68" creationId="{62C6500F-0AC2-4FAD-A06F-8B7140C3BC65}"/>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70" creationId="{57E0BD89-F936-4B0C-8544-69E83BB91748}"/>
            </ac:cxnSpMkLst>
          </pc:cxnChg>
          <pc:cxnChg chg="add mod ord">
            <ac:chgData name="Ledermann Albert (I-NAT-GST-CCS)" userId="a5f36771-4462-4696-8c40-8e1a21f9beab" providerId="ADAL" clId="{2A5419C7-9574-4FF8-9B81-A574792CAD2C}" dt="2022-06-08T19:19:55.167" v="32847" actId="166"/>
            <ac:cxnSpMkLst>
              <pc:docMk/>
              <pc:sldMasterMk cId="505191778" sldId="2147483660"/>
              <pc:sldLayoutMk cId="96451872" sldId="2147483709"/>
              <ac:cxnSpMk id="371" creationId="{209F98B1-B9D2-4F48-9BDA-F1D1EBDF08C4}"/>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72" creationId="{DE050F98-1835-4193-A0C0-459AD8E201A0}"/>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73" creationId="{F4B97911-4BD0-40C4-BAD1-20C0A8D4D3F0}"/>
            </ac:cxnSpMkLst>
          </pc:cxnChg>
          <pc:cxnChg chg="del mod topLvl">
            <ac:chgData name="Ledermann Albert (I-NAT-GST-CCS)" userId="a5f36771-4462-4696-8c40-8e1a21f9beab" providerId="ADAL" clId="{2A5419C7-9574-4FF8-9B81-A574792CAD2C}" dt="2022-06-05T09:59:20.903" v="20863" actId="478"/>
            <ac:cxnSpMkLst>
              <pc:docMk/>
              <pc:sldMasterMk cId="505191778" sldId="2147483660"/>
              <pc:sldLayoutMk cId="96451872" sldId="2147483709"/>
              <ac:cxnSpMk id="373" creationId="{F8294573-41B7-4A95-8F88-6A52AEA73F2A}"/>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74" creationId="{6BF8B732-292E-43D8-94CB-82326AAC84A2}"/>
            </ac:cxnSpMkLst>
          </pc:cxnChg>
          <pc:cxnChg chg="add mod">
            <ac:chgData name="Ledermann Albert (I-NAT-GST-CCS)" userId="a5f36771-4462-4696-8c40-8e1a21f9beab" providerId="ADAL" clId="{2A5419C7-9574-4FF8-9B81-A574792CAD2C}" dt="2022-06-06T06:29:14.300" v="25984"/>
            <ac:cxnSpMkLst>
              <pc:docMk/>
              <pc:sldMasterMk cId="505191778" sldId="2147483660"/>
              <pc:sldLayoutMk cId="96451872" sldId="2147483709"/>
              <ac:cxnSpMk id="375" creationId="{9ABBD6EB-917B-4513-B01A-90E8E068B168}"/>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78" creationId="{DBD86C2D-A95C-4057-8BB3-E4EFA3CA5DEC}"/>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79" creationId="{B5410CF7-0B12-40A6-9444-170C42B40549}"/>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88" creationId="{273A2588-9898-4497-856E-8422D1F49A40}"/>
            </ac:cxnSpMkLst>
          </pc:cxnChg>
          <pc:cxnChg chg="add mod ord">
            <ac:chgData name="Ledermann Albert (I-NAT-GST-CCS)" userId="a5f36771-4462-4696-8c40-8e1a21f9beab" providerId="ADAL" clId="{2A5419C7-9574-4FF8-9B81-A574792CAD2C}" dt="2022-06-14T07:43:10.077" v="37359" actId="166"/>
            <ac:cxnSpMkLst>
              <pc:docMk/>
              <pc:sldMasterMk cId="505191778" sldId="2147483660"/>
              <pc:sldLayoutMk cId="96451872" sldId="2147483709"/>
              <ac:cxnSpMk id="388" creationId="{50611AD9-AF2E-4294-B436-3C2CB1147312}"/>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90" creationId="{EE616CA2-C316-4AE4-991C-405667FCEF44}"/>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392" creationId="{184B8E21-DA73-498A-A479-9160DF1390C2}"/>
            </ac:cxnSpMkLst>
          </pc:cxnChg>
          <pc:cxnChg chg="add mod ord">
            <ac:chgData name="Ledermann Albert (I-NAT-GST-CCS)" userId="a5f36771-4462-4696-8c40-8e1a21f9beab" providerId="ADAL" clId="{2A5419C7-9574-4FF8-9B81-A574792CAD2C}" dt="2022-06-06T06:31:25.033" v="25993" actId="167"/>
            <ac:cxnSpMkLst>
              <pc:docMk/>
              <pc:sldMasterMk cId="505191778" sldId="2147483660"/>
              <pc:sldLayoutMk cId="96451872" sldId="2147483709"/>
              <ac:cxnSpMk id="392" creationId="{975F3A1C-CE43-4F47-AE40-A7C740CD5580}"/>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94" creationId="{C4B9E3F8-CBAA-4D10-A485-EED33EBD4B6C}"/>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96" creationId="{2B50A6E0-2375-4A0F-8D1D-0145581CDBB3}"/>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97" creationId="{7AB42BD3-5ECA-4FE2-BF27-C931C9C5BC32}"/>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98" creationId="{93F9B387-353B-4A62-A1AE-D0F3E968F5B2}"/>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399" creationId="{86F51F7A-1ED2-4EBF-93BC-4DF1D03565C6}"/>
            </ac:cxnSpMkLst>
          </pc:cxnChg>
          <pc:cxnChg chg="add del mod">
            <ac:chgData name="Ledermann Albert (I-NAT-GST-CCS)" userId="a5f36771-4462-4696-8c40-8e1a21f9beab" providerId="ADAL" clId="{2A5419C7-9574-4FF8-9B81-A574792CAD2C}" dt="2022-06-05T10:26:10.955" v="21194" actId="478"/>
            <ac:cxnSpMkLst>
              <pc:docMk/>
              <pc:sldMasterMk cId="505191778" sldId="2147483660"/>
              <pc:sldLayoutMk cId="96451872" sldId="2147483709"/>
              <ac:cxnSpMk id="400" creationId="{6AACE6DD-5749-4C44-B7C5-0D3057EA46FC}"/>
            </ac:cxnSpMkLst>
          </pc:cxnChg>
          <pc:cxnChg chg="add mod">
            <ac:chgData name="Ledermann Albert (I-NAT-GST-CCS)" userId="a5f36771-4462-4696-8c40-8e1a21f9beab" providerId="ADAL" clId="{2A5419C7-9574-4FF8-9B81-A574792CAD2C}" dt="2022-06-06T06:31:13.426" v="25992"/>
            <ac:cxnSpMkLst>
              <pc:docMk/>
              <pc:sldMasterMk cId="505191778" sldId="2147483660"/>
              <pc:sldLayoutMk cId="96451872" sldId="2147483709"/>
              <ac:cxnSpMk id="400" creationId="{86274542-DCB1-49C7-AB96-856F17BCCCB5}"/>
            </ac:cxnSpMkLst>
          </pc:cxnChg>
          <pc:cxnChg chg="add del mod">
            <ac:chgData name="Ledermann Albert (I-NAT-GST-CCS)" userId="a5f36771-4462-4696-8c40-8e1a21f9beab" providerId="ADAL" clId="{2A5419C7-9574-4FF8-9B81-A574792CAD2C}" dt="2022-06-05T10:26:10.955" v="21194" actId="478"/>
            <ac:cxnSpMkLst>
              <pc:docMk/>
              <pc:sldMasterMk cId="505191778" sldId="2147483660"/>
              <pc:sldLayoutMk cId="96451872" sldId="2147483709"/>
              <ac:cxnSpMk id="401" creationId="{EDE00240-6833-4C76-8BF4-3C516399BE6F}"/>
            </ac:cxnSpMkLst>
          </pc:cxnChg>
          <pc:cxnChg chg="add mod">
            <ac:chgData name="Ledermann Albert (I-NAT-GST-CCS)" userId="a5f36771-4462-4696-8c40-8e1a21f9beab" providerId="ADAL" clId="{2A5419C7-9574-4FF8-9B81-A574792CAD2C}" dt="2022-06-06T06:31:13.426" v="25992"/>
            <ac:cxnSpMkLst>
              <pc:docMk/>
              <pc:sldMasterMk cId="505191778" sldId="2147483660"/>
              <pc:sldLayoutMk cId="96451872" sldId="2147483709"/>
              <ac:cxnSpMk id="401" creationId="{EFAB921F-AEE3-47CB-A9B1-D6BE6C6D5AC7}"/>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02" creationId="{14A9FC70-04C1-4F39-ABC0-C9E7D5BDB32C}"/>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03" creationId="{642DDE79-FDD8-47DA-95E1-36E21804EC33}"/>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08" creationId="{9B15C0FB-CCBE-4D7B-97E3-51B70018D21E}"/>
            </ac:cxnSpMkLst>
          </pc:cxnChg>
          <pc:cxnChg chg="del mod">
            <ac:chgData name="Ledermann Albert (I-NAT-GST-CCS)" userId="a5f36771-4462-4696-8c40-8e1a21f9beab" providerId="ADAL" clId="{2A5419C7-9574-4FF8-9B81-A574792CAD2C}" dt="2022-06-02T15:17:13.258" v="6219" actId="478"/>
            <ac:cxnSpMkLst>
              <pc:docMk/>
              <pc:sldMasterMk cId="505191778" sldId="2147483660"/>
              <pc:sldLayoutMk cId="96451872" sldId="2147483709"/>
              <ac:cxnSpMk id="409" creationId="{88D71BD7-D2E4-4F07-A010-79059967FEAF}"/>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10" creationId="{5A3CB152-15AD-4362-A4A4-090D63349821}"/>
            </ac:cxnSpMkLst>
          </pc:cxnChg>
          <pc:cxnChg chg="del">
            <ac:chgData name="Ledermann Albert (I-NAT-GST-CCS)" userId="a5f36771-4462-4696-8c40-8e1a21f9beab" providerId="ADAL" clId="{2A5419C7-9574-4FF8-9B81-A574792CAD2C}" dt="2022-06-02T15:17:14.759" v="6220" actId="478"/>
            <ac:cxnSpMkLst>
              <pc:docMk/>
              <pc:sldMasterMk cId="505191778" sldId="2147483660"/>
              <pc:sldLayoutMk cId="96451872" sldId="2147483709"/>
              <ac:cxnSpMk id="410" creationId="{8733D589-DD6D-4EFB-A4AA-BE55110C5576}"/>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12" creationId="{5898A792-020D-488A-B7F1-D3249EF72948}"/>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414" creationId="{08E9596A-14D1-49E5-AB81-D9E7B7182D64}"/>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415" creationId="{BEBA5D58-3CE8-404C-8D80-D2174ADA975A}"/>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415" creationId="{C4533E47-EDF8-4E0B-9BBE-2C12C6D0995C}"/>
            </ac:cxnSpMkLst>
          </pc:cxnChg>
          <pc:cxnChg chg="add mod">
            <ac:chgData name="Ledermann Albert (I-NAT-GST-CCS)" userId="a5f36771-4462-4696-8c40-8e1a21f9beab" providerId="ADAL" clId="{2A5419C7-9574-4FF8-9B81-A574792CAD2C}" dt="2022-06-06T06:31:13.426" v="25992"/>
            <ac:cxnSpMkLst>
              <pc:docMk/>
              <pc:sldMasterMk cId="505191778" sldId="2147483660"/>
              <pc:sldLayoutMk cId="96451872" sldId="2147483709"/>
              <ac:cxnSpMk id="415" creationId="{EFAC1BA1-A32C-4E1A-8EB2-2C188330B09E}"/>
            </ac:cxnSpMkLst>
          </pc:cxnChg>
          <pc:cxnChg chg="mod">
            <ac:chgData name="Ledermann Albert (I-NAT-GST-CCS)" userId="a5f36771-4462-4696-8c40-8e1a21f9beab" providerId="ADAL" clId="{2A5419C7-9574-4FF8-9B81-A574792CAD2C}" dt="2022-06-05T09:59:27.905" v="20866"/>
            <ac:cxnSpMkLst>
              <pc:docMk/>
              <pc:sldMasterMk cId="505191778" sldId="2147483660"/>
              <pc:sldLayoutMk cId="96451872" sldId="2147483709"/>
              <ac:cxnSpMk id="417" creationId="{4251DED5-B3B2-4FFC-898A-7A878AE6CA98}"/>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418" creationId="{60524E1C-4FB7-4154-8519-E4FC7D45126F}"/>
            </ac:cxnSpMkLst>
          </pc:cxnChg>
          <pc:cxnChg chg="mod">
            <ac:chgData name="Ledermann Albert (I-NAT-GST-CCS)" userId="a5f36771-4462-4696-8c40-8e1a21f9beab" providerId="ADAL" clId="{2A5419C7-9574-4FF8-9B81-A574792CAD2C}" dt="2022-06-05T09:59:27.905" v="20866"/>
            <ac:cxnSpMkLst>
              <pc:docMk/>
              <pc:sldMasterMk cId="505191778" sldId="2147483660"/>
              <pc:sldLayoutMk cId="96451872" sldId="2147483709"/>
              <ac:cxnSpMk id="418" creationId="{77B103CD-CDCB-47EE-8EA4-059EA52E4CD8}"/>
            </ac:cxnSpMkLst>
          </pc:cxnChg>
          <pc:cxnChg chg="add mod">
            <ac:chgData name="Ledermann Albert (I-NAT-GST-CCS)" userId="a5f36771-4462-4696-8c40-8e1a21f9beab" providerId="ADAL" clId="{2A5419C7-9574-4FF8-9B81-A574792CAD2C}" dt="2022-06-06T06:31:13.426" v="25992"/>
            <ac:cxnSpMkLst>
              <pc:docMk/>
              <pc:sldMasterMk cId="505191778" sldId="2147483660"/>
              <pc:sldLayoutMk cId="96451872" sldId="2147483709"/>
              <ac:cxnSpMk id="419" creationId="{9D038863-C3DA-47E0-B429-979D7B5417D7}"/>
            </ac:cxnSpMkLst>
          </pc:cxnChg>
          <pc:cxnChg chg="mod">
            <ac:chgData name="Ledermann Albert (I-NAT-GST-CCS)" userId="a5f36771-4462-4696-8c40-8e1a21f9beab" providerId="ADAL" clId="{2A5419C7-9574-4FF8-9B81-A574792CAD2C}" dt="2022-06-05T09:59:27.905" v="20866"/>
            <ac:cxnSpMkLst>
              <pc:docMk/>
              <pc:sldMasterMk cId="505191778" sldId="2147483660"/>
              <pc:sldLayoutMk cId="96451872" sldId="2147483709"/>
              <ac:cxnSpMk id="420" creationId="{5E0BDDF9-2270-4EB3-9267-E85300DE9A23}"/>
            </ac:cxnSpMkLst>
          </pc:cxnChg>
          <pc:cxnChg chg="del">
            <ac:chgData name="Ledermann Albert (I-NAT-GST-CCS)" userId="a5f36771-4462-4696-8c40-8e1a21f9beab" providerId="ADAL" clId="{2A5419C7-9574-4FF8-9B81-A574792CAD2C}" dt="2022-06-01T18:33:53.862" v="4747" actId="478"/>
            <ac:cxnSpMkLst>
              <pc:docMk/>
              <pc:sldMasterMk cId="505191778" sldId="2147483660"/>
              <pc:sldLayoutMk cId="96451872" sldId="2147483709"/>
              <ac:cxnSpMk id="421" creationId="{F5B4F2AE-CCAC-43B9-BCD6-BA999698712B}"/>
            </ac:cxnSpMkLst>
          </pc:cxnChg>
          <pc:cxnChg chg="mod">
            <ac:chgData name="Ledermann Albert (I-NAT-GST-CCS)" userId="a5f36771-4462-4696-8c40-8e1a21f9beab" providerId="ADAL" clId="{2A5419C7-9574-4FF8-9B81-A574792CAD2C}" dt="2022-06-05T09:59:27.905" v="20866"/>
            <ac:cxnSpMkLst>
              <pc:docMk/>
              <pc:sldMasterMk cId="505191778" sldId="2147483660"/>
              <pc:sldLayoutMk cId="96451872" sldId="2147483709"/>
              <ac:cxnSpMk id="421" creationId="{F98D2752-0D29-497D-80A1-3AD065AF6A8D}"/>
            </ac:cxnSpMkLst>
          </pc:cxnChg>
          <pc:cxnChg chg="del mod">
            <ac:chgData name="Ledermann Albert (I-NAT-GST-CCS)" userId="a5f36771-4462-4696-8c40-8e1a21f9beab" providerId="ADAL" clId="{2A5419C7-9574-4FF8-9B81-A574792CAD2C}" dt="2022-06-02T15:17:36.342" v="6230" actId="478"/>
            <ac:cxnSpMkLst>
              <pc:docMk/>
              <pc:sldMasterMk cId="505191778" sldId="2147483660"/>
              <pc:sldLayoutMk cId="96451872" sldId="2147483709"/>
              <ac:cxnSpMk id="422" creationId="{A40687CB-2812-4BA6-B8DF-1C418D253D46}"/>
            </ac:cxnSpMkLst>
          </pc:cxnChg>
          <pc:cxnChg chg="del mod">
            <ac:chgData name="Ledermann Albert (I-NAT-GST-CCS)" userId="a5f36771-4462-4696-8c40-8e1a21f9beab" providerId="ADAL" clId="{2A5419C7-9574-4FF8-9B81-A574792CAD2C}" dt="2022-06-01T18:33:53.862" v="4747" actId="478"/>
            <ac:cxnSpMkLst>
              <pc:docMk/>
              <pc:sldMasterMk cId="505191778" sldId="2147483660"/>
              <pc:sldLayoutMk cId="96451872" sldId="2147483709"/>
              <ac:cxnSpMk id="423" creationId="{24672F7F-5BE3-4AAB-96D2-EB92BB4C2BAF}"/>
            </ac:cxnSpMkLst>
          </pc:cxnChg>
          <pc:cxnChg chg="add del mod">
            <ac:chgData name="Ledermann Albert (I-NAT-GST-CCS)" userId="a5f36771-4462-4696-8c40-8e1a21f9beab" providerId="ADAL" clId="{2A5419C7-9574-4FF8-9B81-A574792CAD2C}" dt="2022-06-05T10:03:14.182" v="20885" actId="478"/>
            <ac:cxnSpMkLst>
              <pc:docMk/>
              <pc:sldMasterMk cId="505191778" sldId="2147483660"/>
              <pc:sldLayoutMk cId="96451872" sldId="2147483709"/>
              <ac:cxnSpMk id="424" creationId="{C4C7F581-1C6C-465D-94B6-1B29BB763A05}"/>
            </ac:cxnSpMkLst>
          </pc:cxnChg>
          <pc:cxnChg chg="del">
            <ac:chgData name="Ledermann Albert (I-NAT-GST-CCS)" userId="a5f36771-4462-4696-8c40-8e1a21f9beab" providerId="ADAL" clId="{2A5419C7-9574-4FF8-9B81-A574792CAD2C}" dt="2022-06-02T15:17:33.407" v="6228" actId="478"/>
            <ac:cxnSpMkLst>
              <pc:docMk/>
              <pc:sldMasterMk cId="505191778" sldId="2147483660"/>
              <pc:sldLayoutMk cId="96451872" sldId="2147483709"/>
              <ac:cxnSpMk id="425" creationId="{92B3F48D-74BD-4E5E-916B-0A742526E0AB}"/>
            </ac:cxnSpMkLst>
          </pc:cxnChg>
          <pc:cxnChg chg="del">
            <ac:chgData name="Ledermann Albert (I-NAT-GST-CCS)" userId="a5f36771-4462-4696-8c40-8e1a21f9beab" providerId="ADAL" clId="{2A5419C7-9574-4FF8-9B81-A574792CAD2C}" dt="2022-06-02T12:09:18.807" v="6105" actId="478"/>
            <ac:cxnSpMkLst>
              <pc:docMk/>
              <pc:sldMasterMk cId="505191778" sldId="2147483660"/>
              <pc:sldLayoutMk cId="96451872" sldId="2147483709"/>
              <ac:cxnSpMk id="426" creationId="{3FA521DE-F073-4119-97C3-B785709739F0}"/>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27" creationId="{6A980ED2-09D1-4141-97C2-D41BB8112588}"/>
            </ac:cxnSpMkLst>
          </pc:cxnChg>
          <pc:cxnChg chg="del">
            <ac:chgData name="Ledermann Albert (I-NAT-GST-CCS)" userId="a5f36771-4462-4696-8c40-8e1a21f9beab" providerId="ADAL" clId="{2A5419C7-9574-4FF8-9B81-A574792CAD2C}" dt="2022-06-03T20:37:23.876" v="10781" actId="478"/>
            <ac:cxnSpMkLst>
              <pc:docMk/>
              <pc:sldMasterMk cId="505191778" sldId="2147483660"/>
              <pc:sldLayoutMk cId="96451872" sldId="2147483709"/>
              <ac:cxnSpMk id="427" creationId="{AE2ACA3F-F8AA-49D7-9321-9E6323BFCD16}"/>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29" creationId="{99D78596-E23B-4F6A-9753-5B18E801F461}"/>
            </ac:cxnSpMkLst>
          </pc:cxnChg>
          <pc:cxnChg chg="add del mod topLvl">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431" creationId="{DE3147DB-6D56-4D3B-8049-B3342E026CE0}"/>
            </ac:cxnSpMkLst>
          </pc:cxnChg>
          <pc:cxnChg chg="add del mod">
            <ac:chgData name="Ledermann Albert (I-NAT-GST-CCS)" userId="a5f36771-4462-4696-8c40-8e1a21f9beab" providerId="ADAL" clId="{2A5419C7-9574-4FF8-9B81-A574792CAD2C}" dt="2022-06-03T20:21:13.605" v="10704" actId="478"/>
            <ac:cxnSpMkLst>
              <pc:docMk/>
              <pc:sldMasterMk cId="505191778" sldId="2147483660"/>
              <pc:sldLayoutMk cId="96451872" sldId="2147483709"/>
              <ac:cxnSpMk id="432" creationId="{642A2C4C-F1A7-498A-B50A-DE645AABC509}"/>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33" creationId="{FC2EA0F2-DB66-41E8-B1C3-5853C79D1680}"/>
            </ac:cxnSpMkLst>
          </pc:cxnChg>
          <pc:cxnChg chg="del mod">
            <ac:chgData name="Ledermann Albert (I-NAT-GST-CCS)" userId="a5f36771-4462-4696-8c40-8e1a21f9beab" providerId="ADAL" clId="{2A5419C7-9574-4FF8-9B81-A574792CAD2C}" dt="2022-06-02T06:34:47.623" v="5240" actId="478"/>
            <ac:cxnSpMkLst>
              <pc:docMk/>
              <pc:sldMasterMk cId="505191778" sldId="2147483660"/>
              <pc:sldLayoutMk cId="96451872" sldId="2147483709"/>
              <ac:cxnSpMk id="436" creationId="{4332288B-D7D6-4B2F-9AD7-A07E7D556EFE}"/>
            </ac:cxnSpMkLst>
          </pc:cxnChg>
          <pc:cxnChg chg="del">
            <ac:chgData name="Ledermann Albert (I-NAT-GST-CCS)" userId="a5f36771-4462-4696-8c40-8e1a21f9beab" providerId="ADAL" clId="{2A5419C7-9574-4FF8-9B81-A574792CAD2C}" dt="2022-06-02T06:34:46.107" v="5239" actId="478"/>
            <ac:cxnSpMkLst>
              <pc:docMk/>
              <pc:sldMasterMk cId="505191778" sldId="2147483660"/>
              <pc:sldLayoutMk cId="96451872" sldId="2147483709"/>
              <ac:cxnSpMk id="437" creationId="{46FCA027-07AA-4400-9200-5A0DC8D33F30}"/>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38" creationId="{7E296C2F-B8FA-4DD2-B2EE-96266F68431E}"/>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40" creationId="{31002BEC-614E-4194-BFD4-A853BDF8E15A}"/>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46" creationId="{A0A0CB20-6EF5-4324-819B-68B2CDA3037D}"/>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48" creationId="{1D256712-1DCA-4196-ABC2-ED83064D0623}"/>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52" creationId="{FC36142C-6373-48A5-B729-FD2804C4204C}"/>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58" creationId="{E94EAA8D-33BC-4582-AE79-0AEA5D256B49}"/>
            </ac:cxnSpMkLst>
          </pc:cxnChg>
          <pc:cxnChg chg="add del 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60" creationId="{F6565A02-393F-4A31-B57F-EF751F9473F5}"/>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63" creationId="{8C6B41DC-8192-428B-8D19-EB0D04DC7101}"/>
            </ac:cxnSpMkLst>
          </pc:cxnChg>
          <pc:cxnChg chg="mod">
            <ac:chgData name="Ledermann Albert (I-NAT-GST-CCS)" userId="a5f36771-4462-4696-8c40-8e1a21f9beab" providerId="ADAL" clId="{2A5419C7-9574-4FF8-9B81-A574792CAD2C}" dt="2022-06-05T12:08:25.212" v="22067" actId="478"/>
            <ac:cxnSpMkLst>
              <pc:docMk/>
              <pc:sldMasterMk cId="505191778" sldId="2147483660"/>
              <pc:sldLayoutMk cId="96451872" sldId="2147483709"/>
              <ac:cxnSpMk id="464" creationId="{53B0AB5A-AFD2-4F61-8C84-543FEBC4AF2D}"/>
            </ac:cxnSpMkLst>
          </pc:cxnChg>
          <pc:cxnChg chg="del mod topLvl">
            <ac:chgData name="Ledermann Albert (I-NAT-GST-CCS)" userId="a5f36771-4462-4696-8c40-8e1a21f9beab" providerId="ADAL" clId="{2A5419C7-9574-4FF8-9B81-A574792CAD2C}" dt="2022-06-05T06:30:24.247" v="19410" actId="478"/>
            <ac:cxnSpMkLst>
              <pc:docMk/>
              <pc:sldMasterMk cId="505191778" sldId="2147483660"/>
              <pc:sldLayoutMk cId="96451872" sldId="2147483709"/>
              <ac:cxnSpMk id="467" creationId="{23BA5347-E649-49ED-9180-E41AF197FCA4}"/>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0" creationId="{D718DCBA-17F2-45B6-948B-507286148662}"/>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1" creationId="{B4D3EF88-A820-49A6-ACFC-87DFE67FC029}"/>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72" creationId="{38C9562C-DD42-41DF-AB9F-E56667A6F43D}"/>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2" creationId="{883811BC-F6C0-4B6D-9AD0-B4A0C41B3453}"/>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3" creationId="{85EACC34-D5E8-468A-B88E-D8999A8A2758}"/>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5" creationId="{5A29D943-839D-4745-9781-9D3FD6B92A6C}"/>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75" creationId="{EDD75BA8-2278-4204-84D4-C380E493F923}"/>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6" creationId="{72C9A4CC-30DB-4554-BD6D-7CBD7ABC7C5B}"/>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78" creationId="{E3609F50-D772-48BB-9B22-3E3B25288910}"/>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8" creationId="{E8EAB9F2-F141-4893-9252-986380431D2A}"/>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79" creationId="{6DEFE9C7-2205-460E-B2E8-71012F2B46BD}"/>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81" creationId="{EF4DC238-1251-4340-9075-436B6C9E8CA2}"/>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82" creationId="{58492121-42E6-4484-AD7E-8BB5D1D02D0E}"/>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83" creationId="{A8E93167-AC46-41DD-AB0D-D958346187EE}"/>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85" creationId="{560ACACC-B96D-4493-BFC4-67702FF3BFE5}"/>
            </ac:cxnSpMkLst>
          </pc:cxnChg>
          <pc:cxnChg chg="add del mod">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486" creationId="{F22AA6DF-6B68-413B-A076-4AEA59974523}"/>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87" creationId="{100CF45E-0D3F-42E0-B6B5-7DFDC9328870}"/>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89" creationId="{C8FD9E39-537C-4C19-B622-6C2176F93406}"/>
            </ac:cxnSpMkLst>
          </pc:cxnChg>
          <pc:cxnChg chg="del mod topLvl">
            <ac:chgData name="Ledermann Albert (I-NAT-GST-CCS)" userId="a5f36771-4462-4696-8c40-8e1a21f9beab" providerId="ADAL" clId="{2A5419C7-9574-4FF8-9B81-A574792CAD2C}" dt="2022-06-20T15:48:15.302" v="37680" actId="478"/>
            <ac:cxnSpMkLst>
              <pc:docMk/>
              <pc:sldMasterMk cId="505191778" sldId="2147483660"/>
              <pc:sldLayoutMk cId="96451872" sldId="2147483709"/>
              <ac:cxnSpMk id="489" creationId="{F5E2C22B-A502-4D19-A721-766A034C4EDB}"/>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90" creationId="{418E46B8-ABCE-46B5-8F2E-AE4E36056E87}"/>
            </ac:cxnSpMkLst>
          </pc:cxnChg>
          <pc:cxnChg chg="del mod ord">
            <ac:chgData name="Ledermann Albert (I-NAT-GST-CCS)" userId="a5f36771-4462-4696-8c40-8e1a21f9beab" providerId="ADAL" clId="{2A5419C7-9574-4FF8-9B81-A574792CAD2C}" dt="2022-06-03T20:26:15.754" v="10728" actId="478"/>
            <ac:cxnSpMkLst>
              <pc:docMk/>
              <pc:sldMasterMk cId="505191778" sldId="2147483660"/>
              <pc:sldLayoutMk cId="96451872" sldId="2147483709"/>
              <ac:cxnSpMk id="491" creationId="{1C3135F3-BF03-4C19-A824-055D6ACC3374}"/>
            </ac:cxnSpMkLst>
          </pc:cxnChg>
          <pc:cxnChg chg="del mod topLvl">
            <ac:chgData name="Ledermann Albert (I-NAT-GST-CCS)" userId="a5f36771-4462-4696-8c40-8e1a21f9beab" providerId="ADAL" clId="{2A5419C7-9574-4FF8-9B81-A574792CAD2C}" dt="2022-06-05T06:39:16.202" v="19568" actId="478"/>
            <ac:cxnSpMkLst>
              <pc:docMk/>
              <pc:sldMasterMk cId="505191778" sldId="2147483660"/>
              <pc:sldLayoutMk cId="96451872" sldId="2147483709"/>
              <ac:cxnSpMk id="492" creationId="{D755C091-A942-409A-9A07-DE61BD762C4B}"/>
            </ac:cxnSpMkLst>
          </pc:cxnChg>
          <pc:cxnChg chg="del mod topLvl">
            <ac:chgData name="Ledermann Albert (I-NAT-GST-CCS)" userId="a5f36771-4462-4696-8c40-8e1a21f9beab" providerId="ADAL" clId="{2A5419C7-9574-4FF8-9B81-A574792CAD2C}" dt="2022-06-05T06:39:21.583" v="19571" actId="478"/>
            <ac:cxnSpMkLst>
              <pc:docMk/>
              <pc:sldMasterMk cId="505191778" sldId="2147483660"/>
              <pc:sldLayoutMk cId="96451872" sldId="2147483709"/>
              <ac:cxnSpMk id="494" creationId="{465C7855-825E-4468-BE7A-06D730161EA8}"/>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495" creationId="{5E642A35-8790-47BB-8144-65047BDE0A18}"/>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95" creationId="{96078D1C-7958-48D5-9CBD-F5FFF233A8CB}"/>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96" creationId="{006740CA-2FFA-465E-9E40-829EB8BBE269}"/>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497" creationId="{9CA03C09-7A2E-4597-90E4-0AEB9854D750}"/>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497" creationId="{DB47F649-B381-45F6-A78C-009F0EC7D530}"/>
            </ac:cxnSpMkLst>
          </pc:cxnChg>
          <pc:cxnChg chg="del mod topLvl">
            <ac:chgData name="Ledermann Albert (I-NAT-GST-CCS)" userId="a5f36771-4462-4696-8c40-8e1a21f9beab" providerId="ADAL" clId="{2A5419C7-9574-4FF8-9B81-A574792CAD2C}" dt="2022-06-05T06:39:17.890" v="19569" actId="478"/>
            <ac:cxnSpMkLst>
              <pc:docMk/>
              <pc:sldMasterMk cId="505191778" sldId="2147483660"/>
              <pc:sldLayoutMk cId="96451872" sldId="2147483709"/>
              <ac:cxnSpMk id="498" creationId="{C678C722-6E39-4A5A-BA86-B249645D7660}"/>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501" creationId="{1D5B5E4D-CA5E-4943-A960-049E4E62C72C}"/>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504" creationId="{D9E25A41-DCB6-4FE3-AD7F-8107E1DD7C5E}"/>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506" creationId="{E8733568-02BA-45EB-81DE-AE739192CE41}"/>
            </ac:cxnSpMkLst>
          </pc:cxnChg>
          <pc:cxnChg chg="del mod topLvl">
            <ac:chgData name="Ledermann Albert (I-NAT-GST-CCS)" userId="a5f36771-4462-4696-8c40-8e1a21f9beab" providerId="ADAL" clId="{2A5419C7-9574-4FF8-9B81-A574792CAD2C}" dt="2022-06-05T06:39:20.365" v="19570" actId="478"/>
            <ac:cxnSpMkLst>
              <pc:docMk/>
              <pc:sldMasterMk cId="505191778" sldId="2147483660"/>
              <pc:sldLayoutMk cId="96451872" sldId="2147483709"/>
              <ac:cxnSpMk id="509" creationId="{9BA32AA6-363A-4D91-8D80-0F54DD8B15A6}"/>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511" creationId="{B76BE419-70F6-48E0-A581-68C408032A65}"/>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513" creationId="{F22C5B2B-0B03-4B7B-BD95-D55258705ADD}"/>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514" creationId="{ECB890DA-EC1B-40C0-B101-7C25270A3116}"/>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517" creationId="{38BCBCE6-B36B-4309-9CBE-E7B7006105A0}"/>
            </ac:cxnSpMkLst>
          </pc:cxnChg>
          <pc:cxnChg chg="mod">
            <ac:chgData name="Ledermann Albert (I-NAT-GST-CCS)" userId="a5f36771-4462-4696-8c40-8e1a21f9beab" providerId="ADAL" clId="{2A5419C7-9574-4FF8-9B81-A574792CAD2C}" dt="2022-05-29T18:58:15.791" v="1938" actId="478"/>
            <ac:cxnSpMkLst>
              <pc:docMk/>
              <pc:sldMasterMk cId="505191778" sldId="2147483660"/>
              <pc:sldLayoutMk cId="96451872" sldId="2147483709"/>
              <ac:cxnSpMk id="517" creationId="{EDCC3D48-C9A0-46B7-8659-719719BF5396}"/>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520" creationId="{6E5F749C-16A8-44B3-99A8-3DD9942226B3}"/>
            </ac:cxnSpMkLst>
          </pc:cxnChg>
          <pc:cxnChg chg="del mod topLvl">
            <ac:chgData name="Ledermann Albert (I-NAT-GST-CCS)" userId="a5f36771-4462-4696-8c40-8e1a21f9beab" providerId="ADAL" clId="{2A5419C7-9574-4FF8-9B81-A574792CAD2C}" dt="2022-06-06T06:28:49.181" v="25983" actId="478"/>
            <ac:cxnSpMkLst>
              <pc:docMk/>
              <pc:sldMasterMk cId="505191778" sldId="2147483660"/>
              <pc:sldLayoutMk cId="96451872" sldId="2147483709"/>
              <ac:cxnSpMk id="521" creationId="{A4E383C1-FA14-4A8C-98C0-3CD6E8C64360}"/>
            </ac:cxnSpMkLst>
          </pc:cxnChg>
          <pc:cxnChg chg="add mod">
            <ac:chgData name="Ledermann Albert (I-NAT-GST-CCS)" userId="a5f36771-4462-4696-8c40-8e1a21f9beab" providerId="ADAL" clId="{2A5419C7-9574-4FF8-9B81-A574792CAD2C}" dt="2022-06-05T12:08:25.588" v="22068"/>
            <ac:cxnSpMkLst>
              <pc:docMk/>
              <pc:sldMasterMk cId="505191778" sldId="2147483660"/>
              <pc:sldLayoutMk cId="96451872" sldId="2147483709"/>
              <ac:cxnSpMk id="522" creationId="{BB6AD11F-316D-4F8F-8471-CBF0384AFA62}"/>
            </ac:cxnSpMkLst>
          </pc:cxnChg>
          <pc:cxnChg chg="mod topLvl">
            <ac:chgData name="Ledermann Albert (I-NAT-GST-CCS)" userId="a5f36771-4462-4696-8c40-8e1a21f9beab" providerId="ADAL" clId="{2A5419C7-9574-4FF8-9B81-A574792CAD2C}" dt="2022-06-06T06:28:14.647" v="25981" actId="165"/>
            <ac:cxnSpMkLst>
              <pc:docMk/>
              <pc:sldMasterMk cId="505191778" sldId="2147483660"/>
              <pc:sldLayoutMk cId="96451872" sldId="2147483709"/>
              <ac:cxnSpMk id="525" creationId="{ED43A502-364D-4C30-8572-D05B50BB2213}"/>
            </ac:cxnSpMkLst>
          </pc:cxnChg>
        </pc:sldLayoutChg>
        <pc:sldLayoutChg chg="addSp delSp modSp mod setBg">
          <pc:chgData name="Ledermann Albert (I-NAT-GST-CCS)" userId="a5f36771-4462-4696-8c40-8e1a21f9beab" providerId="ADAL" clId="{2A5419C7-9574-4FF8-9B81-A574792CAD2C}" dt="2022-06-23T21:58:10.557" v="39219" actId="20577"/>
          <pc:sldLayoutMkLst>
            <pc:docMk/>
            <pc:sldMasterMk cId="505191778" sldId="2147483660"/>
            <pc:sldLayoutMk cId="536119707" sldId="2147483710"/>
          </pc:sldLayoutMkLst>
          <pc:spChg chg="add del mod ord">
            <ac:chgData name="Ledermann Albert (I-NAT-GST-CCS)" userId="a5f36771-4462-4696-8c40-8e1a21f9beab" providerId="ADAL" clId="{2A5419C7-9574-4FF8-9B81-A574792CAD2C}" dt="2022-06-06T06:42:51.565" v="26087" actId="21"/>
            <ac:spMkLst>
              <pc:docMk/>
              <pc:sldMasterMk cId="505191778" sldId="2147483660"/>
              <pc:sldLayoutMk cId="536119707" sldId="2147483710"/>
              <ac:spMk id="3" creationId="{0ECBE702-6D2F-4148-8535-FA943C17148B}"/>
            </ac:spMkLst>
          </pc:spChg>
          <pc:spChg chg="add del">
            <ac:chgData name="Ledermann Albert (I-NAT-GST-CCS)" userId="a5f36771-4462-4696-8c40-8e1a21f9beab" providerId="ADAL" clId="{2A5419C7-9574-4FF8-9B81-A574792CAD2C}" dt="2022-05-31T15:18:34.235" v="2249" actId="478"/>
            <ac:spMkLst>
              <pc:docMk/>
              <pc:sldMasterMk cId="505191778" sldId="2147483660"/>
              <pc:sldLayoutMk cId="536119707" sldId="2147483710"/>
              <ac:spMk id="5" creationId="{90830147-D4E0-43CC-BF8E-5998C958254B}"/>
            </ac:spMkLst>
          </pc:spChg>
          <pc:spChg chg="del mod">
            <ac:chgData name="Ledermann Albert (I-NAT-GST-CCS)" userId="a5f36771-4462-4696-8c40-8e1a21f9beab" providerId="ADAL" clId="{2A5419C7-9574-4FF8-9B81-A574792CAD2C}" dt="2022-06-09T03:26:21.879" v="33144" actId="478"/>
            <ac:spMkLst>
              <pc:docMk/>
              <pc:sldMasterMk cId="505191778" sldId="2147483660"/>
              <pc:sldLayoutMk cId="536119707" sldId="2147483710"/>
              <ac:spMk id="121" creationId="{328A8B5A-0C10-4856-A0D9-47259899A623}"/>
            </ac:spMkLst>
          </pc:spChg>
          <pc:spChg chg="de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153" creationId="{C8503555-B868-43CC-A789-22CD643EB5E4}"/>
            </ac:spMkLst>
          </pc:spChg>
          <pc:spChg chg="del mod topLvl">
            <ac:chgData name="Ledermann Albert (I-NAT-GST-CCS)" userId="a5f36771-4462-4696-8c40-8e1a21f9beab" providerId="ADAL" clId="{2A5419C7-9574-4FF8-9B81-A574792CAD2C}" dt="2022-06-02T15:15:12.408" v="6200" actId="478"/>
            <ac:spMkLst>
              <pc:docMk/>
              <pc:sldMasterMk cId="505191778" sldId="2147483660"/>
              <pc:sldLayoutMk cId="536119707" sldId="2147483710"/>
              <ac:spMk id="159" creationId="{565E743C-0B89-446E-9E90-9513EC6E0E8D}"/>
            </ac:spMkLst>
          </pc:spChg>
          <pc:spChg chg="add del mod">
            <ac:chgData name="Ledermann Albert (I-NAT-GST-CCS)" userId="a5f36771-4462-4696-8c40-8e1a21f9beab" providerId="ADAL" clId="{2A5419C7-9574-4FF8-9B81-A574792CAD2C}" dt="2022-06-08T13:33:38.409" v="32357" actId="478"/>
            <ac:spMkLst>
              <pc:docMk/>
              <pc:sldMasterMk cId="505191778" sldId="2147483660"/>
              <pc:sldLayoutMk cId="536119707" sldId="2147483710"/>
              <ac:spMk id="161" creationId="{74E581E6-9F60-4408-90F7-5BFFCCDFA111}"/>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162" creationId="{1FF91806-4BAA-44D8-AE27-C11D08AF6E10}"/>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162" creationId="{B966A163-7310-48FC-9B5F-F99748A2B92A}"/>
            </ac:spMkLst>
          </pc:spChg>
          <pc:spChg chg="add mod">
            <ac:chgData name="Ledermann Albert (I-NAT-GST-CCS)" userId="a5f36771-4462-4696-8c40-8e1a21f9beab" providerId="ADAL" clId="{2A5419C7-9574-4FF8-9B81-A574792CAD2C}" dt="2022-06-09T03:26:22.765" v="33145"/>
            <ac:spMkLst>
              <pc:docMk/>
              <pc:sldMasterMk cId="505191778" sldId="2147483660"/>
              <pc:sldLayoutMk cId="536119707" sldId="2147483710"/>
              <ac:spMk id="163" creationId="{2DF471C5-72C6-4668-B2FB-DB1E46B44D6F}"/>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63" creationId="{3894C5A2-1DA5-42AF-BD4B-A4F93586A007}"/>
            </ac:spMkLst>
          </pc:spChg>
          <pc:spChg chg="add del mod">
            <ac:chgData name="Ledermann Albert (I-NAT-GST-CCS)" userId="a5f36771-4462-4696-8c40-8e1a21f9beab" providerId="ADAL" clId="{2A5419C7-9574-4FF8-9B81-A574792CAD2C}" dt="2022-06-09T03:35:58.283" v="33218" actId="478"/>
            <ac:spMkLst>
              <pc:docMk/>
              <pc:sldMasterMk cId="505191778" sldId="2147483660"/>
              <pc:sldLayoutMk cId="536119707" sldId="2147483710"/>
              <ac:spMk id="164" creationId="{7FADA9FE-073A-4606-8CF2-0324E40D70CB}"/>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64" creationId="{878BE38E-0514-4B64-A6A6-67A881979B73}"/>
            </ac:spMkLst>
          </pc:spChg>
          <pc:spChg chg="del">
            <ac:chgData name="Ledermann Albert (I-NAT-GST-CCS)" userId="a5f36771-4462-4696-8c40-8e1a21f9beab" providerId="ADAL" clId="{2A5419C7-9574-4FF8-9B81-A574792CAD2C}" dt="2022-06-02T10:21:51.111" v="5569" actId="478"/>
            <ac:spMkLst>
              <pc:docMk/>
              <pc:sldMasterMk cId="505191778" sldId="2147483660"/>
              <pc:sldLayoutMk cId="536119707" sldId="2147483710"/>
              <ac:spMk id="165" creationId="{07677725-B9B7-441A-8132-8AFDE25F363F}"/>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165" creationId="{28EFC39B-85F2-4212-BF8A-A66E77A99CF7}"/>
            </ac:spMkLst>
          </pc:spChg>
          <pc:spChg chg="add mod">
            <ac:chgData name="Ledermann Albert (I-NAT-GST-CCS)" userId="a5f36771-4462-4696-8c40-8e1a21f9beab" providerId="ADAL" clId="{2A5419C7-9574-4FF8-9B81-A574792CAD2C}" dt="2022-06-09T03:27:17.491" v="33153"/>
            <ac:spMkLst>
              <pc:docMk/>
              <pc:sldMasterMk cId="505191778" sldId="2147483660"/>
              <pc:sldLayoutMk cId="536119707" sldId="2147483710"/>
              <ac:spMk id="165" creationId="{63D90069-2E30-4576-90FA-F1276D00A558}"/>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165" creationId="{7C189B19-EA8D-4EFB-A9CA-7254ACA756A2}"/>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66" creationId="{0D096D02-F8BB-4ED0-AA3E-6513BF1AC788}"/>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166" creationId="{25308D7E-4FD3-4B8F-B61B-9665F0E141ED}"/>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166" creationId="{C347A5EA-D114-4E9C-ACAD-3847D8DE15D0}"/>
            </ac:spMkLst>
          </pc:spChg>
          <pc:spChg chg="del">
            <ac:chgData name="Ledermann Albert (I-NAT-GST-CCS)" userId="a5f36771-4462-4696-8c40-8e1a21f9beab" providerId="ADAL" clId="{2A5419C7-9574-4FF8-9B81-A574792CAD2C}" dt="2022-06-02T10:21:51.111" v="5569" actId="478"/>
            <ac:spMkLst>
              <pc:docMk/>
              <pc:sldMasterMk cId="505191778" sldId="2147483660"/>
              <pc:sldLayoutMk cId="536119707" sldId="2147483710"/>
              <ac:spMk id="166" creationId="{FC6F53E2-7893-493F-BBED-7BDDD7DA4EBC}"/>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167" creationId="{4451A8B0-28B4-45E0-92EB-971CB5B8E35D}"/>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67" creationId="{889AFBA5-FFB8-4112-B2AB-3E3AFEA2A6E2}"/>
            </ac:spMkLst>
          </pc:spChg>
          <pc:spChg chg="add mod">
            <ac:chgData name="Ledermann Albert (I-NAT-GST-CCS)" userId="a5f36771-4462-4696-8c40-8e1a21f9beab" providerId="ADAL" clId="{2A5419C7-9574-4FF8-9B81-A574792CAD2C}" dt="2022-06-13T06:18:17.685" v="36400" actId="20577"/>
            <ac:spMkLst>
              <pc:docMk/>
              <pc:sldMasterMk cId="505191778" sldId="2147483660"/>
              <pc:sldLayoutMk cId="536119707" sldId="2147483710"/>
              <ac:spMk id="167" creationId="{A8B37265-183B-4EAF-820D-F702B41735F3}"/>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169" creationId="{09D3659F-6954-4566-8A57-71983DD9C155}"/>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69" creationId="{E9A536FA-4460-4429-B7F1-47C97910EC3A}"/>
            </ac:spMkLst>
          </pc:spChg>
          <pc:spChg chg="del">
            <ac:chgData name="Ledermann Albert (I-NAT-GST-CCS)" userId="a5f36771-4462-4696-8c40-8e1a21f9beab" providerId="ADAL" clId="{2A5419C7-9574-4FF8-9B81-A574792CAD2C}" dt="2022-06-02T12:03:18.867" v="5962" actId="478"/>
            <ac:spMkLst>
              <pc:docMk/>
              <pc:sldMasterMk cId="505191778" sldId="2147483660"/>
              <pc:sldLayoutMk cId="536119707" sldId="2147483710"/>
              <ac:spMk id="169" creationId="{F5198A33-3524-404F-994A-A887E5DD5358}"/>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70" creationId="{58F34675-30CA-4D7F-8FD8-4083F4FA695A}"/>
            </ac:spMkLst>
          </pc:spChg>
          <pc:spChg chg="add del mod">
            <ac:chgData name="Ledermann Albert (I-NAT-GST-CCS)" userId="a5f36771-4462-4696-8c40-8e1a21f9beab" providerId="ADAL" clId="{2A5419C7-9574-4FF8-9B81-A574792CAD2C}" dt="2022-06-23T09:36:23.766" v="39124" actId="478"/>
            <ac:spMkLst>
              <pc:docMk/>
              <pc:sldMasterMk cId="505191778" sldId="2147483660"/>
              <pc:sldLayoutMk cId="536119707" sldId="2147483710"/>
              <ac:spMk id="170" creationId="{B96F3F04-AC1F-42AF-9D9C-F974F3FA12E2}"/>
            </ac:spMkLst>
          </pc:spChg>
          <pc:spChg chg="del mod topLv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170" creationId="{FF58A6D3-514B-4B53-A613-FDDA0738D9C8}"/>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171" creationId="{03C300E4-666F-42CE-A8CF-FCF9C029A158}"/>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71" creationId="{B6F6D053-91B6-4070-9D2B-26795BED4635}"/>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171" creationId="{E80975A7-880C-4ABE-ADA7-4EECC4AB9F42}"/>
            </ac:spMkLst>
          </pc:spChg>
          <pc:spChg chg="del mod topLvl">
            <ac:chgData name="Ledermann Albert (I-NAT-GST-CCS)" userId="a5f36771-4462-4696-8c40-8e1a21f9beab" providerId="ADAL" clId="{2A5419C7-9574-4FF8-9B81-A574792CAD2C}" dt="2022-06-03T06:20:48.278" v="8968" actId="478"/>
            <ac:spMkLst>
              <pc:docMk/>
              <pc:sldMasterMk cId="505191778" sldId="2147483660"/>
              <pc:sldLayoutMk cId="536119707" sldId="2147483710"/>
              <ac:spMk id="172" creationId="{56B0AE5F-8E88-409B-BBA5-8F1686A542D0}"/>
            </ac:spMkLst>
          </pc:spChg>
          <pc:spChg chg="mod ord topLvl">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173" creationId="{740FC148-7929-414D-BB6C-895E9899E488}"/>
            </ac:spMkLst>
          </pc:spChg>
          <pc:spChg chg="mod topLvl">
            <ac:chgData name="Ledermann Albert (I-NAT-GST-CCS)" userId="a5f36771-4462-4696-8c40-8e1a21f9beab" providerId="ADAL" clId="{2A5419C7-9574-4FF8-9B81-A574792CAD2C}" dt="2022-06-03T21:10:37.851" v="11159" actId="165"/>
            <ac:spMkLst>
              <pc:docMk/>
              <pc:sldMasterMk cId="505191778" sldId="2147483660"/>
              <pc:sldLayoutMk cId="536119707" sldId="2147483710"/>
              <ac:spMk id="174" creationId="{FF94558A-7D66-497C-AE07-A4B9CFE86C7A}"/>
            </ac:spMkLst>
          </pc:spChg>
          <pc:spChg chg="mod ord topLvl">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175" creationId="{60CA9ABA-24FB-4B95-A926-8D80562A04CE}"/>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176" creationId="{49C2D77A-3754-4908-AD5D-1B6E60F7F203}"/>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176" creationId="{5C52004D-3263-4F30-8F76-8E876A620623}"/>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176" creationId="{78B2BCFA-FC9D-4AA2-95A1-846D4C6421F3}"/>
            </ac:spMkLst>
          </pc:spChg>
          <pc:spChg chg="del mod topLvl">
            <ac:chgData name="Ledermann Albert (I-NAT-GST-CCS)" userId="a5f36771-4462-4696-8c40-8e1a21f9beab" providerId="ADAL" clId="{2A5419C7-9574-4FF8-9B81-A574792CAD2C}" dt="2022-06-03T06:20:48.278" v="8968" actId="478"/>
            <ac:spMkLst>
              <pc:docMk/>
              <pc:sldMasterMk cId="505191778" sldId="2147483660"/>
              <pc:sldLayoutMk cId="536119707" sldId="2147483710"/>
              <ac:spMk id="177" creationId="{10DB3341-9C67-4E63-82B6-876F18BB2EC9}"/>
            </ac:spMkLst>
          </pc:spChg>
          <pc:spChg chg="mod ord topLvl">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177" creationId="{D3B28656-1A9E-40E8-A73B-F931754ED75C}"/>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179" creationId="{38F602F2-C1FD-4E5F-9D4E-B35CE928D061}"/>
            </ac:spMkLst>
          </pc:spChg>
          <pc:spChg chg="del mod topLvl">
            <ac:chgData name="Ledermann Albert (I-NAT-GST-CCS)" userId="a5f36771-4462-4696-8c40-8e1a21f9beab" providerId="ADAL" clId="{2A5419C7-9574-4FF8-9B81-A574792CAD2C}" dt="2022-06-04T17:33:55.708" v="17780" actId="478"/>
            <ac:spMkLst>
              <pc:docMk/>
              <pc:sldMasterMk cId="505191778" sldId="2147483660"/>
              <pc:sldLayoutMk cId="536119707" sldId="2147483710"/>
              <ac:spMk id="179" creationId="{D85D300C-4072-4327-BA6E-8DD284ED89E2}"/>
            </ac:spMkLst>
          </pc:spChg>
          <pc:spChg chg="mod ord">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181" creationId="{FD35BDEF-88CD-43DD-862C-83C41CB234D6}"/>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182" creationId="{A16104D5-3731-4599-866E-EB86F8D1AE68}"/>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182" creationId="{DC6B0EA0-14E2-4BD4-A020-9EFCE4D05FCB}"/>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183" creationId="{12318974-CC6C-4F65-8726-A8331A2F489A}"/>
            </ac:spMkLst>
          </pc:spChg>
          <pc:spChg chg="del mod">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183" creationId="{C49190E7-6E36-4BDC-BCBB-C260B577DD51}"/>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184" creationId="{B47F5819-13B9-4662-BBDC-794BD6B9E712}"/>
            </ac:spMkLst>
          </pc:spChg>
          <pc:spChg chg="add del mod">
            <ac:chgData name="Ledermann Albert (I-NAT-GST-CCS)" userId="a5f36771-4462-4696-8c40-8e1a21f9beab" providerId="ADAL" clId="{2A5419C7-9574-4FF8-9B81-A574792CAD2C}" dt="2022-06-03T07:08:06.304" v="9177"/>
            <ac:spMkLst>
              <pc:docMk/>
              <pc:sldMasterMk cId="505191778" sldId="2147483660"/>
              <pc:sldLayoutMk cId="536119707" sldId="2147483710"/>
              <ac:spMk id="187" creationId="{45F52A4F-4F35-467D-AAD9-926F5E21384B}"/>
            </ac:spMkLst>
          </pc:spChg>
          <pc:spChg chg="mod">
            <ac:chgData name="Ledermann Albert (I-NAT-GST-CCS)" userId="a5f36771-4462-4696-8c40-8e1a21f9beab" providerId="ADAL" clId="{2A5419C7-9574-4FF8-9B81-A574792CAD2C}" dt="2022-06-06T09:12:49.665" v="26132"/>
            <ac:spMkLst>
              <pc:docMk/>
              <pc:sldMasterMk cId="505191778" sldId="2147483660"/>
              <pc:sldLayoutMk cId="536119707" sldId="2147483710"/>
              <ac:spMk id="188" creationId="{CD4D4E7A-6AFF-453B-B6DA-6EE99875C443}"/>
            </ac:spMkLst>
          </pc:spChg>
          <pc:spChg chg="add mod">
            <ac:chgData name="Ledermann Albert (I-NAT-GST-CCS)" userId="a5f36771-4462-4696-8c40-8e1a21f9beab" providerId="ADAL" clId="{2A5419C7-9574-4FF8-9B81-A574792CAD2C}" dt="2022-06-23T14:46:30.283" v="39189"/>
            <ac:spMkLst>
              <pc:docMk/>
              <pc:sldMasterMk cId="505191778" sldId="2147483660"/>
              <pc:sldLayoutMk cId="536119707" sldId="2147483710"/>
              <ac:spMk id="192" creationId="{478FBF94-2DB1-48E2-94A3-4348F321765B}"/>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192" creationId="{6A642764-A860-4664-BAE6-12FD7EDFF274}"/>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192" creationId="{E0092C6D-0984-4A5F-B123-F96FED014BA6}"/>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193" creationId="{34665390-1B2D-43E1-BA76-1B861E5BCEC4}"/>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195" creationId="{585BD675-B0A5-4B77-9EC6-F3CB3DF5F875}"/>
            </ac:spMkLst>
          </pc:spChg>
          <pc:spChg chg="del mod topLv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195" creationId="{ECF713CC-3ED1-4D54-A616-CCE2FEE577AA}"/>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196" creationId="{066E4B46-FB6F-4C8F-BAE3-3F85979B7C3B}"/>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196" creationId="{074E392F-A78F-408E-A504-9F03CE864157}"/>
            </ac:spMkLst>
          </pc:spChg>
          <pc:spChg chg="add mod">
            <ac:chgData name="Ledermann Albert (I-NAT-GST-CCS)" userId="a5f36771-4462-4696-8c40-8e1a21f9beab" providerId="ADAL" clId="{2A5419C7-9574-4FF8-9B81-A574792CAD2C}" dt="2022-06-08T13:33:38.876" v="32358"/>
            <ac:spMkLst>
              <pc:docMk/>
              <pc:sldMasterMk cId="505191778" sldId="2147483660"/>
              <pc:sldLayoutMk cId="536119707" sldId="2147483710"/>
              <ac:spMk id="196" creationId="{E59E27F3-DF38-44AF-9D9F-73FC477E4C1D}"/>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00" creationId="{12211436-78B9-446A-B192-E001B9CC6973}"/>
            </ac:spMkLst>
          </pc:spChg>
          <pc:spChg chg="add mod">
            <ac:chgData name="Ledermann Albert (I-NAT-GST-CCS)" userId="a5f36771-4462-4696-8c40-8e1a21f9beab" providerId="ADAL" clId="{2A5419C7-9574-4FF8-9B81-A574792CAD2C}" dt="2022-06-08T13:33:38.876" v="32358"/>
            <ac:spMkLst>
              <pc:docMk/>
              <pc:sldMasterMk cId="505191778" sldId="2147483660"/>
              <pc:sldLayoutMk cId="536119707" sldId="2147483710"/>
              <ac:spMk id="200" creationId="{451AB8F6-8F09-49DD-93A9-AF24B8EDECBE}"/>
            </ac:spMkLst>
          </pc:spChg>
          <pc:spChg chg="del mod topLvl">
            <ac:chgData name="Ledermann Albert (I-NAT-GST-CCS)" userId="a5f36771-4462-4696-8c40-8e1a21f9beab" providerId="ADAL" clId="{2A5419C7-9574-4FF8-9B81-A574792CAD2C}" dt="2022-06-03T06:20:48.278" v="8968" actId="478"/>
            <ac:spMkLst>
              <pc:docMk/>
              <pc:sldMasterMk cId="505191778" sldId="2147483660"/>
              <pc:sldLayoutMk cId="536119707" sldId="2147483710"/>
              <ac:spMk id="200" creationId="{B28D690F-82AA-4F99-96F1-DBC011C19B83}"/>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02" creationId="{661A06F2-F644-49F7-83E7-5D5B22F37F48}"/>
            </ac:spMkLst>
          </pc:spChg>
          <pc:spChg chg="add del mod">
            <ac:chgData name="Ledermann Albert (I-NAT-GST-CCS)" userId="a5f36771-4462-4696-8c40-8e1a21f9beab" providerId="ADAL" clId="{2A5419C7-9574-4FF8-9B81-A574792CAD2C}" dt="2022-06-08T19:09:06.663" v="32757" actId="478"/>
            <ac:spMkLst>
              <pc:docMk/>
              <pc:sldMasterMk cId="505191778" sldId="2147483660"/>
              <pc:sldLayoutMk cId="536119707" sldId="2147483710"/>
              <ac:spMk id="202" creationId="{C76FB6DC-B746-4707-B5CB-EB7EA73ACB6B}"/>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202" creationId="{E087A7DF-67FF-4429-ADB7-72A527D61865}"/>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03" creationId="{481E5846-65AF-4032-8C58-F8DF99ECFE9C}"/>
            </ac:spMkLst>
          </pc:spChg>
          <pc:spChg chg="del mod topLvl">
            <ac:chgData name="Ledermann Albert (I-NAT-GST-CCS)" userId="a5f36771-4462-4696-8c40-8e1a21f9beab" providerId="ADAL" clId="{2A5419C7-9574-4FF8-9B81-A574792CAD2C}" dt="2022-06-04T17:33:55.708" v="17780" actId="478"/>
            <ac:spMkLst>
              <pc:docMk/>
              <pc:sldMasterMk cId="505191778" sldId="2147483660"/>
              <pc:sldLayoutMk cId="536119707" sldId="2147483710"/>
              <ac:spMk id="203" creationId="{57C12B58-4783-4F77-AA90-F5CE00A1E136}"/>
            </ac:spMkLst>
          </pc:spChg>
          <pc:spChg chg="mod ord topLvl">
            <ac:chgData name="Ledermann Albert (I-NAT-GST-CCS)" userId="a5f36771-4462-4696-8c40-8e1a21f9beab" providerId="ADAL" clId="{2A5419C7-9574-4FF8-9B81-A574792CAD2C}" dt="2022-06-03T21:11:54.561" v="11165" actId="166"/>
            <ac:spMkLst>
              <pc:docMk/>
              <pc:sldMasterMk cId="505191778" sldId="2147483660"/>
              <pc:sldLayoutMk cId="536119707" sldId="2147483710"/>
              <ac:spMk id="204" creationId="{CC9D0091-90DF-4E2D-9763-ABB831CF0BAB}"/>
            </ac:spMkLst>
          </pc:spChg>
          <pc:spChg chg="del mod topLvl">
            <ac:chgData name="Ledermann Albert (I-NAT-GST-CCS)" userId="a5f36771-4462-4696-8c40-8e1a21f9beab" providerId="ADAL" clId="{2A5419C7-9574-4FF8-9B81-A574792CAD2C}" dt="2022-06-04T17:33:55.708" v="17780" actId="478"/>
            <ac:spMkLst>
              <pc:docMk/>
              <pc:sldMasterMk cId="505191778" sldId="2147483660"/>
              <pc:sldLayoutMk cId="536119707" sldId="2147483710"/>
              <ac:spMk id="205" creationId="{567275CB-D28E-4D6F-9C9B-E366DE62F477}"/>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205" creationId="{AF71BF2C-D2B1-4E49-99A6-E9FCD784CCD0}"/>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206" creationId="{CF21169A-5AD9-4BE9-BBCD-E1E52A576E0E}"/>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07" creationId="{0C56F759-DF93-415D-BBE3-CDD8743F6742}"/>
            </ac:spMkLst>
          </pc:spChg>
          <pc:spChg chg="add del mod">
            <ac:chgData name="Ledermann Albert (I-NAT-GST-CCS)" userId="a5f36771-4462-4696-8c40-8e1a21f9beab" providerId="ADAL" clId="{2A5419C7-9574-4FF8-9B81-A574792CAD2C}" dt="2022-06-10T05:23:24.033" v="34224" actId="478"/>
            <ac:spMkLst>
              <pc:docMk/>
              <pc:sldMasterMk cId="505191778" sldId="2147483660"/>
              <pc:sldLayoutMk cId="536119707" sldId="2147483710"/>
              <ac:spMk id="207" creationId="{222467BF-DD00-4F19-8998-7F7BF72CFC26}"/>
            </ac:spMkLst>
          </pc:spChg>
          <pc:spChg chg="add del mod">
            <ac:chgData name="Ledermann Albert (I-NAT-GST-CCS)" userId="a5f36771-4462-4696-8c40-8e1a21f9beab" providerId="ADAL" clId="{2A5419C7-9574-4FF8-9B81-A574792CAD2C}" dt="2022-06-09T03:26:21.879" v="33144" actId="478"/>
            <ac:spMkLst>
              <pc:docMk/>
              <pc:sldMasterMk cId="505191778" sldId="2147483660"/>
              <pc:sldLayoutMk cId="536119707" sldId="2147483710"/>
              <ac:spMk id="207" creationId="{5D85CEC6-208C-4B25-80F4-A48556C6D464}"/>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07" creationId="{DC4E6967-60BE-49A1-AD4B-AE7E57218A09}"/>
            </ac:spMkLst>
          </pc:spChg>
          <pc:spChg chg="add mod">
            <ac:chgData name="Ledermann Albert (I-NAT-GST-CCS)" userId="a5f36771-4462-4696-8c40-8e1a21f9beab" providerId="ADAL" clId="{2A5419C7-9574-4FF8-9B81-A574792CAD2C}" dt="2022-06-23T05:41:10.755" v="39009"/>
            <ac:spMkLst>
              <pc:docMk/>
              <pc:sldMasterMk cId="505191778" sldId="2147483660"/>
              <pc:sldLayoutMk cId="536119707" sldId="2147483710"/>
              <ac:spMk id="207" creationId="{E7FAAAC3-2736-4182-93F7-4B1D2EA2BDB6}"/>
            </ac:spMkLst>
          </pc:spChg>
          <pc:spChg chg="del mod topLv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208" creationId="{03BE49DF-1F0D-4063-B419-9765474D41FA}"/>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08" creationId="{6A8BF51C-D890-42B7-9228-6DCBB269893F}"/>
            </ac:spMkLst>
          </pc:spChg>
          <pc:spChg chg="del mod topLvl">
            <ac:chgData name="Ledermann Albert (I-NAT-GST-CCS)" userId="a5f36771-4462-4696-8c40-8e1a21f9beab" providerId="ADAL" clId="{2A5419C7-9574-4FF8-9B81-A574792CAD2C}" dt="2022-06-03T06:20:48.278" v="8968" actId="478"/>
            <ac:spMkLst>
              <pc:docMk/>
              <pc:sldMasterMk cId="505191778" sldId="2147483660"/>
              <pc:sldLayoutMk cId="536119707" sldId="2147483710"/>
              <ac:spMk id="208" creationId="{FB4AEE62-0DDB-45D9-8868-4C0ABF33279D}"/>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209" creationId="{53FE65C8-9C35-4CBD-A6A6-DD918C43995E}"/>
            </ac:spMkLst>
          </pc:spChg>
          <pc:spChg chg="del mod topLvl">
            <ac:chgData name="Ledermann Albert (I-NAT-GST-CCS)" userId="a5f36771-4462-4696-8c40-8e1a21f9beab" providerId="ADAL" clId="{2A5419C7-9574-4FF8-9B81-A574792CAD2C}" dt="2022-06-05T06:56:08.908" v="19774" actId="478"/>
            <ac:spMkLst>
              <pc:docMk/>
              <pc:sldMasterMk cId="505191778" sldId="2147483660"/>
              <pc:sldLayoutMk cId="536119707" sldId="2147483710"/>
              <ac:spMk id="209" creationId="{8635ED19-F10E-4C78-AD47-69C93F0D5721}"/>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09" creationId="{92B0455A-3046-4FAB-86BB-8670F86B4B3B}"/>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10" creationId="{095E49A7-B2D3-46AD-89A4-9A49D7FD5F15}"/>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210" creationId="{A8AA59C5-B13C-426E-BC40-D5A59144F6F4}"/>
            </ac:spMkLst>
          </pc:spChg>
          <pc:spChg chg="del mod topLvl">
            <ac:chgData name="Ledermann Albert (I-NAT-GST-CCS)" userId="a5f36771-4462-4696-8c40-8e1a21f9beab" providerId="ADAL" clId="{2A5419C7-9574-4FF8-9B81-A574792CAD2C}" dt="2022-06-05T07:00:01.177" v="19825" actId="478"/>
            <ac:spMkLst>
              <pc:docMk/>
              <pc:sldMasterMk cId="505191778" sldId="2147483660"/>
              <pc:sldLayoutMk cId="536119707" sldId="2147483710"/>
              <ac:spMk id="210" creationId="{E92074BA-C502-4118-A330-CD2B5A9DCCB2}"/>
            </ac:spMkLst>
          </pc:spChg>
          <pc:spChg chg="add mod">
            <ac:chgData name="Ledermann Albert (I-NAT-GST-CCS)" userId="a5f36771-4462-4696-8c40-8e1a21f9beab" providerId="ADAL" clId="{2A5419C7-9574-4FF8-9B81-A574792CAD2C}" dt="2022-06-09T03:34:44.584" v="33206"/>
            <ac:spMkLst>
              <pc:docMk/>
              <pc:sldMasterMk cId="505191778" sldId="2147483660"/>
              <pc:sldLayoutMk cId="536119707" sldId="2147483710"/>
              <ac:spMk id="211" creationId="{AAC20119-91D0-4C72-B2F9-E434582A0F2A}"/>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11" creationId="{F15558C7-2F92-483E-8B3E-E472ABDE82AC}"/>
            </ac:spMkLst>
          </pc:spChg>
          <pc:spChg chg="add del mod">
            <ac:chgData name="Ledermann Albert (I-NAT-GST-CCS)" userId="a5f36771-4462-4696-8c40-8e1a21f9beab" providerId="ADAL" clId="{2A5419C7-9574-4FF8-9B81-A574792CAD2C}" dt="2022-06-08T19:17:34.831" v="32830"/>
            <ac:spMkLst>
              <pc:docMk/>
              <pc:sldMasterMk cId="505191778" sldId="2147483660"/>
              <pc:sldLayoutMk cId="536119707" sldId="2147483710"/>
              <ac:spMk id="212" creationId="{583CD74F-3186-4523-88D1-4A1CA48D15CE}"/>
            </ac:spMkLst>
          </pc:spChg>
          <pc:spChg chg="del">
            <ac:chgData name="Ledermann Albert (I-NAT-GST-CCS)" userId="a5f36771-4462-4696-8c40-8e1a21f9beab" providerId="ADAL" clId="{2A5419C7-9574-4FF8-9B81-A574792CAD2C}" dt="2022-06-02T06:35:06.057" v="5246" actId="478"/>
            <ac:spMkLst>
              <pc:docMk/>
              <pc:sldMasterMk cId="505191778" sldId="2147483660"/>
              <pc:sldLayoutMk cId="536119707" sldId="2147483710"/>
              <ac:spMk id="212" creationId="{97CC9280-4F18-4C02-B706-FDC0CD18AF72}"/>
            </ac:spMkLst>
          </pc:spChg>
          <pc:spChg chg="add del mod">
            <ac:chgData name="Ledermann Albert (I-NAT-GST-CCS)" userId="a5f36771-4462-4696-8c40-8e1a21f9beab" providerId="ADAL" clId="{2A5419C7-9574-4FF8-9B81-A574792CAD2C}" dt="2022-06-10T05:08:00.467" v="34092" actId="478"/>
            <ac:spMkLst>
              <pc:docMk/>
              <pc:sldMasterMk cId="505191778" sldId="2147483660"/>
              <pc:sldLayoutMk cId="536119707" sldId="2147483710"/>
              <ac:spMk id="212" creationId="{995E2448-487B-419B-A5E4-7AA83E0B52EC}"/>
            </ac:spMkLst>
          </pc:spChg>
          <pc:spChg chg="add mod">
            <ac:chgData name="Ledermann Albert (I-NAT-GST-CCS)" userId="a5f36771-4462-4696-8c40-8e1a21f9beab" providerId="ADAL" clId="{2A5419C7-9574-4FF8-9B81-A574792CAD2C}" dt="2022-06-23T05:56:12.017" v="39104"/>
            <ac:spMkLst>
              <pc:docMk/>
              <pc:sldMasterMk cId="505191778" sldId="2147483660"/>
              <pc:sldLayoutMk cId="536119707" sldId="2147483710"/>
              <ac:spMk id="212" creationId="{A2CF104B-76A2-4380-B48A-A403C467A42F}"/>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12" creationId="{D3C8EB84-F2DB-4712-BFD8-29E6B8A563BA}"/>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12" creationId="{EE5F4FC3-A080-45F4-A6D9-DC2C28055EA4}"/>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13" creationId="{2ED271FC-646A-43C8-9E00-103395C0C1D5}"/>
            </ac:spMkLst>
          </pc:spChg>
          <pc:spChg chg="add del mod">
            <ac:chgData name="Ledermann Albert (I-NAT-GST-CCS)" userId="a5f36771-4462-4696-8c40-8e1a21f9beab" providerId="ADAL" clId="{2A5419C7-9574-4FF8-9B81-A574792CAD2C}" dt="2022-06-05T16:59:57.162" v="24482" actId="478"/>
            <ac:spMkLst>
              <pc:docMk/>
              <pc:sldMasterMk cId="505191778" sldId="2147483660"/>
              <pc:sldLayoutMk cId="536119707" sldId="2147483710"/>
              <ac:spMk id="214" creationId="{02A1747C-8F0C-499D-8E0B-F758624FEDD2}"/>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14" creationId="{82F67E1A-E16B-4F9C-BA34-1F29DBE1BE40}"/>
            </ac:spMkLst>
          </pc:spChg>
          <pc:spChg chg="del mod topLvl">
            <ac:chgData name="Ledermann Albert (I-NAT-GST-CCS)" userId="a5f36771-4462-4696-8c40-8e1a21f9beab" providerId="ADAL" clId="{2A5419C7-9574-4FF8-9B81-A574792CAD2C}" dt="2022-06-05T06:56:11.637" v="19776" actId="478"/>
            <ac:spMkLst>
              <pc:docMk/>
              <pc:sldMasterMk cId="505191778" sldId="2147483660"/>
              <pc:sldLayoutMk cId="536119707" sldId="2147483710"/>
              <ac:spMk id="215" creationId="{6D8C1132-B76E-4B01-8FC1-11DD70BAB183}"/>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15" creationId="{8AF89B64-62B3-4E2E-AB3E-DC4A9A1F81EF}"/>
            </ac:spMkLst>
          </pc:spChg>
          <pc:spChg chg="add mod">
            <ac:chgData name="Ledermann Albert (I-NAT-GST-CCS)" userId="a5f36771-4462-4696-8c40-8e1a21f9beab" providerId="ADAL" clId="{2A5419C7-9574-4FF8-9B81-A574792CAD2C}" dt="2022-06-23T09:36:24.028" v="39125"/>
            <ac:spMkLst>
              <pc:docMk/>
              <pc:sldMasterMk cId="505191778" sldId="2147483660"/>
              <pc:sldLayoutMk cId="536119707" sldId="2147483710"/>
              <ac:spMk id="215" creationId="{95B337EA-FDCA-4A75-87DD-7B2E590098F5}"/>
            </ac:spMkLst>
          </pc:spChg>
          <pc:spChg chg="add del mod">
            <ac:chgData name="Ledermann Albert (I-NAT-GST-CCS)" userId="a5f36771-4462-4696-8c40-8e1a21f9beab" providerId="ADAL" clId="{2A5419C7-9574-4FF8-9B81-A574792CAD2C}" dt="2022-06-10T05:24:13.150" v="34233" actId="478"/>
            <ac:spMkLst>
              <pc:docMk/>
              <pc:sldMasterMk cId="505191778" sldId="2147483660"/>
              <pc:sldLayoutMk cId="536119707" sldId="2147483710"/>
              <ac:spMk id="215" creationId="{A1ACB696-E2CE-4DD1-AB05-48DCC1765278}"/>
            </ac:spMkLst>
          </pc:spChg>
          <pc:spChg chg="del mod topLvl">
            <ac:chgData name="Ledermann Albert (I-NAT-GST-CCS)" userId="a5f36771-4462-4696-8c40-8e1a21f9beab" providerId="ADAL" clId="{2A5419C7-9574-4FF8-9B81-A574792CAD2C}" dt="2022-06-02T12:03:04.120" v="5956" actId="478"/>
            <ac:spMkLst>
              <pc:docMk/>
              <pc:sldMasterMk cId="505191778" sldId="2147483660"/>
              <pc:sldLayoutMk cId="536119707" sldId="2147483710"/>
              <ac:spMk id="215" creationId="{D6D80D25-169A-49D2-B3C5-71B93B943997}"/>
            </ac:spMkLst>
          </pc:spChg>
          <pc:spChg chg="mod">
            <ac:chgData name="Ledermann Albert (I-NAT-GST-CCS)" userId="a5f36771-4462-4696-8c40-8e1a21f9beab" providerId="ADAL" clId="{2A5419C7-9574-4FF8-9B81-A574792CAD2C}" dt="2022-06-02T10:21:51.612" v="5570"/>
            <ac:spMkLst>
              <pc:docMk/>
              <pc:sldMasterMk cId="505191778" sldId="2147483660"/>
              <pc:sldLayoutMk cId="536119707" sldId="2147483710"/>
              <ac:spMk id="216" creationId="{9C9D4708-F46F-4339-9281-052EAAFD8057}"/>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16" creationId="{A16E5F97-DAAC-4131-9D89-088D1781EA0E}"/>
            </ac:spMkLst>
          </pc:spChg>
          <pc:spChg chg="add del mod">
            <ac:chgData name="Ledermann Albert (I-NAT-GST-CCS)" userId="a5f36771-4462-4696-8c40-8e1a21f9beab" providerId="ADAL" clId="{2A5419C7-9574-4FF8-9B81-A574792CAD2C}" dt="2022-06-08T19:17:34.831" v="32830"/>
            <ac:spMkLst>
              <pc:docMk/>
              <pc:sldMasterMk cId="505191778" sldId="2147483660"/>
              <pc:sldLayoutMk cId="536119707" sldId="2147483710"/>
              <ac:spMk id="216" creationId="{C04420B3-EF4B-4332-B894-49B21F513B5C}"/>
            </ac:spMkLst>
          </pc:spChg>
          <pc:spChg chg="add del mod">
            <ac:chgData name="Ledermann Albert (I-NAT-GST-CCS)" userId="a5f36771-4462-4696-8c40-8e1a21f9beab" providerId="ADAL" clId="{2A5419C7-9574-4FF8-9B81-A574792CAD2C}" dt="2022-06-23T05:41:10.185" v="39008" actId="478"/>
            <ac:spMkLst>
              <pc:docMk/>
              <pc:sldMasterMk cId="505191778" sldId="2147483660"/>
              <pc:sldLayoutMk cId="536119707" sldId="2147483710"/>
              <ac:spMk id="216" creationId="{F1D71C42-D664-4991-8BA8-4A76F94667D2}"/>
            </ac:spMkLst>
          </pc:spChg>
          <pc:spChg chg="mod">
            <ac:chgData name="Ledermann Albert (I-NAT-GST-CCS)" userId="a5f36771-4462-4696-8c40-8e1a21f9beab" providerId="ADAL" clId="{2A5419C7-9574-4FF8-9B81-A574792CAD2C}" dt="2022-06-02T10:21:51.612" v="5570"/>
            <ac:spMkLst>
              <pc:docMk/>
              <pc:sldMasterMk cId="505191778" sldId="2147483660"/>
              <pc:sldLayoutMk cId="536119707" sldId="2147483710"/>
              <ac:spMk id="217" creationId="{BDA57442-8C5B-41D6-8146-D15A101DC543}"/>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17" creationId="{D317A9AA-AEDD-4CEF-A12D-F5A060B382B7}"/>
            </ac:spMkLst>
          </pc:spChg>
          <pc:spChg chg="del mod topLv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217" creationId="{DF62512B-FE49-42BE-A942-5A882BE84B19}"/>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17" creationId="{E8F8F51F-D1BA-43FC-92B9-A8DC27AFE29E}"/>
            </ac:spMkLst>
          </pc:spChg>
          <pc:spChg chg="del mod topLvl">
            <ac:chgData name="Ledermann Albert (I-NAT-GST-CCS)" userId="a5f36771-4462-4696-8c40-8e1a21f9beab" providerId="ADAL" clId="{2A5419C7-9574-4FF8-9B81-A574792CAD2C}" dt="2022-06-06T05:21:41.352" v="25658" actId="478"/>
            <ac:spMkLst>
              <pc:docMk/>
              <pc:sldMasterMk cId="505191778" sldId="2147483660"/>
              <pc:sldLayoutMk cId="536119707" sldId="2147483710"/>
              <ac:spMk id="218" creationId="{B94BFA9D-FBC1-4ACD-971F-4B1A6B7ED537}"/>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18" creationId="{D82777C6-5BAF-4106-A50B-C709F01C7A3A}"/>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18" creationId="{E389D21F-7DC9-424E-AEC7-CF4FC9245BB5}"/>
            </ac:spMkLst>
          </pc:spChg>
          <pc:spChg chg="del">
            <ac:chgData name="Ledermann Albert (I-NAT-GST-CCS)" userId="a5f36771-4462-4696-8c40-8e1a21f9beab" providerId="ADAL" clId="{2A5419C7-9574-4FF8-9B81-A574792CAD2C}" dt="2022-06-07T11:38:29.224" v="26566" actId="478"/>
            <ac:spMkLst>
              <pc:docMk/>
              <pc:sldMasterMk cId="505191778" sldId="2147483660"/>
              <pc:sldLayoutMk cId="536119707" sldId="2147483710"/>
              <ac:spMk id="219" creationId="{0F98EAD0-503A-47A7-95C6-99E7500AE87C}"/>
            </ac:spMkLst>
          </pc:spChg>
          <pc:spChg chg="add mod">
            <ac:chgData name="Ledermann Albert (I-NAT-GST-CCS)" userId="a5f36771-4462-4696-8c40-8e1a21f9beab" providerId="ADAL" clId="{2A5419C7-9574-4FF8-9B81-A574792CAD2C}" dt="2022-06-08T06:31:43.046" v="30578" actId="20577"/>
            <ac:spMkLst>
              <pc:docMk/>
              <pc:sldMasterMk cId="505191778" sldId="2147483660"/>
              <pc:sldLayoutMk cId="536119707" sldId="2147483710"/>
              <ac:spMk id="219" creationId="{F093DFC7-7729-4B82-B391-69401711248A}"/>
            </ac:spMkLst>
          </pc:spChg>
          <pc:spChg chg="mod">
            <ac:chgData name="Ledermann Albert (I-NAT-GST-CCS)" userId="a5f36771-4462-4696-8c40-8e1a21f9beab" providerId="ADAL" clId="{2A5419C7-9574-4FF8-9B81-A574792CAD2C}" dt="2022-06-14T06:16:06.084" v="36604" actId="555"/>
            <ac:spMkLst>
              <pc:docMk/>
              <pc:sldMasterMk cId="505191778" sldId="2147483660"/>
              <pc:sldLayoutMk cId="536119707" sldId="2147483710"/>
              <ac:spMk id="221" creationId="{84B87A3C-981A-47B2-89C2-B4FC852B3D7D}"/>
            </ac:spMkLst>
          </pc:spChg>
          <pc:spChg chg="add mod">
            <ac:chgData name="Ledermann Albert (I-NAT-GST-CCS)" userId="a5f36771-4462-4696-8c40-8e1a21f9beab" providerId="ADAL" clId="{2A5419C7-9574-4FF8-9B81-A574792CAD2C}" dt="2022-06-23T21:58:10.557" v="39219" actId="20577"/>
            <ac:spMkLst>
              <pc:docMk/>
              <pc:sldMasterMk cId="505191778" sldId="2147483660"/>
              <pc:sldLayoutMk cId="536119707" sldId="2147483710"/>
              <ac:spMk id="222" creationId="{06B87EDD-2EF7-42BA-8292-1B80255CC72B}"/>
            </ac:spMkLst>
          </pc:spChg>
          <pc:spChg chg="del mod topLvl">
            <ac:chgData name="Ledermann Albert (I-NAT-GST-CCS)" userId="a5f36771-4462-4696-8c40-8e1a21f9beab" providerId="ADAL" clId="{2A5419C7-9574-4FF8-9B81-A574792CAD2C}" dt="2022-06-06T05:21:40.080" v="25657" actId="478"/>
            <ac:spMkLst>
              <pc:docMk/>
              <pc:sldMasterMk cId="505191778" sldId="2147483660"/>
              <pc:sldLayoutMk cId="536119707" sldId="2147483710"/>
              <ac:spMk id="222" creationId="{6A9F091D-9863-4005-99D5-1BC678DB6EE3}"/>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22" creationId="{8DF628E1-A0BA-40CD-8ED1-992BC5713FA6}"/>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24" creationId="{11F7B050-8989-4AF3-9F3E-4BC6F805B0CC}"/>
            </ac:spMkLst>
          </pc:spChg>
          <pc:spChg chg="add del mod">
            <ac:chgData name="Ledermann Albert (I-NAT-GST-CCS)" userId="a5f36771-4462-4696-8c40-8e1a21f9beab" providerId="ADAL" clId="{2A5419C7-9574-4FF8-9B81-A574792CAD2C}" dt="2022-06-08T19:17:34.831" v="32830"/>
            <ac:spMkLst>
              <pc:docMk/>
              <pc:sldMasterMk cId="505191778" sldId="2147483660"/>
              <pc:sldLayoutMk cId="536119707" sldId="2147483710"/>
              <ac:spMk id="224" creationId="{EACB058E-5764-4E6A-8975-79A33CC27ECB}"/>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25" creationId="{2A32929E-8FB3-4885-A0B7-239BBA0499D0}"/>
            </ac:spMkLst>
          </pc:spChg>
          <pc:spChg chg="add del mod">
            <ac:chgData name="Ledermann Albert (I-NAT-GST-CCS)" userId="a5f36771-4462-4696-8c40-8e1a21f9beab" providerId="ADAL" clId="{2A5419C7-9574-4FF8-9B81-A574792CAD2C}" dt="2022-06-08T19:17:34.831" v="32830"/>
            <ac:spMkLst>
              <pc:docMk/>
              <pc:sldMasterMk cId="505191778" sldId="2147483660"/>
              <pc:sldLayoutMk cId="536119707" sldId="2147483710"/>
              <ac:spMk id="225" creationId="{9994306C-A842-460C-A512-70E6EF57D26E}"/>
            </ac:spMkLst>
          </pc:spChg>
          <pc:spChg chg="mod">
            <ac:chgData name="Ledermann Albert (I-NAT-GST-CCS)" userId="a5f36771-4462-4696-8c40-8e1a21f9beab" providerId="ADAL" clId="{2A5419C7-9574-4FF8-9B81-A574792CAD2C}" dt="2022-06-02T10:21:51.612" v="5570"/>
            <ac:spMkLst>
              <pc:docMk/>
              <pc:sldMasterMk cId="505191778" sldId="2147483660"/>
              <pc:sldLayoutMk cId="536119707" sldId="2147483710"/>
              <ac:spMk id="226" creationId="{8799EE62-BA7F-4CA8-A5BD-97C2E5AF2376}"/>
            </ac:spMkLst>
          </pc:spChg>
          <pc:spChg chg="add del mod">
            <ac:chgData name="Ledermann Albert (I-NAT-GST-CCS)" userId="a5f36771-4462-4696-8c40-8e1a21f9beab" providerId="ADAL" clId="{2A5419C7-9574-4FF8-9B81-A574792CAD2C}" dt="2022-06-08T19:17:34.831" v="32830"/>
            <ac:spMkLst>
              <pc:docMk/>
              <pc:sldMasterMk cId="505191778" sldId="2147483660"/>
              <pc:sldLayoutMk cId="536119707" sldId="2147483710"/>
              <ac:spMk id="226" creationId="{BAB5BCC3-7961-4132-840B-3BC37112A70D}"/>
            </ac:spMkLst>
          </pc:spChg>
          <pc:spChg chg="add del mod">
            <ac:chgData name="Ledermann Albert (I-NAT-GST-CCS)" userId="a5f36771-4462-4696-8c40-8e1a21f9beab" providerId="ADAL" clId="{2A5419C7-9574-4FF8-9B81-A574792CAD2C}" dt="2022-06-08T11:28:19.985" v="31846" actId="478"/>
            <ac:spMkLst>
              <pc:docMk/>
              <pc:sldMasterMk cId="505191778" sldId="2147483660"/>
              <pc:sldLayoutMk cId="536119707" sldId="2147483710"/>
              <ac:spMk id="226" creationId="{E57BE998-664D-4B8D-9C45-01C31AD4DAC6}"/>
            </ac:spMkLst>
          </pc:spChg>
          <pc:spChg chg="mod">
            <ac:chgData name="Ledermann Albert (I-NAT-GST-CCS)" userId="a5f36771-4462-4696-8c40-8e1a21f9beab" providerId="ADAL" clId="{2A5419C7-9574-4FF8-9B81-A574792CAD2C}" dt="2022-06-02T10:21:51.612" v="5570"/>
            <ac:spMkLst>
              <pc:docMk/>
              <pc:sldMasterMk cId="505191778" sldId="2147483660"/>
              <pc:sldLayoutMk cId="536119707" sldId="2147483710"/>
              <ac:spMk id="227" creationId="{CBB662E2-F4FE-4015-9E3E-D1B866F1C15C}"/>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28" creationId="{7CE1DEA4-CCDF-48A0-B2B8-2B3EB74C6542}"/>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29" creationId="{3AE0D35A-F375-4238-8892-5F66C8D758F6}"/>
            </ac:spMkLst>
          </pc:spChg>
          <pc:spChg chg="mod topLvl">
            <ac:chgData name="Ledermann Albert (I-NAT-GST-CCS)" userId="a5f36771-4462-4696-8c40-8e1a21f9beab" providerId="ADAL" clId="{2A5419C7-9574-4FF8-9B81-A574792CAD2C}" dt="2022-06-03T21:10:38.406" v="11160" actId="165"/>
            <ac:spMkLst>
              <pc:docMk/>
              <pc:sldMasterMk cId="505191778" sldId="2147483660"/>
              <pc:sldLayoutMk cId="536119707" sldId="2147483710"/>
              <ac:spMk id="229" creationId="{60467BDD-530C-4DD5-9301-CD5C17D60C16}"/>
            </ac:spMkLst>
          </pc:spChg>
          <pc:spChg chg="mod ord topLvl">
            <ac:chgData name="Ledermann Albert (I-NAT-GST-CCS)" userId="a5f36771-4462-4696-8c40-8e1a21f9beab" providerId="ADAL" clId="{2A5419C7-9574-4FF8-9B81-A574792CAD2C}" dt="2022-06-03T21:11:54.561" v="11165" actId="166"/>
            <ac:spMkLst>
              <pc:docMk/>
              <pc:sldMasterMk cId="505191778" sldId="2147483660"/>
              <pc:sldLayoutMk cId="536119707" sldId="2147483710"/>
              <ac:spMk id="230" creationId="{A5BD0C85-5A0E-4D23-AF00-CE7E467443EF}"/>
            </ac:spMkLst>
          </pc:spChg>
          <pc:spChg chg="del mod topLvl">
            <ac:chgData name="Ledermann Albert (I-NAT-GST-CCS)" userId="a5f36771-4462-4696-8c40-8e1a21f9beab" providerId="ADAL" clId="{2A5419C7-9574-4FF8-9B81-A574792CAD2C}" dt="2022-06-02T12:03:07.013" v="5958" actId="478"/>
            <ac:spMkLst>
              <pc:docMk/>
              <pc:sldMasterMk cId="505191778" sldId="2147483660"/>
              <pc:sldLayoutMk cId="536119707" sldId="2147483710"/>
              <ac:spMk id="230" creationId="{F2E5D948-B7FD-4080-92B0-529D2EE4EC87}"/>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31" creationId="{CEAAF915-2E08-4B30-AA8C-9ADFCDAE1EEF}"/>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2" creationId="{E6A1CBF1-A574-401B-94DA-BB56EF45CCB8}"/>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3" creationId="{392012A5-0742-47B8-8D52-B1C3DA96FB22}"/>
            </ac:spMkLst>
          </pc:spChg>
          <pc:spChg chg="add del mod">
            <ac:chgData name="Ledermann Albert (I-NAT-GST-CCS)" userId="a5f36771-4462-4696-8c40-8e1a21f9beab" providerId="ADAL" clId="{2A5419C7-9574-4FF8-9B81-A574792CAD2C}" dt="2022-06-03T20:38:52.899" v="10785" actId="478"/>
            <ac:spMkLst>
              <pc:docMk/>
              <pc:sldMasterMk cId="505191778" sldId="2147483660"/>
              <pc:sldLayoutMk cId="536119707" sldId="2147483710"/>
              <ac:spMk id="233" creationId="{709CE702-1FFC-43A3-85C8-C23EC6A10B71}"/>
            </ac:spMkLst>
          </pc:spChg>
          <pc:spChg chg="add mod ord">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234" creationId="{024935A9-63DA-4229-8E69-2EB2F8433BE6}"/>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5" creationId="{2A16386B-9C0D-4352-88E3-CDDCEEE561BA}"/>
            </ac:spMkLst>
          </pc:spChg>
          <pc:spChg chg="del mod topLvl">
            <ac:chgData name="Ledermann Albert (I-NAT-GST-CCS)" userId="a5f36771-4462-4696-8c40-8e1a21f9beab" providerId="ADAL" clId="{2A5419C7-9574-4FF8-9B81-A574792CAD2C}" dt="2022-06-05T10:00:03.765" v="20870" actId="478"/>
            <ac:spMkLst>
              <pc:docMk/>
              <pc:sldMasterMk cId="505191778" sldId="2147483660"/>
              <pc:sldLayoutMk cId="536119707" sldId="2147483710"/>
              <ac:spMk id="235" creationId="{C38B5ABB-60FD-4872-8759-BD17F4BA2008}"/>
            </ac:spMkLst>
          </pc:spChg>
          <pc:spChg chg="add del mod">
            <ac:chgData name="Ledermann Albert (I-NAT-GST-CCS)" userId="a5f36771-4462-4696-8c40-8e1a21f9beab" providerId="ADAL" clId="{2A5419C7-9574-4FF8-9B81-A574792CAD2C}" dt="2022-06-04T20:13:18.002" v="17796" actId="478"/>
            <ac:spMkLst>
              <pc:docMk/>
              <pc:sldMasterMk cId="505191778" sldId="2147483660"/>
              <pc:sldLayoutMk cId="536119707" sldId="2147483710"/>
              <ac:spMk id="235" creationId="{FA571D28-7FCB-4210-A92D-27181C858E59}"/>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6" creationId="{565A8372-02FC-44F9-90C0-6248BCD950E7}"/>
            </ac:spMkLst>
          </pc:spChg>
          <pc:spChg chg="mod">
            <ac:chgData name="Ledermann Albert (I-NAT-GST-CCS)" userId="a5f36771-4462-4696-8c40-8e1a21f9beab" providerId="ADAL" clId="{2A5419C7-9574-4FF8-9B81-A574792CAD2C}" dt="2022-06-02T19:57:07.210" v="7623"/>
            <ac:spMkLst>
              <pc:docMk/>
              <pc:sldMasterMk cId="505191778" sldId="2147483660"/>
              <pc:sldLayoutMk cId="536119707" sldId="2147483710"/>
              <ac:spMk id="237" creationId="{294BA0E5-343F-4579-9FC9-A6FA702442DE}"/>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7" creationId="{76EB46AC-4710-4BF1-A624-EFAC4F5B1FAE}"/>
            </ac:spMkLst>
          </pc:spChg>
          <pc:spChg chg="add del mod">
            <ac:chgData name="Ledermann Albert (I-NAT-GST-CCS)" userId="a5f36771-4462-4696-8c40-8e1a21f9beab" providerId="ADAL" clId="{2A5419C7-9574-4FF8-9B81-A574792CAD2C}" dt="2022-06-05T06:46:13.450" v="19671" actId="478"/>
            <ac:spMkLst>
              <pc:docMk/>
              <pc:sldMasterMk cId="505191778" sldId="2147483660"/>
              <pc:sldLayoutMk cId="536119707" sldId="2147483710"/>
              <ac:spMk id="237" creationId="{FEB17906-11AB-4F10-AFF0-BE276F816289}"/>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8" creationId="{6F070F5B-354F-42A3-A662-7D6218F6BB1C}"/>
            </ac:spMkLst>
          </pc:spChg>
          <pc:spChg chg="add del mod">
            <ac:chgData name="Ledermann Albert (I-NAT-GST-CCS)" userId="a5f36771-4462-4696-8c40-8e1a21f9beab" providerId="ADAL" clId="{2A5419C7-9574-4FF8-9B81-A574792CAD2C}" dt="2022-06-05T06:46:16.657" v="19673" actId="478"/>
            <ac:spMkLst>
              <pc:docMk/>
              <pc:sldMasterMk cId="505191778" sldId="2147483660"/>
              <pc:sldLayoutMk cId="536119707" sldId="2147483710"/>
              <ac:spMk id="238" creationId="{7122F30E-777E-49C6-B491-BE7125C1C9A4}"/>
            </ac:spMkLst>
          </pc:spChg>
          <pc:spChg chg="add del">
            <ac:chgData name="Ledermann Albert (I-NAT-GST-CCS)" userId="a5f36771-4462-4696-8c40-8e1a21f9beab" providerId="ADAL" clId="{2A5419C7-9574-4FF8-9B81-A574792CAD2C}" dt="2022-06-01T18:34:21.369" v="4751" actId="478"/>
            <ac:spMkLst>
              <pc:docMk/>
              <pc:sldMasterMk cId="505191778" sldId="2147483660"/>
              <pc:sldLayoutMk cId="536119707" sldId="2147483710"/>
              <ac:spMk id="238" creationId="{CDEDF25B-FED0-4216-8B36-B9345F1FC9C5}"/>
            </ac:spMkLst>
          </pc:spChg>
          <pc:spChg chg="mod">
            <ac:chgData name="Ledermann Albert (I-NAT-GST-CCS)" userId="a5f36771-4462-4696-8c40-8e1a21f9beab" providerId="ADAL" clId="{2A5419C7-9574-4FF8-9B81-A574792CAD2C}" dt="2022-06-02T10:21:51.612" v="5570"/>
            <ac:spMkLst>
              <pc:docMk/>
              <pc:sldMasterMk cId="505191778" sldId="2147483660"/>
              <pc:sldLayoutMk cId="536119707" sldId="2147483710"/>
              <ac:spMk id="238" creationId="{F0400BC3-7E1F-4097-8B12-835584C5F170}"/>
            </ac:spMkLst>
          </pc:spChg>
          <pc:spChg chg="add del mod">
            <ac:chgData name="Ledermann Albert (I-NAT-GST-CCS)" userId="a5f36771-4462-4696-8c40-8e1a21f9beab" providerId="ADAL" clId="{2A5419C7-9574-4FF8-9B81-A574792CAD2C}" dt="2022-06-08T06:28:28.862" v="30562" actId="478"/>
            <ac:spMkLst>
              <pc:docMk/>
              <pc:sldMasterMk cId="505191778" sldId="2147483660"/>
              <pc:sldLayoutMk cId="536119707" sldId="2147483710"/>
              <ac:spMk id="239" creationId="{455E1C74-7600-4EF8-9937-0B106BF3C18E}"/>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40" creationId="{5F81380D-9E2A-447F-9655-96768A86843A}"/>
            </ac:spMkLst>
          </pc:spChg>
          <pc:spChg chg="de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240" creationId="{DF721198-1C10-45D8-AA2A-72D19EA2F356}"/>
            </ac:spMkLst>
          </pc:spChg>
          <pc:spChg chg="mod topLvl">
            <ac:chgData name="Ledermann Albert (I-NAT-GST-CCS)" userId="a5f36771-4462-4696-8c40-8e1a21f9beab" providerId="ADAL" clId="{2A5419C7-9574-4FF8-9B81-A574792CAD2C}" dt="2022-06-06T06:32:05.923" v="25995" actId="165"/>
            <ac:spMkLst>
              <pc:docMk/>
              <pc:sldMasterMk cId="505191778" sldId="2147483660"/>
              <pc:sldLayoutMk cId="536119707" sldId="2147483710"/>
              <ac:spMk id="242" creationId="{0D196DEA-64A5-42C5-AE4B-6E6C98BFDA12}"/>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42" creationId="{254506F0-AE71-4FD5-A4BB-BBB80E72AC5D}"/>
            </ac:spMkLst>
          </pc:spChg>
          <pc:spChg chg="mod">
            <ac:chgData name="Ledermann Albert (I-NAT-GST-CCS)" userId="a5f36771-4462-4696-8c40-8e1a21f9beab" providerId="ADAL" clId="{2A5419C7-9574-4FF8-9B81-A574792CAD2C}" dt="2022-06-03T05:56:16.204" v="8819"/>
            <ac:spMkLst>
              <pc:docMk/>
              <pc:sldMasterMk cId="505191778" sldId="2147483660"/>
              <pc:sldLayoutMk cId="536119707" sldId="2147483710"/>
              <ac:spMk id="242" creationId="{B98707F7-311F-4F18-B4DF-C83BF3D5282B}"/>
            </ac:spMkLst>
          </pc:spChg>
          <pc:spChg chg="mod topLvl">
            <ac:chgData name="Ledermann Albert (I-NAT-GST-CCS)" userId="a5f36771-4462-4696-8c40-8e1a21f9beab" providerId="ADAL" clId="{2A5419C7-9574-4FF8-9B81-A574792CAD2C}" dt="2022-06-06T06:32:05.923" v="25995" actId="165"/>
            <ac:spMkLst>
              <pc:docMk/>
              <pc:sldMasterMk cId="505191778" sldId="2147483660"/>
              <pc:sldLayoutMk cId="536119707" sldId="2147483710"/>
              <ac:spMk id="243" creationId="{19C66DAE-60F9-41D2-B7F8-09677F150AFD}"/>
            </ac:spMkLst>
          </pc:spChg>
          <pc:spChg chg="mod">
            <ac:chgData name="Ledermann Albert (I-NAT-GST-CCS)" userId="a5f36771-4462-4696-8c40-8e1a21f9beab" providerId="ADAL" clId="{2A5419C7-9574-4FF8-9B81-A574792CAD2C}" dt="2022-06-02T19:57:07.210" v="7623"/>
            <ac:spMkLst>
              <pc:docMk/>
              <pc:sldMasterMk cId="505191778" sldId="2147483660"/>
              <pc:sldLayoutMk cId="536119707" sldId="2147483710"/>
              <ac:spMk id="243" creationId="{B7C4CC94-A6B7-4182-BC88-0FB7B69EE7F9}"/>
            </ac:spMkLst>
          </pc:spChg>
          <pc:spChg chg="del mod topLvl">
            <ac:chgData name="Ledermann Albert (I-NAT-GST-CCS)" userId="a5f36771-4462-4696-8c40-8e1a21f9beab" providerId="ADAL" clId="{2A5419C7-9574-4FF8-9B81-A574792CAD2C}" dt="2022-06-02T15:15:13.542" v="6201" actId="478"/>
            <ac:spMkLst>
              <pc:docMk/>
              <pc:sldMasterMk cId="505191778" sldId="2147483660"/>
              <pc:sldLayoutMk cId="536119707" sldId="2147483710"/>
              <ac:spMk id="243" creationId="{C96F93A9-480A-49D0-A9FF-1CA12CAC3E90}"/>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48" creationId="{4A669372-D962-4003-A43F-18CA50852CD0}"/>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48" creationId="{94FA5133-FD82-4B7D-A9B5-7801683B6E4A}"/>
            </ac:spMkLst>
          </pc:spChg>
          <pc:spChg chg="mod">
            <ac:chgData name="Ledermann Albert (I-NAT-GST-CCS)" userId="a5f36771-4462-4696-8c40-8e1a21f9beab" providerId="ADAL" clId="{2A5419C7-9574-4FF8-9B81-A574792CAD2C}" dt="2022-06-03T21:04:35.526" v="11053"/>
            <ac:spMkLst>
              <pc:docMk/>
              <pc:sldMasterMk cId="505191778" sldId="2147483660"/>
              <pc:sldLayoutMk cId="536119707" sldId="2147483710"/>
              <ac:spMk id="248" creationId="{CE81FB86-EF49-4C18-89C0-CE399749FFC2}"/>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49" creationId="{8541FE90-30C9-48CF-AD87-E06DA62C7528}"/>
            </ac:spMkLst>
          </pc:spChg>
          <pc:spChg chg="add del">
            <ac:chgData name="Ledermann Albert (I-NAT-GST-CCS)" userId="a5f36771-4462-4696-8c40-8e1a21f9beab" providerId="ADAL" clId="{2A5419C7-9574-4FF8-9B81-A574792CAD2C}" dt="2022-06-01T18:34:21.369" v="4751" actId="478"/>
            <ac:spMkLst>
              <pc:docMk/>
              <pc:sldMasterMk cId="505191778" sldId="2147483660"/>
              <pc:sldLayoutMk cId="536119707" sldId="2147483710"/>
              <ac:spMk id="249" creationId="{E2D5A36C-6C1A-4201-820A-BD89E1B9781C}"/>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250" creationId="{3131CEF8-E438-4482-B808-379A750563C0}"/>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50" creationId="{997A098B-0247-46CD-8E1F-843765FDF5BC}"/>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50" creationId="{FE292346-DAE7-496F-AC70-7758F785BE16}"/>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51" creationId="{2D5202C5-9A5E-47ED-9837-7762A24CB1B0}"/>
            </ac:spMkLst>
          </pc:spChg>
          <pc:spChg chg="add del mod">
            <ac:chgData name="Ledermann Albert (I-NAT-GST-CCS)" userId="a5f36771-4462-4696-8c40-8e1a21f9beab" providerId="ADAL" clId="{2A5419C7-9574-4FF8-9B81-A574792CAD2C}" dt="2022-06-05T06:40:02.137" v="19587" actId="478"/>
            <ac:spMkLst>
              <pc:docMk/>
              <pc:sldMasterMk cId="505191778" sldId="2147483660"/>
              <pc:sldLayoutMk cId="536119707" sldId="2147483710"/>
              <ac:spMk id="251" creationId="{F9A3E36B-45A2-456B-B380-517E27BE2C2D}"/>
            </ac:spMkLst>
          </pc:spChg>
          <pc:spChg chg="del mod">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252" creationId="{08A38D46-F6F7-4AAA-B0EB-4AB2BF1F5A16}"/>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252" creationId="{6AA8029F-EECA-490C-B1F6-4E98426CD743}"/>
            </ac:spMkLst>
          </pc:spChg>
          <pc:spChg chg="add mod">
            <ac:chgData name="Ledermann Albert (I-NAT-GST-CCS)" userId="a5f36771-4462-4696-8c40-8e1a21f9beab" providerId="ADAL" clId="{2A5419C7-9574-4FF8-9B81-A574792CAD2C}" dt="2022-06-08T06:28:29.962" v="30563"/>
            <ac:spMkLst>
              <pc:docMk/>
              <pc:sldMasterMk cId="505191778" sldId="2147483660"/>
              <pc:sldLayoutMk cId="536119707" sldId="2147483710"/>
              <ac:spMk id="252" creationId="{A5E3D47B-B668-4372-BDA7-80CCA1936358}"/>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53" creationId="{A1CDA0B8-2A5F-41E4-85A7-31D8AAE70153}"/>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55" creationId="{238C5E29-D029-44DF-8BEC-B8C65C9A975A}"/>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256" creationId="{E3F30662-1C0F-43B4-B196-D3C52E00ADC2}"/>
            </ac:spMkLst>
          </pc:spChg>
          <pc:spChg chg="mod">
            <ac:chgData name="Ledermann Albert (I-NAT-GST-CCS)" userId="a5f36771-4462-4696-8c40-8e1a21f9beab" providerId="ADAL" clId="{2A5419C7-9574-4FF8-9B81-A574792CAD2C}" dt="2022-06-03T21:04:35.526" v="11053"/>
            <ac:spMkLst>
              <pc:docMk/>
              <pc:sldMasterMk cId="505191778" sldId="2147483660"/>
              <pc:sldLayoutMk cId="536119707" sldId="2147483710"/>
              <ac:spMk id="257" creationId="{5D9D82D3-F904-42E0-AC1C-75EBF7DBDDE0}"/>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57" creationId="{B4FEEF53-2CE0-43BA-B850-FD03C8A2FA33}"/>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57" creationId="{F8DC7463-4393-4894-9F90-8901A1005782}"/>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58" creationId="{3BA20DF6-CA15-4F0F-835E-3F466CD726AA}"/>
            </ac:spMkLst>
          </pc:spChg>
          <pc:spChg chg="mod ord topLvl">
            <ac:chgData name="Ledermann Albert (I-NAT-GST-CCS)" userId="a5f36771-4462-4696-8c40-8e1a21f9beab" providerId="ADAL" clId="{2A5419C7-9574-4FF8-9B81-A574792CAD2C}" dt="2022-06-08T19:22:37.710" v="32853" actId="166"/>
            <ac:spMkLst>
              <pc:docMk/>
              <pc:sldMasterMk cId="505191778" sldId="2147483660"/>
              <pc:sldLayoutMk cId="536119707" sldId="2147483710"/>
              <ac:spMk id="259" creationId="{01F67681-1690-4AB6-9DE7-74EA91221656}"/>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0" creationId="{FB515CB4-F898-4FE7-BB9C-430C7689157B}"/>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261" creationId="{3E524C28-26DF-4A18-BEDE-D40C131FEC7D}"/>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1" creationId="{E16EEF3E-33FF-4582-9A45-75CA3CF05663}"/>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62" creationId="{BAC4A5A5-18DF-442D-805D-FAEDA5039EFF}"/>
            </ac:spMkLst>
          </pc:spChg>
          <pc:spChg chg="mod">
            <ac:chgData name="Ledermann Albert (I-NAT-GST-CCS)" userId="a5f36771-4462-4696-8c40-8e1a21f9beab" providerId="ADAL" clId="{2A5419C7-9574-4FF8-9B81-A574792CAD2C}" dt="2022-06-03T05:56:16.204" v="8819"/>
            <ac:spMkLst>
              <pc:docMk/>
              <pc:sldMasterMk cId="505191778" sldId="2147483660"/>
              <pc:sldLayoutMk cId="536119707" sldId="2147483710"/>
              <ac:spMk id="263" creationId="{44EED88B-9C6C-45C8-81E3-53A616478196}"/>
            </ac:spMkLst>
          </pc:spChg>
          <pc:spChg chg="del">
            <ac:chgData name="Ledermann Albert (I-NAT-GST-CCS)" userId="a5f36771-4462-4696-8c40-8e1a21f9beab" providerId="ADAL" clId="{2A5419C7-9574-4FF8-9B81-A574792CAD2C}" dt="2022-06-02T10:11:08.506" v="5503" actId="478"/>
            <ac:spMkLst>
              <pc:docMk/>
              <pc:sldMasterMk cId="505191778" sldId="2147483660"/>
              <pc:sldLayoutMk cId="536119707" sldId="2147483710"/>
              <ac:spMk id="263" creationId="{61D2915C-E10A-4B8D-864A-2F5BE2F613FA}"/>
            </ac:spMkLst>
          </pc:spChg>
          <pc:spChg chg="add del mod">
            <ac:chgData name="Ledermann Albert (I-NAT-GST-CCS)" userId="a5f36771-4462-4696-8c40-8e1a21f9beab" providerId="ADAL" clId="{2A5419C7-9574-4FF8-9B81-A574792CAD2C}" dt="2022-06-02T19:57:32.866" v="7628" actId="478"/>
            <ac:spMkLst>
              <pc:docMk/>
              <pc:sldMasterMk cId="505191778" sldId="2147483660"/>
              <pc:sldLayoutMk cId="536119707" sldId="2147483710"/>
              <ac:spMk id="263" creationId="{826923F7-D707-4B6E-BBA5-4024036866ED}"/>
            </ac:spMkLst>
          </pc:spChg>
          <pc:spChg chg="add del mod">
            <ac:chgData name="Ledermann Albert (I-NAT-GST-CCS)" userId="a5f36771-4462-4696-8c40-8e1a21f9beab" providerId="ADAL" clId="{2A5419C7-9574-4FF8-9B81-A574792CAD2C}" dt="2022-06-03T21:10:03.095" v="11090"/>
            <ac:spMkLst>
              <pc:docMk/>
              <pc:sldMasterMk cId="505191778" sldId="2147483660"/>
              <pc:sldLayoutMk cId="536119707" sldId="2147483710"/>
              <ac:spMk id="263" creationId="{86A58707-E8B0-49D2-87AF-9D5983E8CD8F}"/>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263" creationId="{F536AB94-4786-4A60-AD26-4F623AF11D07}"/>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64" creationId="{43C6C23D-2356-499A-9BD0-E761ED882871}"/>
            </ac:spMkLst>
          </pc:spChg>
          <pc:spChg chg="add del mod">
            <ac:chgData name="Ledermann Albert (I-NAT-GST-CCS)" userId="a5f36771-4462-4696-8c40-8e1a21f9beab" providerId="ADAL" clId="{2A5419C7-9574-4FF8-9B81-A574792CAD2C}" dt="2022-06-03T21:10:03.095" v="11090"/>
            <ac:spMkLst>
              <pc:docMk/>
              <pc:sldMasterMk cId="505191778" sldId="2147483660"/>
              <pc:sldLayoutMk cId="536119707" sldId="2147483710"/>
              <ac:spMk id="264" creationId="{C867B692-F54C-43C6-8D78-F1D798FB5C96}"/>
            </ac:spMkLst>
          </pc:spChg>
          <pc:spChg chg="del">
            <ac:chgData name="Ledermann Albert (I-NAT-GST-CCS)" userId="a5f36771-4462-4696-8c40-8e1a21f9beab" providerId="ADAL" clId="{2A5419C7-9574-4FF8-9B81-A574792CAD2C}" dt="2022-06-02T10:11:06.373" v="5502" actId="478"/>
            <ac:spMkLst>
              <pc:docMk/>
              <pc:sldMasterMk cId="505191778" sldId="2147483660"/>
              <pc:sldLayoutMk cId="536119707" sldId="2147483710"/>
              <ac:spMk id="264" creationId="{DDD6D57A-350F-4F87-946B-3602BBB63993}"/>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5" creationId="{0F680EB7-CFF1-426C-8F46-4661B5066BAC}"/>
            </ac:spMkLst>
          </pc:spChg>
          <pc:spChg chg="add del mod topLvl">
            <ac:chgData name="Ledermann Albert (I-NAT-GST-CCS)" userId="a5f36771-4462-4696-8c40-8e1a21f9beab" providerId="ADAL" clId="{2A5419C7-9574-4FF8-9B81-A574792CAD2C}" dt="2022-06-02T19:57:32.866" v="7628" actId="478"/>
            <ac:spMkLst>
              <pc:docMk/>
              <pc:sldMasterMk cId="505191778" sldId="2147483660"/>
              <pc:sldLayoutMk cId="536119707" sldId="2147483710"/>
              <ac:spMk id="265" creationId="{BF2A7914-DECD-4AD2-A550-DEC77550DB94}"/>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67" creationId="{1A4B7F22-05C2-4931-8087-6D6C26C03167}"/>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7" creationId="{7E48CDEA-97ED-4E4F-83C4-348812B17739}"/>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67" creationId="{EB7A2480-5119-4215-96CD-05D80ACF2221}"/>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8" creationId="{92BED2FE-4500-4CEE-BE2C-F69307163089}"/>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69" creationId="{04F03D4B-EA43-43DF-A14E-4779CE57534A}"/>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69" creationId="{80ED8457-F6CB-4256-A32A-EBA37E56F8CE}"/>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69" creationId="{E0C1893C-C720-434C-AB62-1E652074BC11}"/>
            </ac:spMkLst>
          </pc:spChg>
          <pc:spChg chg="add del mod">
            <ac:chgData name="Ledermann Albert (I-NAT-GST-CCS)" userId="a5f36771-4462-4696-8c40-8e1a21f9beab" providerId="ADAL" clId="{2A5419C7-9574-4FF8-9B81-A574792CAD2C}" dt="2022-06-08T19:26:21.573" v="32886" actId="478"/>
            <ac:spMkLst>
              <pc:docMk/>
              <pc:sldMasterMk cId="505191778" sldId="2147483660"/>
              <pc:sldLayoutMk cId="536119707" sldId="2147483710"/>
              <ac:spMk id="270" creationId="{73580634-FC91-4864-91A6-6553FBA0317C}"/>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70" creationId="{E10DD8AC-85EB-41C5-AB69-C0C5442CEE07}"/>
            </ac:spMkLst>
          </pc:spChg>
          <pc:spChg chg="add del mod">
            <ac:chgData name="Ledermann Albert (I-NAT-GST-CCS)" userId="a5f36771-4462-4696-8c40-8e1a21f9beab" providerId="ADAL" clId="{2A5419C7-9574-4FF8-9B81-A574792CAD2C}" dt="2022-06-03T05:56:06.472" v="8815" actId="478"/>
            <ac:spMkLst>
              <pc:docMk/>
              <pc:sldMasterMk cId="505191778" sldId="2147483660"/>
              <pc:sldLayoutMk cId="536119707" sldId="2147483710"/>
              <ac:spMk id="271" creationId="{6C0DCD63-6559-4CC9-99D1-9B7FB4CBC7DC}"/>
            </ac:spMkLst>
          </pc:spChg>
          <pc:spChg chg="add mod ord">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271" creationId="{83185B6B-4328-4192-A554-C9541E2F45B9}"/>
            </ac:spMkLst>
          </pc:spChg>
          <pc:spChg chg="add mod ord">
            <ac:chgData name="Ledermann Albert (I-NAT-GST-CCS)" userId="a5f36771-4462-4696-8c40-8e1a21f9beab" providerId="ADAL" clId="{2A5419C7-9574-4FF8-9B81-A574792CAD2C}" dt="2022-06-03T21:11:37.186" v="11164" actId="166"/>
            <ac:spMkLst>
              <pc:docMk/>
              <pc:sldMasterMk cId="505191778" sldId="2147483660"/>
              <pc:sldLayoutMk cId="536119707" sldId="2147483710"/>
              <ac:spMk id="272" creationId="{6F946564-DD5C-490B-8FA4-285DFDBCF7B8}"/>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273" creationId="{C7CCC59C-07C1-488D-8E0C-992BE8E8E89C}"/>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73" creationId="{CF45B415-02E2-4541-9663-4CB7E65BF419}"/>
            </ac:spMkLst>
          </pc:spChg>
          <pc:spChg chg="add del mod">
            <ac:chgData name="Ledermann Albert (I-NAT-GST-CCS)" userId="a5f36771-4462-4696-8c40-8e1a21f9beab" providerId="ADAL" clId="{2A5419C7-9574-4FF8-9B81-A574792CAD2C}" dt="2022-06-03T05:56:10.295" v="8816" actId="478"/>
            <ac:spMkLst>
              <pc:docMk/>
              <pc:sldMasterMk cId="505191778" sldId="2147483660"/>
              <pc:sldLayoutMk cId="536119707" sldId="2147483710"/>
              <ac:spMk id="275" creationId="{3FB3F2E0-04E1-472A-B8B4-4D00B84FED75}"/>
            </ac:spMkLst>
          </pc:spChg>
          <pc:spChg chg="del">
            <ac:chgData name="Ledermann Albert (I-NAT-GST-CCS)" userId="a5f36771-4462-4696-8c40-8e1a21f9beab" providerId="ADAL" clId="{2A5419C7-9574-4FF8-9B81-A574792CAD2C}" dt="2022-06-02T12:03:09.644" v="5960" actId="478"/>
            <ac:spMkLst>
              <pc:docMk/>
              <pc:sldMasterMk cId="505191778" sldId="2147483660"/>
              <pc:sldLayoutMk cId="536119707" sldId="2147483710"/>
              <ac:spMk id="278" creationId="{377DB91D-DD73-4478-8C4A-39146E9DDD91}"/>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82" creationId="{1FB653E6-0D2B-48E1-B560-3EF7BE395BF0}"/>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82" creationId="{CB948001-F1E2-405A-B973-45F3158F1F80}"/>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83" creationId="{3E76B5AD-588C-466B-B69B-596C93D3DDDE}"/>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83" creationId="{B1CE7E77-BF4F-4043-8577-D71E4A4FBF72}"/>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84" creationId="{A83CBF26-FDFC-4301-BBBC-4CA8CA0DFB6A}"/>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84" creationId="{AD4E5BF4-0BE4-44EE-836A-113DFA021832}"/>
            </ac:spMkLst>
          </pc:spChg>
          <pc:spChg chg="mod">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285" creationId="{58EABAFB-07FD-4ED1-B08A-A269F358207D}"/>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85" creationId="{6CDE8DD7-DFF9-414E-8BBA-07591E8E22F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85" creationId="{D3374DED-4C9F-4277-81C0-296F35C7F306}"/>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86" creationId="{11F90185-7A32-4477-827A-1455294D8882}"/>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86" creationId="{15F4D85F-7906-4504-A55F-D493478B8BBC}"/>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86" creationId="{CD319970-9A81-4362-9E7A-0C06FB240AD6}"/>
            </ac:spMkLst>
          </pc:spChg>
          <pc:spChg chg="mod">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287" creationId="{A282F8A8-C58F-4447-928E-C9C9B9D1D678}"/>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88" creationId="{49131D79-3DE3-4D90-8AA7-63F2865DEED0}"/>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89" creationId="{8F234E19-53B2-4BC9-9FA1-6C9353164D97}"/>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89" creationId="{DB16844B-D800-4977-8A5C-7D25D9C20E1B}"/>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90" creationId="{2B9E7878-9353-4870-9B2F-5851A2F57CCA}"/>
            </ac:spMkLst>
          </pc:spChg>
          <pc:spChg chg="del mod topLvl">
            <ac:chgData name="Ledermann Albert (I-NAT-GST-CCS)" userId="a5f36771-4462-4696-8c40-8e1a21f9beab" providerId="ADAL" clId="{2A5419C7-9574-4FF8-9B81-A574792CAD2C}" dt="2022-06-03T14:16:50.463" v="10040" actId="478"/>
            <ac:spMkLst>
              <pc:docMk/>
              <pc:sldMasterMk cId="505191778" sldId="2147483660"/>
              <pc:sldLayoutMk cId="536119707" sldId="2147483710"/>
              <ac:spMk id="290" creationId="{30147016-AFA9-47C3-82F4-78AEC4600779}"/>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0" creationId="{52DBC327-BF33-410F-BB97-98DD98CE38FB}"/>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90" creationId="{9000CA37-A1E6-4E42-8BBE-B98CDB2A2AFE}"/>
            </ac:spMkLst>
          </pc:spChg>
          <pc:spChg chg="del mod topLvl">
            <ac:chgData name="Ledermann Albert (I-NAT-GST-CCS)" userId="a5f36771-4462-4696-8c40-8e1a21f9beab" providerId="ADAL" clId="{2A5419C7-9574-4FF8-9B81-A574792CAD2C}" dt="2022-06-05T09:16:13.326" v="20415" actId="478"/>
            <ac:spMkLst>
              <pc:docMk/>
              <pc:sldMasterMk cId="505191778" sldId="2147483660"/>
              <pc:sldLayoutMk cId="536119707" sldId="2147483710"/>
              <ac:spMk id="291" creationId="{393B534B-2FF4-46B7-84AD-3DB78906892D}"/>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91" creationId="{485DD242-0A19-478B-9C3B-0332644F0546}"/>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1" creationId="{F13F2703-33C6-4C61-977C-E4BA0CC7A82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2" creationId="{0EDFD65B-47A2-499A-AE48-B870568A670B}"/>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92" creationId="{B3397E38-213E-4ACB-9C12-CE0AB7E1BA4A}"/>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3" creationId="{7EFD238B-4A8B-4180-94B7-6B5DB97BFCDC}"/>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93" creationId="{8B4D7F35-E322-4D95-BA28-7902530ED8B7}"/>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293" creationId="{BCC05445-8F3C-4865-8214-1C2B527E550C}"/>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94" creationId="{3548D94D-1E5E-43B3-8F15-E852BD093938}"/>
            </ac:spMkLst>
          </pc:spChg>
          <pc:spChg chg="del mod topLvl">
            <ac:chgData name="Ledermann Albert (I-NAT-GST-CCS)" userId="a5f36771-4462-4696-8c40-8e1a21f9beab" providerId="ADAL" clId="{2A5419C7-9574-4FF8-9B81-A574792CAD2C}" dt="2022-06-05T09:16:07.855" v="20412" actId="478"/>
            <ac:spMkLst>
              <pc:docMk/>
              <pc:sldMasterMk cId="505191778" sldId="2147483660"/>
              <pc:sldLayoutMk cId="536119707" sldId="2147483710"/>
              <ac:spMk id="294" creationId="{47F5AA4C-5787-4A47-8D67-C57C3B4CA2D1}"/>
            </ac:spMkLst>
          </pc:spChg>
          <pc:spChg chg="add mod">
            <ac:chgData name="Ledermann Albert (I-NAT-GST-CCS)" userId="a5f36771-4462-4696-8c40-8e1a21f9beab" providerId="ADAL" clId="{2A5419C7-9574-4FF8-9B81-A574792CAD2C}" dt="2022-06-08T19:26:21.934" v="32887"/>
            <ac:spMkLst>
              <pc:docMk/>
              <pc:sldMasterMk cId="505191778" sldId="2147483660"/>
              <pc:sldLayoutMk cId="536119707" sldId="2147483710"/>
              <ac:spMk id="294" creationId="{65F112AE-D347-40CF-BEBA-6437AD905FC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4" creationId="{C262287B-5487-471E-BCEF-2A544A19CE5E}"/>
            </ac:spMkLst>
          </pc:spChg>
          <pc:spChg chg="mod">
            <ac:chgData name="Ledermann Albert (I-NAT-GST-CCS)" userId="a5f36771-4462-4696-8c40-8e1a21f9beab" providerId="ADAL" clId="{2A5419C7-9574-4FF8-9B81-A574792CAD2C}" dt="2022-06-02T16:06:46.545" v="7072"/>
            <ac:spMkLst>
              <pc:docMk/>
              <pc:sldMasterMk cId="505191778" sldId="2147483660"/>
              <pc:sldLayoutMk cId="536119707" sldId="2147483710"/>
              <ac:spMk id="296" creationId="{09FC9043-647C-4C84-BDC8-84611192D47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297" creationId="{44BCECC8-C8E9-4146-BF1F-BDEFAD3B151A}"/>
            </ac:spMkLst>
          </pc:spChg>
          <pc:spChg chg="mod">
            <ac:chgData name="Ledermann Albert (I-NAT-GST-CCS)" userId="a5f36771-4462-4696-8c40-8e1a21f9beab" providerId="ADAL" clId="{2A5419C7-9574-4FF8-9B81-A574792CAD2C}" dt="2022-06-05T09:16:03.339" v="20411" actId="165"/>
            <ac:spMkLst>
              <pc:docMk/>
              <pc:sldMasterMk cId="505191778" sldId="2147483660"/>
              <pc:sldLayoutMk cId="536119707" sldId="2147483710"/>
              <ac:spMk id="297" creationId="{F9F9829B-1543-453B-A2BA-0135658B1643}"/>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299" creationId="{F30D5DDB-D14E-47D6-969A-87B25948D9AF}"/>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300" creationId="{491726FD-8646-4C27-BB5D-C52DCA73A4FD}"/>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301" creationId="{8D58F065-C117-450A-9F4A-1C585EE83206}"/>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02" creationId="{501CA714-E271-42B9-A255-B0ACD676194F}"/>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302" creationId="{85F29390-9F33-4402-96FB-A21A18FD9D3B}"/>
            </ac:spMkLst>
          </pc:spChg>
          <pc:spChg chg="add del mod">
            <ac:chgData name="Ledermann Albert (I-NAT-GST-CCS)" userId="a5f36771-4462-4696-8c40-8e1a21f9beab" providerId="ADAL" clId="{2A5419C7-9574-4FF8-9B81-A574792CAD2C}" dt="2022-06-09T03:34:44.098" v="33205" actId="478"/>
            <ac:spMkLst>
              <pc:docMk/>
              <pc:sldMasterMk cId="505191778" sldId="2147483660"/>
              <pc:sldLayoutMk cId="536119707" sldId="2147483710"/>
              <ac:spMk id="303" creationId="{82B5290F-89D2-4205-8707-12CD60B70EC9}"/>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04" creationId="{4C498FA1-F174-49D4-BD14-0E5DA0EC0354}"/>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06" creationId="{06B483A4-FE2A-4294-A8D5-A599CE2ADF49}"/>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07" creationId="{B5D68DFA-225C-4409-88C0-FEA5F7E19BE2}"/>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08" creationId="{B4A7C195-30E0-4300-8645-88E4D888FB3C}"/>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1" creationId="{FF2AEB94-9460-40ED-A73F-3C8B406396D7}"/>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2" creationId="{EB54FB49-C0EE-4377-8178-083F3337F15F}"/>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3" creationId="{20C211B8-CFE4-4D44-B74E-57B441576A75}"/>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16" creationId="{993E9C93-EA8B-477A-BD5C-2AA1229C8BF6}"/>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6" creationId="{F2F0CC58-97D7-4F45-80D1-27BEF3920505}"/>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7" creationId="{722C56B2-DF7D-428B-8354-2577CC62810C}"/>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17" creationId="{7952D517-31FA-4358-927A-859EF3163F79}"/>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18" creationId="{13AD8207-F8AC-44E2-AB39-22F7A8BED94B}"/>
            </ac:spMkLst>
          </pc:spChg>
          <pc:spChg chg="add del mod">
            <ac:chgData name="Ledermann Albert (I-NAT-GST-CCS)" userId="a5f36771-4462-4696-8c40-8e1a21f9beab" providerId="ADAL" clId="{2A5419C7-9574-4FF8-9B81-A574792CAD2C}" dt="2022-06-05T10:03:26.307" v="20887" actId="478"/>
            <ac:spMkLst>
              <pc:docMk/>
              <pc:sldMasterMk cId="505191778" sldId="2147483660"/>
              <pc:sldLayoutMk cId="536119707" sldId="2147483710"/>
              <ac:spMk id="319" creationId="{93575726-2DA3-41C3-B9C1-6900419274AD}"/>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19" creationId="{D926FCEA-1E91-4F86-A5EC-01AB30DE4B76}"/>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20" creationId="{AB797175-60E8-4B90-B2B8-475B64365EC0}"/>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21" creationId="{7BD5A867-1672-40D1-BF21-96F802DAC5DC}"/>
            </ac:spMkLst>
          </pc:spChg>
          <pc:spChg chg="add del mod">
            <ac:chgData name="Ledermann Albert (I-NAT-GST-CCS)" userId="a5f36771-4462-4696-8c40-8e1a21f9beab" providerId="ADAL" clId="{2A5419C7-9574-4FF8-9B81-A574792CAD2C}" dt="2022-06-03T14:29:14.738" v="10114" actId="478"/>
            <ac:spMkLst>
              <pc:docMk/>
              <pc:sldMasterMk cId="505191778" sldId="2147483660"/>
              <pc:sldLayoutMk cId="536119707" sldId="2147483710"/>
              <ac:spMk id="322" creationId="{83DDE828-4CD7-4348-917D-CDE89900CF95}"/>
            </ac:spMkLst>
          </pc:spChg>
          <pc:spChg chg="add del mod">
            <ac:chgData name="Ledermann Albert (I-NAT-GST-CCS)" userId="a5f36771-4462-4696-8c40-8e1a21f9beab" providerId="ADAL" clId="{2A5419C7-9574-4FF8-9B81-A574792CAD2C}" dt="2022-06-03T14:29:14.738" v="10114" actId="478"/>
            <ac:spMkLst>
              <pc:docMk/>
              <pc:sldMasterMk cId="505191778" sldId="2147483660"/>
              <pc:sldLayoutMk cId="536119707" sldId="2147483710"/>
              <ac:spMk id="323" creationId="{12BE98D9-83ED-40F3-8DAD-4A1D126768EF}"/>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324" creationId="{6158611F-9F4B-4FD9-B70D-93B7ECD8993E}"/>
            </ac:spMkLst>
          </pc:spChg>
          <pc:spChg chg="add del mod">
            <ac:chgData name="Ledermann Albert (I-NAT-GST-CCS)" userId="a5f36771-4462-4696-8c40-8e1a21f9beab" providerId="ADAL" clId="{2A5419C7-9574-4FF8-9B81-A574792CAD2C}" dt="2022-06-03T14:29:14.738" v="10114" actId="478"/>
            <ac:spMkLst>
              <pc:docMk/>
              <pc:sldMasterMk cId="505191778" sldId="2147483660"/>
              <pc:sldLayoutMk cId="536119707" sldId="2147483710"/>
              <ac:spMk id="324" creationId="{851C8038-0640-41EE-8338-3B566F736B8A}"/>
            </ac:spMkLst>
          </pc:spChg>
          <pc:spChg chg="add del mod">
            <ac:chgData name="Ledermann Albert (I-NAT-GST-CCS)" userId="a5f36771-4462-4696-8c40-8e1a21f9beab" providerId="ADAL" clId="{2A5419C7-9574-4FF8-9B81-A574792CAD2C}" dt="2022-06-03T14:29:14.738" v="10114" actId="478"/>
            <ac:spMkLst>
              <pc:docMk/>
              <pc:sldMasterMk cId="505191778" sldId="2147483660"/>
              <pc:sldLayoutMk cId="536119707" sldId="2147483710"/>
              <ac:spMk id="326" creationId="{7BA44D94-3573-4CEB-9ED0-3D65185DC198}"/>
            </ac:spMkLst>
          </pc:spChg>
          <pc:spChg chg="del mod">
            <ac:chgData name="Ledermann Albert (I-NAT-GST-CCS)" userId="a5f36771-4462-4696-8c40-8e1a21f9beab" providerId="ADAL" clId="{2A5419C7-9574-4FF8-9B81-A574792CAD2C}" dt="2022-06-05T07:00:03.606" v="19826" actId="478"/>
            <ac:spMkLst>
              <pc:docMk/>
              <pc:sldMasterMk cId="505191778" sldId="2147483660"/>
              <pc:sldLayoutMk cId="536119707" sldId="2147483710"/>
              <ac:spMk id="326" creationId="{E6CEEF70-3FEE-4F6B-A448-66D4E64E9DB8}"/>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32" creationId="{04084E95-2EE3-431C-BC7F-61A8BD11B34A}"/>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34" creationId="{0428F406-389D-4A17-9B38-8EC8FB103E7A}"/>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35" creationId="{81B58BD6-2191-49EE-875E-B059B6F0FBFE}"/>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336" creationId="{7CA9C944-B1FC-4732-BDB3-81CA186F201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38" creationId="{A41A93C0-F7E7-42C5-BA83-02D07CB91264}"/>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38" creationId="{E3F29656-C266-425F-BEA8-C2AD81114121}"/>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39" creationId="{5A6CF813-1D60-4573-896A-5F5F7FE7D66C}"/>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39" creationId="{B6886254-CEF2-401A-8E68-6CBF69F43E3A}"/>
            </ac:spMkLst>
          </pc:spChg>
          <pc:spChg chg="add del mod">
            <ac:chgData name="Ledermann Albert (I-NAT-GST-CCS)" userId="a5f36771-4462-4696-8c40-8e1a21f9beab" providerId="ADAL" clId="{2A5419C7-9574-4FF8-9B81-A574792CAD2C}" dt="2022-06-05T08:51:48.003" v="20151" actId="478"/>
            <ac:spMkLst>
              <pc:docMk/>
              <pc:sldMasterMk cId="505191778" sldId="2147483660"/>
              <pc:sldLayoutMk cId="536119707" sldId="2147483710"/>
              <ac:spMk id="340" creationId="{F806FB28-10FF-4588-8C1A-E65D50822244}"/>
            </ac:spMkLst>
          </pc:spChg>
          <pc:spChg chg="add del mod">
            <ac:chgData name="Ledermann Albert (I-NAT-GST-CCS)" userId="a5f36771-4462-4696-8c40-8e1a21f9beab" providerId="ADAL" clId="{2A5419C7-9574-4FF8-9B81-A574792CAD2C}" dt="2022-06-06T06:42:46.125" v="26086" actId="478"/>
            <ac:spMkLst>
              <pc:docMk/>
              <pc:sldMasterMk cId="505191778" sldId="2147483660"/>
              <pc:sldLayoutMk cId="536119707" sldId="2147483710"/>
              <ac:spMk id="342" creationId="{FE889EF4-EE60-4220-BB3F-67B8FD3848F7}"/>
            </ac:spMkLst>
          </pc:spChg>
          <pc:spChg chg="mod topLvl">
            <ac:chgData name="Ledermann Albert (I-NAT-GST-CCS)" userId="a5f36771-4462-4696-8c40-8e1a21f9beab" providerId="ADAL" clId="{2A5419C7-9574-4FF8-9B81-A574792CAD2C}" dt="2022-06-05T09:59:44.300" v="20867" actId="165"/>
            <ac:spMkLst>
              <pc:docMk/>
              <pc:sldMasterMk cId="505191778" sldId="2147483660"/>
              <pc:sldLayoutMk cId="536119707" sldId="2147483710"/>
              <ac:spMk id="344" creationId="{0E23AB9F-5B06-4494-90DE-4DF62B272B6E}"/>
            </ac:spMkLst>
          </pc:spChg>
          <pc:spChg chg="del mod">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344" creationId="{D9E54134-00A1-4474-88E4-44C04AB126CE}"/>
            </ac:spMkLst>
          </pc:spChg>
          <pc:spChg chg="add del mod">
            <ac:chgData name="Ledermann Albert (I-NAT-GST-CCS)" userId="a5f36771-4462-4696-8c40-8e1a21f9beab" providerId="ADAL" clId="{2A5419C7-9574-4FF8-9B81-A574792CAD2C}" dt="2022-06-06T06:42:46.125" v="26086" actId="478"/>
            <ac:spMkLst>
              <pc:docMk/>
              <pc:sldMasterMk cId="505191778" sldId="2147483660"/>
              <pc:sldLayoutMk cId="536119707" sldId="2147483710"/>
              <ac:spMk id="349" creationId="{311BD0C3-4E4B-4FF3-B50D-53DFADFF6CC4}"/>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49" creationId="{FB91B84F-60E1-42F3-B9C8-BCD4A7907CCB}"/>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50" creationId="{6E60BD87-B7F5-47E4-99F1-FBC292CDD4AA}"/>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50" creationId="{8AB8B6EF-E2EA-4B68-9EF4-3E3B81C52DFD}"/>
            </ac:spMkLst>
          </pc:spChg>
          <pc:spChg chg="add del mod">
            <ac:chgData name="Ledermann Albert (I-NAT-GST-CCS)" userId="a5f36771-4462-4696-8c40-8e1a21f9beab" providerId="ADAL" clId="{2A5419C7-9574-4FF8-9B81-A574792CAD2C}" dt="2022-06-06T06:42:46.125" v="26086" actId="478"/>
            <ac:spMkLst>
              <pc:docMk/>
              <pc:sldMasterMk cId="505191778" sldId="2147483660"/>
              <pc:sldLayoutMk cId="536119707" sldId="2147483710"/>
              <ac:spMk id="351" creationId="{63E5C813-0130-46DC-87F6-18024A215B8A}"/>
            </ac:spMkLst>
          </pc:spChg>
          <pc:spChg chg="add del mod">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51" creationId="{C3747F3C-4CD5-4BC4-9DB6-49C554989512}"/>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51" creationId="{F453D7BE-CB2E-425C-8B3A-532C93433AA9}"/>
            </ac:spMkLst>
          </pc:spChg>
          <pc:spChg chg="add del mod">
            <ac:chgData name="Ledermann Albert (I-NAT-GST-CCS)" userId="a5f36771-4462-4696-8c40-8e1a21f9beab" providerId="ADAL" clId="{2A5419C7-9574-4FF8-9B81-A574792CAD2C}" dt="2022-06-06T06:42:57.963" v="26089" actId="478"/>
            <ac:spMkLst>
              <pc:docMk/>
              <pc:sldMasterMk cId="505191778" sldId="2147483660"/>
              <pc:sldLayoutMk cId="536119707" sldId="2147483710"/>
              <ac:spMk id="352" creationId="{09E1ECE9-1BD7-4DE7-922B-B85FDC670C54}"/>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52" creationId="{8F478101-F900-45AE-A182-CF2F01D1BB82}"/>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54" creationId="{4EE082FE-2AF5-447D-A527-D605A10D8693}"/>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55" creationId="{29667591-9066-4C0E-BD93-D70744A33DFD}"/>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56" creationId="{6578B48F-87B0-48FD-BDB9-775E6C7F57AF}"/>
            </ac:spMkLst>
          </pc:spChg>
          <pc:spChg chg="add del mod">
            <ac:chgData name="Ledermann Albert (I-NAT-GST-CCS)" userId="a5f36771-4462-4696-8c40-8e1a21f9beab" providerId="ADAL" clId="{2A5419C7-9574-4FF8-9B81-A574792CAD2C}" dt="2022-06-06T06:42:46.125" v="26086" actId="478"/>
            <ac:spMkLst>
              <pc:docMk/>
              <pc:sldMasterMk cId="505191778" sldId="2147483660"/>
              <pc:sldLayoutMk cId="536119707" sldId="2147483710"/>
              <ac:spMk id="358" creationId="{29547AA7-CCF9-4842-875A-9B79339D47C6}"/>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58" creationId="{D141CD74-2FB1-4C39-B500-85E3F926C2BA}"/>
            </ac:spMkLst>
          </pc:spChg>
          <pc:spChg chg="del mod topLvl">
            <ac:chgData name="Ledermann Albert (I-NAT-GST-CCS)" userId="a5f36771-4462-4696-8c40-8e1a21f9beab" providerId="ADAL" clId="{2A5419C7-9574-4FF8-9B81-A574792CAD2C}" dt="2022-06-05T09:59:56.893" v="20868" actId="478"/>
            <ac:spMkLst>
              <pc:docMk/>
              <pc:sldMasterMk cId="505191778" sldId="2147483660"/>
              <pc:sldLayoutMk cId="536119707" sldId="2147483710"/>
              <ac:spMk id="359" creationId="{3CBDC714-5B81-4BEB-944D-FB332FE2DBAF}"/>
            </ac:spMkLst>
          </pc:spChg>
          <pc:spChg chg="add del mod">
            <ac:chgData name="Ledermann Albert (I-NAT-GST-CCS)" userId="a5f36771-4462-4696-8c40-8e1a21f9beab" providerId="ADAL" clId="{2A5419C7-9574-4FF8-9B81-A574792CAD2C}" dt="2022-06-05T11:32:06.132" v="21989" actId="478"/>
            <ac:spMkLst>
              <pc:docMk/>
              <pc:sldMasterMk cId="505191778" sldId="2147483660"/>
              <pc:sldLayoutMk cId="536119707" sldId="2147483710"/>
              <ac:spMk id="360" creationId="{96E5376C-7E37-4BC3-8028-8DD7045FFFA7}"/>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1" creationId="{6EA60E34-DB36-4EA0-8EDC-6703403D934E}"/>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4" creationId="{577CB9FE-0D9A-4AD3-9E96-4E3991700DC3}"/>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5" creationId="{B5A0CBDD-B86C-491C-98AA-101D4C38C3F0}"/>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6" creationId="{BDF2C868-04E9-467E-87F7-A9471532A33B}"/>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7" creationId="{8478B586-9E76-461B-8B50-263C202F7162}"/>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68" creationId="{E71DF5BD-B27E-489D-8FD9-1B8DFC3F606A}"/>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70" creationId="{2711AF50-7E69-4635-B789-5BD7DB6286D1}"/>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71" creationId="{143A46DE-F1F9-4CE0-ACE3-125B7BD81FBE}"/>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72" creationId="{9AC41025-08B5-458C-8F2B-0EB9BAC19703}"/>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74" creationId="{52016117-634C-4638-BFB8-AD83EDD04D8C}"/>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75" creationId="{D3BF557C-9DB4-4BA8-B211-80F2A885737C}"/>
            </ac:spMkLst>
          </pc:spChg>
          <pc:spChg chg="add del mod">
            <ac:chgData name="Ledermann Albert (I-NAT-GST-CCS)" userId="a5f36771-4462-4696-8c40-8e1a21f9beab" providerId="ADAL" clId="{2A5419C7-9574-4FF8-9B81-A574792CAD2C}" dt="2022-06-05T10:23:36.548" v="21170" actId="478"/>
            <ac:spMkLst>
              <pc:docMk/>
              <pc:sldMasterMk cId="505191778" sldId="2147483660"/>
              <pc:sldLayoutMk cId="536119707" sldId="2147483710"/>
              <ac:spMk id="376" creationId="{4AFC3CA7-40FB-44EA-88E0-83D0458BF7C7}"/>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376" creationId="{BD548A7F-28D7-4168-BF41-71F5DCCEA9FE}"/>
            </ac:spMkLst>
          </pc:spChg>
          <pc:spChg chg="add mod ord">
            <ac:chgData name="Ledermann Albert (I-NAT-GST-CCS)" userId="a5f36771-4462-4696-8c40-8e1a21f9beab" providerId="ADAL" clId="{2A5419C7-9574-4FF8-9B81-A574792CAD2C}" dt="2022-06-06T06:34:30.549" v="26002" actId="167"/>
            <ac:spMkLst>
              <pc:docMk/>
              <pc:sldMasterMk cId="505191778" sldId="2147483660"/>
              <pc:sldLayoutMk cId="536119707" sldId="2147483710"/>
              <ac:spMk id="384" creationId="{8EE4C1DE-96BC-4757-82BB-7026A4D887CC}"/>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87" creationId="{044F54CF-1DCA-438F-AEB6-006CB22CBDFA}"/>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88" creationId="{979A48DF-F853-45CD-9B90-C696280180A0}"/>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89" creationId="{0E56ACBD-5F25-41FF-B547-17D5959EC1F8}"/>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90" creationId="{86D4037E-F744-4E68-9721-71B81A1D57CA}"/>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92" creationId="{FEF368D7-03F9-4E46-892E-5F6742BA48D9}"/>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94" creationId="{D1297C92-3AD1-48C8-A9CB-440F06E46226}"/>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96" creationId="{7BF339B4-55CD-4031-8DA2-FD37FAC7669C}"/>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397" creationId="{5DCE1DAE-4AD3-4E0E-B391-68D75C146324}"/>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97" creationId="{71CE4CD5-2D13-4D75-88EB-A33AE3BFB84E}"/>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98" creationId="{47412E2F-DB09-43F7-B485-79D40C55D80F}"/>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399" creationId="{548F9BE0-DB27-4650-A00F-7E8DFDD38AB4}"/>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400" creationId="{100FD0D0-8BC9-4780-87C3-B0C6AE282290}"/>
            </ac:spMkLst>
          </pc:spChg>
          <pc:spChg chg="add mod">
            <ac:chgData name="Ledermann Albert (I-NAT-GST-CCS)" userId="a5f36771-4462-4696-8c40-8e1a21f9beab" providerId="ADAL" clId="{2A5419C7-9574-4FF8-9B81-A574792CAD2C}" dt="2022-06-06T06:34:19.761" v="26001"/>
            <ac:spMkLst>
              <pc:docMk/>
              <pc:sldMasterMk cId="505191778" sldId="2147483660"/>
              <pc:sldLayoutMk cId="536119707" sldId="2147483710"/>
              <ac:spMk id="401" creationId="{7AFF1CAC-E912-47D9-BCFE-74AB47CDCAEA}"/>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401" creationId="{F9C91C4B-8956-45CF-90AA-CC62794D04A5}"/>
            </ac:spMkLst>
          </pc:spChg>
          <pc:spChg chg="add mod">
            <ac:chgData name="Ledermann Albert (I-NAT-GST-CCS)" userId="a5f36771-4462-4696-8c40-8e1a21f9beab" providerId="ADAL" clId="{2A5419C7-9574-4FF8-9B81-A574792CAD2C}" dt="2022-06-06T06:34:19.761" v="26001"/>
            <ac:spMkLst>
              <pc:docMk/>
              <pc:sldMasterMk cId="505191778" sldId="2147483660"/>
              <pc:sldLayoutMk cId="536119707" sldId="2147483710"/>
              <ac:spMk id="402" creationId="{0EFC4625-E9CA-4734-AAF4-CE7289D737C0}"/>
            </ac:spMkLst>
          </pc:spChg>
          <pc:spChg chg="mod">
            <ac:chgData name="Ledermann Albert (I-NAT-GST-CCS)" userId="a5f36771-4462-4696-8c40-8e1a21f9beab" providerId="ADAL" clId="{2A5419C7-9574-4FF8-9B81-A574792CAD2C}" dt="2022-06-05T10:00:04.713" v="20871"/>
            <ac:spMkLst>
              <pc:docMk/>
              <pc:sldMasterMk cId="505191778" sldId="2147483660"/>
              <pc:sldLayoutMk cId="536119707" sldId="2147483710"/>
              <ac:spMk id="402" creationId="{BBFC2D58-F754-4DE9-B1A4-C6EDE134A7C5}"/>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402" creationId="{CA7AB7FB-0277-4DEC-B448-AA893A3F7D84}"/>
            </ac:spMkLst>
          </pc:spChg>
          <pc:spChg chg="del">
            <ac:chgData name="Ledermann Albert (I-NAT-GST-CCS)" userId="a5f36771-4462-4696-8c40-8e1a21f9beab" providerId="ADAL" clId="{2A5419C7-9574-4FF8-9B81-A574792CAD2C}" dt="2022-05-31T15:17:26.191" v="2241" actId="478"/>
            <ac:spMkLst>
              <pc:docMk/>
              <pc:sldMasterMk cId="505191778" sldId="2147483660"/>
              <pc:sldLayoutMk cId="536119707" sldId="2147483710"/>
              <ac:spMk id="403" creationId="{C3C6050F-8ABE-4408-981B-3B7074EDB282}"/>
            </ac:spMkLst>
          </pc:spChg>
          <pc:spChg chg="add mod">
            <ac:chgData name="Ledermann Albert (I-NAT-GST-CCS)" userId="a5f36771-4462-4696-8c40-8e1a21f9beab" providerId="ADAL" clId="{2A5419C7-9574-4FF8-9B81-A574792CAD2C}" dt="2022-06-06T06:34:19.761" v="26001"/>
            <ac:spMkLst>
              <pc:docMk/>
              <pc:sldMasterMk cId="505191778" sldId="2147483660"/>
              <pc:sldLayoutMk cId="536119707" sldId="2147483710"/>
              <ac:spMk id="403" creationId="{DAC1436E-1F12-4AF2-B96D-B33C99B06839}"/>
            </ac:spMkLst>
          </pc:spChg>
          <pc:spChg chg="mod">
            <ac:chgData name="Ledermann Albert (I-NAT-GST-CCS)" userId="a5f36771-4462-4696-8c40-8e1a21f9beab" providerId="ADAL" clId="{2A5419C7-9574-4FF8-9B81-A574792CAD2C}" dt="2022-06-05T10:00:04.713" v="20871"/>
            <ac:spMkLst>
              <pc:docMk/>
              <pc:sldMasterMk cId="505191778" sldId="2147483660"/>
              <pc:sldLayoutMk cId="536119707" sldId="2147483710"/>
              <ac:spMk id="405" creationId="{644D8441-DDC7-479C-8789-1ED0208B6D82}"/>
            </ac:spMkLst>
          </pc:spChg>
          <pc:spChg chg="del">
            <ac:chgData name="Ledermann Albert (I-NAT-GST-CCS)" userId="a5f36771-4462-4696-8c40-8e1a21f9beab" providerId="ADAL" clId="{2A5419C7-9574-4FF8-9B81-A574792CAD2C}" dt="2022-06-02T15:14:56.675" v="6192" actId="478"/>
            <ac:spMkLst>
              <pc:docMk/>
              <pc:sldMasterMk cId="505191778" sldId="2147483660"/>
              <pc:sldLayoutMk cId="536119707" sldId="2147483710"/>
              <ac:spMk id="405" creationId="{AADA1FE6-42E8-484F-9B31-1A97B1937FFA}"/>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05" creationId="{F87F9F85-5CF0-4217-8386-ADBBD35F1A49}"/>
            </ac:spMkLst>
          </pc:spChg>
          <pc:spChg chg="mod">
            <ac:chgData name="Ledermann Albert (I-NAT-GST-CCS)" userId="a5f36771-4462-4696-8c40-8e1a21f9beab" providerId="ADAL" clId="{2A5419C7-9574-4FF8-9B81-A574792CAD2C}" dt="2022-06-05T10:00:04.713" v="20871"/>
            <ac:spMkLst>
              <pc:docMk/>
              <pc:sldMasterMk cId="505191778" sldId="2147483660"/>
              <pc:sldLayoutMk cId="536119707" sldId="2147483710"/>
              <ac:spMk id="406" creationId="{3C443BAB-4FDD-4316-86B8-6C8D4D9E3482}"/>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06" creationId="{F6BAB717-A8F5-4C4B-87AC-37D1013F3B63}"/>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07" creationId="{D0BA4922-8614-4E1E-81BB-D5A1AA68376F}"/>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08" creationId="{A2E9CCE4-9328-4724-946F-F5A12A4AD039}"/>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09" creationId="{656E2729-9779-40FA-9825-3537F7DB8A4A}"/>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11" creationId="{594543A0-BC5E-40EF-A013-B4979D680112}"/>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13" creationId="{4099980A-7948-4E95-8A5E-02388B3C91BF}"/>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14" creationId="{53ACCEB3-2FE0-4C75-8E38-B5B79A8998F2}"/>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15" creationId="{57E182A2-F70F-450A-AE5B-C78C7D5E04A1}"/>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416" creationId="{2B29CA4D-0479-4BAD-B372-D901CDC1E08E}"/>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16" creationId="{3371F4DC-DBC5-478C-A2AA-9D4D192A778D}"/>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17" creationId="{7F117F33-A7D1-4936-90F1-0C0F715579B6}"/>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417" creationId="{92335988-90A2-4F60-9D6D-F55DADA053D8}"/>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17" creationId="{BCF02914-0978-44E7-A7E9-59B25C1D01FE}"/>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19" creationId="{5CAE4780-1D6D-43BA-A945-BC4051A5694B}"/>
            </ac:spMkLst>
          </pc:spChg>
          <pc:spChg chg="add del">
            <ac:chgData name="Ledermann Albert (I-NAT-GST-CCS)" userId="a5f36771-4462-4696-8c40-8e1a21f9beab" providerId="ADAL" clId="{2A5419C7-9574-4FF8-9B81-A574792CAD2C}" dt="2022-06-01T18:34:21.369" v="4751" actId="478"/>
            <ac:spMkLst>
              <pc:docMk/>
              <pc:sldMasterMk cId="505191778" sldId="2147483660"/>
              <pc:sldLayoutMk cId="536119707" sldId="2147483710"/>
              <ac:spMk id="420" creationId="{2C76CDC8-327C-470B-8BE6-3508976404C2}"/>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1" creationId="{7C65F42E-FC6D-4610-B658-0D36CA6515DC}"/>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23" creationId="{17AF69FC-B621-41BF-85AD-26194B3BCDCB}"/>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3" creationId="{817976F9-1C39-4A91-8528-61F011C20B22}"/>
            </ac:spMkLst>
          </pc:spChg>
          <pc:spChg chg="del">
            <ac:chgData name="Ledermann Albert (I-NAT-GST-CCS)" userId="a5f36771-4462-4696-8c40-8e1a21f9beab" providerId="ADAL" clId="{2A5419C7-9574-4FF8-9B81-A574792CAD2C}" dt="2022-06-02T15:15:06.028" v="6196" actId="478"/>
            <ac:spMkLst>
              <pc:docMk/>
              <pc:sldMasterMk cId="505191778" sldId="2147483660"/>
              <pc:sldLayoutMk cId="536119707" sldId="2147483710"/>
              <ac:spMk id="424" creationId="{90FE9E04-A82D-43C4-9C0D-873C69C2644B}"/>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4" creationId="{BC0410FA-0B55-45CC-B311-AFBA6F6ECF75}"/>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25" creationId="{8243E6F3-CA04-4372-8CD9-FE60DF9244E2}"/>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5" creationId="{E5D912AF-0A37-434F-A084-2AB87434BF9D}"/>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6" creationId="{C09CB546-4D85-49FD-802F-94C8984373DF}"/>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28" creationId="{CAE260EF-5A55-4E92-9BA9-C972D916695C}"/>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429" creationId="{72419EDF-916B-4186-8804-485ED9112848}"/>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29" creationId="{F7626632-B2E3-4626-B03A-D15A8A915D39}"/>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0" creationId="{001F451E-DAF0-4704-AE0C-1020532B44B7}"/>
            </ac:spMkLst>
          </pc:spChg>
          <pc:spChg chg="del mod topLvl">
            <ac:chgData name="Ledermann Albert (I-NAT-GST-CCS)" userId="a5f36771-4462-4696-8c40-8e1a21f9beab" providerId="ADAL" clId="{2A5419C7-9574-4FF8-9B81-A574792CAD2C}" dt="2022-06-03T20:27:40.245" v="10733" actId="478"/>
            <ac:spMkLst>
              <pc:docMk/>
              <pc:sldMasterMk cId="505191778" sldId="2147483660"/>
              <pc:sldLayoutMk cId="536119707" sldId="2147483710"/>
              <ac:spMk id="430" creationId="{D3B1C709-9E0F-4281-B806-AE6AB6BBB9A7}"/>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31" creationId="{D068120C-D8E1-48E8-839F-2D4A268E4CE5}"/>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1" creationId="{FF171C0B-B8A3-4DFE-83E5-5ABFC24CA9D5}"/>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2" creationId="{2CCBD0E4-A262-4B75-9525-0E5AA80513C9}"/>
            </ac:spMkLst>
          </pc:spChg>
          <pc:spChg chg="del">
            <ac:chgData name="Ledermann Albert (I-NAT-GST-CCS)" userId="a5f36771-4462-4696-8c40-8e1a21f9beab" providerId="ADAL" clId="{2A5419C7-9574-4FF8-9B81-A574792CAD2C}" dt="2022-06-02T12:09:10.835" v="6102" actId="478"/>
            <ac:spMkLst>
              <pc:docMk/>
              <pc:sldMasterMk cId="505191778" sldId="2147483660"/>
              <pc:sldLayoutMk cId="536119707" sldId="2147483710"/>
              <ac:spMk id="433" creationId="{0B99F251-FB3D-4E60-A2E3-AD0F160A97DC}"/>
            </ac:spMkLst>
          </pc:spChg>
          <pc:spChg chg="add del mod">
            <ac:chgData name="Ledermann Albert (I-NAT-GST-CCS)" userId="a5f36771-4462-4696-8c40-8e1a21f9beab" providerId="ADAL" clId="{2A5419C7-9574-4FF8-9B81-A574792CAD2C}" dt="2022-06-05T12:08:33.037" v="22069" actId="478"/>
            <ac:spMkLst>
              <pc:docMk/>
              <pc:sldMasterMk cId="505191778" sldId="2147483660"/>
              <pc:sldLayoutMk cId="536119707" sldId="2147483710"/>
              <ac:spMk id="433" creationId="{2AEC60F2-5706-43B0-9AF6-E8507879B28C}"/>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3" creationId="{51EE3411-6939-4F85-836F-AD7AD1FD8E2D}"/>
            </ac:spMkLst>
          </pc:spChg>
          <pc:spChg chg="de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434" creationId="{A70BD77A-D7A3-43CC-AF4D-78911A843F2B}"/>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6" creationId="{0C018BFC-BA69-4C88-8879-AB3D1E00E8C6}"/>
            </ac:spMkLst>
          </pc:spChg>
          <pc:spChg chg="mod">
            <ac:chgData name="Ledermann Albert (I-NAT-GST-CCS)" userId="a5f36771-4462-4696-8c40-8e1a21f9beab" providerId="ADAL" clId="{2A5419C7-9574-4FF8-9B81-A574792CAD2C}" dt="2022-06-05T10:03:26.923" v="20888"/>
            <ac:spMkLst>
              <pc:docMk/>
              <pc:sldMasterMk cId="505191778" sldId="2147483660"/>
              <pc:sldLayoutMk cId="536119707" sldId="2147483710"/>
              <ac:spMk id="437" creationId="{A7373C26-9AAC-4E57-AC1F-E1A08CCF981F}"/>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38" creationId="{8A1319CC-FBB7-412D-9D8D-3B6637109A4C}"/>
            </ac:spMkLst>
          </pc:spChg>
          <pc:spChg chg="del mod ord">
            <ac:chgData name="Ledermann Albert (I-NAT-GST-CCS)" userId="a5f36771-4462-4696-8c40-8e1a21f9beab" providerId="ADAL" clId="{2A5419C7-9574-4FF8-9B81-A574792CAD2C}" dt="2022-06-05T13:18:02.760" v="22392" actId="478"/>
            <ac:spMkLst>
              <pc:docMk/>
              <pc:sldMasterMk cId="505191778" sldId="2147483660"/>
              <pc:sldLayoutMk cId="536119707" sldId="2147483710"/>
              <ac:spMk id="442" creationId="{77DB8263-4C62-4738-88E3-5AD6EC41D3A2}"/>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47" creationId="{5BBFE8C8-EF3E-4B49-9EC8-4D5199D108BD}"/>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0" creationId="{9EBFEEDA-A1C4-43ED-A6BC-9DF0DCCD4103}"/>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1" creationId="{304D52C1-ECA9-4299-839E-8FE412560ED5}"/>
            </ac:spMkLst>
          </pc:spChg>
          <pc:spChg chg="del">
            <ac:chgData name="Ledermann Albert (I-NAT-GST-CCS)" userId="a5f36771-4462-4696-8c40-8e1a21f9beab" providerId="ADAL" clId="{2A5419C7-9574-4FF8-9B81-A574792CAD2C}" dt="2022-06-06T06:33:46.316" v="26000" actId="478"/>
            <ac:spMkLst>
              <pc:docMk/>
              <pc:sldMasterMk cId="505191778" sldId="2147483660"/>
              <pc:sldLayoutMk cId="536119707" sldId="2147483710"/>
              <ac:spMk id="453" creationId="{45D70287-D826-47B3-BB63-2E025D47D64F}"/>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5" creationId="{88A6772C-512C-49E7-9200-BC4478F4937D}"/>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6" creationId="{086ED12B-D985-4B47-9D8F-0DB219411516}"/>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7" creationId="{39DADF39-6894-40A8-AB5F-1922BD2DDD0D}"/>
            </ac:spMkLst>
          </pc:spChg>
          <pc:spChg chg="add del mod">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459" creationId="{B30C35CE-8972-434F-9966-F5B7B17A0747}"/>
            </ac:spMkLst>
          </pc:spChg>
          <pc:spChg chg="add del mod">
            <ac:chgData name="Ledermann Albert (I-NAT-GST-CCS)" userId="a5f36771-4462-4696-8c40-8e1a21f9beab" providerId="ADAL" clId="{2A5419C7-9574-4FF8-9B81-A574792CAD2C}" dt="2022-06-05T11:32:10.258" v="21990" actId="478"/>
            <ac:spMkLst>
              <pc:docMk/>
              <pc:sldMasterMk cId="505191778" sldId="2147483660"/>
              <pc:sldLayoutMk cId="536119707" sldId="2147483710"/>
              <ac:spMk id="462" creationId="{D22D1F8E-AD84-4FB8-AF5E-5534D179F681}"/>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62" creationId="{D9920CB8-F6DA-4C68-A65C-A83B76F5DC99}"/>
            </ac:spMkLst>
          </pc:spChg>
          <pc:spChg chg="add del mod">
            <ac:chgData name="Ledermann Albert (I-NAT-GST-CCS)" userId="a5f36771-4462-4696-8c40-8e1a21f9beab" providerId="ADAL" clId="{2A5419C7-9574-4FF8-9B81-A574792CAD2C}" dt="2022-06-08T19:05:23.180" v="32728" actId="478"/>
            <ac:spMkLst>
              <pc:docMk/>
              <pc:sldMasterMk cId="505191778" sldId="2147483660"/>
              <pc:sldLayoutMk cId="536119707" sldId="2147483710"/>
              <ac:spMk id="464" creationId="{992A0626-3ED7-4C20-8C53-1E9DD324CB32}"/>
            </ac:spMkLst>
          </pc:spChg>
          <pc:spChg chg="del mod topLvl">
            <ac:chgData name="Ledermann Albert (I-NAT-GST-CCS)" userId="a5f36771-4462-4696-8c40-8e1a21f9beab" providerId="ADAL" clId="{2A5419C7-9574-4FF8-9B81-A574792CAD2C}" dt="2022-06-05T06:30:33.015" v="19412" actId="478"/>
            <ac:spMkLst>
              <pc:docMk/>
              <pc:sldMasterMk cId="505191778" sldId="2147483660"/>
              <pc:sldLayoutMk cId="536119707" sldId="2147483710"/>
              <ac:spMk id="465" creationId="{5409874D-7CE5-48BC-9EA6-A0144C588AD5}"/>
            </ac:spMkLst>
          </pc:spChg>
          <pc:spChg chg="del mod topLvl">
            <ac:chgData name="Ledermann Albert (I-NAT-GST-CCS)" userId="a5f36771-4462-4696-8c40-8e1a21f9beab" providerId="ADAL" clId="{2A5419C7-9574-4FF8-9B81-A574792CAD2C}" dt="2022-06-05T06:30:33.015" v="19412" actId="478"/>
            <ac:spMkLst>
              <pc:docMk/>
              <pc:sldMasterMk cId="505191778" sldId="2147483660"/>
              <pc:sldLayoutMk cId="536119707" sldId="2147483710"/>
              <ac:spMk id="466" creationId="{1A19BA88-654F-4DCD-8A7B-B729EB722569}"/>
            </ac:spMkLst>
          </pc:spChg>
          <pc:spChg chg="del mod topLvl">
            <ac:chgData name="Ledermann Albert (I-NAT-GST-CCS)" userId="a5f36771-4462-4696-8c40-8e1a21f9beab" providerId="ADAL" clId="{2A5419C7-9574-4FF8-9B81-A574792CAD2C}" dt="2022-06-05T06:30:33.015" v="19412" actId="478"/>
            <ac:spMkLst>
              <pc:docMk/>
              <pc:sldMasterMk cId="505191778" sldId="2147483660"/>
              <pc:sldLayoutMk cId="536119707" sldId="2147483710"/>
              <ac:spMk id="468" creationId="{727A6404-007B-4CE0-94F7-7C692370A847}"/>
            </ac:spMkLst>
          </pc:spChg>
          <pc:spChg chg="del mod topLvl">
            <ac:chgData name="Ledermann Albert (I-NAT-GST-CCS)" userId="a5f36771-4462-4696-8c40-8e1a21f9beab" providerId="ADAL" clId="{2A5419C7-9574-4FF8-9B81-A574792CAD2C}" dt="2022-06-05T06:30:33.015" v="19412" actId="478"/>
            <ac:spMkLst>
              <pc:docMk/>
              <pc:sldMasterMk cId="505191778" sldId="2147483660"/>
              <pc:sldLayoutMk cId="536119707" sldId="2147483710"/>
              <ac:spMk id="469" creationId="{ABA22617-57AB-4ADF-A571-89E8B019535D}"/>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72" creationId="{C8688F0E-D128-4350-8188-9669AE12427B}"/>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74" creationId="{1B986417-D565-4887-9486-C2B6E9DD94BA}"/>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78" creationId="{FD795485-9B7D-4920-8904-DDFF0FB65A3B}"/>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80" creationId="{766F3A97-64BC-4945-AD51-3D8C6F91295E}"/>
            </ac:spMkLst>
          </pc:spChg>
          <pc:spChg chg="del">
            <ac:chgData name="Ledermann Albert (I-NAT-GST-CCS)" userId="a5f36771-4462-4696-8c40-8e1a21f9beab" providerId="ADAL" clId="{2A5419C7-9574-4FF8-9B81-A574792CAD2C}" dt="2022-06-02T10:08:55.989" v="5486" actId="478"/>
            <ac:spMkLst>
              <pc:docMk/>
              <pc:sldMasterMk cId="505191778" sldId="2147483660"/>
              <pc:sldLayoutMk cId="536119707" sldId="2147483710"/>
              <ac:spMk id="482" creationId="{4E0966FE-C585-4DDD-A274-91EBCC7FDADD}"/>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85" creationId="{9FC723E4-3677-46D4-9C69-741DF1C13130}"/>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87" creationId="{4F7252D2-368A-4D0B-B085-2F51D5CBC05C}"/>
            </ac:spMkLst>
          </pc:spChg>
          <pc:spChg chg="add del mod">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89" creationId="{1949CAC0-027B-4391-8E6F-C1A7EE7D165A}"/>
            </ac:spMkLst>
          </pc:spChg>
          <pc:spChg chg="del mod topLvl">
            <ac:chgData name="Ledermann Albert (I-NAT-GST-CCS)" userId="a5f36771-4462-4696-8c40-8e1a21f9beab" providerId="ADAL" clId="{2A5419C7-9574-4FF8-9B81-A574792CAD2C}" dt="2022-06-06T06:55:23.972" v="26107" actId="478"/>
            <ac:spMkLst>
              <pc:docMk/>
              <pc:sldMasterMk cId="505191778" sldId="2147483660"/>
              <pc:sldLayoutMk cId="536119707" sldId="2147483710"/>
              <ac:spMk id="493" creationId="{FA07C255-BABF-4012-8916-642D85689F2E}"/>
            </ac:spMkLst>
          </pc:spChg>
          <pc:spChg chg="add del mod">
            <ac:chgData name="Ledermann Albert (I-NAT-GST-CCS)" userId="a5f36771-4462-4696-8c40-8e1a21f9beab" providerId="ADAL" clId="{2A5419C7-9574-4FF8-9B81-A574792CAD2C}" dt="2022-06-05T13:19:21.808" v="22401" actId="478"/>
            <ac:spMkLst>
              <pc:docMk/>
              <pc:sldMasterMk cId="505191778" sldId="2147483660"/>
              <pc:sldLayoutMk cId="536119707" sldId="2147483710"/>
              <ac:spMk id="496" creationId="{A048E673-CE4C-4707-A008-69EEBBEEC96E}"/>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96" creationId="{E662DA0A-E405-4694-9915-85B08BB0CC7D}"/>
            </ac:spMkLst>
          </pc:spChg>
          <pc:spChg chg="add mod ord">
            <ac:chgData name="Ledermann Albert (I-NAT-GST-CCS)" userId="a5f36771-4462-4696-8c40-8e1a21f9beab" providerId="ADAL" clId="{2A5419C7-9574-4FF8-9B81-A574792CAD2C}" dt="2022-06-08T12:12:40.698" v="32310"/>
            <ac:spMkLst>
              <pc:docMk/>
              <pc:sldMasterMk cId="505191778" sldId="2147483660"/>
              <pc:sldLayoutMk cId="536119707" sldId="2147483710"/>
              <ac:spMk id="497" creationId="{6022262F-0DC8-40E8-B022-3950E9E6D7F5}"/>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98" creationId="{948C51BE-8694-4EF2-8B28-4278B126055B}"/>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499" creationId="{B4503297-B664-40B7-80EE-E1B91D918532}"/>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00" creationId="{211D5E67-E849-4B50-B68B-B7942A5A148C}"/>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02" creationId="{BE94358F-9B05-4859-A621-E0E03D870C5C}"/>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03" creationId="{B1F040F2-2B1A-410E-91E6-06A65081B964}"/>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05" creationId="{FD5CD121-EFDF-4BF8-94FB-CA04CCE49A4E}"/>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07" creationId="{2B06FF59-F07C-4181-88D6-930EBC14089D}"/>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08" creationId="{600F84D4-C292-45F2-BC7A-13D974B24B79}"/>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09" creationId="{7A13732B-9879-41C5-944D-0188F7E88B46}"/>
            </ac:spMkLst>
          </pc:spChg>
          <pc:spChg chg="del">
            <ac:chgData name="Ledermann Albert (I-NAT-GST-CCS)" userId="a5f36771-4462-4696-8c40-8e1a21f9beab" providerId="ADAL" clId="{2A5419C7-9574-4FF8-9B81-A574792CAD2C}" dt="2022-06-02T10:08:54.222" v="5485" actId="478"/>
            <ac:spMkLst>
              <pc:docMk/>
              <pc:sldMasterMk cId="505191778" sldId="2147483660"/>
              <pc:sldLayoutMk cId="536119707" sldId="2147483710"/>
              <ac:spMk id="510" creationId="{AF0A7937-7308-4952-9783-65FB5BD8EADF}"/>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11" creationId="{BC3C2559-6B4C-4483-9E41-BAFC215B343B}"/>
            </ac:spMkLst>
          </pc:spChg>
          <pc:spChg chg="del mod topLvl">
            <ac:chgData name="Ledermann Albert (I-NAT-GST-CCS)" userId="a5f36771-4462-4696-8c40-8e1a21f9beab" providerId="ADAL" clId="{2A5419C7-9574-4FF8-9B81-A574792CAD2C}" dt="2022-06-06T06:32:22.364" v="25996" actId="478"/>
            <ac:spMkLst>
              <pc:docMk/>
              <pc:sldMasterMk cId="505191778" sldId="2147483660"/>
              <pc:sldLayoutMk cId="536119707" sldId="2147483710"/>
              <ac:spMk id="519" creationId="{01EB41AE-3B4A-4505-A291-6A122C2451D2}"/>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25" creationId="{3EEB1F51-F89F-4683-AB02-81AF2D8EFA43}"/>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28" creationId="{D5A20D64-8A61-41C5-A2AD-4D461F9B4E7B}"/>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29" creationId="{9A6E5DF0-6764-4BA7-A536-384AFCBDC134}"/>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0" creationId="{CEE162DB-0470-44A6-86D1-D26D87DD3A04}"/>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1" creationId="{E13949C2-0258-4ED8-9B7D-62CA7BEE6C97}"/>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2" creationId="{FD894299-B260-4435-870A-14FFC36EE227}"/>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3" creationId="{04A1EB49-AD8E-43B1-87C6-E6318244AE77}"/>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4" creationId="{C7F2EDB7-87EE-44A9-B2FE-D7861DF61349}"/>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5" creationId="{523415C7-B27F-4A92-A107-1066C99E3475}"/>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7" creationId="{DD403A75-70A8-47BB-937D-B9FBD647B0D1}"/>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39" creationId="{82ABBD89-3A36-4E40-A737-14BF2A4A89B4}"/>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41" creationId="{610C438F-0B34-4FCF-9C5A-774325148075}"/>
            </ac:spMkLst>
          </pc:spChg>
          <pc:spChg chg="add del mod">
            <ac:chgData name="Ledermann Albert (I-NAT-GST-CCS)" userId="a5f36771-4462-4696-8c40-8e1a21f9beab" providerId="ADAL" clId="{2A5419C7-9574-4FF8-9B81-A574792CAD2C}" dt="2022-06-06T06:56:36.103" v="26110" actId="478"/>
            <ac:spMkLst>
              <pc:docMk/>
              <pc:sldMasterMk cId="505191778" sldId="2147483660"/>
              <pc:sldLayoutMk cId="536119707" sldId="2147483710"/>
              <ac:spMk id="542" creationId="{2E45E441-39B0-4047-BF49-2BA4BD23C86C}"/>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49" creationId="{C30DB0D7-199C-4D8F-9825-D2B66121FB53}"/>
            </ac:spMkLst>
          </pc:spChg>
          <pc:spChg chg="add mod">
            <ac:chgData name="Ledermann Albert (I-NAT-GST-CCS)" userId="a5f36771-4462-4696-8c40-8e1a21f9beab" providerId="ADAL" clId="{2A5419C7-9574-4FF8-9B81-A574792CAD2C}" dt="2022-06-14T06:16:06.084" v="36604" actId="555"/>
            <ac:spMkLst>
              <pc:docMk/>
              <pc:sldMasterMk cId="505191778" sldId="2147483660"/>
              <pc:sldLayoutMk cId="536119707" sldId="2147483710"/>
              <ac:spMk id="551" creationId="{3F922790-0CE0-4A30-88B7-F5637DFE607D}"/>
            </ac:spMkLst>
          </pc:spChg>
          <pc:spChg chg="add mod">
            <ac:chgData name="Ledermann Albert (I-NAT-GST-CCS)" userId="a5f36771-4462-4696-8c40-8e1a21f9beab" providerId="ADAL" clId="{2A5419C7-9574-4FF8-9B81-A574792CAD2C}" dt="2022-06-08T12:13:22.232" v="32314"/>
            <ac:spMkLst>
              <pc:docMk/>
              <pc:sldMasterMk cId="505191778" sldId="2147483660"/>
              <pc:sldLayoutMk cId="536119707" sldId="2147483710"/>
              <ac:spMk id="552" creationId="{2C837859-13AA-4B75-804D-418B40178521}"/>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53" creationId="{20DFA0B5-02D2-4B21-93F5-A22C8C4B71A5}"/>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54" creationId="{07958712-C2EF-4A9A-A30C-3BCE0906DCEA}"/>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56" creationId="{7DEBE5D1-FD8E-4FCA-BDC2-A735ABEB88D7}"/>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58" creationId="{603FB7E2-C7C8-4717-9B97-0889E3F7BA4C}"/>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59" creationId="{0C6B77AD-D8AA-4878-9613-D8D0A52999D9}"/>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60" creationId="{536F43B0-5271-46FE-B330-95C22962CF41}"/>
            </ac:spMkLst>
          </pc:spChg>
          <pc:spChg chg="add mod">
            <ac:chgData name="Ledermann Albert (I-NAT-GST-CCS)" userId="a5f36771-4462-4696-8c40-8e1a21f9beab" providerId="ADAL" clId="{2A5419C7-9574-4FF8-9B81-A574792CAD2C}" dt="2022-06-23T14:02:22.090" v="39139" actId="20577"/>
            <ac:spMkLst>
              <pc:docMk/>
              <pc:sldMasterMk cId="505191778" sldId="2147483660"/>
              <pc:sldLayoutMk cId="536119707" sldId="2147483710"/>
              <ac:spMk id="561" creationId="{659AB346-F0CA-46AB-B0C0-8802B2BD9082}"/>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63" creationId="{E66FD110-0FC9-4C48-B726-44808B3BF59D}"/>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65" creationId="{D0D602C5-3F3D-4F82-A515-92B4086B61E9}"/>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67" creationId="{BFB9FE89-3EE5-45D7-87CF-04C24FDB674C}"/>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75" creationId="{54F236EE-9E18-43F2-8A87-5425FAA4649D}"/>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576" creationId="{73CDAFFD-6CE1-490B-8EDC-E0D06ACF488D}"/>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577" creationId="{3381F9F2-FA28-436C-9E3B-BC0F8F4C1F89}"/>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578" creationId="{CBF71651-5649-4966-8BE6-777E7E98C4F1}"/>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579" creationId="{94BBACAD-BF88-4DC6-BE92-F47690A5AA28}"/>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81" creationId="{C75D7A49-862E-463C-852F-CFD1D0D2A500}"/>
            </ac:spMkLst>
          </pc:spChg>
          <pc:spChg chg="add del mod">
            <ac:chgData name="Ledermann Albert (I-NAT-GST-CCS)" userId="a5f36771-4462-4696-8c40-8e1a21f9beab" providerId="ADAL" clId="{2A5419C7-9574-4FF8-9B81-A574792CAD2C}" dt="2022-06-08T19:17:10.450" v="32828" actId="478"/>
            <ac:spMkLst>
              <pc:docMk/>
              <pc:sldMasterMk cId="505191778" sldId="2147483660"/>
              <pc:sldLayoutMk cId="536119707" sldId="2147483710"/>
              <ac:spMk id="592" creationId="{6BB15F7F-BF71-4F77-A617-CA9FA8E02251}"/>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95" creationId="{15D62450-D06A-47A7-9F2A-406738311768}"/>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96" creationId="{C70E2C3C-72C5-4761-A8EC-CA300B69E485}"/>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597" creationId="{5A452A07-C998-43B4-8D7C-C63DA97ECD87}"/>
            </ac:spMkLst>
          </pc:spChg>
          <pc:spChg chg="add del mod">
            <ac:chgData name="Ledermann Albert (I-NAT-GST-CCS)" userId="a5f36771-4462-4696-8c40-8e1a21f9beab" providerId="ADAL" clId="{2A5419C7-9574-4FF8-9B81-A574792CAD2C}" dt="2022-06-06T13:01:28.052" v="26174" actId="478"/>
            <ac:spMkLst>
              <pc:docMk/>
              <pc:sldMasterMk cId="505191778" sldId="2147483660"/>
              <pc:sldLayoutMk cId="536119707" sldId="2147483710"/>
              <ac:spMk id="598" creationId="{5E77A420-3D41-45A5-883F-76442D7B52DB}"/>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599" creationId="{DDC26D57-D707-4C27-BD5A-9C8F12262A3B}"/>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600" creationId="{A4DE82E3-4C2A-4F56-A49F-445F870D9ECF}"/>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601" creationId="{E5BA1DF7-8820-4639-9B65-CAEF4A5E1F7A}"/>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602" creationId="{FDE4F030-2F1C-4AB6-B736-650AEB5DE479}"/>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604" creationId="{0A453E7F-21A4-45A8-BB01-2FC1C7B28266}"/>
            </ac:spMkLst>
          </pc:spChg>
          <pc:spChg chg="add del mod">
            <ac:chgData name="Ledermann Albert (I-NAT-GST-CCS)" userId="a5f36771-4462-4696-8c40-8e1a21f9beab" providerId="ADAL" clId="{2A5419C7-9574-4FF8-9B81-A574792CAD2C}" dt="2022-06-08T06:11:58.285" v="30453" actId="478"/>
            <ac:spMkLst>
              <pc:docMk/>
              <pc:sldMasterMk cId="505191778" sldId="2147483660"/>
              <pc:sldLayoutMk cId="536119707" sldId="2147483710"/>
              <ac:spMk id="606" creationId="{70BE9F6D-89DB-4D2A-8E46-036F5BD95728}"/>
            </ac:spMkLst>
          </pc:spChg>
          <pc:spChg chg="add mod">
            <ac:chgData name="Ledermann Albert (I-NAT-GST-CCS)" userId="a5f36771-4462-4696-8c40-8e1a21f9beab" providerId="ADAL" clId="{2A5419C7-9574-4FF8-9B81-A574792CAD2C}" dt="2022-06-23T14:02:26.137" v="39140" actId="20577"/>
            <ac:spMkLst>
              <pc:docMk/>
              <pc:sldMasterMk cId="505191778" sldId="2147483660"/>
              <pc:sldLayoutMk cId="536119707" sldId="2147483710"/>
              <ac:spMk id="608" creationId="{9459B93F-82D1-49AC-8F01-14770E65FAAE}"/>
            </ac:spMkLst>
          </pc:spChg>
          <pc:spChg chg="add mod">
            <ac:chgData name="Ledermann Albert (I-NAT-GST-CCS)" userId="a5f36771-4462-4696-8c40-8e1a21f9beab" providerId="ADAL" clId="{2A5419C7-9574-4FF8-9B81-A574792CAD2C}" dt="2022-06-06T06:56:36.627" v="26111"/>
            <ac:spMkLst>
              <pc:docMk/>
              <pc:sldMasterMk cId="505191778" sldId="2147483660"/>
              <pc:sldLayoutMk cId="536119707" sldId="2147483710"/>
              <ac:spMk id="609" creationId="{B381A5ED-367D-4B6A-83FC-39D174916546}"/>
            </ac:spMkLst>
          </pc:s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138" creationId="{CB89B214-3A47-46FA-A210-F5F9B1D846FA}"/>
            </ac:grpSpMkLst>
          </pc:gr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139" creationId="{3B89D394-6C71-4F78-8282-04B4F245C93D}"/>
            </ac:grpSpMkLst>
          </pc:gr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140" creationId="{6530435D-EC31-44B3-A9BB-788A9A160A11}"/>
            </ac:grpSpMkLst>
          </pc:grpChg>
          <pc:grpChg chg="del">
            <ac:chgData name="Ledermann Albert (I-NAT-GST-CCS)" userId="a5f36771-4462-4696-8c40-8e1a21f9beab" providerId="ADAL" clId="{2A5419C7-9574-4FF8-9B81-A574792CAD2C}" dt="2022-05-29T18:58:29.758" v="1940" actId="478"/>
            <ac:grpSpMkLst>
              <pc:docMk/>
              <pc:sldMasterMk cId="505191778" sldId="2147483660"/>
              <pc:sldLayoutMk cId="536119707" sldId="2147483710"/>
              <ac:grpSpMk id="142" creationId="{F285F8E4-3EE1-4B34-B3D2-A75F22D97796}"/>
            </ac:grpSpMkLst>
          </pc:grpChg>
          <pc:grpChg chg="del">
            <ac:chgData name="Ledermann Albert (I-NAT-GST-CCS)" userId="a5f36771-4462-4696-8c40-8e1a21f9beab" providerId="ADAL" clId="{2A5419C7-9574-4FF8-9B81-A574792CAD2C}" dt="2022-05-29T18:58:29.758" v="1940" actId="478"/>
            <ac:grpSpMkLst>
              <pc:docMk/>
              <pc:sldMasterMk cId="505191778" sldId="2147483660"/>
              <pc:sldLayoutMk cId="536119707" sldId="2147483710"/>
              <ac:grpSpMk id="143" creationId="{CDE586E0-78C6-427D-B6DA-E548C1693C9A}"/>
            </ac:grpSpMkLst>
          </pc:grpChg>
          <pc:grpChg chg="del">
            <ac:chgData name="Ledermann Albert (I-NAT-GST-CCS)" userId="a5f36771-4462-4696-8c40-8e1a21f9beab" providerId="ADAL" clId="{2A5419C7-9574-4FF8-9B81-A574792CAD2C}" dt="2022-05-29T18:58:29.758" v="1940" actId="478"/>
            <ac:grpSpMkLst>
              <pc:docMk/>
              <pc:sldMasterMk cId="505191778" sldId="2147483660"/>
              <pc:sldLayoutMk cId="536119707" sldId="2147483710"/>
              <ac:grpSpMk id="145" creationId="{4F5FC1FD-87D6-4453-A80B-68B9C1D57006}"/>
            </ac:grpSpMkLst>
          </pc:grpChg>
          <pc:grpChg chg="del">
            <ac:chgData name="Ledermann Albert (I-NAT-GST-CCS)" userId="a5f36771-4462-4696-8c40-8e1a21f9beab" providerId="ADAL" clId="{2A5419C7-9574-4FF8-9B81-A574792CAD2C}" dt="2022-05-29T18:58:29.758" v="1940" actId="478"/>
            <ac:grpSpMkLst>
              <pc:docMk/>
              <pc:sldMasterMk cId="505191778" sldId="2147483660"/>
              <pc:sldLayoutMk cId="536119707" sldId="2147483710"/>
              <ac:grpSpMk id="146" creationId="{2B009A25-2CBB-41AE-ACE0-0F13757C5FBD}"/>
            </ac:grpSpMkLst>
          </pc:grpChg>
          <pc:grpChg chg="add del mod">
            <ac:chgData name="Ledermann Albert (I-NAT-GST-CCS)" userId="a5f36771-4462-4696-8c40-8e1a21f9beab" providerId="ADAL" clId="{2A5419C7-9574-4FF8-9B81-A574792CAD2C}" dt="2022-06-02T12:02:48.491" v="5952" actId="165"/>
            <ac:grpSpMkLst>
              <pc:docMk/>
              <pc:sldMasterMk cId="505191778" sldId="2147483660"/>
              <pc:sldLayoutMk cId="536119707" sldId="2147483710"/>
              <ac:grpSpMk id="156" creationId="{87497BEF-1DE5-49ED-B13D-84D879900278}"/>
            </ac:grpSpMkLst>
          </pc:grpChg>
          <pc:grpChg chg="del mod topLvl">
            <ac:chgData name="Ledermann Albert (I-NAT-GST-CCS)" userId="a5f36771-4462-4696-8c40-8e1a21f9beab" providerId="ADAL" clId="{2A5419C7-9574-4FF8-9B81-A574792CAD2C}" dt="2022-06-02T12:02:54.957" v="5953" actId="165"/>
            <ac:grpSpMkLst>
              <pc:docMk/>
              <pc:sldMasterMk cId="505191778" sldId="2147483660"/>
              <pc:sldLayoutMk cId="536119707" sldId="2147483710"/>
              <ac:grpSpMk id="157" creationId="{45A46264-6D42-4CEF-AA32-24CD508F0288}"/>
            </ac:grpSpMkLst>
          </pc:grpChg>
          <pc:grpChg chg="add del mod">
            <ac:chgData name="Ledermann Albert (I-NAT-GST-CCS)" userId="a5f36771-4462-4696-8c40-8e1a21f9beab" providerId="ADAL" clId="{2A5419C7-9574-4FF8-9B81-A574792CAD2C}" dt="2022-06-03T06:20:44.230" v="8967" actId="165"/>
            <ac:grpSpMkLst>
              <pc:docMk/>
              <pc:sldMasterMk cId="505191778" sldId="2147483660"/>
              <pc:sldLayoutMk cId="536119707" sldId="2147483710"/>
              <ac:grpSpMk id="161" creationId="{E55F8AB1-9F53-4A89-AFAD-B024A918134C}"/>
            </ac:grpSpMkLst>
          </pc:grpChg>
          <pc:grpChg chg="add del mod">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164" creationId="{002DFCCE-BD0D-4A14-AA97-A6D8BC254C57}"/>
            </ac:grpSpMkLst>
          </pc:grpChg>
          <pc:grpChg chg="add del mod">
            <ac:chgData name="Ledermann Albert (I-NAT-GST-CCS)" userId="a5f36771-4462-4696-8c40-8e1a21f9beab" providerId="ADAL" clId="{2A5419C7-9574-4FF8-9B81-A574792CAD2C}" dt="2022-06-03T21:10:37.851" v="11159" actId="165"/>
            <ac:grpSpMkLst>
              <pc:docMk/>
              <pc:sldMasterMk cId="505191778" sldId="2147483660"/>
              <pc:sldLayoutMk cId="536119707" sldId="2147483710"/>
              <ac:grpSpMk id="164" creationId="{EFCE0731-9027-4F4F-AEB9-F823677348C8}"/>
            </ac:grpSpMkLst>
          </pc:grpChg>
          <pc:grpChg chg="add del mod">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169" creationId="{D110641D-7C2B-4292-94F3-B49D65FF2788}"/>
            </ac:grpSpMkLst>
          </pc:grpChg>
          <pc:grpChg chg="add del mod">
            <ac:chgData name="Ledermann Albert (I-NAT-GST-CCS)" userId="a5f36771-4462-4696-8c40-8e1a21f9beab" providerId="ADAL" clId="{2A5419C7-9574-4FF8-9B81-A574792CAD2C}" dt="2022-06-03T06:20:44.230" v="8967" actId="165"/>
            <ac:grpSpMkLst>
              <pc:docMk/>
              <pc:sldMasterMk cId="505191778" sldId="2147483660"/>
              <pc:sldLayoutMk cId="536119707" sldId="2147483710"/>
              <ac:grpSpMk id="175" creationId="{7429D4D4-F76A-4195-9700-7187636880EA}"/>
            </ac:grpSpMkLst>
          </pc:grpChg>
          <pc:grpChg chg="add del mod">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179" creationId="{6ABE9CCC-0AAE-4780-8286-817AE7233AFD}"/>
            </ac:grpSpMkLst>
          </pc:grpChg>
          <pc:grpChg chg="add del mod">
            <ac:chgData name="Ledermann Albert (I-NAT-GST-CCS)" userId="a5f36771-4462-4696-8c40-8e1a21f9beab" providerId="ADAL" clId="{2A5419C7-9574-4FF8-9B81-A574792CAD2C}" dt="2022-06-02T16:06:46.262" v="7071" actId="478"/>
            <ac:grpSpMkLst>
              <pc:docMk/>
              <pc:sldMasterMk cId="505191778" sldId="2147483660"/>
              <pc:sldLayoutMk cId="536119707" sldId="2147483710"/>
              <ac:grpSpMk id="182" creationId="{9A8E9AC9-5CDD-40EC-99A0-17B3883D1EF9}"/>
            </ac:grpSpMkLst>
          </pc:grpChg>
          <pc:grpChg chg="del mod topLvl">
            <ac:chgData name="Ledermann Albert (I-NAT-GST-CCS)" userId="a5f36771-4462-4696-8c40-8e1a21f9beab" providerId="ADAL" clId="{2A5419C7-9574-4FF8-9B81-A574792CAD2C}" dt="2022-06-03T21:10:38.406" v="11160" actId="165"/>
            <ac:grpSpMkLst>
              <pc:docMk/>
              <pc:sldMasterMk cId="505191778" sldId="2147483660"/>
              <pc:sldLayoutMk cId="536119707" sldId="2147483710"/>
              <ac:grpSpMk id="192" creationId="{55CFE9FF-01A0-4462-830A-D07F8B0E2B1B}"/>
            </ac:grpSpMkLst>
          </pc:grpChg>
          <pc:grpChg chg="add del mod">
            <ac:chgData name="Ledermann Albert (I-NAT-GST-CCS)" userId="a5f36771-4462-4696-8c40-8e1a21f9beab" providerId="ADAL" clId="{2A5419C7-9574-4FF8-9B81-A574792CAD2C}" dt="2022-06-03T06:20:44.230" v="8967" actId="165"/>
            <ac:grpSpMkLst>
              <pc:docMk/>
              <pc:sldMasterMk cId="505191778" sldId="2147483660"/>
              <pc:sldLayoutMk cId="536119707" sldId="2147483710"/>
              <ac:grpSpMk id="192" creationId="{E33BD343-0F65-4A5C-A58E-8845C6DF02C5}"/>
            </ac:grpSpMkLst>
          </pc:grpChg>
          <pc:grpChg chg="del mod topLvl">
            <ac:chgData name="Ledermann Albert (I-NAT-GST-CCS)" userId="a5f36771-4462-4696-8c40-8e1a21f9beab" providerId="ADAL" clId="{2A5419C7-9574-4FF8-9B81-A574792CAD2C}" dt="2022-06-03T21:10:38.406" v="11160" actId="165"/>
            <ac:grpSpMkLst>
              <pc:docMk/>
              <pc:sldMasterMk cId="505191778" sldId="2147483660"/>
              <pc:sldLayoutMk cId="536119707" sldId="2147483710"/>
              <ac:grpSpMk id="200" creationId="{E0C49DEF-ECB1-4633-AFF4-3DD26D4BAEF5}"/>
            </ac:grpSpMkLst>
          </pc:grpChg>
          <pc:grpChg chg="add del mod">
            <ac:chgData name="Ledermann Albert (I-NAT-GST-CCS)" userId="a5f36771-4462-4696-8c40-8e1a21f9beab" providerId="ADAL" clId="{2A5419C7-9574-4FF8-9B81-A574792CAD2C}" dt="2022-06-03T06:20:44.230" v="8967" actId="165"/>
            <ac:grpSpMkLst>
              <pc:docMk/>
              <pc:sldMasterMk cId="505191778" sldId="2147483660"/>
              <pc:sldLayoutMk cId="536119707" sldId="2147483710"/>
              <ac:grpSpMk id="204" creationId="{F6E036D8-4095-4A1C-9EB9-3718D2E97305}"/>
            </ac:grpSpMkLst>
          </pc:grpChg>
          <pc:grpChg chg="add del mod">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211" creationId="{C6CD39AA-B11F-4BB3-B152-489A539D0B46}"/>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214" creationId="{CB928329-3A76-44A6-ABEB-A06E89170739}"/>
            </ac:grpSpMkLst>
          </pc:grpChg>
          <pc:grpChg chg="del">
            <ac:chgData name="Ledermann Albert (I-NAT-GST-CCS)" userId="a5f36771-4462-4696-8c40-8e1a21f9beab" providerId="ADAL" clId="{2A5419C7-9574-4FF8-9B81-A574792CAD2C}" dt="2022-06-02T06:35:08.990" v="5247" actId="478"/>
            <ac:grpSpMkLst>
              <pc:docMk/>
              <pc:sldMasterMk cId="505191778" sldId="2147483660"/>
              <pc:sldLayoutMk cId="536119707" sldId="2147483710"/>
              <ac:grpSpMk id="216" creationId="{77557467-1C81-48EC-8093-6E3A5364505E}"/>
            </ac:grpSpMkLst>
          </pc:grpChg>
          <pc:grpChg chg="add del mod">
            <ac:chgData name="Ledermann Albert (I-NAT-GST-CCS)" userId="a5f36771-4462-4696-8c40-8e1a21f9beab" providerId="ADAL" clId="{2A5419C7-9574-4FF8-9B81-A574792CAD2C}" dt="2022-06-02T19:57:17.791" v="7626"/>
            <ac:grpSpMkLst>
              <pc:docMk/>
              <pc:sldMasterMk cId="505191778" sldId="2147483660"/>
              <pc:sldLayoutMk cId="536119707" sldId="2147483710"/>
              <ac:grpSpMk id="234" creationId="{3BE20A15-3663-4401-998A-06F072BDD517}"/>
            </ac:grpSpMkLst>
          </pc:grpChg>
          <pc:grpChg chg="add del mod">
            <ac:chgData name="Ledermann Albert (I-NAT-GST-CCS)" userId="a5f36771-4462-4696-8c40-8e1a21f9beab" providerId="ADAL" clId="{2A5419C7-9574-4FF8-9B81-A574792CAD2C}" dt="2022-06-03T06:20:37.853" v="8966" actId="478"/>
            <ac:grpSpMkLst>
              <pc:docMk/>
              <pc:sldMasterMk cId="505191778" sldId="2147483660"/>
              <pc:sldLayoutMk cId="536119707" sldId="2147483710"/>
              <ac:grpSpMk id="235" creationId="{07BBB960-D45E-4661-8E7C-91D40A9CCD86}"/>
            </ac:grpSpMkLst>
          </pc:grpChg>
          <pc:grpChg chg="mod">
            <ac:chgData name="Ledermann Albert (I-NAT-GST-CCS)" userId="a5f36771-4462-4696-8c40-8e1a21f9beab" providerId="ADAL" clId="{2A5419C7-9574-4FF8-9B81-A574792CAD2C}" dt="2022-06-03T05:56:16.204" v="8819"/>
            <ac:grpSpMkLst>
              <pc:docMk/>
              <pc:sldMasterMk cId="505191778" sldId="2147483660"/>
              <pc:sldLayoutMk cId="536119707" sldId="2147483710"/>
              <ac:grpSpMk id="237" creationId="{A2B62DC3-DB4E-4060-BD64-B0C7273B8E8D}"/>
            </ac:grpSpMkLst>
          </pc:grpChg>
          <pc:grpChg chg="mod">
            <ac:chgData name="Ledermann Albert (I-NAT-GST-CCS)" userId="a5f36771-4462-4696-8c40-8e1a21f9beab" providerId="ADAL" clId="{2A5419C7-9574-4FF8-9B81-A574792CAD2C}" dt="2022-06-02T19:57:07.210" v="7623"/>
            <ac:grpSpMkLst>
              <pc:docMk/>
              <pc:sldMasterMk cId="505191778" sldId="2147483660"/>
              <pc:sldLayoutMk cId="536119707" sldId="2147483710"/>
              <ac:grpSpMk id="238" creationId="{5CCA339A-CE1D-42B3-9BF5-F348CCB1BB23}"/>
            </ac:grpSpMkLst>
          </pc:grpChg>
          <pc:grpChg chg="del mod topLvl">
            <ac:chgData name="Ledermann Albert (I-NAT-GST-CCS)" userId="a5f36771-4462-4696-8c40-8e1a21f9beab" providerId="ADAL" clId="{2A5419C7-9574-4FF8-9B81-A574792CAD2C}" dt="2022-06-06T06:32:05.923" v="25995" actId="165"/>
            <ac:grpSpMkLst>
              <pc:docMk/>
              <pc:sldMasterMk cId="505191778" sldId="2147483660"/>
              <pc:sldLayoutMk cId="536119707" sldId="2147483710"/>
              <ac:grpSpMk id="240" creationId="{5B4AD5FB-381F-44A9-A3D0-1A15A7D84DA1}"/>
            </ac:grpSpMkLst>
          </pc:grpChg>
          <pc:grpChg chg="add del mod">
            <ac:chgData name="Ledermann Albert (I-NAT-GST-CCS)" userId="a5f36771-4462-4696-8c40-8e1a21f9beab" providerId="ADAL" clId="{2A5419C7-9574-4FF8-9B81-A574792CAD2C}" dt="2022-06-05T06:39:56.379" v="19586" actId="478"/>
            <ac:grpSpMkLst>
              <pc:docMk/>
              <pc:sldMasterMk cId="505191778" sldId="2147483660"/>
              <pc:sldLayoutMk cId="536119707" sldId="2147483710"/>
              <ac:grpSpMk id="243" creationId="{98DD0FF3-CA81-4ACF-9557-04BE058EE52B}"/>
            </ac:grpSpMkLst>
          </pc:grpChg>
          <pc:grpChg chg="add del mod">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248" creationId="{FBF1F50C-F6A6-4A6C-9928-FF54CE2CB559}"/>
            </ac:grpSpMkLst>
          </pc:grpChg>
          <pc:grpChg chg="add del mod">
            <ac:chgData name="Ledermann Albert (I-NAT-GST-CCS)" userId="a5f36771-4462-4696-8c40-8e1a21f9beab" providerId="ADAL" clId="{2A5419C7-9574-4FF8-9B81-A574792CAD2C}" dt="2022-06-05T06:39:54.449" v="19585" actId="478"/>
            <ac:grpSpMkLst>
              <pc:docMk/>
              <pc:sldMasterMk cId="505191778" sldId="2147483660"/>
              <pc:sldLayoutMk cId="536119707" sldId="2147483710"/>
              <ac:grpSpMk id="253" creationId="{E81298A6-6C44-4DF9-A8CB-8D9F4827CFE4}"/>
            </ac:grpSpMkLst>
          </pc:grpChg>
          <pc:grpChg chg="add del mod">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257" creationId="{00BA7886-D56E-44C6-B5C1-9E6C42286580}"/>
            </ac:grpSpMkLst>
          </pc:grpChg>
          <pc:grpChg chg="del mod topLvl">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262" creationId="{3C86D56B-090E-4011-986B-06E1091DC408}"/>
            </ac:grpSpMkLst>
          </pc:grpChg>
          <pc:grpChg chg="add del mod">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264" creationId="{D8225AF8-8B1E-4FF3-9318-A39E33BEBE2D}"/>
            </ac:grpSpMkLst>
          </pc:grpChg>
          <pc:grpChg chg="add del mod">
            <ac:chgData name="Ledermann Albert (I-NAT-GST-CCS)" userId="a5f36771-4462-4696-8c40-8e1a21f9beab" providerId="ADAL" clId="{2A5419C7-9574-4FF8-9B81-A574792CAD2C}" dt="2022-06-02T19:56:59.658" v="7621" actId="165"/>
            <ac:grpSpMkLst>
              <pc:docMk/>
              <pc:sldMasterMk cId="505191778" sldId="2147483660"/>
              <pc:sldLayoutMk cId="536119707" sldId="2147483710"/>
              <ac:grpSpMk id="264" creationId="{E58C7625-7FC5-4396-8A4D-967069425576}"/>
            </ac:grpSpMkLst>
          </pc:grpChg>
          <pc:grpChg chg="add del mod">
            <ac:chgData name="Ledermann Albert (I-NAT-GST-CCS)" userId="a5f36771-4462-4696-8c40-8e1a21f9beab" providerId="ADAL" clId="{2A5419C7-9574-4FF8-9B81-A574792CAD2C}" dt="2022-06-02T19:30:07.132" v="7279" actId="478"/>
            <ac:grpSpMkLst>
              <pc:docMk/>
              <pc:sldMasterMk cId="505191778" sldId="2147483660"/>
              <pc:sldLayoutMk cId="536119707" sldId="2147483710"/>
              <ac:grpSpMk id="280" creationId="{C06EAD2E-593B-49FA-AB95-FA189DD2CFDA}"/>
            </ac:grpSpMkLst>
          </pc:grpChg>
          <pc:grpChg chg="mod">
            <ac:chgData name="Ledermann Albert (I-NAT-GST-CCS)" userId="a5f36771-4462-4696-8c40-8e1a21f9beab" providerId="ADAL" clId="{2A5419C7-9574-4FF8-9B81-A574792CAD2C}" dt="2022-06-02T16:06:46.545" v="7072"/>
            <ac:grpSpMkLst>
              <pc:docMk/>
              <pc:sldMasterMk cId="505191778" sldId="2147483660"/>
              <pc:sldLayoutMk cId="536119707" sldId="2147483710"/>
              <ac:grpSpMk id="281" creationId="{86A581E6-9BC9-49D0-A3BC-E935B629BC35}"/>
            </ac:grpSpMkLst>
          </pc:grpChg>
          <pc:grpChg chg="del mod topLvl">
            <ac:chgData name="Ledermann Albert (I-NAT-GST-CCS)" userId="a5f36771-4462-4696-8c40-8e1a21f9beab" providerId="ADAL" clId="{2A5419C7-9574-4FF8-9B81-A574792CAD2C}" dt="2022-06-03T14:16:44.495" v="10039" actId="165"/>
            <ac:grpSpMkLst>
              <pc:docMk/>
              <pc:sldMasterMk cId="505191778" sldId="2147483660"/>
              <pc:sldLayoutMk cId="536119707" sldId="2147483710"/>
              <ac:grpSpMk id="281" creationId="{C91A6051-9EAA-40BC-9771-23E9342F3F2F}"/>
            </ac:grpSpMkLst>
          </pc:grpChg>
          <pc:grpChg chg="del mod topLvl">
            <ac:chgData name="Ledermann Albert (I-NAT-GST-CCS)" userId="a5f36771-4462-4696-8c40-8e1a21f9beab" providerId="ADAL" clId="{2A5419C7-9574-4FF8-9B81-A574792CAD2C}" dt="2022-06-05T09:59:56.893" v="20868" actId="478"/>
            <ac:grpSpMkLst>
              <pc:docMk/>
              <pc:sldMasterMk cId="505191778" sldId="2147483660"/>
              <pc:sldLayoutMk cId="536119707" sldId="2147483710"/>
              <ac:grpSpMk id="282" creationId="{B3A91F0D-9AAC-4999-9B07-87ECEBF7165A}"/>
            </ac:grpSpMkLst>
          </pc:grpChg>
          <pc:grpChg chg="del mod topLvl">
            <ac:chgData name="Ledermann Albert (I-NAT-GST-CCS)" userId="a5f36771-4462-4696-8c40-8e1a21f9beab" providerId="ADAL" clId="{2A5419C7-9574-4FF8-9B81-A574792CAD2C}" dt="2022-06-05T09:59:56.893" v="20868" actId="478"/>
            <ac:grpSpMkLst>
              <pc:docMk/>
              <pc:sldMasterMk cId="505191778" sldId="2147483660"/>
              <pc:sldLayoutMk cId="536119707" sldId="2147483710"/>
              <ac:grpSpMk id="283" creationId="{E765A9CF-418E-4FBB-818F-AB417693E1A7}"/>
            </ac:grpSpMkLst>
          </pc:grpChg>
          <pc:grpChg chg="add del mod">
            <ac:chgData name="Ledermann Albert (I-NAT-GST-CCS)" userId="a5f36771-4462-4696-8c40-8e1a21f9beab" providerId="ADAL" clId="{2A5419C7-9574-4FF8-9B81-A574792CAD2C}" dt="2022-06-05T09:16:02.694" v="20410" actId="165"/>
            <ac:grpSpMkLst>
              <pc:docMk/>
              <pc:sldMasterMk cId="505191778" sldId="2147483660"/>
              <pc:sldLayoutMk cId="536119707" sldId="2147483710"/>
              <ac:grpSpMk id="288" creationId="{FBCF4B06-4152-433E-9BBA-0F889663CA2B}"/>
            </ac:grpSpMkLst>
          </pc:grpChg>
          <pc:grpChg chg="del mod topLvl">
            <ac:chgData name="Ledermann Albert (I-NAT-GST-CCS)" userId="a5f36771-4462-4696-8c40-8e1a21f9beab" providerId="ADAL" clId="{2A5419C7-9574-4FF8-9B81-A574792CAD2C}" dt="2022-06-05T09:16:03.339" v="20411" actId="165"/>
            <ac:grpSpMkLst>
              <pc:docMk/>
              <pc:sldMasterMk cId="505191778" sldId="2147483660"/>
              <pc:sldLayoutMk cId="536119707" sldId="2147483710"/>
              <ac:grpSpMk id="292" creationId="{6E646247-A86B-45A0-B1DA-B47EC31A5BC7}"/>
            </ac:grpSpMkLst>
          </pc:grpChg>
          <pc:grpChg chg="del mod topLvl">
            <ac:chgData name="Ledermann Albert (I-NAT-GST-CCS)" userId="a5f36771-4462-4696-8c40-8e1a21f9beab" providerId="ADAL" clId="{2A5419C7-9574-4FF8-9B81-A574792CAD2C}" dt="2022-06-05T09:16:08.857" v="20413" actId="478"/>
            <ac:grpSpMkLst>
              <pc:docMk/>
              <pc:sldMasterMk cId="505191778" sldId="2147483660"/>
              <pc:sldLayoutMk cId="536119707" sldId="2147483710"/>
              <ac:grpSpMk id="293" creationId="{DCCF6350-ECE7-4270-91AE-F39E5261A15C}"/>
            </ac:grpSpMkLst>
          </pc:grpChg>
          <pc:grpChg chg="add mod">
            <ac:chgData name="Ledermann Albert (I-NAT-GST-CCS)" userId="a5f36771-4462-4696-8c40-8e1a21f9beab" providerId="ADAL" clId="{2A5419C7-9574-4FF8-9B81-A574792CAD2C}" dt="2022-06-08T19:26:21.934" v="32887"/>
            <ac:grpSpMkLst>
              <pc:docMk/>
              <pc:sldMasterMk cId="505191778" sldId="2147483660"/>
              <pc:sldLayoutMk cId="536119707" sldId="2147483710"/>
              <ac:grpSpMk id="295" creationId="{0E32C2E1-1232-4DEB-84E2-96BEADD7A444}"/>
            </ac:grpSpMkLst>
          </pc:grpChg>
          <pc:grpChg chg="add del mod">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322" creationId="{2F4C302C-F8D6-4178-954D-A8B7D673A97F}"/>
            </ac:grpSpMkLst>
          </pc:grpChg>
          <pc:grpChg chg="add del mod">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327" creationId="{EC702FC3-E4F2-42C9-937F-E6B7C96A3E4C}"/>
            </ac:grpSpMkLst>
          </pc:grpChg>
          <pc:grpChg chg="add del mod">
            <ac:chgData name="Ledermann Albert (I-NAT-GST-CCS)" userId="a5f36771-4462-4696-8c40-8e1a21f9beab" providerId="ADAL" clId="{2A5419C7-9574-4FF8-9B81-A574792CAD2C}" dt="2022-06-05T09:59:44.300" v="20867" actId="165"/>
            <ac:grpSpMkLst>
              <pc:docMk/>
              <pc:sldMasterMk cId="505191778" sldId="2147483660"/>
              <pc:sldLayoutMk cId="536119707" sldId="2147483710"/>
              <ac:grpSpMk id="352" creationId="{EBBB2E01-828E-4168-BF51-E7DB0A3E16EB}"/>
            </ac:grpSpMkLst>
          </pc:grpChg>
          <pc:grpChg chg="add del mod">
            <ac:chgData name="Ledermann Albert (I-NAT-GST-CCS)" userId="a5f36771-4462-4696-8c40-8e1a21f9beab" providerId="ADAL" clId="{2A5419C7-9574-4FF8-9B81-A574792CAD2C}" dt="2022-06-05T10:03:26.307" v="20887" actId="478"/>
            <ac:grpSpMkLst>
              <pc:docMk/>
              <pc:sldMasterMk cId="505191778" sldId="2147483660"/>
              <pc:sldLayoutMk cId="536119707" sldId="2147483710"/>
              <ac:grpSpMk id="399" creationId="{469F7441-E398-444F-88B6-52E62B769D7E}"/>
            </ac:grpSpMkLst>
          </pc:grpChg>
          <pc:grpChg chg="del">
            <ac:chgData name="Ledermann Albert (I-NAT-GST-CCS)" userId="a5f36771-4462-4696-8c40-8e1a21f9beab" providerId="ADAL" clId="{2A5419C7-9574-4FF8-9B81-A574792CAD2C}" dt="2022-06-02T15:15:01.225" v="6194" actId="478"/>
            <ac:grpSpMkLst>
              <pc:docMk/>
              <pc:sldMasterMk cId="505191778" sldId="2147483660"/>
              <pc:sldLayoutMk cId="536119707" sldId="2147483710"/>
              <ac:grpSpMk id="406" creationId="{4B032C37-59DC-4BCB-B76E-1BCA91AB373D}"/>
            </ac:grpSpMkLst>
          </pc:gr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413" creationId="{EF0F17C2-75A5-448A-9531-275C3DFD2393}"/>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15" creationId="{AD7C22B0-6767-4431-9C57-CAC3C9C4C566}"/>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18" creationId="{73037EF0-D39C-49B3-9922-4E9725E1BDD9}"/>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21" creationId="{9D211DE2-36CA-465C-BF49-6873790482F9}"/>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24" creationId="{3FCC0BAC-C5C6-4CB7-8F38-46557618D090}"/>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27" creationId="{8E38B408-DADD-4E25-B5CD-C72FF3F8E0B2}"/>
            </ac:grpSpMkLst>
          </pc:gr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428" creationId="{5AB31869-EEED-442D-83B8-D0DEBD591E2A}"/>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30" creationId="{A4E04375-F180-4009-BBC6-B2AE87A0A733}"/>
            </ac:grpSpMkLst>
          </pc:grpChg>
          <pc:grpChg chg="add del mod">
            <ac:chgData name="Ledermann Albert (I-NAT-GST-CCS)" userId="a5f36771-4462-4696-8c40-8e1a21f9beab" providerId="ADAL" clId="{2A5419C7-9574-4FF8-9B81-A574792CAD2C}" dt="2022-06-05T12:08:33.037" v="22069" actId="478"/>
            <ac:grpSpMkLst>
              <pc:docMk/>
              <pc:sldMasterMk cId="505191778" sldId="2147483660"/>
              <pc:sldLayoutMk cId="536119707" sldId="2147483710"/>
              <ac:grpSpMk id="436" creationId="{9D88E26D-497F-4C06-9A8A-636DB66F73BC}"/>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44" creationId="{5018115A-9483-4144-8CC2-68585CECCB5C}"/>
            </ac:grpSpMkLst>
          </pc:grpChg>
          <pc:grpChg chg="del">
            <ac:chgData name="Ledermann Albert (I-NAT-GST-CCS)" userId="a5f36771-4462-4696-8c40-8e1a21f9beab" providerId="ADAL" clId="{2A5419C7-9574-4FF8-9B81-A574792CAD2C}" dt="2022-06-03T14:16:44.263" v="10038" actId="165"/>
            <ac:grpSpMkLst>
              <pc:docMk/>
              <pc:sldMasterMk cId="505191778" sldId="2147483660"/>
              <pc:sldLayoutMk cId="536119707" sldId="2147483710"/>
              <ac:grpSpMk id="464" creationId="{8678B6BD-1B98-4296-982A-2380E4E423E4}"/>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70" creationId="{5A46F069-02C8-4A93-BF69-67DD5E41FD3A}"/>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73" creationId="{2909E7C0-8566-434C-84F9-647E5BB173D2}"/>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76" creationId="{66E6ECC7-59FC-40DA-82CE-FD27595A16A2}"/>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79" creationId="{5BCD4310-4E73-48D2-BFE4-F18D516DDF87}"/>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82" creationId="{1F5F916B-55EC-4BD8-9A06-8E83AC93ED02}"/>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86" creationId="{635C9B15-0C34-4A99-B249-3124A3299788}"/>
            </ac:grpSpMkLst>
          </pc:grpChg>
          <pc:grpChg chg="add del mod">
            <ac:chgData name="Ledermann Albert (I-NAT-GST-CCS)" userId="a5f36771-4462-4696-8c40-8e1a21f9beab" providerId="ADAL" clId="{2A5419C7-9574-4FF8-9B81-A574792CAD2C}" dt="2022-06-06T06:32:05.659" v="25994" actId="165"/>
            <ac:grpSpMkLst>
              <pc:docMk/>
              <pc:sldMasterMk cId="505191778" sldId="2147483660"/>
              <pc:sldLayoutMk cId="536119707" sldId="2147483710"/>
              <ac:grpSpMk id="491" creationId="{47448E39-DBDF-49A6-B862-1E38589384D7}"/>
            </ac:grpSpMkLst>
          </pc:grpChg>
          <pc:picChg chg="add mod ord">
            <ac:chgData name="Ledermann Albert (I-NAT-GST-CCS)" userId="a5f36771-4462-4696-8c40-8e1a21f9beab" providerId="ADAL" clId="{2A5419C7-9574-4FF8-9B81-A574792CAD2C}" dt="2022-06-10T20:03:07.938" v="34916" actId="167"/>
            <ac:picMkLst>
              <pc:docMk/>
              <pc:sldMasterMk cId="505191778" sldId="2147483660"/>
              <pc:sldLayoutMk cId="536119707" sldId="2147483710"/>
              <ac:picMk id="164" creationId="{44559F27-42EE-4644-B1F7-B358C3522767}"/>
            </ac:picMkLst>
          </pc:picChg>
          <pc:cxnChg chg="del mod topLvl">
            <ac:chgData name="Ledermann Albert (I-NAT-GST-CCS)" userId="a5f36771-4462-4696-8c40-8e1a21f9beab" providerId="ADAL" clId="{2A5419C7-9574-4FF8-9B81-A574792CAD2C}" dt="2022-06-03T05:55:10.976" v="8802" actId="478"/>
            <ac:cxnSpMkLst>
              <pc:docMk/>
              <pc:sldMasterMk cId="505191778" sldId="2147483660"/>
              <pc:sldLayoutMk cId="536119707" sldId="2147483710"/>
              <ac:cxnSpMk id="158" creationId="{486D4F39-3732-4342-B72F-05E655FACBD0}"/>
            </ac:cxnSpMkLst>
          </pc:cxnChg>
          <pc:cxnChg chg="del mod topLvl">
            <ac:chgData name="Ledermann Albert (I-NAT-GST-CCS)" userId="a5f36771-4462-4696-8c40-8e1a21f9beab" providerId="ADAL" clId="{2A5419C7-9574-4FF8-9B81-A574792CAD2C}" dt="2022-06-02T15:15:08.162" v="6197" actId="478"/>
            <ac:cxnSpMkLst>
              <pc:docMk/>
              <pc:sldMasterMk cId="505191778" sldId="2147483660"/>
              <pc:sldLayoutMk cId="536119707" sldId="2147483710"/>
              <ac:cxnSpMk id="160" creationId="{73F6F239-D7E7-4157-AC15-0E372A63EE44}"/>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163" creationId="{B55E547E-71DF-4153-9579-99BC62FAC818}"/>
            </ac:cxnSpMkLst>
          </pc:cxnChg>
          <pc:cxnChg chg="del mod">
            <ac:chgData name="Ledermann Albert (I-NAT-GST-CCS)" userId="a5f36771-4462-4696-8c40-8e1a21f9beab" providerId="ADAL" clId="{2A5419C7-9574-4FF8-9B81-A574792CAD2C}" dt="2022-06-02T10:21:51.111" v="5569" actId="478"/>
            <ac:cxnSpMkLst>
              <pc:docMk/>
              <pc:sldMasterMk cId="505191778" sldId="2147483660"/>
              <pc:sldLayoutMk cId="536119707" sldId="2147483710"/>
              <ac:cxnSpMk id="164" creationId="{C56DB84E-3150-408C-B0B5-F1C49BB8B51D}"/>
            </ac:cxnSpMkLst>
          </pc:cxnChg>
          <pc:cxnChg chg="del mod">
            <ac:chgData name="Ledermann Albert (I-NAT-GST-CCS)" userId="a5f36771-4462-4696-8c40-8e1a21f9beab" providerId="ADAL" clId="{2A5419C7-9574-4FF8-9B81-A574792CAD2C}" dt="2022-06-02T10:21:51.111" v="5569" actId="478"/>
            <ac:cxnSpMkLst>
              <pc:docMk/>
              <pc:sldMasterMk cId="505191778" sldId="2147483660"/>
              <pc:sldLayoutMk cId="536119707" sldId="2147483710"/>
              <ac:cxnSpMk id="167" creationId="{FEB7232F-28CB-4BE3-99F9-84F6F17165F0}"/>
            </ac:cxnSpMkLst>
          </pc:cxnChg>
          <pc:cxnChg chg="del mod topLv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169" creationId="{0D18EA1F-9A89-41F3-8415-F636EC2DDBCA}"/>
            </ac:cxnSpMkLst>
          </pc:cxnChg>
          <pc:cxnChg chg="del mod">
            <ac:chgData name="Ledermann Albert (I-NAT-GST-CCS)" userId="a5f36771-4462-4696-8c40-8e1a21f9beab" providerId="ADAL" clId="{2A5419C7-9574-4FF8-9B81-A574792CAD2C}" dt="2022-06-02T12:03:15.581" v="5961" actId="478"/>
            <ac:cxnSpMkLst>
              <pc:docMk/>
              <pc:sldMasterMk cId="505191778" sldId="2147483660"/>
              <pc:sldLayoutMk cId="536119707" sldId="2147483710"/>
              <ac:cxnSpMk id="170" creationId="{1D3F3958-5292-488B-A4D9-A13DE04C3F83}"/>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170" creationId="{7DE93A00-50E0-4552-BB1C-1523B8A9B334}"/>
            </ac:cxnSpMkLst>
          </pc:cxnChg>
          <pc:cxnChg chg="mod ord topLvl">
            <ac:chgData name="Ledermann Albert (I-NAT-GST-CCS)" userId="a5f36771-4462-4696-8c40-8e1a21f9beab" providerId="ADAL" clId="{2A5419C7-9574-4FF8-9B81-A574792CAD2C}" dt="2022-06-03T21:10:54.600" v="11162" actId="166"/>
            <ac:cxnSpMkLst>
              <pc:docMk/>
              <pc:sldMasterMk cId="505191778" sldId="2147483660"/>
              <pc:sldLayoutMk cId="536119707" sldId="2147483710"/>
              <ac:cxnSpMk id="172" creationId="{1A27027C-02BF-4C23-8791-A15CCE3EB69C}"/>
            </ac:cxnSpMkLst>
          </pc:cxnChg>
          <pc:cxnChg chg="del mod topLvl">
            <ac:chgData name="Ledermann Albert (I-NAT-GST-CCS)" userId="a5f36771-4462-4696-8c40-8e1a21f9beab" providerId="ADAL" clId="{2A5419C7-9574-4FF8-9B81-A574792CAD2C}" dt="2022-06-03T06:21:03.150" v="8970" actId="478"/>
            <ac:cxnSpMkLst>
              <pc:docMk/>
              <pc:sldMasterMk cId="505191778" sldId="2147483660"/>
              <pc:sldLayoutMk cId="536119707" sldId="2147483710"/>
              <ac:cxnSpMk id="173" creationId="{161B9407-BB3F-4CBB-98C9-5223723A049E}"/>
            </ac:cxnSpMkLst>
          </pc:cxnChg>
          <pc:cxnChg chg="del mod topLvl">
            <ac:chgData name="Ledermann Albert (I-NAT-GST-CCS)" userId="a5f36771-4462-4696-8c40-8e1a21f9beab" providerId="ADAL" clId="{2A5419C7-9574-4FF8-9B81-A574792CAD2C}" dt="2022-06-03T06:20:55.685" v="8969" actId="478"/>
            <ac:cxnSpMkLst>
              <pc:docMk/>
              <pc:sldMasterMk cId="505191778" sldId="2147483660"/>
              <pc:sldLayoutMk cId="536119707" sldId="2147483710"/>
              <ac:cxnSpMk id="174" creationId="{F8E335F8-3A01-4E39-B7DC-398B227A411A}"/>
            </ac:cxnSpMkLst>
          </pc:cxnChg>
          <pc:cxnChg chg="mod topLvl">
            <ac:chgData name="Ledermann Albert (I-NAT-GST-CCS)" userId="a5f36771-4462-4696-8c40-8e1a21f9beab" providerId="ADAL" clId="{2A5419C7-9574-4FF8-9B81-A574792CAD2C}" dt="2022-06-06T05:21:41.352" v="25658" actId="478"/>
            <ac:cxnSpMkLst>
              <pc:docMk/>
              <pc:sldMasterMk cId="505191778" sldId="2147483660"/>
              <pc:sldLayoutMk cId="536119707" sldId="2147483710"/>
              <ac:cxnSpMk id="178" creationId="{672F58B1-B18B-4576-A5D5-E8457206678C}"/>
            </ac:cxnSpMkLst>
          </pc:cxnChg>
          <pc:cxnChg chg="del mod topLvl">
            <ac:chgData name="Ledermann Albert (I-NAT-GST-CCS)" userId="a5f36771-4462-4696-8c40-8e1a21f9beab" providerId="ADAL" clId="{2A5419C7-9574-4FF8-9B81-A574792CAD2C}" dt="2022-06-03T06:21:03.150" v="8970" actId="478"/>
            <ac:cxnSpMkLst>
              <pc:docMk/>
              <pc:sldMasterMk cId="505191778" sldId="2147483660"/>
              <pc:sldLayoutMk cId="536119707" sldId="2147483710"/>
              <ac:cxnSpMk id="178" creationId="{BF7651D7-66BF-4440-8C7A-CEFD38A8E7F6}"/>
            </ac:cxnSpMkLst>
          </pc:cxnChg>
          <pc:cxnChg chg="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182" creationId="{53B8C7C4-8B2D-4C44-A7B7-E5D165446074}"/>
            </ac:cxnSpMkLst>
          </pc:cxnChg>
          <pc:cxnChg chg="del mod ord topLv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182" creationId="{A90E995F-625E-474F-B8F8-0FA260FD20E6}"/>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183" creationId="{22FE6523-F323-4123-ACEB-0BB9B3210D4A}"/>
            </ac:cxnSpMkLst>
          </pc:cxnChg>
          <pc:cxnChg chg="del mod topLvl">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184" creationId="{456B3CFA-F135-419C-AE88-8B458599C29F}"/>
            </ac:cxnSpMkLst>
          </pc:cxnChg>
          <pc:cxnChg chg="mod">
            <ac:chgData name="Ledermann Albert (I-NAT-GST-CCS)" userId="a5f36771-4462-4696-8c40-8e1a21f9beab" providerId="ADAL" clId="{2A5419C7-9574-4FF8-9B81-A574792CAD2C}" dt="2022-06-02T12:04:02.221" v="6000" actId="14100"/>
            <ac:cxnSpMkLst>
              <pc:docMk/>
              <pc:sldMasterMk cId="505191778" sldId="2147483660"/>
              <pc:sldLayoutMk cId="536119707" sldId="2147483710"/>
              <ac:cxnSpMk id="186" creationId="{89F80C31-4230-47BE-9109-64245DFCD31B}"/>
            </ac:cxnSpMkLst>
          </pc:cxnChg>
          <pc:cxnChg chg="del mod topLvl">
            <ac:chgData name="Ledermann Albert (I-NAT-GST-CCS)" userId="a5f36771-4462-4696-8c40-8e1a21f9beab" providerId="ADAL" clId="{2A5419C7-9574-4FF8-9B81-A574792CAD2C}" dt="2022-06-03T06:20:55.685" v="8969" actId="478"/>
            <ac:cxnSpMkLst>
              <pc:docMk/>
              <pc:sldMasterMk cId="505191778" sldId="2147483660"/>
              <pc:sldLayoutMk cId="536119707" sldId="2147483710"/>
              <ac:cxnSpMk id="190" creationId="{261F6098-49EB-4E0B-A136-70ADCF4DE0E6}"/>
            </ac:cxnSpMkLst>
          </pc:cxnChg>
          <pc:cxnChg chg="mod topLvl">
            <ac:chgData name="Ledermann Albert (I-NAT-GST-CCS)" userId="a5f36771-4462-4696-8c40-8e1a21f9beab" providerId="ADAL" clId="{2A5419C7-9574-4FF8-9B81-A574792CAD2C}" dt="2022-06-03T21:10:37.851" v="11159" actId="165"/>
            <ac:cxnSpMkLst>
              <pc:docMk/>
              <pc:sldMasterMk cId="505191778" sldId="2147483660"/>
              <pc:sldLayoutMk cId="536119707" sldId="2147483710"/>
              <ac:cxnSpMk id="190" creationId="{4AA5CDC0-CB47-4AEB-98FE-791B565FE76B}"/>
            </ac:cxnSpMkLst>
          </pc:cxnChg>
          <pc:cxnChg chg="del mod topLvl">
            <ac:chgData name="Ledermann Albert (I-NAT-GST-CCS)" userId="a5f36771-4462-4696-8c40-8e1a21f9beab" providerId="ADAL" clId="{2A5419C7-9574-4FF8-9B81-A574792CAD2C}" dt="2022-06-03T06:20:55.685" v="8969" actId="478"/>
            <ac:cxnSpMkLst>
              <pc:docMk/>
              <pc:sldMasterMk cId="505191778" sldId="2147483660"/>
              <pc:sldLayoutMk cId="536119707" sldId="2147483710"/>
              <ac:cxnSpMk id="193" creationId="{52E53E9E-4363-4B89-9F37-8DCD028AA4A9}"/>
            </ac:cxnSpMkLst>
          </pc:cxnChg>
          <pc:cxnChg chg="add del mod topLv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193" creationId="{DDDADB03-CB97-4139-BFE2-095C3CB50E3B}"/>
            </ac:cxnSpMkLst>
          </pc:cxnChg>
          <pc:cxnChg chg="del mod topLvl">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195" creationId="{F0698B48-3F01-4A08-914A-6EF4B801DFED}"/>
            </ac:cxnSpMkLst>
          </pc:cxnChg>
          <pc:cxnChg chg="mod">
            <ac:chgData name="Ledermann Albert (I-NAT-GST-CCS)" userId="a5f36771-4462-4696-8c40-8e1a21f9beab" providerId="ADAL" clId="{2A5419C7-9574-4FF8-9B81-A574792CAD2C}" dt="2022-06-02T20:13:45.878" v="7838" actId="14100"/>
            <ac:cxnSpMkLst>
              <pc:docMk/>
              <pc:sldMasterMk cId="505191778" sldId="2147483660"/>
              <pc:sldLayoutMk cId="536119707" sldId="2147483710"/>
              <ac:cxnSpMk id="198" creationId="{5C486DC4-2D27-4228-814E-1816B3592806}"/>
            </ac:cxnSpMkLst>
          </pc:cxnChg>
          <pc:cxnChg chg="mod ord">
            <ac:chgData name="Ledermann Albert (I-NAT-GST-CCS)" userId="a5f36771-4462-4696-8c40-8e1a21f9beab" providerId="ADAL" clId="{2A5419C7-9574-4FF8-9B81-A574792CAD2C}" dt="2022-06-05T06:30:33.015" v="19412" actId="478"/>
            <ac:cxnSpMkLst>
              <pc:docMk/>
              <pc:sldMasterMk cId="505191778" sldId="2147483660"/>
              <pc:sldLayoutMk cId="536119707" sldId="2147483710"/>
              <ac:cxnSpMk id="199" creationId="{EC24F4C0-8754-4E1A-8205-70D3493B2A77}"/>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00" creationId="{BFC34929-8BD2-4F8F-9E69-68CB0471BE54}"/>
            </ac:cxnSpMkLst>
          </pc:cxnChg>
          <pc:cxnChg chg="del mod topLvl">
            <ac:chgData name="Ledermann Albert (I-NAT-GST-CCS)" userId="a5f36771-4462-4696-8c40-8e1a21f9beab" providerId="ADAL" clId="{2A5419C7-9574-4FF8-9B81-A574792CAD2C}" dt="2022-06-03T06:21:03.150" v="8970" actId="478"/>
            <ac:cxnSpMkLst>
              <pc:docMk/>
              <pc:sldMasterMk cId="505191778" sldId="2147483660"/>
              <pc:sldLayoutMk cId="536119707" sldId="2147483710"/>
              <ac:cxnSpMk id="201" creationId="{EB750DCA-5DD7-4BDC-8438-AA6836C7BB1F}"/>
            </ac:cxnSpMkLst>
          </pc:cxnChg>
          <pc:cxnChg chg="mod topLvl">
            <ac:chgData name="Ledermann Albert (I-NAT-GST-CCS)" userId="a5f36771-4462-4696-8c40-8e1a21f9beab" providerId="ADAL" clId="{2A5419C7-9574-4FF8-9B81-A574792CAD2C}" dt="2022-06-03T21:10:37.851" v="11159" actId="165"/>
            <ac:cxnSpMkLst>
              <pc:docMk/>
              <pc:sldMasterMk cId="505191778" sldId="2147483660"/>
              <pc:sldLayoutMk cId="536119707" sldId="2147483710"/>
              <ac:cxnSpMk id="201" creationId="{EEC6906A-8272-4EFA-9354-622A1788BF5C}"/>
            </ac:cxnSpMkLst>
          </pc:cxnChg>
          <pc:cxnChg chg="del mod">
            <ac:chgData name="Ledermann Albert (I-NAT-GST-CCS)" userId="a5f36771-4462-4696-8c40-8e1a21f9beab" providerId="ADAL" clId="{2A5419C7-9574-4FF8-9B81-A574792CAD2C}" dt="2022-06-05T06:56:13.761" v="19777" actId="478"/>
            <ac:cxnSpMkLst>
              <pc:docMk/>
              <pc:sldMasterMk cId="505191778" sldId="2147483660"/>
              <pc:sldLayoutMk cId="536119707" sldId="2147483710"/>
              <ac:cxnSpMk id="202" creationId="{A861FB54-66FF-415F-A92B-9E291258012D}"/>
            </ac:cxnSpMkLst>
          </pc:cxnChg>
          <pc:cxnChg chg="del mod topLv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203" creationId="{00BB8C36-8BB8-464C-BDDE-5BF774F5A12F}"/>
            </ac:cxnSpMkLst>
          </pc:cxnChg>
          <pc:cxnChg chg="del mod topLvl">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206" creationId="{A9B75051-7D79-4654-BE28-DF3954D7D8DC}"/>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09" creationId="{A4650E8A-2332-4DDF-A5BA-0DBEA71A2C08}"/>
            </ac:cxnSpMkLst>
          </pc:cxnChg>
          <pc:cxnChg chg="del mod topLvl">
            <ac:chgData name="Ledermann Albert (I-NAT-GST-CCS)" userId="a5f36771-4462-4696-8c40-8e1a21f9beab" providerId="ADAL" clId="{2A5419C7-9574-4FF8-9B81-A574792CAD2C}" dt="2022-06-03T06:21:03.150" v="8970" actId="478"/>
            <ac:cxnSpMkLst>
              <pc:docMk/>
              <pc:sldMasterMk cId="505191778" sldId="2147483660"/>
              <pc:sldLayoutMk cId="536119707" sldId="2147483710"/>
              <ac:cxnSpMk id="209" creationId="{A4A68B64-B3E3-475A-BCF6-7EDAF0725870}"/>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10" creationId="{38E18E26-5F45-488D-8734-B9163D939149}"/>
            </ac:cxnSpMkLst>
          </pc:cxnChg>
          <pc:cxnChg chg="del mod topLvl">
            <ac:chgData name="Ledermann Albert (I-NAT-GST-CCS)" userId="a5f36771-4462-4696-8c40-8e1a21f9beab" providerId="ADAL" clId="{2A5419C7-9574-4FF8-9B81-A574792CAD2C}" dt="2022-06-03T06:20:55.685" v="8969" actId="478"/>
            <ac:cxnSpMkLst>
              <pc:docMk/>
              <pc:sldMasterMk cId="505191778" sldId="2147483660"/>
              <pc:sldLayoutMk cId="536119707" sldId="2147483710"/>
              <ac:cxnSpMk id="210" creationId="{693114E0-1CDD-42D8-B2E4-7C320AB7C30F}"/>
            </ac:cxnSpMkLst>
          </pc:cxnChg>
          <pc:cxnChg chg="add del mod">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211" creationId="{043BA31C-7002-4BFA-9FBB-37717E397F26}"/>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11" creationId="{DF0C7696-E2E2-45F9-B4E8-1ED5B6A84F53}"/>
            </ac:cxnSpMkLst>
          </pc:cxnChg>
          <pc:cxnChg chg="del mod topLvl">
            <ac:chgData name="Ledermann Albert (I-NAT-GST-CCS)" userId="a5f36771-4462-4696-8c40-8e1a21f9beab" providerId="ADAL" clId="{2A5419C7-9574-4FF8-9B81-A574792CAD2C}" dt="2022-06-05T07:00:05.168" v="19827" actId="478"/>
            <ac:cxnSpMkLst>
              <pc:docMk/>
              <pc:sldMasterMk cId="505191778" sldId="2147483660"/>
              <pc:sldLayoutMk cId="536119707" sldId="2147483710"/>
              <ac:cxnSpMk id="212" creationId="{3FBEB555-31E7-4660-A16D-E082FC8DF8DD}"/>
            </ac:cxnSpMkLst>
          </pc:cxnChg>
          <pc:cxnChg chg="mod">
            <ac:chgData name="Ledermann Albert (I-NAT-GST-CCS)" userId="a5f36771-4462-4696-8c40-8e1a21f9beab" providerId="ADAL" clId="{2A5419C7-9574-4FF8-9B81-A574792CAD2C}" dt="2022-06-02T16:06:46.262" v="7071" actId="478"/>
            <ac:cxnSpMkLst>
              <pc:docMk/>
              <pc:sldMasterMk cId="505191778" sldId="2147483660"/>
              <pc:sldLayoutMk cId="536119707" sldId="2147483710"/>
              <ac:cxnSpMk id="212" creationId="{59252BB1-CC90-4819-B848-679AABDB4021}"/>
            </ac:cxnSpMkLst>
          </pc:cxnChg>
          <pc:cxnChg chg="add del mod">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213" creationId="{5D6EBC8F-A352-49AE-B1DB-BC54EC4E45F3}"/>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13" creationId="{A5371161-AD4D-447B-9A5B-8E44F4F66634}"/>
            </ac:cxnSpMkLst>
          </pc:cxnChg>
          <pc:cxnChg chg="add del mod">
            <ac:chgData name="Ledermann Albert (I-NAT-GST-CCS)" userId="a5f36771-4462-4696-8c40-8e1a21f9beab" providerId="ADAL" clId="{2A5419C7-9574-4FF8-9B81-A574792CAD2C}" dt="2022-05-29T20:20:02.801" v="2137" actId="478"/>
            <ac:cxnSpMkLst>
              <pc:docMk/>
              <pc:sldMasterMk cId="505191778" sldId="2147483660"/>
              <pc:sldLayoutMk cId="536119707" sldId="2147483710"/>
              <ac:cxnSpMk id="214" creationId="{1309FB94-B487-4DB3-9AFF-9E7EFC69C0FF}"/>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15" creationId="{2B31FDBA-EEFD-4829-A86E-89918E6FEBE8}"/>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15" creationId="{B9FC44AD-6E35-4988-B496-70F192C4760F}"/>
            </ac:cxnSpMkLst>
          </pc:cxnChg>
          <pc:cxnChg chg="add del mod">
            <ac:chgData name="Ledermann Albert (I-NAT-GST-CCS)" userId="a5f36771-4462-4696-8c40-8e1a21f9beab" providerId="ADAL" clId="{2A5419C7-9574-4FF8-9B81-A574792CAD2C}" dt="2022-05-29T20:20:02.801" v="2137" actId="478"/>
            <ac:cxnSpMkLst>
              <pc:docMk/>
              <pc:sldMasterMk cId="505191778" sldId="2147483660"/>
              <pc:sldLayoutMk cId="536119707" sldId="2147483710"/>
              <ac:cxnSpMk id="215" creationId="{D3E77CCE-AE9A-495C-B5AD-B6DC7E5A016C}"/>
            </ac:cxnSpMkLst>
          </pc:cxnChg>
          <pc:cxnChg chg="del mod topLvl">
            <ac:chgData name="Ledermann Albert (I-NAT-GST-CCS)" userId="a5f36771-4462-4696-8c40-8e1a21f9beab" providerId="ADAL" clId="{2A5419C7-9574-4FF8-9B81-A574792CAD2C}" dt="2022-06-05T06:56:10.700" v="19775" actId="478"/>
            <ac:cxnSpMkLst>
              <pc:docMk/>
              <pc:sldMasterMk cId="505191778" sldId="2147483660"/>
              <pc:sldLayoutMk cId="536119707" sldId="2147483710"/>
              <ac:cxnSpMk id="216" creationId="{C3AF899B-0E06-4381-BEAB-24B488D91A75}"/>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16" creationId="{D2403EBB-90BD-4D09-8008-B50A6C3F37DA}"/>
            </ac:cxnSpMkLst>
          </pc:cxnChg>
          <pc:cxnChg chg="mod">
            <ac:chgData name="Ledermann Albert (I-NAT-GST-CCS)" userId="a5f36771-4462-4696-8c40-8e1a21f9beab" providerId="ADAL" clId="{2A5419C7-9574-4FF8-9B81-A574792CAD2C}" dt="2022-06-02T16:06:46.262" v="7071" actId="478"/>
            <ac:cxnSpMkLst>
              <pc:docMk/>
              <pc:sldMasterMk cId="505191778" sldId="2147483660"/>
              <pc:sldLayoutMk cId="536119707" sldId="2147483710"/>
              <ac:cxnSpMk id="218" creationId="{B97BAE5A-AFEC-4C31-9C7D-2C3304E59810}"/>
            </ac:cxnSpMkLst>
          </pc:cxnChg>
          <pc:cxnChg chg="mod">
            <ac:chgData name="Ledermann Albert (I-NAT-GST-CCS)" userId="a5f36771-4462-4696-8c40-8e1a21f9beab" providerId="ADAL" clId="{2A5419C7-9574-4FF8-9B81-A574792CAD2C}" dt="2022-06-14T06:16:06.084" v="36604" actId="555"/>
            <ac:cxnSpMkLst>
              <pc:docMk/>
              <pc:sldMasterMk cId="505191778" sldId="2147483660"/>
              <pc:sldLayoutMk cId="536119707" sldId="2147483710"/>
              <ac:cxnSpMk id="220" creationId="{9638AE63-E841-4161-9BE3-99B5FC554F98}"/>
            </ac:cxnSpMkLst>
          </pc:cxnChg>
          <pc:cxnChg chg="mod">
            <ac:chgData name="Ledermann Albert (I-NAT-GST-CCS)" userId="a5f36771-4462-4696-8c40-8e1a21f9beab" providerId="ADAL" clId="{2A5419C7-9574-4FF8-9B81-A574792CAD2C}" dt="2022-06-02T16:06:46.262" v="7071" actId="478"/>
            <ac:cxnSpMkLst>
              <pc:docMk/>
              <pc:sldMasterMk cId="505191778" sldId="2147483660"/>
              <pc:sldLayoutMk cId="536119707" sldId="2147483710"/>
              <ac:cxnSpMk id="222" creationId="{1B7D6DAD-2F3D-45B0-B47B-3B6A7D80D634}"/>
            </ac:cxnSpMkLst>
          </pc:cxnChg>
          <pc:cxnChg chg="del mod">
            <ac:chgData name="Ledermann Albert (I-NAT-GST-CCS)" userId="a5f36771-4462-4696-8c40-8e1a21f9beab" providerId="ADAL" clId="{2A5419C7-9574-4FF8-9B81-A574792CAD2C}" dt="2022-06-02T06:35:10.341" v="5248" actId="478"/>
            <ac:cxnSpMkLst>
              <pc:docMk/>
              <pc:sldMasterMk cId="505191778" sldId="2147483660"/>
              <pc:sldLayoutMk cId="536119707" sldId="2147483710"/>
              <ac:cxnSpMk id="222" creationId="{F66D0C5C-8C44-45F8-8F11-F989102BF2EC}"/>
            </ac:cxnSpMkLst>
          </pc:cxnChg>
          <pc:cxnChg chg="del mod topLvl">
            <ac:chgData name="Ledermann Albert (I-NAT-GST-CCS)" userId="a5f36771-4462-4696-8c40-8e1a21f9beab" providerId="ADAL" clId="{2A5419C7-9574-4FF8-9B81-A574792CAD2C}" dt="2022-06-05T09:59:59.847" v="20869" actId="478"/>
            <ac:cxnSpMkLst>
              <pc:docMk/>
              <pc:sldMasterMk cId="505191778" sldId="2147483660"/>
              <pc:sldLayoutMk cId="536119707" sldId="2147483710"/>
              <ac:cxnSpMk id="224" creationId="{4EE5F98F-9E12-4BCF-A06E-544777DF0482}"/>
            </ac:cxnSpMkLst>
          </pc:cxnChg>
          <pc:cxnChg chg="add del mod">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224" creationId="{F17F22EF-9791-4EFF-A964-F6905C379919}"/>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25" creationId="{37A4CE99-6A84-43AA-B9DE-AC234C9E09B8}"/>
            </ac:cxnSpMkLst>
          </pc:cxnChg>
          <pc:cxnChg chg="add del mod">
            <ac:chgData name="Ledermann Albert (I-NAT-GST-CCS)" userId="a5f36771-4462-4696-8c40-8e1a21f9beab" providerId="ADAL" clId="{2A5419C7-9574-4FF8-9B81-A574792CAD2C}" dt="2022-06-04T17:33:55.708" v="17780" actId="478"/>
            <ac:cxnSpMkLst>
              <pc:docMk/>
              <pc:sldMasterMk cId="505191778" sldId="2147483660"/>
              <pc:sldLayoutMk cId="536119707" sldId="2147483710"/>
              <ac:cxnSpMk id="225" creationId="{56F28D0E-85DB-4336-9AD7-183D7E9321BF}"/>
            </ac:cxnSpMkLst>
          </pc:cxnChg>
          <pc:cxnChg chg="del mod ord topLvl">
            <ac:chgData name="Ledermann Albert (I-NAT-GST-CCS)" userId="a5f36771-4462-4696-8c40-8e1a21f9beab" providerId="ADAL" clId="{2A5419C7-9574-4FF8-9B81-A574792CAD2C}" dt="2022-06-06T05:21:42.607" v="25659" actId="478"/>
            <ac:cxnSpMkLst>
              <pc:docMk/>
              <pc:sldMasterMk cId="505191778" sldId="2147483660"/>
              <pc:sldLayoutMk cId="536119707" sldId="2147483710"/>
              <ac:cxnSpMk id="226" creationId="{158948F3-F300-46D8-A488-2B64818D3C19}"/>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26" creationId="{2170F951-E321-4662-AE66-457CF1B3AA0D}"/>
            </ac:cxnSpMkLst>
          </pc:cxnChg>
          <pc:cxnChg chg="add 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226" creationId="{3D8E1987-0FE1-4AF5-AB0D-F1430814B237}"/>
            </ac:cxnSpMkLst>
          </pc:cxnChg>
          <pc:cxnChg chg="mod topLvl">
            <ac:chgData name="Ledermann Albert (I-NAT-GST-CCS)" userId="a5f36771-4462-4696-8c40-8e1a21f9beab" providerId="ADAL" clId="{2A5419C7-9574-4FF8-9B81-A574792CAD2C}" dt="2022-06-03T21:10:38.406" v="11160" actId="165"/>
            <ac:cxnSpMkLst>
              <pc:docMk/>
              <pc:sldMasterMk cId="505191778" sldId="2147483660"/>
              <pc:sldLayoutMk cId="536119707" sldId="2147483710"/>
              <ac:cxnSpMk id="227" creationId="{1A40C3E5-36E6-4643-9D61-1AB9979742EB}"/>
            </ac:cxnSpMkLst>
          </pc:cxnChg>
          <pc:cxnChg chg="add 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227" creationId="{7AFFA613-3366-49B3-8119-C475F2018956}"/>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27" creationId="{D83F0213-67EF-4342-89A5-230119E2C760}"/>
            </ac:cxnSpMkLst>
          </pc:cxnChg>
          <pc:cxnChg chg="mod">
            <ac:chgData name="Ledermann Albert (I-NAT-GST-CCS)" userId="a5f36771-4462-4696-8c40-8e1a21f9beab" providerId="ADAL" clId="{2A5419C7-9574-4FF8-9B81-A574792CAD2C}" dt="2022-06-02T16:06:46.262" v="7071" actId="478"/>
            <ac:cxnSpMkLst>
              <pc:docMk/>
              <pc:sldMasterMk cId="505191778" sldId="2147483660"/>
              <pc:sldLayoutMk cId="536119707" sldId="2147483710"/>
              <ac:cxnSpMk id="228" creationId="{3AEB4F32-98D4-48B5-8DCA-7700BB4E597D}"/>
            </ac:cxnSpMkLst>
          </pc:cxnChg>
          <pc:cxnChg chg="mod topLvl">
            <ac:chgData name="Ledermann Albert (I-NAT-GST-CCS)" userId="a5f36771-4462-4696-8c40-8e1a21f9beab" providerId="ADAL" clId="{2A5419C7-9574-4FF8-9B81-A574792CAD2C}" dt="2022-06-03T21:10:38.406" v="11160" actId="165"/>
            <ac:cxnSpMkLst>
              <pc:docMk/>
              <pc:sldMasterMk cId="505191778" sldId="2147483660"/>
              <pc:sldLayoutMk cId="536119707" sldId="2147483710"/>
              <ac:cxnSpMk id="228" creationId="{5F9298D1-E087-42AC-8787-9783FE9EB099}"/>
            </ac:cxnSpMkLst>
          </pc:cxnChg>
          <pc:cxnChg chg="add 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228" creationId="{F63E6F0B-4B8B-4564-843B-86EAB6872074}"/>
            </ac:cxnSpMkLst>
          </pc:cxnChg>
          <pc:cxnChg chg="del mod topLvl">
            <ac:chgData name="Ledermann Albert (I-NAT-GST-CCS)" userId="a5f36771-4462-4696-8c40-8e1a21f9beab" providerId="ADAL" clId="{2A5419C7-9574-4FF8-9B81-A574792CAD2C}" dt="2022-06-02T12:03:05.827" v="5957" actId="478"/>
            <ac:cxnSpMkLst>
              <pc:docMk/>
              <pc:sldMasterMk cId="505191778" sldId="2147483660"/>
              <pc:sldLayoutMk cId="536119707" sldId="2147483710"/>
              <ac:cxnSpMk id="229" creationId="{253EA703-60EA-483F-AF7D-11ECEF3A2337}"/>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30" creationId="{C6C65FA6-B5A0-4C76-831B-6FC41F53D0FA}"/>
            </ac:cxnSpMkLst>
          </pc:cxnChg>
          <pc:cxnChg chg="del mod topLvl">
            <ac:chgData name="Ledermann Albert (I-NAT-GST-CCS)" userId="a5f36771-4462-4696-8c40-8e1a21f9beab" providerId="ADAL" clId="{2A5419C7-9574-4FF8-9B81-A574792CAD2C}" dt="2022-06-02T12:03:08.425" v="5959" actId="478"/>
            <ac:cxnSpMkLst>
              <pc:docMk/>
              <pc:sldMasterMk cId="505191778" sldId="2147483660"/>
              <pc:sldLayoutMk cId="536119707" sldId="2147483710"/>
              <ac:cxnSpMk id="231" creationId="{972D4C46-E1FF-426B-834D-D9C04C0A1F25}"/>
            </ac:cxnSpMkLst>
          </pc:cxnChg>
          <pc:cxnChg chg="mod ord topLvl">
            <ac:chgData name="Ledermann Albert (I-NAT-GST-CCS)" userId="a5f36771-4462-4696-8c40-8e1a21f9beab" providerId="ADAL" clId="{2A5419C7-9574-4FF8-9B81-A574792CAD2C}" dt="2022-06-03T21:12:15.296" v="11168" actId="14100"/>
            <ac:cxnSpMkLst>
              <pc:docMk/>
              <pc:sldMasterMk cId="505191778" sldId="2147483660"/>
              <pc:sldLayoutMk cId="536119707" sldId="2147483710"/>
              <ac:cxnSpMk id="231" creationId="{C17460E8-5463-456F-9EC6-B6BE8331DBFB}"/>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32" creationId="{075FD1D4-0A2A-4B8E-AF7F-4BAC0636903F}"/>
            </ac:cxnSpMkLst>
          </pc:cxnChg>
          <pc:cxnChg chg="del mod topLvl">
            <ac:chgData name="Ledermann Albert (I-NAT-GST-CCS)" userId="a5f36771-4462-4696-8c40-8e1a21f9beab" providerId="ADAL" clId="{2A5419C7-9574-4FF8-9B81-A574792CAD2C}" dt="2022-06-02T15:15:19.425" v="6204" actId="478"/>
            <ac:cxnSpMkLst>
              <pc:docMk/>
              <pc:sldMasterMk cId="505191778" sldId="2147483660"/>
              <pc:sldLayoutMk cId="536119707" sldId="2147483710"/>
              <ac:cxnSpMk id="232" creationId="{6933B827-02EC-4EB2-AA0A-0B7152C403F3}"/>
            </ac:cxnSpMkLst>
          </pc:cxnChg>
          <pc:cxnChg chg="add del mod">
            <ac:chgData name="Ledermann Albert (I-NAT-GST-CCS)" userId="a5f36771-4462-4696-8c40-8e1a21f9beab" providerId="ADAL" clId="{2A5419C7-9574-4FF8-9B81-A574792CAD2C}" dt="2022-06-03T20:38:52.899" v="10785" actId="478"/>
            <ac:cxnSpMkLst>
              <pc:docMk/>
              <pc:sldMasterMk cId="505191778" sldId="2147483660"/>
              <pc:sldLayoutMk cId="536119707" sldId="2147483710"/>
              <ac:cxnSpMk id="232" creationId="{6A6F2628-2FB0-4F3D-849D-E88F9FFEC8D5}"/>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32" creationId="{C3189EFF-A46F-4DF5-9E2F-229396F5B002}"/>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2" creationId="{FD80D48E-771C-4520-8E2E-37B2B9B7CA57}"/>
            </ac:cxnSpMkLst>
          </pc:cxnChg>
          <pc:cxnChg chg="del mod topLvl">
            <ac:chgData name="Ledermann Albert (I-NAT-GST-CCS)" userId="a5f36771-4462-4696-8c40-8e1a21f9beab" providerId="ADAL" clId="{2A5419C7-9574-4FF8-9B81-A574792CAD2C}" dt="2022-06-02T15:15:17.342" v="6202" actId="478"/>
            <ac:cxnSpMkLst>
              <pc:docMk/>
              <pc:sldMasterMk cId="505191778" sldId="2147483660"/>
              <pc:sldLayoutMk cId="536119707" sldId="2147483710"/>
              <ac:cxnSpMk id="233" creationId="{9403D190-BDE7-4E2B-AB57-03E66824EE8C}"/>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33" creationId="{A3650459-573D-4D86-8167-90EB9293C5CD}"/>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3" creationId="{C2BDADF4-B7C2-4EBE-94E6-CE2F4643D062}"/>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33" creationId="{EF501D8E-AF5C-46C5-B728-85612EF27701}"/>
            </ac:cxnSpMkLst>
          </pc:cxnChg>
          <pc:cxnChg chg="del mod topLvl">
            <ac:chgData name="Ledermann Albert (I-NAT-GST-CCS)" userId="a5f36771-4462-4696-8c40-8e1a21f9beab" providerId="ADAL" clId="{2A5419C7-9574-4FF8-9B81-A574792CAD2C}" dt="2022-06-02T15:15:18.425" v="6203" actId="478"/>
            <ac:cxnSpMkLst>
              <pc:docMk/>
              <pc:sldMasterMk cId="505191778" sldId="2147483660"/>
              <pc:sldLayoutMk cId="536119707" sldId="2147483710"/>
              <ac:cxnSpMk id="234" creationId="{00D6E7A1-130B-4755-B880-03E722EB0F54}"/>
            </ac:cxnSpMkLst>
          </pc:cxnChg>
          <pc:cxnChg chg="add del mod">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34" creationId="{989B55F0-4655-4444-8529-AE28BB555B5B}"/>
            </ac:cxnSpMkLst>
          </pc:cxnChg>
          <pc:cxnChg chg="mod">
            <ac:chgData name="Ledermann Albert (I-NAT-GST-CCS)" userId="a5f36771-4462-4696-8c40-8e1a21f9beab" providerId="ADAL" clId="{2A5419C7-9574-4FF8-9B81-A574792CAD2C}" dt="2022-06-02T19:57:07.210" v="7623"/>
            <ac:cxnSpMkLst>
              <pc:docMk/>
              <pc:sldMasterMk cId="505191778" sldId="2147483660"/>
              <pc:sldLayoutMk cId="536119707" sldId="2147483710"/>
              <ac:cxnSpMk id="235" creationId="{20C74D23-A45C-4D89-9789-09AA19ED5162}"/>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5" creationId="{76EFC979-5674-40CF-9B18-6F691E8B6425}"/>
            </ac:cxnSpMkLst>
          </pc:cxnChg>
          <pc:cxnChg chg="del mod topLvl">
            <ac:chgData name="Ledermann Albert (I-NAT-GST-CCS)" userId="a5f36771-4462-4696-8c40-8e1a21f9beab" providerId="ADAL" clId="{2A5419C7-9574-4FF8-9B81-A574792CAD2C}" dt="2022-06-02T15:15:10.092" v="6198" actId="478"/>
            <ac:cxnSpMkLst>
              <pc:docMk/>
              <pc:sldMasterMk cId="505191778" sldId="2147483660"/>
              <pc:sldLayoutMk cId="536119707" sldId="2147483710"/>
              <ac:cxnSpMk id="235" creationId="{FF3D3A26-EE75-4FB5-941D-3092AAE07E75}"/>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36" creationId="{28CFC71D-6A9B-4187-B790-68853A644F08}"/>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6" creationId="{A5396F50-896D-44F4-A8F9-687E01D9692F}"/>
            </ac:cxnSpMkLst>
          </pc:cxnChg>
          <pc:cxnChg chg="de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236" creationId="{EE0F4E0A-A3E2-4BA7-ADE6-8EEFFE5C2DAD}"/>
            </ac:cxnSpMkLst>
          </pc:cxnChg>
          <pc:cxnChg chg="del mod topLvl">
            <ac:chgData name="Ledermann Albert (I-NAT-GST-CCS)" userId="a5f36771-4462-4696-8c40-8e1a21f9beab" providerId="ADAL" clId="{2A5419C7-9574-4FF8-9B81-A574792CAD2C}" dt="2022-06-02T12:03:00.280" v="5954" actId="478"/>
            <ac:cxnSpMkLst>
              <pc:docMk/>
              <pc:sldMasterMk cId="505191778" sldId="2147483660"/>
              <pc:sldLayoutMk cId="536119707" sldId="2147483710"/>
              <ac:cxnSpMk id="237" creationId="{4BB33FC0-15EC-4DCA-895E-207CC50A10F2}"/>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7" creationId="{8FEB4173-766A-4AB6-8CF9-83EAC0C6816A}"/>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8" creationId="{7A86F25F-F9E6-41E0-8C64-E9DFB420EEF9}"/>
            </ac:cxnSpMkLst>
          </pc:cxnChg>
          <pc:cxnChg chg="mod">
            <ac:chgData name="Ledermann Albert (I-NAT-GST-CCS)" userId="a5f36771-4462-4696-8c40-8e1a21f9beab" providerId="ADAL" clId="{2A5419C7-9574-4FF8-9B81-A574792CAD2C}" dt="2022-06-03T05:56:16.204" v="8819"/>
            <ac:cxnSpMkLst>
              <pc:docMk/>
              <pc:sldMasterMk cId="505191778" sldId="2147483660"/>
              <pc:sldLayoutMk cId="536119707" sldId="2147483710"/>
              <ac:cxnSpMk id="238" creationId="{C56D70AE-DD22-4056-A94C-89E008555AD0}"/>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39" creationId="{1E916C70-8B6A-4CF0-8707-19507A433792}"/>
            </ac:cxnSpMkLst>
          </pc:cxnChg>
          <pc:cxnChg chg="mod">
            <ac:chgData name="Ledermann Albert (I-NAT-GST-CCS)" userId="a5f36771-4462-4696-8c40-8e1a21f9beab" providerId="ADAL" clId="{2A5419C7-9574-4FF8-9B81-A574792CAD2C}" dt="2022-06-02T19:57:07.210" v="7623"/>
            <ac:cxnSpMkLst>
              <pc:docMk/>
              <pc:sldMasterMk cId="505191778" sldId="2147483660"/>
              <pc:sldLayoutMk cId="536119707" sldId="2147483710"/>
              <ac:cxnSpMk id="239" creationId="{5E883237-2D29-4EC7-B2C7-D624392456A0}"/>
            </ac:cxnSpMkLst>
          </pc:cxnChg>
          <pc:cxnChg chg="mod">
            <ac:chgData name="Ledermann Albert (I-NAT-GST-CCS)" userId="a5f36771-4462-4696-8c40-8e1a21f9beab" providerId="ADAL" clId="{2A5419C7-9574-4FF8-9B81-A574792CAD2C}" dt="2022-06-03T06:20:37.853" v="8966" actId="478"/>
            <ac:cxnSpMkLst>
              <pc:docMk/>
              <pc:sldMasterMk cId="505191778" sldId="2147483660"/>
              <pc:sldLayoutMk cId="536119707" sldId="2147483710"/>
              <ac:cxnSpMk id="239" creationId="{68DA247D-F696-4892-807F-9AFB0E93E2BC}"/>
            </ac:cxnSpMkLst>
          </pc:cxnChg>
          <pc:cxnChg chg="add 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239" creationId="{6DB6D069-B1E1-415E-A6E9-AE4686368057}"/>
            </ac:cxnSpMkLst>
          </pc:cxnChg>
          <pc:cxnChg chg="mod">
            <ac:chgData name="Ledermann Albert (I-NAT-GST-CCS)" userId="a5f36771-4462-4696-8c40-8e1a21f9beab" providerId="ADAL" clId="{2A5419C7-9574-4FF8-9B81-A574792CAD2C}" dt="2022-06-02T16:06:46.262" v="7071" actId="478"/>
            <ac:cxnSpMkLst>
              <pc:docMk/>
              <pc:sldMasterMk cId="505191778" sldId="2147483660"/>
              <pc:sldLayoutMk cId="536119707" sldId="2147483710"/>
              <ac:cxnSpMk id="239" creationId="{C738685B-DA11-4752-81A1-662AF74B7954}"/>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39" creationId="{F6D267CA-23F7-4FB2-A35E-1988324BE441}"/>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40" creationId="{D8DFD587-A977-445C-A3A6-0D58B7919931}"/>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41" creationId="{4D8A1B9B-F119-4CA0-8754-CD92744D2B65}"/>
            </ac:cxnSpMkLst>
          </pc:cxnChg>
          <pc:cxnChg chg="add del mod">
            <ac:chgData name="Ledermann Albert (I-NAT-GST-CCS)" userId="a5f36771-4462-4696-8c40-8e1a21f9beab" providerId="ADAL" clId="{2A5419C7-9574-4FF8-9B81-A574792CAD2C}" dt="2022-06-03T20:27:45.403" v="10735" actId="478"/>
            <ac:cxnSpMkLst>
              <pc:docMk/>
              <pc:sldMasterMk cId="505191778" sldId="2147483660"/>
              <pc:sldLayoutMk cId="536119707" sldId="2147483710"/>
              <ac:cxnSpMk id="241" creationId="{7A623FED-1AC8-49E9-BEBC-11D6E5A27BBE}"/>
            </ac:cxnSpMkLst>
          </pc:cxnChg>
          <pc:cxnChg chg="mod topLvl">
            <ac:chgData name="Ledermann Albert (I-NAT-GST-CCS)" userId="a5f36771-4462-4696-8c40-8e1a21f9beab" providerId="ADAL" clId="{2A5419C7-9574-4FF8-9B81-A574792CAD2C}" dt="2022-06-06T06:32:05.659" v="25994" actId="165"/>
            <ac:cxnSpMkLst>
              <pc:docMk/>
              <pc:sldMasterMk cId="505191778" sldId="2147483660"/>
              <pc:sldLayoutMk cId="536119707" sldId="2147483710"/>
              <ac:cxnSpMk id="241" creationId="{EF069429-8B4A-40C1-AE7C-D39C38755972}"/>
            </ac:cxnSpMkLst>
          </pc:cxnChg>
          <pc:cxnChg chg="del mod topLvl">
            <ac:chgData name="Ledermann Albert (I-NAT-GST-CCS)" userId="a5f36771-4462-4696-8c40-8e1a21f9beab" providerId="ADAL" clId="{2A5419C7-9574-4FF8-9B81-A574792CAD2C}" dt="2022-06-02T12:03:21.644" v="5963" actId="478"/>
            <ac:cxnSpMkLst>
              <pc:docMk/>
              <pc:sldMasterMk cId="505191778" sldId="2147483660"/>
              <pc:sldLayoutMk cId="536119707" sldId="2147483710"/>
              <ac:cxnSpMk id="242" creationId="{9F6149AE-6F5F-4194-B729-4A21307DCB58}"/>
            </ac:cxnSpMkLst>
          </pc:cxnChg>
          <pc:cxnChg chg="mod">
            <ac:chgData name="Ledermann Albert (I-NAT-GST-CCS)" userId="a5f36771-4462-4696-8c40-8e1a21f9beab" providerId="ADAL" clId="{2A5419C7-9574-4FF8-9B81-A574792CAD2C}" dt="2022-06-02T19:57:07.210" v="7623"/>
            <ac:cxnSpMkLst>
              <pc:docMk/>
              <pc:sldMasterMk cId="505191778" sldId="2147483660"/>
              <pc:sldLayoutMk cId="536119707" sldId="2147483710"/>
              <ac:cxnSpMk id="242" creationId="{B0F909E7-8DC6-45C6-A546-AA6ACFCCA9EB}"/>
            </ac:cxnSpMkLst>
          </pc:cxnChg>
          <pc:cxnChg chg="mod">
            <ac:chgData name="Ledermann Albert (I-NAT-GST-CCS)" userId="a5f36771-4462-4696-8c40-8e1a21f9beab" providerId="ADAL" clId="{2A5419C7-9574-4FF8-9B81-A574792CAD2C}" dt="2022-06-03T05:56:16.204" v="8819"/>
            <ac:cxnSpMkLst>
              <pc:docMk/>
              <pc:sldMasterMk cId="505191778" sldId="2147483660"/>
              <pc:sldLayoutMk cId="536119707" sldId="2147483710"/>
              <ac:cxnSpMk id="243" creationId="{E7E4DEC0-0462-4ABE-A2F4-C06FDB5AA3F6}"/>
            </ac:cxnSpMkLst>
          </pc:cxnChg>
          <pc:cxnChg chg="mod topLvl">
            <ac:chgData name="Ledermann Albert (I-NAT-GST-CCS)" userId="a5f36771-4462-4696-8c40-8e1a21f9beab" providerId="ADAL" clId="{2A5419C7-9574-4FF8-9B81-A574792CAD2C}" dt="2022-06-02T12:02:54.957" v="5953" actId="165"/>
            <ac:cxnSpMkLst>
              <pc:docMk/>
              <pc:sldMasterMk cId="505191778" sldId="2147483660"/>
              <pc:sldLayoutMk cId="536119707" sldId="2147483710"/>
              <ac:cxnSpMk id="245" creationId="{49A47951-63F4-46D9-83E5-E9FB80C1EE13}"/>
            </ac:cxnSpMkLst>
          </pc:cxnChg>
          <pc:cxnChg chg="mod topLvl">
            <ac:chgData name="Ledermann Albert (I-NAT-GST-CCS)" userId="a5f36771-4462-4696-8c40-8e1a21f9beab" providerId="ADAL" clId="{2A5419C7-9574-4FF8-9B81-A574792CAD2C}" dt="2022-06-02T12:02:54.957" v="5953" actId="165"/>
            <ac:cxnSpMkLst>
              <pc:docMk/>
              <pc:sldMasterMk cId="505191778" sldId="2147483660"/>
              <pc:sldLayoutMk cId="536119707" sldId="2147483710"/>
              <ac:cxnSpMk id="246" creationId="{0A840EC8-F6DD-4D5F-A320-EE3B41A347D0}"/>
            </ac:cxnSpMkLst>
          </pc:cxnChg>
          <pc:cxnChg chg="del mod topLvl">
            <ac:chgData name="Ledermann Albert (I-NAT-GST-CCS)" userId="a5f36771-4462-4696-8c40-8e1a21f9beab" providerId="ADAL" clId="{2A5419C7-9574-4FF8-9B81-A574792CAD2C}" dt="2022-06-02T15:15:11.533" v="6199" actId="478"/>
            <ac:cxnSpMkLst>
              <pc:docMk/>
              <pc:sldMasterMk cId="505191778" sldId="2147483660"/>
              <pc:sldLayoutMk cId="536119707" sldId="2147483710"/>
              <ac:cxnSpMk id="247" creationId="{33A6003C-C9A5-4C36-BF9F-68E28CFEF44C}"/>
            </ac:cxnSpMkLst>
          </pc:cxnChg>
          <pc:cxnChg chg="mod topLvl">
            <ac:chgData name="Ledermann Albert (I-NAT-GST-CCS)" userId="a5f36771-4462-4696-8c40-8e1a21f9beab" providerId="ADAL" clId="{2A5419C7-9574-4FF8-9B81-A574792CAD2C}" dt="2022-06-06T06:32:05.923" v="25995" actId="165"/>
            <ac:cxnSpMkLst>
              <pc:docMk/>
              <pc:sldMasterMk cId="505191778" sldId="2147483660"/>
              <pc:sldLayoutMk cId="536119707" sldId="2147483710"/>
              <ac:cxnSpMk id="247" creationId="{647F255F-ACF0-4023-82B7-660F20336234}"/>
            </ac:cxnSpMkLst>
          </pc:cxnChg>
          <pc:cxnChg chg="mod">
            <ac:chgData name="Ledermann Albert (I-NAT-GST-CCS)" userId="a5f36771-4462-4696-8c40-8e1a21f9beab" providerId="ADAL" clId="{2A5419C7-9574-4FF8-9B81-A574792CAD2C}" dt="2022-06-03T21:04:35.526" v="11053"/>
            <ac:cxnSpMkLst>
              <pc:docMk/>
              <pc:sldMasterMk cId="505191778" sldId="2147483660"/>
              <pc:sldLayoutMk cId="536119707" sldId="2147483710"/>
              <ac:cxnSpMk id="247" creationId="{758D79CB-92D5-4E49-8BD5-FFD1B5A99672}"/>
            </ac:cxnSpMkLst>
          </pc:cxnChg>
          <pc:cxnChg chg="mod">
            <ac:chgData name="Ledermann Albert (I-NAT-GST-CCS)" userId="a5f36771-4462-4696-8c40-8e1a21f9beab" providerId="ADAL" clId="{2A5419C7-9574-4FF8-9B81-A574792CAD2C}" dt="2022-06-03T05:56:16.204" v="8819"/>
            <ac:cxnSpMkLst>
              <pc:docMk/>
              <pc:sldMasterMk cId="505191778" sldId="2147483660"/>
              <pc:sldLayoutMk cId="536119707" sldId="2147483710"/>
              <ac:cxnSpMk id="247" creationId="{9F41052C-4A02-4A5F-8361-92A2203DF21C}"/>
            </ac:cxnSpMkLst>
          </pc:cxnChg>
          <pc:cxnChg chg="mod">
            <ac:chgData name="Ledermann Albert (I-NAT-GST-CCS)" userId="a5f36771-4462-4696-8c40-8e1a21f9beab" providerId="ADAL" clId="{2A5419C7-9574-4FF8-9B81-A574792CAD2C}" dt="2022-06-02T19:57:07.210" v="7623"/>
            <ac:cxnSpMkLst>
              <pc:docMk/>
              <pc:sldMasterMk cId="505191778" sldId="2147483660"/>
              <pc:sldLayoutMk cId="536119707" sldId="2147483710"/>
              <ac:cxnSpMk id="247" creationId="{FD84ABED-E018-4954-ABF3-A6F9EB861457}"/>
            </ac:cxnSpMkLst>
          </pc:cxnChg>
          <pc:cxnChg chg="del mod topLvl">
            <ac:chgData name="Ledermann Albert (I-NAT-GST-CCS)" userId="a5f36771-4462-4696-8c40-8e1a21f9beab" providerId="ADAL" clId="{2A5419C7-9574-4FF8-9B81-A574792CAD2C}" dt="2022-06-02T12:03:02.944" v="5955" actId="478"/>
            <ac:cxnSpMkLst>
              <pc:docMk/>
              <pc:sldMasterMk cId="505191778" sldId="2147483660"/>
              <pc:sldLayoutMk cId="536119707" sldId="2147483710"/>
              <ac:cxnSpMk id="248" creationId="{75D639C3-9447-4E53-B483-6A390F66D61E}"/>
            </ac:cxnSpMkLst>
          </pc:cxnChg>
          <pc:cxnChg chg="add del mod">
            <ac:chgData name="Ledermann Albert (I-NAT-GST-CCS)" userId="a5f36771-4462-4696-8c40-8e1a21f9beab" providerId="ADAL" clId="{2A5419C7-9574-4FF8-9B81-A574792CAD2C}" dt="2022-06-05T06:40:02.137" v="19587" actId="478"/>
            <ac:cxnSpMkLst>
              <pc:docMk/>
              <pc:sldMasterMk cId="505191778" sldId="2147483660"/>
              <pc:sldLayoutMk cId="536119707" sldId="2147483710"/>
              <ac:cxnSpMk id="249" creationId="{0A537F69-90D2-450B-96A5-27C3DA028ACE}"/>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49" creationId="{34DEA657-46D6-47D8-9584-4D2BBC5239C7}"/>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249" creationId="{E0BFDA83-A79C-4803-B70F-BFC8700122F0}"/>
            </ac:cxnSpMkLst>
          </pc:cxnChg>
          <pc:cxnChg chg="add del mod">
            <ac:chgData name="Ledermann Albert (I-NAT-GST-CCS)" userId="a5f36771-4462-4696-8c40-8e1a21f9beab" providerId="ADAL" clId="{2A5419C7-9574-4FF8-9B81-A574792CAD2C}" dt="2022-06-05T06:40:02.137" v="19587" actId="478"/>
            <ac:cxnSpMkLst>
              <pc:docMk/>
              <pc:sldMasterMk cId="505191778" sldId="2147483660"/>
              <pc:sldLayoutMk cId="536119707" sldId="2147483710"/>
              <ac:cxnSpMk id="250" creationId="{A993B218-1661-4111-8B53-E39F585C6CFE}"/>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251" creationId="{8B169B39-58C2-4952-91EA-950EDC5FEB3A}"/>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51" creationId="{E7401971-FEF3-4E8C-91D1-62795BB522BB}"/>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53" creationId="{C23F10B6-BFF0-464F-B3B1-A7F8AFA78051}"/>
            </ac:cxnSpMkLst>
          </pc:cxnChg>
          <pc:cxnChg chg="del mod">
            <ac:chgData name="Ledermann Albert (I-NAT-GST-CCS)" userId="a5f36771-4462-4696-8c40-8e1a21f9beab" providerId="ADAL" clId="{2A5419C7-9574-4FF8-9B81-A574792CAD2C}" dt="2022-06-03T05:56:12.623" v="8817" actId="478"/>
            <ac:cxnSpMkLst>
              <pc:docMk/>
              <pc:sldMasterMk cId="505191778" sldId="2147483660"/>
              <pc:sldLayoutMk cId="536119707" sldId="2147483710"/>
              <ac:cxnSpMk id="253" creationId="{E5F4202A-E991-4263-9380-7EE3C2C4D287}"/>
            </ac:cxnSpMkLst>
          </pc:cxnChg>
          <pc:cxnChg chg="mod topLvl">
            <ac:chgData name="Ledermann Albert (I-NAT-GST-CCS)" userId="a5f36771-4462-4696-8c40-8e1a21f9beab" providerId="ADAL" clId="{2A5419C7-9574-4FF8-9B81-A574792CAD2C}" dt="2022-06-03T18:12:48.146" v="10339" actId="14100"/>
            <ac:cxnSpMkLst>
              <pc:docMk/>
              <pc:sldMasterMk cId="505191778" sldId="2147483660"/>
              <pc:sldLayoutMk cId="536119707" sldId="2147483710"/>
              <ac:cxnSpMk id="254" creationId="{70ED5738-6C68-49B1-AD87-2904222F2965}"/>
            </ac:cxnSpMkLst>
          </pc:cxnChg>
          <pc:cxnChg chg="del mod">
            <ac:chgData name="Ledermann Albert (I-NAT-GST-CCS)" userId="a5f36771-4462-4696-8c40-8e1a21f9beab" providerId="ADAL" clId="{2A5419C7-9574-4FF8-9B81-A574792CAD2C}" dt="2022-06-02T20:18:55.001" v="7883" actId="478"/>
            <ac:cxnSpMkLst>
              <pc:docMk/>
              <pc:sldMasterMk cId="505191778" sldId="2147483660"/>
              <pc:sldLayoutMk cId="536119707" sldId="2147483710"/>
              <ac:cxnSpMk id="255" creationId="{61BFB7B5-29D9-48C3-9288-D6ECB857CC32}"/>
            </ac:cxnSpMkLst>
          </pc:cxnChg>
          <pc:cxnChg chg="mod">
            <ac:chgData name="Ledermann Albert (I-NAT-GST-CCS)" userId="a5f36771-4462-4696-8c40-8e1a21f9beab" providerId="ADAL" clId="{2A5419C7-9574-4FF8-9B81-A574792CAD2C}" dt="2022-06-03T06:20:37.853" v="8966" actId="478"/>
            <ac:cxnSpMkLst>
              <pc:docMk/>
              <pc:sldMasterMk cId="505191778" sldId="2147483660"/>
              <pc:sldLayoutMk cId="536119707" sldId="2147483710"/>
              <ac:cxnSpMk id="255" creationId="{7B31212C-F235-45DB-B3F2-F6F28B01A8CE}"/>
            </ac:cxnSpMkLst>
          </pc:cxnChg>
          <pc:cxnChg chg="mod">
            <ac:chgData name="Ledermann Albert (I-NAT-GST-CCS)" userId="a5f36771-4462-4696-8c40-8e1a21f9beab" providerId="ADAL" clId="{2A5419C7-9574-4FF8-9B81-A574792CAD2C}" dt="2022-06-03T21:04:35.526" v="11053"/>
            <ac:cxnSpMkLst>
              <pc:docMk/>
              <pc:sldMasterMk cId="505191778" sldId="2147483660"/>
              <pc:sldLayoutMk cId="536119707" sldId="2147483710"/>
              <ac:cxnSpMk id="255" creationId="{85A6947A-FABF-4711-B0EE-C4602E7499F5}"/>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55" creationId="{9D3EF2DB-6AB9-4CE2-A163-FE1DC5768843}"/>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256" creationId="{60ED5B60-02F5-4FEF-94A0-FC5590AA5E4E}"/>
            </ac:cxnSpMkLst>
          </pc:cxnChg>
          <pc:cxnChg chg="add del mod">
            <ac:chgData name="Ledermann Albert (I-NAT-GST-CCS)" userId="a5f36771-4462-4696-8c40-8e1a21f9beab" providerId="ADAL" clId="{2A5419C7-9574-4FF8-9B81-A574792CAD2C}" dt="2022-06-08T19:17:34.831" v="32830"/>
            <ac:cxnSpMkLst>
              <pc:docMk/>
              <pc:sldMasterMk cId="505191778" sldId="2147483660"/>
              <pc:sldLayoutMk cId="536119707" sldId="2147483710"/>
              <ac:cxnSpMk id="256" creationId="{FAA7BC1A-63FB-4B6A-BF87-D5ECE38213CF}"/>
            </ac:cxnSpMkLst>
          </pc:cxnChg>
          <pc:cxnChg chg="del mod topLv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258" creationId="{108B2236-675E-48DF-B080-DF9B831AA291}"/>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60" creationId="{165EBAF7-10FF-4621-B8BC-B1B2446A9BC9}"/>
            </ac:cxnSpMkLst>
          </pc:cxnChg>
          <pc:cxnChg chg="add del mod">
            <ac:chgData name="Ledermann Albert (I-NAT-GST-CCS)" userId="a5f36771-4462-4696-8c40-8e1a21f9beab" providerId="ADAL" clId="{2A5419C7-9574-4FF8-9B81-A574792CAD2C}" dt="2022-06-02T15:15:33.442" v="6208" actId="478"/>
            <ac:cxnSpMkLst>
              <pc:docMk/>
              <pc:sldMasterMk cId="505191778" sldId="2147483660"/>
              <pc:sldLayoutMk cId="536119707" sldId="2147483710"/>
              <ac:cxnSpMk id="260" creationId="{CCD02966-FDA0-47B6-A39D-9BC91D6DAE88}"/>
            </ac:cxnSpMkLst>
          </pc:cxnChg>
          <pc:cxnChg chg="add del mod">
            <ac:chgData name="Ledermann Albert (I-NAT-GST-CCS)" userId="a5f36771-4462-4696-8c40-8e1a21f9beab" providerId="ADAL" clId="{2A5419C7-9574-4FF8-9B81-A574792CAD2C}" dt="2022-06-02T15:15:33.442" v="6208" actId="478"/>
            <ac:cxnSpMkLst>
              <pc:docMk/>
              <pc:sldMasterMk cId="505191778" sldId="2147483660"/>
              <pc:sldLayoutMk cId="536119707" sldId="2147483710"/>
              <ac:cxnSpMk id="261" creationId="{31B9B865-CC29-4597-A0C3-ADF92949086A}"/>
            </ac:cxnSpMkLst>
          </pc:cxnChg>
          <pc:cxnChg chg="add del mod">
            <ac:chgData name="Ledermann Albert (I-NAT-GST-CCS)" userId="a5f36771-4462-4696-8c40-8e1a21f9beab" providerId="ADAL" clId="{2A5419C7-9574-4FF8-9B81-A574792CAD2C}" dt="2022-06-02T15:21:52.908" v="6284" actId="478"/>
            <ac:cxnSpMkLst>
              <pc:docMk/>
              <pc:sldMasterMk cId="505191778" sldId="2147483660"/>
              <pc:sldLayoutMk cId="536119707" sldId="2147483710"/>
              <ac:cxnSpMk id="262" creationId="{044959D4-0449-47AE-92D0-115F38312933}"/>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62" creationId="{35CA59C8-4448-401B-B3DF-7BCFDBD65DC6}"/>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63" creationId="{5112CB39-0B85-4235-8068-2BDCF1FF5315}"/>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64" creationId="{0054CC80-396F-48E8-9262-1CAEF5DC0069}"/>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64" creationId="{D90197A4-1F8C-41E0-A531-DD79FF3DBF74}"/>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65" creationId="{16F356EB-2B4A-4075-B002-D816B4D1F236}"/>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66" creationId="{98707EA8-7D10-4B69-BA9E-2BC9EC6348E6}"/>
            </ac:cxnSpMkLst>
          </pc:cxnChg>
          <pc:cxnChg chg="add del mod topLvl">
            <ac:chgData name="Ledermann Albert (I-NAT-GST-CCS)" userId="a5f36771-4462-4696-8c40-8e1a21f9beab" providerId="ADAL" clId="{2A5419C7-9574-4FF8-9B81-A574792CAD2C}" dt="2022-06-02T19:57:32.866" v="7628" actId="478"/>
            <ac:cxnSpMkLst>
              <pc:docMk/>
              <pc:sldMasterMk cId="505191778" sldId="2147483660"/>
              <pc:sldLayoutMk cId="536119707" sldId="2147483710"/>
              <ac:cxnSpMk id="266" creationId="{C261A996-CB1B-431E-BEE1-BBF06D816C64}"/>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66" creationId="{FB4DA5A7-2A95-4319-836F-90EC291A4C2F}"/>
            </ac:cxnSpMkLst>
          </pc:cxnChg>
          <pc:cxnChg chg="del mod topLvl">
            <ac:chgData name="Ledermann Albert (I-NAT-GST-CCS)" userId="a5f36771-4462-4696-8c40-8e1a21f9beab" providerId="ADAL" clId="{2A5419C7-9574-4FF8-9B81-A574792CAD2C}" dt="2022-06-03T21:04:34.268" v="11052" actId="478"/>
            <ac:cxnSpMkLst>
              <pc:docMk/>
              <pc:sldMasterMk cId="505191778" sldId="2147483660"/>
              <pc:sldLayoutMk cId="536119707" sldId="2147483710"/>
              <ac:cxnSpMk id="267" creationId="{2D60C0B8-EBF9-4B17-9799-55A51566BC42}"/>
            </ac:cxnSpMkLst>
          </pc:cxnChg>
          <pc:cxnChg chg="add del mod">
            <ac:chgData name="Ledermann Albert (I-NAT-GST-CCS)" userId="a5f36771-4462-4696-8c40-8e1a21f9beab" providerId="ADAL" clId="{2A5419C7-9574-4FF8-9B81-A574792CAD2C}" dt="2022-06-02T19:57:32.866" v="7628" actId="478"/>
            <ac:cxnSpMkLst>
              <pc:docMk/>
              <pc:sldMasterMk cId="505191778" sldId="2147483660"/>
              <pc:sldLayoutMk cId="536119707" sldId="2147483710"/>
              <ac:cxnSpMk id="267" creationId="{F99B53C1-BE40-4C51-89E1-CA39FE7F2741}"/>
            </ac:cxnSpMkLst>
          </pc:cxnChg>
          <pc:cxnChg chg="del mod topLvl">
            <ac:chgData name="Ledermann Albert (I-NAT-GST-CCS)" userId="a5f36771-4462-4696-8c40-8e1a21f9beab" providerId="ADAL" clId="{2A5419C7-9574-4FF8-9B81-A574792CAD2C}" dt="2022-06-05T06:39:51.105" v="19583" actId="478"/>
            <ac:cxnSpMkLst>
              <pc:docMk/>
              <pc:sldMasterMk cId="505191778" sldId="2147483660"/>
              <pc:sldLayoutMk cId="536119707" sldId="2147483710"/>
              <ac:cxnSpMk id="268" creationId="{5D3DDC13-1EA2-4DE7-AA92-01DFD7E28343}"/>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68" creationId="{6142AE7C-3919-4122-9A34-21F684B00F2E}"/>
            </ac:cxnSpMkLst>
          </pc:cxnChg>
          <pc:cxnChg chg="add del mod">
            <ac:chgData name="Ledermann Albert (I-NAT-GST-CCS)" userId="a5f36771-4462-4696-8c40-8e1a21f9beab" providerId="ADAL" clId="{2A5419C7-9574-4FF8-9B81-A574792CAD2C}" dt="2022-06-02T19:57:32.866" v="7628" actId="478"/>
            <ac:cxnSpMkLst>
              <pc:docMk/>
              <pc:sldMasterMk cId="505191778" sldId="2147483660"/>
              <pc:sldLayoutMk cId="536119707" sldId="2147483710"/>
              <ac:cxnSpMk id="268" creationId="{7B798936-95FF-4E74-8B1B-DAAEE4C2B8A1}"/>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70" creationId="{55A1740A-241A-435A-9141-9C648CBF56B7}"/>
            </ac:cxnSpMkLst>
          </pc:cxnChg>
          <pc:cxnChg chg="add del mod">
            <ac:chgData name="Ledermann Albert (I-NAT-GST-CCS)" userId="a5f36771-4462-4696-8c40-8e1a21f9beab" providerId="ADAL" clId="{2A5419C7-9574-4FF8-9B81-A574792CAD2C}" dt="2022-06-03T20:27:43.630" v="10734" actId="478"/>
            <ac:cxnSpMkLst>
              <pc:docMk/>
              <pc:sldMasterMk cId="505191778" sldId="2147483660"/>
              <pc:sldLayoutMk cId="536119707" sldId="2147483710"/>
              <ac:cxnSpMk id="270" creationId="{B5F871C3-1F74-4A60-B24C-101A0D7F6B04}"/>
            </ac:cxnSpMkLst>
          </pc:cxnChg>
          <pc:cxnChg chg="add del mod">
            <ac:chgData name="Ledermann Albert (I-NAT-GST-CCS)" userId="a5f36771-4462-4696-8c40-8e1a21f9beab" providerId="ADAL" clId="{2A5419C7-9574-4FF8-9B81-A574792CAD2C}" dt="2022-06-03T05:56:05.254" v="8814" actId="478"/>
            <ac:cxnSpMkLst>
              <pc:docMk/>
              <pc:sldMasterMk cId="505191778" sldId="2147483660"/>
              <pc:sldLayoutMk cId="536119707" sldId="2147483710"/>
              <ac:cxnSpMk id="272" creationId="{BB95BCF6-789D-4509-8064-73DB42771FA8}"/>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3" creationId="{07824BDB-D4AE-4587-AE42-AAFD74FBFF39}"/>
            </ac:cxnSpMkLst>
          </pc:cxnChg>
          <pc:cxnChg chg="add del mod">
            <ac:chgData name="Ledermann Albert (I-NAT-GST-CCS)" userId="a5f36771-4462-4696-8c40-8e1a21f9beab" providerId="ADAL" clId="{2A5419C7-9574-4FF8-9B81-A574792CAD2C}" dt="2022-06-03T05:56:03.435" v="8812" actId="478"/>
            <ac:cxnSpMkLst>
              <pc:docMk/>
              <pc:sldMasterMk cId="505191778" sldId="2147483660"/>
              <pc:sldLayoutMk cId="536119707" sldId="2147483710"/>
              <ac:cxnSpMk id="273" creationId="{605C794E-98D3-447F-8BA9-C5A0B54A8E8D}"/>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4" creationId="{31B949B8-2DBB-487A-AED2-59A303A5FDC8}"/>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74" creationId="{44DCD072-14D1-4BEB-8839-8D9FDAF6C089}"/>
            </ac:cxnSpMkLst>
          </pc:cxnChg>
          <pc:cxnChg chg="add del mod">
            <ac:chgData name="Ledermann Albert (I-NAT-GST-CCS)" userId="a5f36771-4462-4696-8c40-8e1a21f9beab" providerId="ADAL" clId="{2A5419C7-9574-4FF8-9B81-A574792CAD2C}" dt="2022-06-03T05:56:04.299" v="8813" actId="478"/>
            <ac:cxnSpMkLst>
              <pc:docMk/>
              <pc:sldMasterMk cId="505191778" sldId="2147483660"/>
              <pc:sldLayoutMk cId="536119707" sldId="2147483710"/>
              <ac:cxnSpMk id="274" creationId="{9B016085-A76F-4DAB-A72D-E4065EE9630C}"/>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5" creationId="{7D9FFB2D-096F-4B03-AE76-FE02CCE7545C}"/>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75" creationId="{C650E816-8BE9-4767-AC6F-E4E066F8768E}"/>
            </ac:cxnSpMkLst>
          </pc:cxnChg>
          <pc:cxnChg chg="add del mod">
            <ac:chgData name="Ledermann Albert (I-NAT-GST-CCS)" userId="a5f36771-4462-4696-8c40-8e1a21f9beab" providerId="ADAL" clId="{2A5419C7-9574-4FF8-9B81-A574792CAD2C}" dt="2022-06-03T21:01:38.175" v="11018" actId="478"/>
            <ac:cxnSpMkLst>
              <pc:docMk/>
              <pc:sldMasterMk cId="505191778" sldId="2147483660"/>
              <pc:sldLayoutMk cId="536119707" sldId="2147483710"/>
              <ac:cxnSpMk id="276" creationId="{09CC3C3E-3689-4695-A839-9565CA0EAE25}"/>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6" creationId="{396276C7-6879-4950-ADB9-9ED1A259DA87}"/>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76" creationId="{49B69B73-7C3B-4328-8784-EABC0987DCDE}"/>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77" creationId="{271912DE-7F61-4607-8FF8-61FA952FC7ED}"/>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77" creationId="{865E6C74-F03D-4A88-B4DF-B0048B3C9336}"/>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7" creationId="{8CE7A0E3-E81D-4346-A47B-DCE0F012D059}"/>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78" creationId="{1CF45621-9C86-4A31-9AD3-BAFECFB3D65B}"/>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8" creationId="{6E2E80F5-E7F2-4F37-8895-9BAD881E29C8}"/>
            </ac:cxnSpMkLst>
          </pc:cxnChg>
          <pc:cxnChg chg="del mod topLvl">
            <ac:chgData name="Ledermann Albert (I-NAT-GST-CCS)" userId="a5f36771-4462-4696-8c40-8e1a21f9beab" providerId="ADAL" clId="{2A5419C7-9574-4FF8-9B81-A574792CAD2C}" dt="2022-06-05T06:39:53.072" v="19584" actId="478"/>
            <ac:cxnSpMkLst>
              <pc:docMk/>
              <pc:sldMasterMk cId="505191778" sldId="2147483660"/>
              <pc:sldLayoutMk cId="536119707" sldId="2147483710"/>
              <ac:cxnSpMk id="279" creationId="{4B811A02-33A0-4B13-97E3-6682CF5B10D6}"/>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79" creationId="{89F164AB-5935-4CF5-A5BF-9E867A56F547}"/>
            </ac:cxnSpMkLst>
          </pc:cxnChg>
          <pc:cxnChg chg="add del mod">
            <ac:chgData name="Ledermann Albert (I-NAT-GST-CCS)" userId="a5f36771-4462-4696-8c40-8e1a21f9beab" providerId="ADAL" clId="{2A5419C7-9574-4FF8-9B81-A574792CAD2C}" dt="2022-06-02T19:57:32.866" v="7628" actId="478"/>
            <ac:cxnSpMkLst>
              <pc:docMk/>
              <pc:sldMasterMk cId="505191778" sldId="2147483660"/>
              <pc:sldLayoutMk cId="536119707" sldId="2147483710"/>
              <ac:cxnSpMk id="279" creationId="{8F2F1AB0-1A08-43EE-8A6E-23944C5AA18A}"/>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79" creationId="{D57978CB-BACC-4EE0-A16A-0F09B6302512}"/>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0" creationId="{1ACBF1E2-8072-403E-BB26-E7138033D3F4}"/>
            </ac:cxnSpMkLst>
          </pc:cxnChg>
          <pc:cxnChg chg="del mod topLvl">
            <ac:chgData name="Ledermann Albert (I-NAT-GST-CCS)" userId="a5f36771-4462-4696-8c40-8e1a21f9beab" providerId="ADAL" clId="{2A5419C7-9574-4FF8-9B81-A574792CAD2C}" dt="2022-06-03T21:04:31.587" v="11051" actId="478"/>
            <ac:cxnSpMkLst>
              <pc:docMk/>
              <pc:sldMasterMk cId="505191778" sldId="2147483660"/>
              <pc:sldLayoutMk cId="536119707" sldId="2147483710"/>
              <ac:cxnSpMk id="280" creationId="{1E2F4366-5EC7-4DA8-8C98-F76586B9850C}"/>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80" creationId="{22744CEE-6101-466D-8272-6B1D704D459A}"/>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0" creationId="{9053186A-9F8E-4D4D-A16E-614A5245404E}"/>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1" creationId="{002BE15E-80D2-4D60-91AE-5670F740B0B8}"/>
            </ac:cxnSpMkLst>
          </pc:cxnChg>
          <pc:cxnChg chg="add del mod">
            <ac:chgData name="Ledermann Albert (I-NAT-GST-CCS)" userId="a5f36771-4462-4696-8c40-8e1a21f9beab" providerId="ADAL" clId="{2A5419C7-9574-4FF8-9B81-A574792CAD2C}" dt="2022-06-06T06:33:07.468" v="25999" actId="478"/>
            <ac:cxnSpMkLst>
              <pc:docMk/>
              <pc:sldMasterMk cId="505191778" sldId="2147483660"/>
              <pc:sldLayoutMk cId="536119707" sldId="2147483710"/>
              <ac:cxnSpMk id="281" creationId="{3DD5D152-EA2E-44B1-B237-DA4E42EDEC1A}"/>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281" creationId="{4783083F-0EB8-476A-B07C-884ED97550AB}"/>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2" creationId="{7A4DDC5F-2448-4292-AD31-246DA3DDBB15}"/>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82" creationId="{94EA2C53-6BEB-414F-92D4-CD78D9F7D7F3}"/>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3" creationId="{1958F4AF-C0CE-4A2B-90E4-C025BAFF6B43}"/>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3" creationId="{5BC4BD7F-D8E3-4F9E-91C9-85F7EB94A4BC}"/>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4" creationId="{26A820D3-40AA-4820-B58B-4B70A10FAF5F}"/>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4" creationId="{8C546BC7-E3E8-4493-9782-147C2D18ECB2}"/>
            </ac:cxnSpMkLst>
          </pc:cxnChg>
          <pc:cxnChg chg="mod">
            <ac:chgData name="Ledermann Albert (I-NAT-GST-CCS)" userId="a5f36771-4462-4696-8c40-8e1a21f9beab" providerId="ADAL" clId="{2A5419C7-9574-4FF8-9B81-A574792CAD2C}" dt="2022-06-05T09:59:44.300" v="20867" actId="165"/>
            <ac:cxnSpMkLst>
              <pc:docMk/>
              <pc:sldMasterMk cId="505191778" sldId="2147483660"/>
              <pc:sldLayoutMk cId="536119707" sldId="2147483710"/>
              <ac:cxnSpMk id="284" creationId="{8E1A95C4-CA7B-4A04-B46A-2A90B9D1F199}"/>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85" creationId="{1D1092B2-6E85-4F41-8A3B-A6EE3B3CBB09}"/>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5" creationId="{2783DBD5-18E1-4BB8-9C46-CDC3826FFAB0}"/>
            </ac:cxnSpMkLst>
          </pc:cxnChg>
          <pc:cxnChg chg="mod">
            <ac:chgData name="Ledermann Albert (I-NAT-GST-CCS)" userId="a5f36771-4462-4696-8c40-8e1a21f9beab" providerId="ADAL" clId="{2A5419C7-9574-4FF8-9B81-A574792CAD2C}" dt="2022-06-05T09:59:44.300" v="20867" actId="165"/>
            <ac:cxnSpMkLst>
              <pc:docMk/>
              <pc:sldMasterMk cId="505191778" sldId="2147483660"/>
              <pc:sldLayoutMk cId="536119707" sldId="2147483710"/>
              <ac:cxnSpMk id="286" creationId="{11EBCFA3-F379-42A6-AD6A-798FAED9D4D1}"/>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286" creationId="{BB5B22A7-290C-4674-B620-8FE9BEFF02B8}"/>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87" creationId="{4FB4F3B2-71C0-4D05-A342-A8AB40D15068}"/>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7" creationId="{5E7BD14F-D793-4781-AE38-B9A6873ECC73}"/>
            </ac:cxnSpMkLst>
          </pc:cxnChg>
          <pc:cxnChg chg="add mod">
            <ac:chgData name="Ledermann Albert (I-NAT-GST-CCS)" userId="a5f36771-4462-4696-8c40-8e1a21f9beab" providerId="ADAL" clId="{2A5419C7-9574-4FF8-9B81-A574792CAD2C}" dt="2022-06-08T19:26:21.934" v="32887"/>
            <ac:cxnSpMkLst>
              <pc:docMk/>
              <pc:sldMasterMk cId="505191778" sldId="2147483660"/>
              <pc:sldLayoutMk cId="536119707" sldId="2147483710"/>
              <ac:cxnSpMk id="287" creationId="{BBCFA3E0-721E-4B29-9228-B6F606D3D4C9}"/>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87" creationId="{FC6F0EDC-B10E-4720-8792-B515E5360CD3}"/>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88" creationId="{43CAF288-990E-4BF2-A73E-C0F26392238D}"/>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88" creationId="{48028C6E-F3B1-4875-8294-7A1119031114}"/>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8" creationId="{FBC1EF94-027B-4AC4-99D3-CC6267A79E4F}"/>
            </ac:cxnSpMkLst>
          </pc:cxnChg>
          <pc:cxnChg chg="del mod topLvl">
            <ac:chgData name="Ledermann Albert (I-NAT-GST-CCS)" userId="a5f36771-4462-4696-8c40-8e1a21f9beab" providerId="ADAL" clId="{2A5419C7-9574-4FF8-9B81-A574792CAD2C}" dt="2022-06-05T09:16:11.241" v="20414" actId="478"/>
            <ac:cxnSpMkLst>
              <pc:docMk/>
              <pc:sldMasterMk cId="505191778" sldId="2147483660"/>
              <pc:sldLayoutMk cId="536119707" sldId="2147483710"/>
              <ac:cxnSpMk id="289" creationId="{4D1F647E-B41A-47BE-A338-C854BAC9EF02}"/>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89" creationId="{811D3FA0-711F-4765-A1D7-357937B1196C}"/>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89" creationId="{9BFAF7D0-BDAF-4DCC-9E9C-E1A46D9CA385}"/>
            </ac:cxnSpMkLst>
          </pc:cxnChg>
          <pc:cxnChg chg="del mod topLvl">
            <ac:chgData name="Ledermann Albert (I-NAT-GST-CCS)" userId="a5f36771-4462-4696-8c40-8e1a21f9beab" providerId="ADAL" clId="{2A5419C7-9574-4FF8-9B81-A574792CAD2C}" dt="2022-06-05T09:16:14.359" v="20416" actId="478"/>
            <ac:cxnSpMkLst>
              <pc:docMk/>
              <pc:sldMasterMk cId="505191778" sldId="2147483660"/>
              <pc:sldLayoutMk cId="536119707" sldId="2147483710"/>
              <ac:cxnSpMk id="290" creationId="{D6A50AEF-E22F-445E-8866-320F9A453483}"/>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1" creationId="{5C91604A-D47B-4D90-9FC6-19888D0EEDE6}"/>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91" creationId="{CC999BBE-9E8F-412D-B6AC-881F3DF31A32}"/>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92" creationId="{1EAA2B50-90DC-4303-8DEC-93B2A6B07776}"/>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2" creationId="{89DEE57B-D2FB-4A65-B8D9-C3B266DA522D}"/>
            </ac:cxnSpMkLst>
          </pc:cxnChg>
          <pc:cxnChg chg="del mod topLvl">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3" creationId="{6FE6D077-ED0B-4E24-895C-5F1D23B601A1}"/>
            </ac:cxnSpMkLst>
          </pc:cxnChg>
          <pc:cxnChg chg="add del mod">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4" creationId="{AD4B1982-A93D-42F2-8DCB-96C85991CE1B}"/>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95" creationId="{0DF48CBE-E8E2-4CFA-BD60-5AA6E19FD1BF}"/>
            </ac:cxnSpMkLst>
          </pc:cxnChg>
          <pc:cxnChg chg="mod">
            <ac:chgData name="Ledermann Albert (I-NAT-GST-CCS)" userId="a5f36771-4462-4696-8c40-8e1a21f9beab" providerId="ADAL" clId="{2A5419C7-9574-4FF8-9B81-A574792CAD2C}" dt="2022-06-05T09:16:03.339" v="20411" actId="165"/>
            <ac:cxnSpMkLst>
              <pc:docMk/>
              <pc:sldMasterMk cId="505191778" sldId="2147483660"/>
              <pc:sldLayoutMk cId="536119707" sldId="2147483710"/>
              <ac:cxnSpMk id="295" creationId="{3AE1B7D0-D5F8-4DBD-AF1A-B1299BE30D45}"/>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95" creationId="{4B2C33DB-731B-44CF-9D33-69EE1ABE5EBC}"/>
            </ac:cxnSpMkLst>
          </pc:cxnChg>
          <pc:cxnChg chg="add del mod">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5" creationId="{E57B710B-9F2F-4736-9704-C9C0DA20AB78}"/>
            </ac:cxnSpMkLst>
          </pc:cxnChg>
          <pc:cxnChg chg="add del mod">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6" creationId="{4A0DBD5C-84E5-4D3C-A301-5DA6C6A01F80}"/>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296" creationId="{535DB0E8-F9E3-450D-B0D4-451D67B3D729}"/>
            </ac:cxnSpMkLst>
          </pc:cxnChg>
          <pc:cxnChg chg="mod">
            <ac:chgData name="Ledermann Albert (I-NAT-GST-CCS)" userId="a5f36771-4462-4696-8c40-8e1a21f9beab" providerId="ADAL" clId="{2A5419C7-9574-4FF8-9B81-A574792CAD2C}" dt="2022-06-05T09:16:03.339" v="20411" actId="165"/>
            <ac:cxnSpMkLst>
              <pc:docMk/>
              <pc:sldMasterMk cId="505191778" sldId="2147483660"/>
              <pc:sldLayoutMk cId="536119707" sldId="2147483710"/>
              <ac:cxnSpMk id="296" creationId="{B218F5EB-1D6B-49CD-A174-6100DBB56084}"/>
            </ac:cxnSpMkLst>
          </pc:cxnChg>
          <pc:cxnChg chg="mod">
            <ac:chgData name="Ledermann Albert (I-NAT-GST-CCS)" userId="a5f36771-4462-4696-8c40-8e1a21f9beab" providerId="ADAL" clId="{2A5419C7-9574-4FF8-9B81-A574792CAD2C}" dt="2022-06-09T03:34:44.098" v="33205" actId="478"/>
            <ac:cxnSpMkLst>
              <pc:docMk/>
              <pc:sldMasterMk cId="505191778" sldId="2147483660"/>
              <pc:sldLayoutMk cId="536119707" sldId="2147483710"/>
              <ac:cxnSpMk id="296" creationId="{F132DC53-2781-4140-8E94-87ED44BD9598}"/>
            </ac:cxnSpMkLst>
          </pc:cxnChg>
          <pc:cxnChg chg="mod">
            <ac:chgData name="Ledermann Albert (I-NAT-GST-CCS)" userId="a5f36771-4462-4696-8c40-8e1a21f9beab" providerId="ADAL" clId="{2A5419C7-9574-4FF8-9B81-A574792CAD2C}" dt="2022-06-09T03:34:44.098" v="33205" actId="478"/>
            <ac:cxnSpMkLst>
              <pc:docMk/>
              <pc:sldMasterMk cId="505191778" sldId="2147483660"/>
              <pc:sldLayoutMk cId="536119707" sldId="2147483710"/>
              <ac:cxnSpMk id="297" creationId="{8FA4313C-C060-4B7C-A290-00D2F39B93CE}"/>
            </ac:cxnSpMkLst>
          </pc:cxnChg>
          <pc:cxnChg chg="mod">
            <ac:chgData name="Ledermann Albert (I-NAT-GST-CCS)" userId="a5f36771-4462-4696-8c40-8e1a21f9beab" providerId="ADAL" clId="{2A5419C7-9574-4FF8-9B81-A574792CAD2C}" dt="2022-06-02T19:30:07.132" v="7279" actId="478"/>
            <ac:cxnSpMkLst>
              <pc:docMk/>
              <pc:sldMasterMk cId="505191778" sldId="2147483660"/>
              <pc:sldLayoutMk cId="536119707" sldId="2147483710"/>
              <ac:cxnSpMk id="297" creationId="{9106AC1A-3D03-4EE7-8D19-91B88CCFAE84}"/>
            </ac:cxnSpMkLst>
          </pc:cxnChg>
          <pc:cxnChg chg="add del mod">
            <ac:chgData name="Ledermann Albert (I-NAT-GST-CCS)" userId="a5f36771-4462-4696-8c40-8e1a21f9beab" providerId="ADAL" clId="{2A5419C7-9574-4FF8-9B81-A574792CAD2C}" dt="2022-06-03T14:16:50.463" v="10040" actId="478"/>
            <ac:cxnSpMkLst>
              <pc:docMk/>
              <pc:sldMasterMk cId="505191778" sldId="2147483660"/>
              <pc:sldLayoutMk cId="536119707" sldId="2147483710"/>
              <ac:cxnSpMk id="297" creationId="{E1B93A22-70EF-4C29-86E3-7AA7645C1710}"/>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298" creationId="{0ACA446B-5C76-4E17-8129-06C3EF371425}"/>
            </ac:cxnSpMkLst>
          </pc:cxnChg>
          <pc:cxnChg chg="mod">
            <ac:chgData name="Ledermann Albert (I-NAT-GST-CCS)" userId="a5f36771-4462-4696-8c40-8e1a21f9beab" providerId="ADAL" clId="{2A5419C7-9574-4FF8-9B81-A574792CAD2C}" dt="2022-06-09T03:34:44.098" v="33205" actId="478"/>
            <ac:cxnSpMkLst>
              <pc:docMk/>
              <pc:sldMasterMk cId="505191778" sldId="2147483660"/>
              <pc:sldLayoutMk cId="536119707" sldId="2147483710"/>
              <ac:cxnSpMk id="298" creationId="{E52D0B58-5A07-4222-BBF2-6C074A53801F}"/>
            </ac:cxnSpMkLst>
          </pc:cxnChg>
          <pc:cxnChg chg="mod">
            <ac:chgData name="Ledermann Albert (I-NAT-GST-CCS)" userId="a5f36771-4462-4696-8c40-8e1a21f9beab" providerId="ADAL" clId="{2A5419C7-9574-4FF8-9B81-A574792CAD2C}" dt="2022-06-09T03:34:44.098" v="33205" actId="478"/>
            <ac:cxnSpMkLst>
              <pc:docMk/>
              <pc:sldMasterMk cId="505191778" sldId="2147483660"/>
              <pc:sldLayoutMk cId="536119707" sldId="2147483710"/>
              <ac:cxnSpMk id="299" creationId="{DAA4BE3F-09C3-4776-A40E-392DFB1DF374}"/>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00" creationId="{262B1C48-E96C-4ECC-8E6F-1DDA42B08711}"/>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01" creationId="{0371BC90-E950-4FFA-91A3-5C3C50A9104B}"/>
            </ac:cxnSpMkLst>
          </pc:cxnChg>
          <pc:cxnChg chg="add del mod">
            <ac:chgData name="Ledermann Albert (I-NAT-GST-CCS)" userId="a5f36771-4462-4696-8c40-8e1a21f9beab" providerId="ADAL" clId="{2A5419C7-9574-4FF8-9B81-A574792CAD2C}" dt="2022-06-02T21:01:44.101" v="8511" actId="478"/>
            <ac:cxnSpMkLst>
              <pc:docMk/>
              <pc:sldMasterMk cId="505191778" sldId="2147483660"/>
              <pc:sldLayoutMk cId="536119707" sldId="2147483710"/>
              <ac:cxnSpMk id="301" creationId="{7629525B-2A5E-433E-AD7A-AC463B47DF43}"/>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1" creationId="{7C538607-1F7D-4CD1-A952-2DEC913886F9}"/>
            </ac:cxnSpMkLst>
          </pc:cxnChg>
          <pc:cxnChg chg="mod">
            <ac:chgData name="Ledermann Albert (I-NAT-GST-CCS)" userId="a5f36771-4462-4696-8c40-8e1a21f9beab" providerId="ADAL" clId="{2A5419C7-9574-4FF8-9B81-A574792CAD2C}" dt="2022-06-05T09:16:03.339" v="20411" actId="165"/>
            <ac:cxnSpMkLst>
              <pc:docMk/>
              <pc:sldMasterMk cId="505191778" sldId="2147483660"/>
              <pc:sldLayoutMk cId="536119707" sldId="2147483710"/>
              <ac:cxnSpMk id="302" creationId="{0F9F5EF0-7690-47BE-B661-21B110F4C43C}"/>
            </ac:cxnSpMkLst>
          </pc:cxnChg>
          <pc:cxnChg chg="add del mod">
            <ac:chgData name="Ledermann Albert (I-NAT-GST-CCS)" userId="a5f36771-4462-4696-8c40-8e1a21f9beab" providerId="ADAL" clId="{2A5419C7-9574-4FF8-9B81-A574792CAD2C}" dt="2022-06-03T05:56:14.634" v="8818" actId="478"/>
            <ac:cxnSpMkLst>
              <pc:docMk/>
              <pc:sldMasterMk cId="505191778" sldId="2147483660"/>
              <pc:sldLayoutMk cId="536119707" sldId="2147483710"/>
              <ac:cxnSpMk id="302" creationId="{AC03809B-7039-471C-B953-13CC05843550}"/>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03" creationId="{2BD4EEDE-0F4E-4D74-98B4-F1F7C7212049}"/>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3" creationId="{BDDF1E34-E174-424C-8C22-B70E9E0E8E8E}"/>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04" creationId="{2D823154-AC82-4A92-BD81-9E2AD37D5D1A}"/>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05" creationId="{9858CB3A-C0CD-4177-9F1E-8910F700EF26}"/>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5" creationId="{A4007689-5B93-4DDF-8736-0BC109CE26F3}"/>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06" creationId="{52D95009-3741-47A9-AEA3-7B1CA8A5A0B8}"/>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7" creationId="{5D3BB26D-ACAE-44AE-A401-AB0A6228BAFE}"/>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8" creationId="{05A1EFCD-12FC-4C02-A56D-5CEC1AB1FD6A}"/>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09" creationId="{6BED9926-B84A-424D-A7D1-400D256F64E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09" creationId="{FAB2EFDD-5EB0-43C5-89C6-22759B17D1BA}"/>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0" creationId="{36B711DE-7E29-46B5-BB47-62706361D13D}"/>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10" creationId="{CC1AB23C-0C05-40A2-BCA4-2A18C4378985}"/>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1" creationId="{C8E9A450-F000-4AAB-979F-142FED7F2F6B}"/>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2" creationId="{1EEB68E0-EDA9-4AA3-9FD8-A75BAE89102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3" creationId="{9DBAB9C9-42DB-4B29-9206-33810A254DF8}"/>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14" creationId="{63D2AADE-0243-4FEF-A506-AFAEE46EFD4C}"/>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4" creationId="{D682C449-83EB-4413-A981-12C5CF829CE0}"/>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15" creationId="{3E40AD2E-0E85-4D8C-BF04-A27837F35FB9}"/>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15" creationId="{AE4849DA-4259-4D4E-8980-46DE7E500C26}"/>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18" creationId="{5BFBABF1-8553-4471-BF66-073EC994F4E7}"/>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20" creationId="{1DE49154-3B7A-4191-A130-178711FD86EC}"/>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21" creationId="{D31C5A65-2639-4FFC-8A35-9BC0DB4BEED3}"/>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22" creationId="{1AF829D7-278E-47E4-A87D-DA7DF0E4C1FB}"/>
            </ac:cxnSpMkLst>
          </pc:cxnChg>
          <pc:cxnChg chg="mod topLvl">
            <ac:chgData name="Ledermann Albert (I-NAT-GST-CCS)" userId="a5f36771-4462-4696-8c40-8e1a21f9beab" providerId="ADAL" clId="{2A5419C7-9574-4FF8-9B81-A574792CAD2C}" dt="2022-06-05T09:59:44.300" v="20867" actId="165"/>
            <ac:cxnSpMkLst>
              <pc:docMk/>
              <pc:sldMasterMk cId="505191778" sldId="2147483660"/>
              <pc:sldLayoutMk cId="536119707" sldId="2147483710"/>
              <ac:cxnSpMk id="323" creationId="{A89AF2FB-EAF4-4B94-B380-7126EF8B6C81}"/>
            </ac:cxnSpMkLst>
          </pc:cxnChg>
          <pc:cxnChg chg="mod topLvl">
            <ac:chgData name="Ledermann Albert (I-NAT-GST-CCS)" userId="a5f36771-4462-4696-8c40-8e1a21f9beab" providerId="ADAL" clId="{2A5419C7-9574-4FF8-9B81-A574792CAD2C}" dt="2022-06-05T09:59:44.300" v="20867" actId="165"/>
            <ac:cxnSpMkLst>
              <pc:docMk/>
              <pc:sldMasterMk cId="505191778" sldId="2147483660"/>
              <pc:sldLayoutMk cId="536119707" sldId="2147483710"/>
              <ac:cxnSpMk id="325" creationId="{81DEC37B-8B0D-45C2-AE42-9DE49D1820F1}"/>
            </ac:cxnSpMkLst>
          </pc:cxnChg>
          <pc:cxnChg chg="add del mod">
            <ac:chgData name="Ledermann Albert (I-NAT-GST-CCS)" userId="a5f36771-4462-4696-8c40-8e1a21f9beab" providerId="ADAL" clId="{2A5419C7-9574-4FF8-9B81-A574792CAD2C}" dt="2022-06-03T14:29:14.738" v="10114" actId="478"/>
            <ac:cxnSpMkLst>
              <pc:docMk/>
              <pc:sldMasterMk cId="505191778" sldId="2147483660"/>
              <pc:sldLayoutMk cId="536119707" sldId="2147483710"/>
              <ac:cxnSpMk id="325" creationId="{8248A608-9370-4854-916B-E756072D2ED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26" creationId="{97AB80F1-08E3-4103-9A65-121FC7639771}"/>
            </ac:cxnSpMkLst>
          </pc:cxnChg>
          <pc:cxnChg chg="add del mod">
            <ac:chgData name="Ledermann Albert (I-NAT-GST-CCS)" userId="a5f36771-4462-4696-8c40-8e1a21f9beab" providerId="ADAL" clId="{2A5419C7-9574-4FF8-9B81-A574792CAD2C}" dt="2022-06-03T14:29:14.738" v="10114" actId="478"/>
            <ac:cxnSpMkLst>
              <pc:docMk/>
              <pc:sldMasterMk cId="505191778" sldId="2147483660"/>
              <pc:sldLayoutMk cId="536119707" sldId="2147483710"/>
              <ac:cxnSpMk id="327" creationId="{1293C284-2A16-443B-91D8-B5B94182D296}"/>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27" creationId="{8C39BF17-6284-44A2-A32E-0911262E177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28" creationId="{F757C9BC-5C28-4C9F-AE75-A96257966431}"/>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28" creationId="{F97A4CF8-47B9-402C-BAE1-C8303ABEEBC8}"/>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29" creationId="{45DBAA12-7AF2-44E0-8769-6D87D8688D53}"/>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29" creationId="{6D0FE6CF-CA98-4B4B-A9A6-D5DFBC6F6809}"/>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30" creationId="{2E54B656-0EC9-47A1-B19A-BE1E63C04287}"/>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30" creationId="{9661E963-8927-4FF9-83C3-D934F14B7881}"/>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31" creationId="{D763CB2E-A935-497A-96EE-B8B886754EC6}"/>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31" creationId="{E5D5EEEB-DB4F-4FFE-A4B5-346B41E06E4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32" creationId="{765EE4F7-06AF-4E6D-B77B-6B238CC49411}"/>
            </ac:cxnSpMkLst>
          </pc:cxnChg>
          <pc:cxnChg chg="mod">
            <ac:chgData name="Ledermann Albert (I-NAT-GST-CCS)" userId="a5f36771-4462-4696-8c40-8e1a21f9beab" providerId="ADAL" clId="{2A5419C7-9574-4FF8-9B81-A574792CAD2C}" dt="2022-06-02T20:13:40.408" v="7837" actId="1036"/>
            <ac:cxnSpMkLst>
              <pc:docMk/>
              <pc:sldMasterMk cId="505191778" sldId="2147483660"/>
              <pc:sldLayoutMk cId="536119707" sldId="2147483710"/>
              <ac:cxnSpMk id="333" creationId="{1A531BC5-3F34-44B3-84CF-19ACA0F715A4}"/>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34" creationId="{B7CD7522-C02B-41CB-8C16-F9D7FC22D7D7}"/>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35" creationId="{54430873-533D-4E6E-B171-5C557AC7D9F6}"/>
            </ac:cxnSpMkLst>
          </pc:cxnChg>
          <pc:cxnChg chg="add del mod">
            <ac:chgData name="Ledermann Albert (I-NAT-GST-CCS)" userId="a5f36771-4462-4696-8c40-8e1a21f9beab" providerId="ADAL" clId="{2A5419C7-9574-4FF8-9B81-A574792CAD2C}" dt="2022-06-04T20:13:18.002" v="17796" actId="478"/>
            <ac:cxnSpMkLst>
              <pc:docMk/>
              <pc:sldMasterMk cId="505191778" sldId="2147483660"/>
              <pc:sldLayoutMk cId="536119707" sldId="2147483710"/>
              <ac:cxnSpMk id="336" creationId="{19B94CBF-97A7-460A-85D1-AF3EF5179745}"/>
            </ac:cxnSpMkLst>
          </pc:cxnChg>
          <pc:cxnChg chg="mod topLvl">
            <ac:chgData name="Ledermann Albert (I-NAT-GST-CCS)" userId="a5f36771-4462-4696-8c40-8e1a21f9beab" providerId="ADAL" clId="{2A5419C7-9574-4FF8-9B81-A574792CAD2C}" dt="2022-06-05T09:59:44.300" v="20867" actId="165"/>
            <ac:cxnSpMkLst>
              <pc:docMk/>
              <pc:sldMasterMk cId="505191778" sldId="2147483660"/>
              <pc:sldLayoutMk cId="536119707" sldId="2147483710"/>
              <ac:cxnSpMk id="337" creationId="{76DC5F1A-CD83-4FA2-8E16-8062A72130E2}"/>
            </ac:cxnSpMkLst>
          </pc:cxnChg>
          <pc:cxnChg chg="add del mod">
            <ac:chgData name="Ledermann Albert (I-NAT-GST-CCS)" userId="a5f36771-4462-4696-8c40-8e1a21f9beab" providerId="ADAL" clId="{2A5419C7-9574-4FF8-9B81-A574792CAD2C}" dt="2022-06-04T20:13:18.002" v="17796" actId="478"/>
            <ac:cxnSpMkLst>
              <pc:docMk/>
              <pc:sldMasterMk cId="505191778" sldId="2147483660"/>
              <pc:sldLayoutMk cId="536119707" sldId="2147483710"/>
              <ac:cxnSpMk id="337" creationId="{86D063C4-2DD1-4B36-A38A-9555BF9917D4}"/>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40" creationId="{9F2B951B-654A-4E0B-B2A1-3286EB9D57C1}"/>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41" creationId="{7E6E1FBE-599F-48A8-B61E-914172081D82}"/>
            </ac:cxnSpMkLst>
          </pc:cxnChg>
          <pc:cxnChg chg="add del mod">
            <ac:chgData name="Ledermann Albert (I-NAT-GST-CCS)" userId="a5f36771-4462-4696-8c40-8e1a21f9beab" providerId="ADAL" clId="{2A5419C7-9574-4FF8-9B81-A574792CAD2C}" dt="2022-06-05T06:46:11.083" v="19670" actId="478"/>
            <ac:cxnSpMkLst>
              <pc:docMk/>
              <pc:sldMasterMk cId="505191778" sldId="2147483660"/>
              <pc:sldLayoutMk cId="536119707" sldId="2147483710"/>
              <ac:cxnSpMk id="341" creationId="{F0686E2C-6CA2-4D20-9156-8EDE92FC1319}"/>
            </ac:cxnSpMkLst>
          </pc:cxnChg>
          <pc:cxnChg chg="add del mod">
            <ac:chgData name="Ledermann Albert (I-NAT-GST-CCS)" userId="a5f36771-4462-4696-8c40-8e1a21f9beab" providerId="ADAL" clId="{2A5419C7-9574-4FF8-9B81-A574792CAD2C}" dt="2022-06-05T06:46:15.162" v="19672" actId="478"/>
            <ac:cxnSpMkLst>
              <pc:docMk/>
              <pc:sldMasterMk cId="505191778" sldId="2147483660"/>
              <pc:sldLayoutMk cId="536119707" sldId="2147483710"/>
              <ac:cxnSpMk id="342" creationId="{EC53BA0B-7D6F-4ECA-A890-1292C93DA688}"/>
            </ac:cxnSpMkLst>
          </pc:cxnChg>
          <pc:cxnChg chg="add del mod">
            <ac:chgData name="Ledermann Albert (I-NAT-GST-CCS)" userId="a5f36771-4462-4696-8c40-8e1a21f9beab" providerId="ADAL" clId="{2A5419C7-9574-4FF8-9B81-A574792CAD2C}" dt="2022-06-05T06:46:19.150" v="19675" actId="478"/>
            <ac:cxnSpMkLst>
              <pc:docMk/>
              <pc:sldMasterMk cId="505191778" sldId="2147483660"/>
              <pc:sldLayoutMk cId="536119707" sldId="2147483710"/>
              <ac:cxnSpMk id="343" creationId="{319D7B86-7322-4D8B-8971-B2CFD2204DE9}"/>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43" creationId="{C02DED0A-23BB-44CC-8409-E0057294EF91}"/>
            </ac:cxnSpMkLst>
          </pc:cxnChg>
          <pc:cxnChg chg="del">
            <ac:chgData name="Ledermann Albert (I-NAT-GST-CCS)" userId="a5f36771-4462-4696-8c40-8e1a21f9beab" providerId="ADAL" clId="{2A5419C7-9574-4FF8-9B81-A574792CAD2C}" dt="2022-06-06T06:33:46.316" v="26000" actId="478"/>
            <ac:cxnSpMkLst>
              <pc:docMk/>
              <pc:sldMasterMk cId="505191778" sldId="2147483660"/>
              <pc:sldLayoutMk cId="536119707" sldId="2147483710"/>
              <ac:cxnSpMk id="347" creationId="{244323E0-4F8B-454F-AD51-EFFEC495947D}"/>
            </ac:cxnSpMkLst>
          </pc:cxnChg>
          <pc:cxnChg chg="add del mod">
            <ac:chgData name="Ledermann Albert (I-NAT-GST-CCS)" userId="a5f36771-4462-4696-8c40-8e1a21f9beab" providerId="ADAL" clId="{2A5419C7-9574-4FF8-9B81-A574792CAD2C}" dt="2022-06-05T06:46:17.928" v="19674" actId="478"/>
            <ac:cxnSpMkLst>
              <pc:docMk/>
              <pc:sldMasterMk cId="505191778" sldId="2147483660"/>
              <pc:sldLayoutMk cId="536119707" sldId="2147483710"/>
              <ac:cxnSpMk id="348" creationId="{F3160CAC-95F9-453C-A3C7-B796235DB71A}"/>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48" creationId="{FCD401EE-F759-48FC-95F6-96B55FDE3794}"/>
            </ac:cxnSpMkLst>
          </pc:cxnChg>
          <pc:cxnChg chg="add del mod">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49" creationId="{AF8C02A1-7FB9-4883-A848-12ABF0E9E9E3}"/>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53" creationId="{288D6092-9068-4324-BEE5-D756E784DADD}"/>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53" creationId="{C4F3D10B-B2F0-4E36-9A4C-63C9FD4D21E2}"/>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54" creationId="{4BF8CDB3-F305-441F-BD3A-3B2440066CCC}"/>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55" creationId="{022138B8-13FF-4785-A164-F46E3992D99A}"/>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56" creationId="{92B63B95-B9FA-44FF-A1AD-950734D2CCD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57" creationId="{E6B79093-E2EA-4637-A4CF-D5087A44C7F0}"/>
            </ac:cxnSpMkLst>
          </pc:cxnChg>
          <pc:cxnChg chg="del mod topLvl">
            <ac:chgData name="Ledermann Albert (I-NAT-GST-CCS)" userId="a5f36771-4462-4696-8c40-8e1a21f9beab" providerId="ADAL" clId="{2A5419C7-9574-4FF8-9B81-A574792CAD2C}" dt="2022-06-05T09:59:56.893" v="20868" actId="478"/>
            <ac:cxnSpMkLst>
              <pc:docMk/>
              <pc:sldMasterMk cId="505191778" sldId="2147483660"/>
              <pc:sldLayoutMk cId="536119707" sldId="2147483710"/>
              <ac:cxnSpMk id="357" creationId="{FFDB11D7-0A8E-4C7F-AE3D-02D5BDDAD6F7}"/>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59" creationId="{4497EA56-F688-471A-AFFD-AEF4BADEAE79}"/>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60" creationId="{D715F2D4-195D-4A33-9074-44F76997FB4E}"/>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62" creationId="{42D47BEA-E0FB-4340-BA02-81BAF04094FB}"/>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63" creationId="{23745A07-BC1B-4BCD-A328-BC098E09E49E}"/>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69" creationId="{21CEC0F9-8FCE-4A0B-BBA3-B42621691ED9}"/>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69" creationId="{D72E4AD8-D066-4F80-A5B2-197FCBA4E44C}"/>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71" creationId="{71D811D0-528E-4F1E-84F1-82FB0A8B61EF}"/>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373" creationId="{3929A3F9-2AE9-47D1-87F1-DB1432071D06}"/>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73" creationId="{533259CA-C982-4B71-BFD9-99EA37DC6F01}"/>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75" creationId="{7ACA250D-A8DD-478C-844F-92B061901C07}"/>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77" creationId="{9845A60F-A601-4033-9C67-FBC6733E7798}"/>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78" creationId="{740A0C68-4896-4AC8-A2DF-EC826B43751A}"/>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79" creationId="{55BE8639-9DD9-4D83-8E1F-128C82E323EE}"/>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80" creationId="{0608E0BC-2254-4033-9B4A-24668B8D9D16}"/>
            </ac:cxnSpMkLst>
          </pc:cxnChg>
          <pc:cxnChg chg="add mod ord">
            <ac:chgData name="Ledermann Albert (I-NAT-GST-CCS)" userId="a5f36771-4462-4696-8c40-8e1a21f9beab" providerId="ADAL" clId="{2A5419C7-9574-4FF8-9B81-A574792CAD2C}" dt="2022-06-06T06:34:30.549" v="26002" actId="167"/>
            <ac:cxnSpMkLst>
              <pc:docMk/>
              <pc:sldMasterMk cId="505191778" sldId="2147483660"/>
              <pc:sldLayoutMk cId="536119707" sldId="2147483710"/>
              <ac:cxnSpMk id="381" creationId="{44230640-7647-4712-A7AE-E6BCD5224F1A}"/>
            </ac:cxnSpMkLst>
          </pc:cxnChg>
          <pc:cxnChg chg="add del mod">
            <ac:chgData name="Ledermann Albert (I-NAT-GST-CCS)" userId="a5f36771-4462-4696-8c40-8e1a21f9beab" providerId="ADAL" clId="{2A5419C7-9574-4FF8-9B81-A574792CAD2C}" dt="2022-06-05T10:26:16.313" v="21196" actId="478"/>
            <ac:cxnSpMkLst>
              <pc:docMk/>
              <pc:sldMasterMk cId="505191778" sldId="2147483660"/>
              <pc:sldLayoutMk cId="536119707" sldId="2147483710"/>
              <ac:cxnSpMk id="381" creationId="{BEFD2537-CD86-4221-AD4F-7CE7D407B159}"/>
            </ac:cxnSpMkLst>
          </pc:cxnChg>
          <pc:cxnChg chg="add del mod">
            <ac:chgData name="Ledermann Albert (I-NAT-GST-CCS)" userId="a5f36771-4462-4696-8c40-8e1a21f9beab" providerId="ADAL" clId="{2A5419C7-9574-4FF8-9B81-A574792CAD2C}" dt="2022-06-05T10:26:16.313" v="21196" actId="478"/>
            <ac:cxnSpMkLst>
              <pc:docMk/>
              <pc:sldMasterMk cId="505191778" sldId="2147483660"/>
              <pc:sldLayoutMk cId="536119707" sldId="2147483710"/>
              <ac:cxnSpMk id="384" creationId="{A8B9602C-7D57-4B0B-8465-F752DFB107E5}"/>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85" creationId="{6BEBE98C-D1BF-42AB-AA21-ECC76A7EA7BC}"/>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86" creationId="{FB07236F-6E20-4379-8240-CBD1D5FD5182}"/>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91" creationId="{22F902CC-3132-4A9C-9C8C-D72C6A706ACA}"/>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93" creationId="{D7C0A8DA-81D3-4047-94F0-D1DFB1B55F19}"/>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395" creationId="{8FB48B18-F63A-403B-B54A-8EAC15BCC2EA}"/>
            </ac:cxnSpMkLst>
          </pc:cxnChg>
          <pc:cxnChg chg="add mod">
            <ac:chgData name="Ledermann Albert (I-NAT-GST-CCS)" userId="a5f36771-4462-4696-8c40-8e1a21f9beab" providerId="ADAL" clId="{2A5419C7-9574-4FF8-9B81-A574792CAD2C}" dt="2022-06-06T06:34:19.761" v="26001"/>
            <ac:cxnSpMkLst>
              <pc:docMk/>
              <pc:sldMasterMk cId="505191778" sldId="2147483660"/>
              <pc:sldLayoutMk cId="536119707" sldId="2147483710"/>
              <ac:cxnSpMk id="398" creationId="{1CE46BA8-3ADD-4012-8014-63D266F7531F}"/>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398" creationId="{A85A12E1-7618-44B2-ADB6-9E0A775C473B}"/>
            </ac:cxnSpMkLst>
          </pc:cxnChg>
          <pc:cxnChg chg="add mod">
            <ac:chgData name="Ledermann Albert (I-NAT-GST-CCS)" userId="a5f36771-4462-4696-8c40-8e1a21f9beab" providerId="ADAL" clId="{2A5419C7-9574-4FF8-9B81-A574792CAD2C}" dt="2022-06-06T06:34:19.761" v="26001"/>
            <ac:cxnSpMkLst>
              <pc:docMk/>
              <pc:sldMasterMk cId="505191778" sldId="2147483660"/>
              <pc:sldLayoutMk cId="536119707" sldId="2147483710"/>
              <ac:cxnSpMk id="399" creationId="{0BC37920-18A1-43DA-82BA-31FF1ED03DAC}"/>
            </ac:cxnSpMkLst>
          </pc:cxnChg>
          <pc:cxnChg chg="add mod">
            <ac:chgData name="Ledermann Albert (I-NAT-GST-CCS)" userId="a5f36771-4462-4696-8c40-8e1a21f9beab" providerId="ADAL" clId="{2A5419C7-9574-4FF8-9B81-A574792CAD2C}" dt="2022-06-06T06:34:19.761" v="26001"/>
            <ac:cxnSpMkLst>
              <pc:docMk/>
              <pc:sldMasterMk cId="505191778" sldId="2147483660"/>
              <pc:sldLayoutMk cId="536119707" sldId="2147483710"/>
              <ac:cxnSpMk id="400" creationId="{3CAB6A66-D48F-460B-8E72-E8CE53614A1E}"/>
            </ac:cxnSpMkLst>
          </pc:cxnChg>
          <pc:cxnChg chg="mod">
            <ac:chgData name="Ledermann Albert (I-NAT-GST-CCS)" userId="a5f36771-4462-4696-8c40-8e1a21f9beab" providerId="ADAL" clId="{2A5419C7-9574-4FF8-9B81-A574792CAD2C}" dt="2022-06-05T10:00:04.713" v="20871"/>
            <ac:cxnSpMkLst>
              <pc:docMk/>
              <pc:sldMasterMk cId="505191778" sldId="2147483660"/>
              <pc:sldLayoutMk cId="536119707" sldId="2147483710"/>
              <ac:cxnSpMk id="400" creationId="{DF2548F1-6161-4ECE-938F-3ADF1ECB39DC}"/>
            </ac:cxnSpMkLst>
          </pc:cxnChg>
          <pc:cxnChg chg="mod">
            <ac:chgData name="Ledermann Albert (I-NAT-GST-CCS)" userId="a5f36771-4462-4696-8c40-8e1a21f9beab" providerId="ADAL" clId="{2A5419C7-9574-4FF8-9B81-A574792CAD2C}" dt="2022-06-05T10:00:04.713" v="20871"/>
            <ac:cxnSpMkLst>
              <pc:docMk/>
              <pc:sldMasterMk cId="505191778" sldId="2147483660"/>
              <pc:sldLayoutMk cId="536119707" sldId="2147483710"/>
              <ac:cxnSpMk id="401" creationId="{6DE32F44-A47E-492B-907C-727927A4C853}"/>
            </ac:cxnSpMkLst>
          </pc:cxnChg>
          <pc:cxnChg chg="mod">
            <ac:chgData name="Ledermann Albert (I-NAT-GST-CCS)" userId="a5f36771-4462-4696-8c40-8e1a21f9beab" providerId="ADAL" clId="{2A5419C7-9574-4FF8-9B81-A574792CAD2C}" dt="2022-06-05T10:00:04.713" v="20871"/>
            <ac:cxnSpMkLst>
              <pc:docMk/>
              <pc:sldMasterMk cId="505191778" sldId="2147483660"/>
              <pc:sldLayoutMk cId="536119707" sldId="2147483710"/>
              <ac:cxnSpMk id="403" creationId="{C7AAF9A7-0E77-4B0C-883B-44F6131CA882}"/>
            </ac:cxnSpMkLst>
          </pc:cxnChg>
          <pc:cxnChg chg="add mod">
            <ac:chgData name="Ledermann Albert (I-NAT-GST-CCS)" userId="a5f36771-4462-4696-8c40-8e1a21f9beab" providerId="ADAL" clId="{2A5419C7-9574-4FF8-9B81-A574792CAD2C}" dt="2022-06-06T06:34:19.761" v="26001"/>
            <ac:cxnSpMkLst>
              <pc:docMk/>
              <pc:sldMasterMk cId="505191778" sldId="2147483660"/>
              <pc:sldLayoutMk cId="536119707" sldId="2147483710"/>
              <ac:cxnSpMk id="404" creationId="{4F8BEA2A-DF96-40C4-9AAB-7404BD5450F8}"/>
            </ac:cxnSpMkLst>
          </pc:cxnChg>
          <pc:cxnChg chg="mod">
            <ac:chgData name="Ledermann Albert (I-NAT-GST-CCS)" userId="a5f36771-4462-4696-8c40-8e1a21f9beab" providerId="ADAL" clId="{2A5419C7-9574-4FF8-9B81-A574792CAD2C}" dt="2022-06-05T10:00:04.713" v="20871"/>
            <ac:cxnSpMkLst>
              <pc:docMk/>
              <pc:sldMasterMk cId="505191778" sldId="2147483660"/>
              <pc:sldLayoutMk cId="536119707" sldId="2147483710"/>
              <ac:cxnSpMk id="404" creationId="{9DC23F0B-5511-473D-802C-BF0D9040492F}"/>
            </ac:cxnSpMkLst>
          </pc:cxnChg>
          <pc:cxnChg chg="add del mod">
            <ac:chgData name="Ledermann Albert (I-NAT-GST-CCS)" userId="a5f36771-4462-4696-8c40-8e1a21f9beab" providerId="ADAL" clId="{2A5419C7-9574-4FF8-9B81-A574792CAD2C}" dt="2022-06-05T10:03:26.307" v="20887" actId="478"/>
            <ac:cxnSpMkLst>
              <pc:docMk/>
              <pc:sldMasterMk cId="505191778" sldId="2147483660"/>
              <pc:sldLayoutMk cId="536119707" sldId="2147483710"/>
              <ac:cxnSpMk id="407" creationId="{3DFEF2D1-2D88-42FD-86C4-E22FD1FAAC1B}"/>
            </ac:cxnSpMkLst>
          </pc:cxnChg>
          <pc:cxnChg chg="del mod">
            <ac:chgData name="Ledermann Albert (I-NAT-GST-CCS)" userId="a5f36771-4462-4696-8c40-8e1a21f9beab" providerId="ADAL" clId="{2A5419C7-9574-4FF8-9B81-A574792CAD2C}" dt="2022-06-02T15:15:21.725" v="6205" actId="478"/>
            <ac:cxnSpMkLst>
              <pc:docMk/>
              <pc:sldMasterMk cId="505191778" sldId="2147483660"/>
              <pc:sldLayoutMk cId="536119707" sldId="2147483710"/>
              <ac:cxnSpMk id="409" creationId="{88D71BD7-D2E4-4F07-A010-79059967FEAF}"/>
            </ac:cxnSpMkLst>
          </pc:cxnChg>
          <pc:cxnChg chg="del">
            <ac:chgData name="Ledermann Albert (I-NAT-GST-CCS)" userId="a5f36771-4462-4696-8c40-8e1a21f9beab" providerId="ADAL" clId="{2A5419C7-9574-4FF8-9B81-A574792CAD2C}" dt="2022-06-02T15:15:23.247" v="6206" actId="478"/>
            <ac:cxnSpMkLst>
              <pc:docMk/>
              <pc:sldMasterMk cId="505191778" sldId="2147483660"/>
              <pc:sldLayoutMk cId="536119707" sldId="2147483710"/>
              <ac:cxnSpMk id="410" creationId="{8733D589-DD6D-4EFB-A4AA-BE55110C5576}"/>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10" creationId="{E6527753-CE6C-4FCB-ABF3-0F60DA6C9F33}"/>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12" creationId="{2457AD59-EC8F-4F26-BC4A-FF4930F3671D}"/>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414" creationId="{08E9596A-14D1-49E5-AB81-D9E7B7182D64}"/>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415" creationId="{BEBA5D58-3CE8-404C-8D80-D2174ADA975A}"/>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16" creationId="{110BBDAD-A9A7-4DD1-A823-41E3652DB15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18" creationId="{445B6CAB-6D83-44FE-BB80-539DC3BAEBC9}"/>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418" creationId="{60524E1C-4FB7-4154-8519-E4FC7D45126F}"/>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19" creationId="{16EC2488-F75E-440D-828D-60DB7704848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20" creationId="{DAD4883F-FCD4-46D4-913D-AE695AE906A6}"/>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20" creationId="{FF0A93E6-FC7F-4F12-B376-8D4278230408}"/>
            </ac:cxnSpMkLst>
          </pc:cxnChg>
          <pc:cxnChg chg="add del">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421" creationId="{F5B4F2AE-CCAC-43B9-BCD6-BA999698712B}"/>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22" creationId="{970942BE-7DC7-4D49-A4AD-B0AF0EB9A012}"/>
            </ac:cxnSpMkLst>
          </pc:cxnChg>
          <pc:cxnChg chg="del mod">
            <ac:chgData name="Ledermann Albert (I-NAT-GST-CCS)" userId="a5f36771-4462-4696-8c40-8e1a21f9beab" providerId="ADAL" clId="{2A5419C7-9574-4FF8-9B81-A574792CAD2C}" dt="2022-06-02T15:15:04.459" v="6195" actId="478"/>
            <ac:cxnSpMkLst>
              <pc:docMk/>
              <pc:sldMasterMk cId="505191778" sldId="2147483660"/>
              <pc:sldLayoutMk cId="536119707" sldId="2147483710"/>
              <ac:cxnSpMk id="422" creationId="{A40687CB-2812-4BA6-B8DF-1C418D253D4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22" creationId="{ACBA0068-17AC-4D72-8A23-14382455AEA1}"/>
            </ac:cxnSpMkLst>
          </pc:cxnChg>
          <pc:cxnChg chg="add del mod">
            <ac:chgData name="Ledermann Albert (I-NAT-GST-CCS)" userId="a5f36771-4462-4696-8c40-8e1a21f9beab" providerId="ADAL" clId="{2A5419C7-9574-4FF8-9B81-A574792CAD2C}" dt="2022-06-01T18:34:21.369" v="4751" actId="478"/>
            <ac:cxnSpMkLst>
              <pc:docMk/>
              <pc:sldMasterMk cId="505191778" sldId="2147483660"/>
              <pc:sldLayoutMk cId="536119707" sldId="2147483710"/>
              <ac:cxnSpMk id="423" creationId="{24672F7F-5BE3-4AAB-96D2-EB92BB4C2BAF}"/>
            </ac:cxnSpMkLst>
          </pc:cxnChg>
          <pc:cxnChg chg="del">
            <ac:chgData name="Ledermann Albert (I-NAT-GST-CCS)" userId="a5f36771-4462-4696-8c40-8e1a21f9beab" providerId="ADAL" clId="{2A5419C7-9574-4FF8-9B81-A574792CAD2C}" dt="2022-06-02T15:14:59.442" v="6193" actId="478"/>
            <ac:cxnSpMkLst>
              <pc:docMk/>
              <pc:sldMasterMk cId="505191778" sldId="2147483660"/>
              <pc:sldLayoutMk cId="536119707" sldId="2147483710"/>
              <ac:cxnSpMk id="425" creationId="{92B3F48D-74BD-4E5E-916B-0A742526E0AB}"/>
            </ac:cxnSpMkLst>
          </pc:cxnChg>
          <pc:cxnChg chg="del">
            <ac:chgData name="Ledermann Albert (I-NAT-GST-CCS)" userId="a5f36771-4462-4696-8c40-8e1a21f9beab" providerId="ADAL" clId="{2A5419C7-9574-4FF8-9B81-A574792CAD2C}" dt="2022-06-02T12:09:12.059" v="6103" actId="478"/>
            <ac:cxnSpMkLst>
              <pc:docMk/>
              <pc:sldMasterMk cId="505191778" sldId="2147483660"/>
              <pc:sldLayoutMk cId="536119707" sldId="2147483710"/>
              <ac:cxnSpMk id="426" creationId="{3FA521DE-F073-4119-97C3-B785709739F0}"/>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26" creationId="{E5F9FF1D-B5DF-49AC-BF5D-AE901D36E994}"/>
            </ac:cxnSpMkLst>
          </pc:cxnChg>
          <pc:cxnChg chg="del">
            <ac:chgData name="Ledermann Albert (I-NAT-GST-CCS)" userId="a5f36771-4462-4696-8c40-8e1a21f9beab" providerId="ADAL" clId="{2A5419C7-9574-4FF8-9B81-A574792CAD2C}" dt="2022-06-03T21:09:12.191" v="11088" actId="478"/>
            <ac:cxnSpMkLst>
              <pc:docMk/>
              <pc:sldMasterMk cId="505191778" sldId="2147483660"/>
              <pc:sldLayoutMk cId="536119707" sldId="2147483710"/>
              <ac:cxnSpMk id="427" creationId="{AE2ACA3F-F8AA-49D7-9321-9E6323BFCD1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27" creationId="{C30A6D06-AE17-4B9A-B1A3-CC685B9EAE6F}"/>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28" creationId="{41644F54-342B-4F48-A9F8-994D012EC2B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29" creationId="{F21CB624-18A2-4723-919B-752E6CEEEDDA}"/>
            </ac:cxnSpMkLst>
          </pc:cxnChg>
          <pc:cxnChg chg="del mod topLvl">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431" creationId="{DE3147DB-6D56-4D3B-8049-B3342E026CE0}"/>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32" creationId="{590BED17-A8A0-4EA1-93DC-E142D03F5CF8}"/>
            </ac:cxnSpMkLst>
          </pc:cxnChg>
          <pc:cxnChg chg="del mod">
            <ac:chgData name="Ledermann Albert (I-NAT-GST-CCS)" userId="a5f36771-4462-4696-8c40-8e1a21f9beab" providerId="ADAL" clId="{2A5419C7-9574-4FF8-9B81-A574792CAD2C}" dt="2022-06-03T20:27:40.245" v="10733" actId="478"/>
            <ac:cxnSpMkLst>
              <pc:docMk/>
              <pc:sldMasterMk cId="505191778" sldId="2147483660"/>
              <pc:sldLayoutMk cId="536119707" sldId="2147483710"/>
              <ac:cxnSpMk id="432" creationId="{642A2C4C-F1A7-498A-B50A-DE645AABC509}"/>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35" creationId="{184B9882-7484-4BE7-B6E7-7328302FE1AB}"/>
            </ac:cxnSpMkLst>
          </pc:cxnChg>
          <pc:cxnChg chg="add del 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35" creationId="{605C6484-ED0F-4C27-8E4E-2FBBAB872640}"/>
            </ac:cxnSpMkLst>
          </pc:cxnChg>
          <pc:cxnChg chg="del mod">
            <ac:chgData name="Ledermann Albert (I-NAT-GST-CCS)" userId="a5f36771-4462-4696-8c40-8e1a21f9beab" providerId="ADAL" clId="{2A5419C7-9574-4FF8-9B81-A574792CAD2C}" dt="2022-06-02T06:35:02.524" v="5244" actId="478"/>
            <ac:cxnSpMkLst>
              <pc:docMk/>
              <pc:sldMasterMk cId="505191778" sldId="2147483660"/>
              <pc:sldLayoutMk cId="536119707" sldId="2147483710"/>
              <ac:cxnSpMk id="436" creationId="{4332288B-D7D6-4B2F-9AD7-A07E7D556EFE}"/>
            </ac:cxnSpMkLst>
          </pc:cxnChg>
          <pc:cxnChg chg="del">
            <ac:chgData name="Ledermann Albert (I-NAT-GST-CCS)" userId="a5f36771-4462-4696-8c40-8e1a21f9beab" providerId="ADAL" clId="{2A5419C7-9574-4FF8-9B81-A574792CAD2C}" dt="2022-06-02T06:35:03.757" v="5245" actId="478"/>
            <ac:cxnSpMkLst>
              <pc:docMk/>
              <pc:sldMasterMk cId="505191778" sldId="2147483660"/>
              <pc:sldLayoutMk cId="536119707" sldId="2147483710"/>
              <ac:cxnSpMk id="437" creationId="{46FCA027-07AA-4400-9200-5A0DC8D33F3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37" creationId="{BC007CF5-1E7C-4F7A-B188-E945271D9223}"/>
            </ac:cxnSpMkLst>
          </pc:cxnChg>
          <pc:cxnChg chg="mod">
            <ac:chgData name="Ledermann Albert (I-NAT-GST-CCS)" userId="a5f36771-4462-4696-8c40-8e1a21f9beab" providerId="ADAL" clId="{2A5419C7-9574-4FF8-9B81-A574792CAD2C}" dt="2022-06-05T12:08:33.037" v="22069" actId="478"/>
            <ac:cxnSpMkLst>
              <pc:docMk/>
              <pc:sldMasterMk cId="505191778" sldId="2147483660"/>
              <pc:sldLayoutMk cId="536119707" sldId="2147483710"/>
              <ac:cxnSpMk id="438" creationId="{7970E2CB-59CC-40A0-9669-E096B5B0218A}"/>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39" creationId="{5667685F-3CA1-4D65-BAEF-ACFD09DFA84A}"/>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0" creationId="{61F478B7-410D-447A-B016-3D2BB8D20415}"/>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1" creationId="{DC0C3260-7B3D-40B3-9034-3753CD645F73}"/>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42" creationId="{9A7F1D92-EB93-4CDE-A989-DBBA7F747B70}"/>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3" creationId="{24BABB11-76C6-46ED-B52E-5565BC30D4F3}"/>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5" creationId="{91DD7F50-D98E-4E76-89DF-6D49D8BC3CCA}"/>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6" creationId="{3A8D3B5A-4838-4491-81B5-4753D9426E40}"/>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8" creationId="{7034806D-5762-4D83-BD05-2D41294E0ABD}"/>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49" creationId="{18AF6534-6523-41D4-AD38-A7EDE9464964}"/>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52" creationId="{38402BD7-B51B-45AB-9938-0B805B09EA2B}"/>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58" creationId="{E94EAA8D-33BC-4582-AE79-0AEA5D256B49}"/>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60" creationId="{9263E07F-2020-4615-9A8A-BF475D70A07F}"/>
            </ac:cxnSpMkLst>
          </pc:cxnChg>
          <pc:cxnChg chg="add del mod">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61" creationId="{E393CA2D-2484-4EA8-BC5D-E15FEEDA1468}"/>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63" creationId="{8C6B41DC-8192-428B-8D19-EB0D04DC7101}"/>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65" creationId="{674E2E42-6BED-4C5C-B2DD-16E4ED6F6F69}"/>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66" creationId="{5EA3DA30-DDCE-4D16-87EE-C24F9EDAB465}"/>
            </ac:cxnSpMkLst>
          </pc:cxnChg>
          <pc:cxnChg chg="del mod topLvl">
            <ac:chgData name="Ledermann Albert (I-NAT-GST-CCS)" userId="a5f36771-4462-4696-8c40-8e1a21f9beab" providerId="ADAL" clId="{2A5419C7-9574-4FF8-9B81-A574792CAD2C}" dt="2022-06-05T06:30:33.015" v="19412" actId="478"/>
            <ac:cxnSpMkLst>
              <pc:docMk/>
              <pc:sldMasterMk cId="505191778" sldId="2147483660"/>
              <pc:sldLayoutMk cId="536119707" sldId="2147483710"/>
              <ac:cxnSpMk id="467" creationId="{23BA5347-E649-49ED-9180-E41AF197FCA4}"/>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67" creationId="{A3FAEE84-AE62-4352-BE9F-50F50F6F1A72}"/>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68" creationId="{85DE71CD-93EB-4B71-90C8-42EABF40217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69" creationId="{BAEAC5BF-304B-4CA5-84EF-0873F27D4650}"/>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71" creationId="{895BC2AB-0EB3-4DEE-82C6-7E94C9148B7D}"/>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72" creationId="{38C9562C-DD42-41DF-AB9F-E56667A6F43D}"/>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75" creationId="{2DF97CDF-4FD3-48C8-B418-8E43914F326B}"/>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75" creationId="{EDD75BA8-2278-4204-84D4-C380E493F923}"/>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77" creationId="{167FDCCA-0493-49EB-A540-F192306DEA87}"/>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78" creationId="{E3609F50-D772-48BB-9B22-3E3B25288910}"/>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81" creationId="{7FBCFDE8-EE2C-4135-BD5A-40147DB92590}"/>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81" creationId="{EF4DC238-1251-4340-9075-436B6C9E8CA2}"/>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483" creationId="{A8E93167-AC46-41DD-AB0D-D958346187EE}"/>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84" creationId="{A150D4B9-97FA-438B-BEB9-97F75E6A695E}"/>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87" creationId="{100CF45E-0D3F-42E0-B6B5-7DFDC9328870}"/>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88" creationId="{E3A3E5D5-1748-419E-845C-B275AB0B085A}"/>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89" creationId="{C8FD9E39-537C-4C19-B622-6C2176F93406}"/>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90" creationId="{418E46B8-ABCE-46B5-8F2E-AE4E36056E87}"/>
            </ac:cxnSpMkLst>
          </pc:cxnChg>
          <pc:cxnChg chg="add del mod">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90" creationId="{7B14368E-3104-4190-BF36-EB3DC288A2EB}"/>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92" creationId="{76A05928-4322-4CF0-9A5E-31B8C1193E41}"/>
            </ac:cxnSpMkLst>
          </pc:cxnChg>
          <pc:cxnChg chg="del mod topLvl">
            <ac:chgData name="Ledermann Albert (I-NAT-GST-CCS)" userId="a5f36771-4462-4696-8c40-8e1a21f9beab" providerId="ADAL" clId="{2A5419C7-9574-4FF8-9B81-A574792CAD2C}" dt="2022-06-05T06:39:44.472" v="19579" actId="478"/>
            <ac:cxnSpMkLst>
              <pc:docMk/>
              <pc:sldMasterMk cId="505191778" sldId="2147483660"/>
              <pc:sldLayoutMk cId="536119707" sldId="2147483710"/>
              <ac:cxnSpMk id="492" creationId="{D755C091-A942-409A-9A07-DE61BD762C4B}"/>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494" creationId="{3FFD7FBF-3B88-4413-8B42-BE7DFAFAD356}"/>
            </ac:cxnSpMkLst>
          </pc:cxnChg>
          <pc:cxnChg chg="del mod topLvl">
            <ac:chgData name="Ledermann Albert (I-NAT-GST-CCS)" userId="a5f36771-4462-4696-8c40-8e1a21f9beab" providerId="ADAL" clId="{2A5419C7-9574-4FF8-9B81-A574792CAD2C}" dt="2022-06-05T06:39:49.903" v="19582" actId="478"/>
            <ac:cxnSpMkLst>
              <pc:docMk/>
              <pc:sldMasterMk cId="505191778" sldId="2147483660"/>
              <pc:sldLayoutMk cId="536119707" sldId="2147483710"/>
              <ac:cxnSpMk id="494" creationId="{465C7855-825E-4468-BE7A-06D730161EA8}"/>
            </ac:cxnSpMkLst>
          </pc:cxnChg>
          <pc:cxnChg chg="del mod topLvl">
            <ac:chgData name="Ledermann Albert (I-NAT-GST-CCS)" userId="a5f36771-4462-4696-8c40-8e1a21f9beab" providerId="ADAL" clId="{2A5419C7-9574-4FF8-9B81-A574792CAD2C}" dt="2022-06-06T06:55:23.972" v="26107" actId="478"/>
            <ac:cxnSpMkLst>
              <pc:docMk/>
              <pc:sldMasterMk cId="505191778" sldId="2147483660"/>
              <pc:sldLayoutMk cId="536119707" sldId="2147483710"/>
              <ac:cxnSpMk id="495" creationId="{73C812B6-4DE2-4CB1-A733-F565C11099DC}"/>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95" creationId="{96078D1C-7958-48D5-9CBD-F5FFF233A8CB}"/>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96" creationId="{006740CA-2FFA-465E-9E40-829EB8BBE269}"/>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497" creationId="{DB47F649-B381-45F6-A78C-009F0EC7D530}"/>
            </ac:cxnSpMkLst>
          </pc:cxnChg>
          <pc:cxnChg chg="del mod topLvl">
            <ac:chgData name="Ledermann Albert (I-NAT-GST-CCS)" userId="a5f36771-4462-4696-8c40-8e1a21f9beab" providerId="ADAL" clId="{2A5419C7-9574-4FF8-9B81-A574792CAD2C}" dt="2022-06-05T06:39:46.828" v="19580" actId="478"/>
            <ac:cxnSpMkLst>
              <pc:docMk/>
              <pc:sldMasterMk cId="505191778" sldId="2147483660"/>
              <pc:sldLayoutMk cId="536119707" sldId="2147483710"/>
              <ac:cxnSpMk id="498" creationId="{C678C722-6E39-4A5A-BA86-B249645D7660}"/>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501" creationId="{1D5B5E4D-CA5E-4943-A960-049E4E62C72C}"/>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504" creationId="{D9E25A41-DCB6-4FE3-AD7F-8107E1DD7C5E}"/>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506" creationId="{E8733568-02BA-45EB-81DE-AE739192CE41}"/>
            </ac:cxnSpMkLst>
          </pc:cxnChg>
          <pc:cxnChg chg="del mod topLvl">
            <ac:chgData name="Ledermann Albert (I-NAT-GST-CCS)" userId="a5f36771-4462-4696-8c40-8e1a21f9beab" providerId="ADAL" clId="{2A5419C7-9574-4FF8-9B81-A574792CAD2C}" dt="2022-06-05T06:39:48.500" v="19581" actId="478"/>
            <ac:cxnSpMkLst>
              <pc:docMk/>
              <pc:sldMasterMk cId="505191778" sldId="2147483660"/>
              <pc:sldLayoutMk cId="536119707" sldId="2147483710"/>
              <ac:cxnSpMk id="509" creationId="{9BA32AA6-363A-4D91-8D80-0F54DD8B15A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0" creationId="{880F47F6-46B5-469D-809A-C86C553CBF5C}"/>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2" creationId="{BAE45900-A0F7-4CEC-94F0-14736F9BD339}"/>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3" creationId="{CF464FF9-8DD7-47AC-9210-AB256646F11C}"/>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4" creationId="{A4967521-5A0D-479F-8417-CD53A0046006}"/>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514" creationId="{ECB890DA-EC1B-40C0-B101-7C25270A311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5" creationId="{57F080BE-ADA3-44CA-BFEC-3A7FB9387F9E}"/>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6" creationId="{9B4A33C2-13BB-4F6C-8E3C-EB0E838901A9}"/>
            </ac:cxnSpMkLst>
          </pc:cxnChg>
          <pc:cxnChg chg="mod">
            <ac:chgData name="Ledermann Albert (I-NAT-GST-CCS)" userId="a5f36771-4462-4696-8c40-8e1a21f9beab" providerId="ADAL" clId="{2A5419C7-9574-4FF8-9B81-A574792CAD2C}" dt="2022-05-29T18:58:29.758" v="1940" actId="478"/>
            <ac:cxnSpMkLst>
              <pc:docMk/>
              <pc:sldMasterMk cId="505191778" sldId="2147483660"/>
              <pc:sldLayoutMk cId="536119707" sldId="2147483710"/>
              <ac:cxnSpMk id="517" creationId="{EDCC3D48-C9A0-46B7-8659-719719BF539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7" creationId="{F4185593-9C2F-4C70-8D44-7FAF6CD544E2}"/>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18" creationId="{C6945FD6-05D3-426A-92D7-1A5D8DB49C45}"/>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520" creationId="{6E5F749C-16A8-44B3-99A8-3DD9942226B3}"/>
            </ac:cxnSpMkLst>
          </pc:cxnChg>
          <pc:cxnChg chg="del mod topLvl">
            <ac:chgData name="Ledermann Albert (I-NAT-GST-CCS)" userId="a5f36771-4462-4696-8c40-8e1a21f9beab" providerId="ADAL" clId="{2A5419C7-9574-4FF8-9B81-A574792CAD2C}" dt="2022-06-06T06:32:22.364" v="25996" actId="478"/>
            <ac:cxnSpMkLst>
              <pc:docMk/>
              <pc:sldMasterMk cId="505191778" sldId="2147483660"/>
              <pc:sldLayoutMk cId="536119707" sldId="2147483710"/>
              <ac:cxnSpMk id="521" creationId="{A4E383C1-FA14-4A8C-98C0-3CD6E8C6436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22" creationId="{F212EE3F-2366-4AA9-B9B7-ED80B2B53341}"/>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23" creationId="{C75C960D-C33B-4BC0-A476-B4396F2832CF}"/>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24" creationId="{10799A94-C9E2-492C-A81E-EDA9A439D983}"/>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26" creationId="{C2A64483-EF89-44CF-98D2-F6BF26BA34AC}"/>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27" creationId="{8FCB2D24-7C1E-49CC-A973-D87DE0F95083}"/>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36" creationId="{A4FBBF47-B139-4A26-9689-DC8676D9CF39}"/>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38" creationId="{DB4B79DE-55DC-46B8-8262-20DC3DF34EF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40" creationId="{36C8EFA7-65B0-47ED-8C47-7A65BB1E5DF6}"/>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43" creationId="{9300D9E2-10FB-402B-8727-E385B047FF40}"/>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44" creationId="{AE61BC5C-5A11-499B-9C9F-A8ED41FE95ED}"/>
            </ac:cxnSpMkLst>
          </pc:cxnChg>
          <pc:cxnChg chg="add del mod">
            <ac:chgData name="Ledermann Albert (I-NAT-GST-CCS)" userId="a5f36771-4462-4696-8c40-8e1a21f9beab" providerId="ADAL" clId="{2A5419C7-9574-4FF8-9B81-A574792CAD2C}" dt="2022-06-06T06:56:36.103" v="26110" actId="478"/>
            <ac:cxnSpMkLst>
              <pc:docMk/>
              <pc:sldMasterMk cId="505191778" sldId="2147483660"/>
              <pc:sldLayoutMk cId="536119707" sldId="2147483710"/>
              <ac:cxnSpMk id="545" creationId="{F6687D50-3031-486E-B9A1-9EDF63207B4F}"/>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46" creationId="{29C024C0-BE68-4665-A15C-3F3CDAD10BEC}"/>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47" creationId="{E802EE74-39E9-430A-A10E-601203ED1D2D}"/>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48" creationId="{4F2ED6A5-E050-4E74-97A9-5310DB99001B}"/>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50" creationId="{EBC83523-0878-4B56-A3BC-96A4871F98C4}"/>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55" creationId="{39BCA4FD-2452-4211-B287-0A5BAB8F7EB2}"/>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57" creationId="{3C34E24A-0BAF-4D13-9515-B096A18E04D7}"/>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62" creationId="{A885893F-0F92-41FD-805F-1CC1FA457B81}"/>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64" creationId="{C2E2C876-2F48-48D1-BC4F-6303D0441830}"/>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66" creationId="{2AF60B37-B09C-4F54-B783-B8E34125B78E}"/>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68" creationId="{506ECFFB-058F-4551-AF3F-5768A892E8FC}"/>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69" creationId="{632A198C-C206-4A9E-92AE-F227363B9AFA}"/>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70" creationId="{25C03382-CD2E-461D-9E07-EF52847B42A9}"/>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71" creationId="{98EEF6D7-389B-442C-8493-28BE6A8A4216}"/>
            </ac:cxnSpMkLst>
          </pc:cxnChg>
          <pc:cxnChg chg="add mod ord">
            <ac:chgData name="Ledermann Albert (I-NAT-GST-CCS)" userId="a5f36771-4462-4696-8c40-8e1a21f9beab" providerId="ADAL" clId="{2A5419C7-9574-4FF8-9B81-A574792CAD2C}" dt="2022-06-07T06:27:12.498" v="26407" actId="166"/>
            <ac:cxnSpMkLst>
              <pc:docMk/>
              <pc:sldMasterMk cId="505191778" sldId="2147483660"/>
              <pc:sldLayoutMk cId="536119707" sldId="2147483710"/>
              <ac:cxnSpMk id="572" creationId="{1C71EF82-27D9-4BC6-8554-F9E40EC67CDE}"/>
            </ac:cxnSpMkLst>
          </pc:cxnChg>
          <pc:cxnChg chg="add mod ord">
            <ac:chgData name="Ledermann Albert (I-NAT-GST-CCS)" userId="a5f36771-4462-4696-8c40-8e1a21f9beab" providerId="ADAL" clId="{2A5419C7-9574-4FF8-9B81-A574792CAD2C}" dt="2022-06-07T06:27:12.498" v="26407" actId="166"/>
            <ac:cxnSpMkLst>
              <pc:docMk/>
              <pc:sldMasterMk cId="505191778" sldId="2147483660"/>
              <pc:sldLayoutMk cId="536119707" sldId="2147483710"/>
              <ac:cxnSpMk id="573" creationId="{B2FEAFEA-2377-489E-99F3-4F6D504C5E2A}"/>
            </ac:cxnSpMkLst>
          </pc:cxnChg>
          <pc:cxnChg chg="add mod ord">
            <ac:chgData name="Ledermann Albert (I-NAT-GST-CCS)" userId="a5f36771-4462-4696-8c40-8e1a21f9beab" providerId="ADAL" clId="{2A5419C7-9574-4FF8-9B81-A574792CAD2C}" dt="2022-06-07T06:27:12.498" v="26407" actId="166"/>
            <ac:cxnSpMkLst>
              <pc:docMk/>
              <pc:sldMasterMk cId="505191778" sldId="2147483660"/>
              <pc:sldLayoutMk cId="536119707" sldId="2147483710"/>
              <ac:cxnSpMk id="574" creationId="{BAD9B443-C3BF-4DF5-B72C-06ED8575F1CB}"/>
            </ac:cxnSpMkLst>
          </pc:cxnChg>
          <pc:cxnChg chg="add mod">
            <ac:chgData name="Ledermann Albert (I-NAT-GST-CCS)" userId="a5f36771-4462-4696-8c40-8e1a21f9beab" providerId="ADAL" clId="{2A5419C7-9574-4FF8-9B81-A574792CAD2C}" dt="2022-06-08T06:11:58.285" v="30453" actId="478"/>
            <ac:cxnSpMkLst>
              <pc:docMk/>
              <pc:sldMasterMk cId="505191778" sldId="2147483660"/>
              <pc:sldLayoutMk cId="536119707" sldId="2147483710"/>
              <ac:cxnSpMk id="580" creationId="{40CA3DBD-EC72-4684-BB3F-BB11ACCDE35F}"/>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2" creationId="{663B66DA-6548-4878-869A-312576B53460}"/>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3" creationId="{4F62FCC9-604E-42F8-8004-AD209BD2C588}"/>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4" creationId="{A46134F9-0617-42C6-9183-DA1EE6D58FBF}"/>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5" creationId="{0B0145BA-CE73-410F-BD3E-6F878EDB0155}"/>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6" creationId="{52BBA34C-7D85-47F2-ADB2-4F02963DA447}"/>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87" creationId="{DF2112ED-3A15-4DB0-8205-8D1AB70EB941}"/>
            </ac:cxnSpMkLst>
          </pc:cxnChg>
          <pc:cxnChg chg="add del mod">
            <ac:chgData name="Ledermann Albert (I-NAT-GST-CCS)" userId="a5f36771-4462-4696-8c40-8e1a21f9beab" providerId="ADAL" clId="{2A5419C7-9574-4FF8-9B81-A574792CAD2C}" dt="2022-06-08T19:17:10.450" v="32828" actId="478"/>
            <ac:cxnSpMkLst>
              <pc:docMk/>
              <pc:sldMasterMk cId="505191778" sldId="2147483660"/>
              <pc:sldLayoutMk cId="536119707" sldId="2147483710"/>
              <ac:cxnSpMk id="588" creationId="{918660BA-75E6-4020-ADF1-D0A5CC9752DE}"/>
            </ac:cxnSpMkLst>
          </pc:cxnChg>
          <pc:cxnChg chg="add del mod">
            <ac:chgData name="Ledermann Albert (I-NAT-GST-CCS)" userId="a5f36771-4462-4696-8c40-8e1a21f9beab" providerId="ADAL" clId="{2A5419C7-9574-4FF8-9B81-A574792CAD2C}" dt="2022-06-08T19:17:10.450" v="32828" actId="478"/>
            <ac:cxnSpMkLst>
              <pc:docMk/>
              <pc:sldMasterMk cId="505191778" sldId="2147483660"/>
              <pc:sldLayoutMk cId="536119707" sldId="2147483710"/>
              <ac:cxnSpMk id="589" creationId="{978A1F1F-C65B-4AB4-AF0C-CBFD554B9CB8}"/>
            </ac:cxnSpMkLst>
          </pc:cxnChg>
          <pc:cxnChg chg="add del mod">
            <ac:chgData name="Ledermann Albert (I-NAT-GST-CCS)" userId="a5f36771-4462-4696-8c40-8e1a21f9beab" providerId="ADAL" clId="{2A5419C7-9574-4FF8-9B81-A574792CAD2C}" dt="2022-06-08T19:17:10.450" v="32828" actId="478"/>
            <ac:cxnSpMkLst>
              <pc:docMk/>
              <pc:sldMasterMk cId="505191778" sldId="2147483660"/>
              <pc:sldLayoutMk cId="536119707" sldId="2147483710"/>
              <ac:cxnSpMk id="590" creationId="{E9339CAD-1D02-4F13-9ED5-1AC674A656F1}"/>
            </ac:cxnSpMkLst>
          </pc:cxnChg>
          <pc:cxnChg chg="add mod">
            <ac:chgData name="Ledermann Albert (I-NAT-GST-CCS)" userId="a5f36771-4462-4696-8c40-8e1a21f9beab" providerId="ADAL" clId="{2A5419C7-9574-4FF8-9B81-A574792CAD2C}" dt="2022-06-08T06:11:58.285" v="30453" actId="478"/>
            <ac:cxnSpMkLst>
              <pc:docMk/>
              <pc:sldMasterMk cId="505191778" sldId="2147483660"/>
              <pc:sldLayoutMk cId="536119707" sldId="2147483710"/>
              <ac:cxnSpMk id="591" creationId="{1CFD00DD-766E-4BDB-959E-D47B82E61CD8}"/>
            </ac:cxnSpMkLst>
          </pc:cxnChg>
          <pc:cxnChg chg="add del mod">
            <ac:chgData name="Ledermann Albert (I-NAT-GST-CCS)" userId="a5f36771-4462-4696-8c40-8e1a21f9beab" providerId="ADAL" clId="{2A5419C7-9574-4FF8-9B81-A574792CAD2C}" dt="2022-06-08T19:17:10.450" v="32828" actId="478"/>
            <ac:cxnSpMkLst>
              <pc:docMk/>
              <pc:sldMasterMk cId="505191778" sldId="2147483660"/>
              <pc:sldLayoutMk cId="536119707" sldId="2147483710"/>
              <ac:cxnSpMk id="593" creationId="{E1C35908-BF3A-4082-907D-970C3D785D53}"/>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594" creationId="{E413E8A2-D6C2-4FD4-8385-4DB0A4988F94}"/>
            </ac:cxnSpMkLst>
          </pc:cxnChg>
          <pc:cxnChg chg="add mod">
            <ac:chgData name="Ledermann Albert (I-NAT-GST-CCS)" userId="a5f36771-4462-4696-8c40-8e1a21f9beab" providerId="ADAL" clId="{2A5419C7-9574-4FF8-9B81-A574792CAD2C}" dt="2022-06-08T06:11:58.285" v="30453" actId="478"/>
            <ac:cxnSpMkLst>
              <pc:docMk/>
              <pc:sldMasterMk cId="505191778" sldId="2147483660"/>
              <pc:sldLayoutMk cId="536119707" sldId="2147483710"/>
              <ac:cxnSpMk id="603" creationId="{601D94DA-D270-4177-9E07-1544539CCCB7}"/>
            </ac:cxnSpMkLst>
          </pc:cxnChg>
          <pc:cxnChg chg="add del mod">
            <ac:chgData name="Ledermann Albert (I-NAT-GST-CCS)" userId="a5f36771-4462-4696-8c40-8e1a21f9beab" providerId="ADAL" clId="{2A5419C7-9574-4FF8-9B81-A574792CAD2C}" dt="2022-06-08T19:26:21.573" v="32886" actId="478"/>
            <ac:cxnSpMkLst>
              <pc:docMk/>
              <pc:sldMasterMk cId="505191778" sldId="2147483660"/>
              <pc:sldLayoutMk cId="536119707" sldId="2147483710"/>
              <ac:cxnSpMk id="605" creationId="{04DAF3EE-E24C-4688-9354-A42E7C093189}"/>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607" creationId="{EC5F7C6B-CF2D-43BF-8FCD-A18B0CE70D77}"/>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610" creationId="{CF693161-E4F8-46EB-96F1-19CB04A5E2F0}"/>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611" creationId="{2241A052-E1E6-43EA-8275-3585C83631F3}"/>
            </ac:cxnSpMkLst>
          </pc:cxnChg>
          <pc:cxnChg chg="add mod">
            <ac:chgData name="Ledermann Albert (I-NAT-GST-CCS)" userId="a5f36771-4462-4696-8c40-8e1a21f9beab" providerId="ADAL" clId="{2A5419C7-9574-4FF8-9B81-A574792CAD2C}" dt="2022-06-06T06:56:36.627" v="26111"/>
            <ac:cxnSpMkLst>
              <pc:docMk/>
              <pc:sldMasterMk cId="505191778" sldId="2147483660"/>
              <pc:sldLayoutMk cId="536119707" sldId="2147483710"/>
              <ac:cxnSpMk id="612" creationId="{FAFBF929-43DB-4946-A148-381E0655FB06}"/>
            </ac:cxnSpMkLst>
          </pc:cxnChg>
        </pc:sldLayoutChg>
        <pc:sldLayoutChg chg="addSp delSp modSp mod setBg">
          <pc:chgData name="Ledermann Albert (I-NAT-GST-CCS)" userId="a5f36771-4462-4696-8c40-8e1a21f9beab" providerId="ADAL" clId="{2A5419C7-9574-4FF8-9B81-A574792CAD2C}" dt="2022-06-23T21:58:13.985" v="39220" actId="20577"/>
          <pc:sldLayoutMkLst>
            <pc:docMk/>
            <pc:sldMasterMk cId="505191778" sldId="2147483660"/>
            <pc:sldLayoutMk cId="1846433195" sldId="2147483711"/>
          </pc:sldLayoutMkLst>
          <pc:spChg chg="del">
            <ac:chgData name="Ledermann Albert (I-NAT-GST-CCS)" userId="a5f36771-4462-4696-8c40-8e1a21f9beab" providerId="ADAL" clId="{2A5419C7-9574-4FF8-9B81-A574792CAD2C}" dt="2022-05-31T15:18:38.314" v="2250" actId="478"/>
            <ac:spMkLst>
              <pc:docMk/>
              <pc:sldMasterMk cId="505191778" sldId="2147483660"/>
              <pc:sldLayoutMk cId="1846433195" sldId="2147483711"/>
              <ac:spMk id="5" creationId="{90830147-D4E0-43CC-BF8E-5998C958254B}"/>
            </ac:spMkLst>
          </pc:spChg>
          <pc:spChg chg="del mod">
            <ac:chgData name="Ledermann Albert (I-NAT-GST-CCS)" userId="a5f36771-4462-4696-8c40-8e1a21f9beab" providerId="ADAL" clId="{2A5419C7-9574-4FF8-9B81-A574792CAD2C}" dt="2022-06-09T03:26:26.794" v="33146" actId="478"/>
            <ac:spMkLst>
              <pc:docMk/>
              <pc:sldMasterMk cId="505191778" sldId="2147483660"/>
              <pc:sldLayoutMk cId="1846433195" sldId="2147483711"/>
              <ac:spMk id="121" creationId="{328A8B5A-0C10-4856-A0D9-47259899A623}"/>
            </ac:spMkLst>
          </pc:spChg>
          <pc:spChg chg="del">
            <ac:chgData name="Ledermann Albert (I-NAT-GST-CCS)" userId="a5f36771-4462-4696-8c40-8e1a21f9beab" providerId="ADAL" clId="{2A5419C7-9574-4FF8-9B81-A574792CAD2C}" dt="2022-06-03T20:32:25.195" v="10757" actId="478"/>
            <ac:spMkLst>
              <pc:docMk/>
              <pc:sldMasterMk cId="505191778" sldId="2147483660"/>
              <pc:sldLayoutMk cId="1846433195" sldId="2147483711"/>
              <ac:spMk id="153" creationId="{C8503555-B868-43CC-A789-22CD643EB5E4}"/>
            </ac:spMkLst>
          </pc:spChg>
          <pc:spChg chg="add del mod">
            <ac:chgData name="Ledermann Albert (I-NAT-GST-CCS)" userId="a5f36771-4462-4696-8c40-8e1a21f9beab" providerId="ADAL" clId="{2A5419C7-9574-4FF8-9B81-A574792CAD2C}" dt="2022-06-08T13:33:44.427" v="32359" actId="478"/>
            <ac:spMkLst>
              <pc:docMk/>
              <pc:sldMasterMk cId="505191778" sldId="2147483660"/>
              <pc:sldLayoutMk cId="1846433195" sldId="2147483711"/>
              <ac:spMk id="162" creationId="{98009325-6C29-4EAE-BC52-12C00FC7AFBE}"/>
            </ac:spMkLst>
          </pc:spChg>
          <pc:spChg chg="del mod topLvl">
            <ac:chgData name="Ledermann Albert (I-NAT-GST-CCS)" userId="a5f36771-4462-4696-8c40-8e1a21f9beab" providerId="ADAL" clId="{2A5419C7-9574-4FF8-9B81-A574792CAD2C}" dt="2022-06-02T14:59:59.691" v="6181" actId="478"/>
            <ac:spMkLst>
              <pc:docMk/>
              <pc:sldMasterMk cId="505191778" sldId="2147483660"/>
              <pc:sldLayoutMk cId="1846433195" sldId="2147483711"/>
              <ac:spMk id="162" creationId="{F9C8546A-CC62-40FB-95F5-C5821D0975CD}"/>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3" creationId="{56B747BB-D209-481E-94BD-F7B8F7CCC505}"/>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4" creationId="{00DA23BB-519D-4973-8B77-E0B6F7C70B85}"/>
            </ac:spMkLst>
          </pc:spChg>
          <pc:spChg chg="add mod">
            <ac:chgData name="Ledermann Albert (I-NAT-GST-CCS)" userId="a5f36771-4462-4696-8c40-8e1a21f9beab" providerId="ADAL" clId="{2A5419C7-9574-4FF8-9B81-A574792CAD2C}" dt="2022-06-09T03:26:32.472" v="33148"/>
            <ac:spMkLst>
              <pc:docMk/>
              <pc:sldMasterMk cId="505191778" sldId="2147483660"/>
              <pc:sldLayoutMk cId="1846433195" sldId="2147483711"/>
              <ac:spMk id="164" creationId="{2C5D0D96-02DB-489D-9939-6AE9A4297060}"/>
            </ac:spMkLst>
          </pc:spChg>
          <pc:spChg chg="del">
            <ac:chgData name="Ledermann Albert (I-NAT-GST-CCS)" userId="a5f36771-4462-4696-8c40-8e1a21f9beab" providerId="ADAL" clId="{2A5419C7-9574-4FF8-9B81-A574792CAD2C}" dt="2022-06-02T10:21:59.007" v="5571" actId="478"/>
            <ac:spMkLst>
              <pc:docMk/>
              <pc:sldMasterMk cId="505191778" sldId="2147483660"/>
              <pc:sldLayoutMk cId="1846433195" sldId="2147483711"/>
              <ac:spMk id="165" creationId="{07677725-B9B7-441A-8132-8AFDE25F363F}"/>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5" creationId="{1F762331-B525-46CF-88A3-D49A403A3B6C}"/>
            </ac:spMkLst>
          </pc:spChg>
          <pc:spChg chg="add del mod">
            <ac:chgData name="Ledermann Albert (I-NAT-GST-CCS)" userId="a5f36771-4462-4696-8c40-8e1a21f9beab" providerId="ADAL" clId="{2A5419C7-9574-4FF8-9B81-A574792CAD2C}" dt="2022-06-09T03:36:05.677" v="33220" actId="478"/>
            <ac:spMkLst>
              <pc:docMk/>
              <pc:sldMasterMk cId="505191778" sldId="2147483660"/>
              <pc:sldLayoutMk cId="1846433195" sldId="2147483711"/>
              <ac:spMk id="165" creationId="{63B3FCB7-EF1A-4DB7-8F56-6FF59FC72146}"/>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166" creationId="{0B572488-68D1-493C-985D-1F2061233767}"/>
            </ac:spMkLst>
          </pc:spChg>
          <pc:spChg chg="add mod">
            <ac:chgData name="Ledermann Albert (I-NAT-GST-CCS)" userId="a5f36771-4462-4696-8c40-8e1a21f9beab" providerId="ADAL" clId="{2A5419C7-9574-4FF8-9B81-A574792CAD2C}" dt="2022-06-09T03:27:18.892" v="33154"/>
            <ac:spMkLst>
              <pc:docMk/>
              <pc:sldMasterMk cId="505191778" sldId="2147483660"/>
              <pc:sldLayoutMk cId="1846433195" sldId="2147483711"/>
              <ac:spMk id="166" creationId="{5A5FBF38-FA76-4C52-B57B-964681CAB87F}"/>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6" creationId="{BBACBE3B-66D9-40F7-822B-3BE6E55E8A92}"/>
            </ac:spMkLst>
          </pc:spChg>
          <pc:spChg chg="del">
            <ac:chgData name="Ledermann Albert (I-NAT-GST-CCS)" userId="a5f36771-4462-4696-8c40-8e1a21f9beab" providerId="ADAL" clId="{2A5419C7-9574-4FF8-9B81-A574792CAD2C}" dt="2022-06-02T10:21:59.007" v="5571" actId="478"/>
            <ac:spMkLst>
              <pc:docMk/>
              <pc:sldMasterMk cId="505191778" sldId="2147483660"/>
              <pc:sldLayoutMk cId="1846433195" sldId="2147483711"/>
              <ac:spMk id="166" creationId="{FC6F53E2-7893-493F-BBED-7BDDD7DA4EBC}"/>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167" creationId="{41F84628-7512-4000-BA52-0E6C979ED78D}"/>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167" creationId="{B3862AAD-D4CB-4C77-97A4-BB12AAE01619}"/>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7" creationId="{FF5DCED1-FE21-4C56-B701-2652EAAA5D35}"/>
            </ac:spMkLst>
          </pc:spChg>
          <pc:spChg chg="mod">
            <ac:chgData name="Ledermann Albert (I-NAT-GST-CCS)" userId="a5f36771-4462-4696-8c40-8e1a21f9beab" providerId="ADAL" clId="{2A5419C7-9574-4FF8-9B81-A574792CAD2C}" dt="2022-06-08T19:23:34.278" v="32859" actId="1076"/>
            <ac:spMkLst>
              <pc:docMk/>
              <pc:sldMasterMk cId="505191778" sldId="2147483660"/>
              <pc:sldLayoutMk cId="1846433195" sldId="2147483711"/>
              <ac:spMk id="168" creationId="{16BCD0FD-D762-4009-8F99-8725CCE660CD}"/>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69" creationId="{3B648DC8-4612-4D75-B5D8-A454F2B0DAD9}"/>
            </ac:spMkLst>
          </pc:spChg>
          <pc:spChg chg="del">
            <ac:chgData name="Ledermann Albert (I-NAT-GST-CCS)" userId="a5f36771-4462-4696-8c40-8e1a21f9beab" providerId="ADAL" clId="{2A5419C7-9574-4FF8-9B81-A574792CAD2C}" dt="2022-06-02T12:05:20.098" v="6013" actId="478"/>
            <ac:spMkLst>
              <pc:docMk/>
              <pc:sldMasterMk cId="505191778" sldId="2147483660"/>
              <pc:sldLayoutMk cId="1846433195" sldId="2147483711"/>
              <ac:spMk id="169" creationId="{73558540-28DA-4FEE-8C64-67B67C852FB0}"/>
            </ac:spMkLst>
          </pc:spChg>
          <pc:spChg chg="add mod">
            <ac:chgData name="Ledermann Albert (I-NAT-GST-CCS)" userId="a5f36771-4462-4696-8c40-8e1a21f9beab" providerId="ADAL" clId="{2A5419C7-9574-4FF8-9B81-A574792CAD2C}" dt="2022-06-13T06:18:21.801" v="36402" actId="20577"/>
            <ac:spMkLst>
              <pc:docMk/>
              <pc:sldMasterMk cId="505191778" sldId="2147483660"/>
              <pc:sldLayoutMk cId="1846433195" sldId="2147483711"/>
              <ac:spMk id="169" creationId="{76522B76-C690-4B1F-9F59-48D1B10920C9}"/>
            </ac:spMkLst>
          </pc:spChg>
          <pc:spChg chg="del mod topLvl">
            <ac:chgData name="Ledermann Albert (I-NAT-GST-CCS)" userId="a5f36771-4462-4696-8c40-8e1a21f9beab" providerId="ADAL" clId="{2A5419C7-9574-4FF8-9B81-A574792CAD2C}" dt="2022-06-06T06:36:57.541" v="26010" actId="478"/>
            <ac:spMkLst>
              <pc:docMk/>
              <pc:sldMasterMk cId="505191778" sldId="2147483660"/>
              <pc:sldLayoutMk cId="1846433195" sldId="2147483711"/>
              <ac:spMk id="170" creationId="{17BD8D8E-EE14-4D85-BD32-CE7576F258AF}"/>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70" creationId="{38F82146-E7AA-4C8A-A9F8-BC9404AE2E58}"/>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170" creationId="{BA83416C-69E1-4E09-AAB3-05B49B03A045}"/>
            </ac:spMkLst>
          </pc:spChg>
          <pc:spChg chg="add del mod">
            <ac:chgData name="Ledermann Albert (I-NAT-GST-CCS)" userId="a5f36771-4462-4696-8c40-8e1a21f9beab" providerId="ADAL" clId="{2A5419C7-9574-4FF8-9B81-A574792CAD2C}" dt="2022-06-23T09:36:28.167" v="39126" actId="478"/>
            <ac:spMkLst>
              <pc:docMk/>
              <pc:sldMasterMk cId="505191778" sldId="2147483660"/>
              <pc:sldLayoutMk cId="1846433195" sldId="2147483711"/>
              <ac:spMk id="172" creationId="{1C0D17F6-8565-4278-A6BD-2B1CC98F2245}"/>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72" creationId="{4F658C7A-5AFF-42E0-AE1A-BFEE3FB48254}"/>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172" creationId="{F1CD9ECE-7DFB-472C-9ABF-105FFF03745C}"/>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173" creationId="{7CDA7F6E-284E-43AD-85D2-74BAFD86FF12}"/>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73" creationId="{B894B8AD-AA0E-4609-BFBE-C38FEE418754}"/>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174" creationId="{69CD4179-A572-4BB2-ADB8-12635793DA8B}"/>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174" creationId="{781A542B-1D35-4B64-85CC-90E10774A7FA}"/>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174" creationId="{8CE79492-C351-4E77-B2F5-DB3E4B362EAE}"/>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175" creationId="{855346B1-997F-4025-BC64-1920F108BB4B}"/>
            </ac:spMkLst>
          </pc:spChg>
          <pc:spChg chg="del mod topLvl">
            <ac:chgData name="Ledermann Albert (I-NAT-GST-CCS)" userId="a5f36771-4462-4696-8c40-8e1a21f9beab" providerId="ADAL" clId="{2A5419C7-9574-4FF8-9B81-A574792CAD2C}" dt="2022-06-03T06:21:50.342" v="8982" actId="478"/>
            <ac:spMkLst>
              <pc:docMk/>
              <pc:sldMasterMk cId="505191778" sldId="2147483660"/>
              <pc:sldLayoutMk cId="1846433195" sldId="2147483711"/>
              <ac:spMk id="175" creationId="{AA2ACDEE-AF2C-47D9-A522-44AC66E76D6C}"/>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176" creationId="{BA44F3D0-9EE9-4E80-A32A-89EBA9F03E24}"/>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177" creationId="{F8140CB8-0325-4E0C-85BB-4C10A34636D8}"/>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178" creationId="{DE6F7DB1-AB0A-4C38-92F9-7DB377D23C6B}"/>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179" creationId="{6904D417-B939-4301-9232-0A441A769B43}"/>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179" creationId="{DEDE0A69-4AD3-41DA-8213-E3A93B69AE34}"/>
            </ac:spMkLst>
          </pc:spChg>
          <pc:spChg chg="mod ord">
            <ac:chgData name="Ledermann Albert (I-NAT-GST-CCS)" userId="a5f36771-4462-4696-8c40-8e1a21f9beab" providerId="ADAL" clId="{2A5419C7-9574-4FF8-9B81-A574792CAD2C}" dt="2022-06-03T20:31:39.442" v="10754" actId="166"/>
            <ac:spMkLst>
              <pc:docMk/>
              <pc:sldMasterMk cId="505191778" sldId="2147483660"/>
              <pc:sldLayoutMk cId="1846433195" sldId="2147483711"/>
              <ac:spMk id="181" creationId="{FD35BDEF-88CD-43DD-862C-83C41CB234D6}"/>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183" creationId="{5FCF7B67-1D11-40B4-A317-B04B72BA25B2}"/>
            </ac:spMkLst>
          </pc:spChg>
          <pc:spChg chg="del mod">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183" creationId="{C49190E7-6E36-4BDC-BCBB-C260B577DD51}"/>
            </ac:spMkLst>
          </pc:spChg>
          <pc:spChg chg="del mod topLvl">
            <ac:chgData name="Ledermann Albert (I-NAT-GST-CCS)" userId="a5f36771-4462-4696-8c40-8e1a21f9beab" providerId="ADAL" clId="{2A5419C7-9574-4FF8-9B81-A574792CAD2C}" dt="2022-06-03T06:21:48.022" v="8979" actId="478"/>
            <ac:spMkLst>
              <pc:docMk/>
              <pc:sldMasterMk cId="505191778" sldId="2147483660"/>
              <pc:sldLayoutMk cId="1846433195" sldId="2147483711"/>
              <ac:spMk id="184" creationId="{A1FACCEE-D29A-47E7-8597-D6C35E36D43C}"/>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184" creationId="{C3BE5077-7CDE-4136-86C9-00AE572B2212}"/>
            </ac:spMkLst>
          </pc:spChg>
          <pc:spChg chg="mod">
            <ac:chgData name="Ledermann Albert (I-NAT-GST-CCS)" userId="a5f36771-4462-4696-8c40-8e1a21f9beab" providerId="ADAL" clId="{2A5419C7-9574-4FF8-9B81-A574792CAD2C}" dt="2022-06-03T07:08:10.347" v="9178"/>
            <ac:spMkLst>
              <pc:docMk/>
              <pc:sldMasterMk cId="505191778" sldId="2147483660"/>
              <pc:sldLayoutMk cId="1846433195" sldId="2147483711"/>
              <ac:spMk id="187" creationId="{45F52A4F-4F35-467D-AAD9-926F5E21384B}"/>
            </ac:spMkLst>
          </pc:spChg>
          <pc:spChg chg="mod">
            <ac:chgData name="Ledermann Albert (I-NAT-GST-CCS)" userId="a5f36771-4462-4696-8c40-8e1a21f9beab" providerId="ADAL" clId="{2A5419C7-9574-4FF8-9B81-A574792CAD2C}" dt="2022-06-06T09:12:53.127" v="26133"/>
            <ac:spMkLst>
              <pc:docMk/>
              <pc:sldMasterMk cId="505191778" sldId="2147483660"/>
              <pc:sldLayoutMk cId="1846433195" sldId="2147483711"/>
              <ac:spMk id="188" creationId="{CD4D4E7A-6AFF-453B-B6DA-6EE99875C443}"/>
            </ac:spMkLst>
          </pc:spChg>
          <pc:spChg chg="del mod">
            <ac:chgData name="Ledermann Albert (I-NAT-GST-CCS)" userId="a5f36771-4462-4696-8c40-8e1a21f9beab" providerId="ADAL" clId="{2A5419C7-9574-4FF8-9B81-A574792CAD2C}" dt="2022-05-31T18:31:55.679" v="2830" actId="478"/>
            <ac:spMkLst>
              <pc:docMk/>
              <pc:sldMasterMk cId="505191778" sldId="2147483660"/>
              <pc:sldLayoutMk cId="1846433195" sldId="2147483711"/>
              <ac:spMk id="196" creationId="{8166B4B4-9E67-48EA-A384-016FA71CFF73}"/>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196" creationId="{B09D6BC9-6AC2-4C7F-A96B-FBA91786FF86}"/>
            </ac:spMkLst>
          </pc:spChg>
          <pc:spChg chg="del mod topLvl">
            <ac:chgData name="Ledermann Albert (I-NAT-GST-CCS)" userId="a5f36771-4462-4696-8c40-8e1a21f9beab" providerId="ADAL" clId="{2A5419C7-9574-4FF8-9B81-A574792CAD2C}" dt="2022-06-02T12:05:09.424" v="6007" actId="478"/>
            <ac:spMkLst>
              <pc:docMk/>
              <pc:sldMasterMk cId="505191778" sldId="2147483660"/>
              <pc:sldLayoutMk cId="1846433195" sldId="2147483711"/>
              <ac:spMk id="196" creationId="{B4C87CF4-CECC-4EFB-8B9B-4EDF10A0BD93}"/>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197" creationId="{4D032FFC-B0F5-46CD-BF63-44F70935EA77}"/>
            </ac:spMkLst>
          </pc:spChg>
          <pc:spChg chg="del mod topLvl">
            <ac:chgData name="Ledermann Albert (I-NAT-GST-CCS)" userId="a5f36771-4462-4696-8c40-8e1a21f9beab" providerId="ADAL" clId="{2A5419C7-9574-4FF8-9B81-A574792CAD2C}" dt="2022-06-04T17:34:09.506" v="17782" actId="478"/>
            <ac:spMkLst>
              <pc:docMk/>
              <pc:sldMasterMk cId="505191778" sldId="2147483660"/>
              <pc:sldLayoutMk cId="1846433195" sldId="2147483711"/>
              <ac:spMk id="197" creationId="{760F734F-E070-46D1-ABB3-02C8D7F4A393}"/>
            </ac:spMkLst>
          </pc:spChg>
          <pc:spChg chg="add mod">
            <ac:chgData name="Ledermann Albert (I-NAT-GST-CCS)" userId="a5f36771-4462-4696-8c40-8e1a21f9beab" providerId="ADAL" clId="{2A5419C7-9574-4FF8-9B81-A574792CAD2C}" dt="2022-06-23T14:46:34.052" v="39190"/>
            <ac:spMkLst>
              <pc:docMk/>
              <pc:sldMasterMk cId="505191778" sldId="2147483660"/>
              <pc:sldLayoutMk cId="1846433195" sldId="2147483711"/>
              <ac:spMk id="197" creationId="{8967D17D-A530-4810-B4AD-30D7F6CAF3BF}"/>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198" creationId="{3EFBD5E2-11AD-43D7-ADDF-7AA0E464DE7F}"/>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01" creationId="{F7D45883-F83B-444C-A694-8D0B3097B147}"/>
            </ac:spMkLst>
          </pc:spChg>
          <pc:spChg chg="add mod">
            <ac:chgData name="Ledermann Albert (I-NAT-GST-CCS)" userId="a5f36771-4462-4696-8c40-8e1a21f9beab" providerId="ADAL" clId="{2A5419C7-9574-4FF8-9B81-A574792CAD2C}" dt="2022-06-08T13:33:44.910" v="32360"/>
            <ac:spMkLst>
              <pc:docMk/>
              <pc:sldMasterMk cId="505191778" sldId="2147483660"/>
              <pc:sldLayoutMk cId="1846433195" sldId="2147483711"/>
              <ac:spMk id="202" creationId="{7D2FCEBD-FF95-4A66-8DFE-B038631F2425}"/>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02" creationId="{F9E650DF-862A-442D-9D98-55C8CD479964}"/>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03" creationId="{B57013E9-0759-477A-B37F-AD39EFB799AC}"/>
            </ac:spMkLst>
          </pc:spChg>
          <pc:spChg chg="del mod topLvl">
            <ac:chgData name="Ledermann Albert (I-NAT-GST-CCS)" userId="a5f36771-4462-4696-8c40-8e1a21f9beab" providerId="ADAL" clId="{2A5419C7-9574-4FF8-9B81-A574792CAD2C}" dt="2022-06-06T06:36:57.541" v="26010" actId="478"/>
            <ac:spMkLst>
              <pc:docMk/>
              <pc:sldMasterMk cId="505191778" sldId="2147483660"/>
              <pc:sldLayoutMk cId="1846433195" sldId="2147483711"/>
              <ac:spMk id="205" creationId="{9B0F9C3C-7491-4672-822E-AAD044A303FF}"/>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05" creationId="{BAF9FAE2-85CB-4CDC-93D6-585C65778049}"/>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06" creationId="{2AA1867E-47BF-42FB-B84B-535D7379A5A1}"/>
            </ac:spMkLst>
          </pc:spChg>
          <pc:spChg chg="add mod">
            <ac:chgData name="Ledermann Albert (I-NAT-GST-CCS)" userId="a5f36771-4462-4696-8c40-8e1a21f9beab" providerId="ADAL" clId="{2A5419C7-9574-4FF8-9B81-A574792CAD2C}" dt="2022-06-08T13:33:44.910" v="32360"/>
            <ac:spMkLst>
              <pc:docMk/>
              <pc:sldMasterMk cId="505191778" sldId="2147483660"/>
              <pc:sldLayoutMk cId="1846433195" sldId="2147483711"/>
              <ac:spMk id="206" creationId="{559E3A43-AB61-4048-BCCB-AC16B239130E}"/>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06" creationId="{C3261343-7637-4D6D-BE88-30263D08D144}"/>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07" creationId="{66191733-E312-4FAE-930B-FF7B8BFC6D23}"/>
            </ac:spMkLst>
          </pc:spChg>
          <pc:spChg chg="del mod topLvl">
            <ac:chgData name="Ledermann Albert (I-NAT-GST-CCS)" userId="a5f36771-4462-4696-8c40-8e1a21f9beab" providerId="ADAL" clId="{2A5419C7-9574-4FF8-9B81-A574792CAD2C}" dt="2022-06-03T06:21:48.877" v="8980" actId="478"/>
            <ac:spMkLst>
              <pc:docMk/>
              <pc:sldMasterMk cId="505191778" sldId="2147483660"/>
              <pc:sldLayoutMk cId="1846433195" sldId="2147483711"/>
              <ac:spMk id="207" creationId="{FD5EF17B-C373-4CA5-BC15-59661C4F1FFF}"/>
            </ac:spMkLst>
          </pc:spChg>
          <pc:spChg chg="del mod topLvl">
            <ac:chgData name="Ledermann Albert (I-NAT-GST-CCS)" userId="a5f36771-4462-4696-8c40-8e1a21f9beab" providerId="ADAL" clId="{2A5419C7-9574-4FF8-9B81-A574792CAD2C}" dt="2022-06-06T06:36:57.541" v="26010" actId="478"/>
            <ac:spMkLst>
              <pc:docMk/>
              <pc:sldMasterMk cId="505191778" sldId="2147483660"/>
              <pc:sldLayoutMk cId="1846433195" sldId="2147483711"/>
              <ac:spMk id="208" creationId="{09DE9D69-3641-4246-A78F-0B2B45B73BAB}"/>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08" creationId="{14D75DD7-6515-4090-BD6C-519EC8219A6E}"/>
            </ac:spMkLst>
          </pc:spChg>
          <pc:spChg chg="del mod topLvl">
            <ac:chgData name="Ledermann Albert (I-NAT-GST-CCS)" userId="a5f36771-4462-4696-8c40-8e1a21f9beab" providerId="ADAL" clId="{2A5419C7-9574-4FF8-9B81-A574792CAD2C}" dt="2022-06-04T17:34:09.506" v="17782" actId="478"/>
            <ac:spMkLst>
              <pc:docMk/>
              <pc:sldMasterMk cId="505191778" sldId="2147483660"/>
              <pc:sldLayoutMk cId="1846433195" sldId="2147483711"/>
              <ac:spMk id="209" creationId="{0B1DED78-F9EB-4050-A0FB-F83BA9327BA7}"/>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09" creationId="{483B54E1-336A-4768-8461-25E94F730773}"/>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0" creationId="{108C04E1-B50A-4AF2-A124-9F13982543CE}"/>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210" creationId="{32E3F136-4A41-4FC2-8D74-4495773E627D}"/>
            </ac:spMkLst>
          </pc:spChg>
          <pc:spChg chg="del mod">
            <ac:chgData name="Ledermann Albert (I-NAT-GST-CCS)" userId="a5f36771-4462-4696-8c40-8e1a21f9beab" providerId="ADAL" clId="{2A5419C7-9574-4FF8-9B81-A574792CAD2C}" dt="2022-06-05T06:56:29.927" v="19782" actId="478"/>
            <ac:spMkLst>
              <pc:docMk/>
              <pc:sldMasterMk cId="505191778" sldId="2147483660"/>
              <pc:sldLayoutMk cId="1846433195" sldId="2147483711"/>
              <ac:spMk id="210" creationId="{60AC30AB-977F-4818-882B-498C2DD0330E}"/>
            </ac:spMkLst>
          </pc:spChg>
          <pc:spChg chg="add del mod">
            <ac:chgData name="Ledermann Albert (I-NAT-GST-CCS)" userId="a5f36771-4462-4696-8c40-8e1a21f9beab" providerId="ADAL" clId="{2A5419C7-9574-4FF8-9B81-A574792CAD2C}" dt="2022-06-08T19:09:16.236" v="32759" actId="478"/>
            <ac:spMkLst>
              <pc:docMk/>
              <pc:sldMasterMk cId="505191778" sldId="2147483660"/>
              <pc:sldLayoutMk cId="1846433195" sldId="2147483711"/>
              <ac:spMk id="210" creationId="{6AAC274A-2A1A-4A6D-9A98-1B07F0C31DAC}"/>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11" creationId="{3C3B462D-0EC0-4A8E-A55D-57E18537B2A7}"/>
            </ac:spMkLst>
          </pc:spChg>
          <pc:spChg chg="del mod topLvl">
            <ac:chgData name="Ledermann Albert (I-NAT-GST-CCS)" userId="a5f36771-4462-4696-8c40-8e1a21f9beab" providerId="ADAL" clId="{2A5419C7-9574-4FF8-9B81-A574792CAD2C}" dt="2022-06-04T17:34:09.506" v="17782" actId="478"/>
            <ac:spMkLst>
              <pc:docMk/>
              <pc:sldMasterMk cId="505191778" sldId="2147483660"/>
              <pc:sldLayoutMk cId="1846433195" sldId="2147483711"/>
              <ac:spMk id="211" creationId="{B5046B1E-0162-426B-9AFE-FC0BB4A160F9}"/>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12" creationId="{22EA1D0D-8667-468E-BD84-2B138F8C8444}"/>
            </ac:spMkLst>
          </pc:spChg>
          <pc:spChg chg="add del mod">
            <ac:chgData name="Ledermann Albert (I-NAT-GST-CCS)" userId="a5f36771-4462-4696-8c40-8e1a21f9beab" providerId="ADAL" clId="{2A5419C7-9574-4FF8-9B81-A574792CAD2C}" dt="2022-06-09T03:26:31.801" v="33147" actId="478"/>
            <ac:spMkLst>
              <pc:docMk/>
              <pc:sldMasterMk cId="505191778" sldId="2147483660"/>
              <pc:sldLayoutMk cId="1846433195" sldId="2147483711"/>
              <ac:spMk id="212" creationId="{3D364A9E-5B6B-4730-88C8-10B8A261DFFB}"/>
            </ac:spMkLst>
          </pc:spChg>
          <pc:spChg chg="add del mod">
            <ac:chgData name="Ledermann Albert (I-NAT-GST-CCS)" userId="a5f36771-4462-4696-8c40-8e1a21f9beab" providerId="ADAL" clId="{2A5419C7-9574-4FF8-9B81-A574792CAD2C}" dt="2022-06-10T05:23:29.133" v="34226" actId="478"/>
            <ac:spMkLst>
              <pc:docMk/>
              <pc:sldMasterMk cId="505191778" sldId="2147483660"/>
              <pc:sldLayoutMk cId="1846433195" sldId="2147483711"/>
              <ac:spMk id="212" creationId="{7BBA5CB3-B4BD-4771-876C-4A7E556E73C0}"/>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2" creationId="{80ED7D26-7D2C-49A5-9E22-7B1C180EEACD}"/>
            </ac:spMkLst>
          </pc:spChg>
          <pc:spChg chg="add mod">
            <ac:chgData name="Ledermann Albert (I-NAT-GST-CCS)" userId="a5f36771-4462-4696-8c40-8e1a21f9beab" providerId="ADAL" clId="{2A5419C7-9574-4FF8-9B81-A574792CAD2C}" dt="2022-06-23T05:41:16.206" v="39011"/>
            <ac:spMkLst>
              <pc:docMk/>
              <pc:sldMasterMk cId="505191778" sldId="2147483660"/>
              <pc:sldLayoutMk cId="1846433195" sldId="2147483711"/>
              <ac:spMk id="212" creationId="{8739797E-4925-4DDB-B626-E865D3C71673}"/>
            </ac:spMkLst>
          </pc:spChg>
          <pc:spChg chg="del">
            <ac:chgData name="Ledermann Albert (I-NAT-GST-CCS)" userId="a5f36771-4462-4696-8c40-8e1a21f9beab" providerId="ADAL" clId="{2A5419C7-9574-4FF8-9B81-A574792CAD2C}" dt="2022-06-02T06:35:21.491" v="5251" actId="478"/>
            <ac:spMkLst>
              <pc:docMk/>
              <pc:sldMasterMk cId="505191778" sldId="2147483660"/>
              <pc:sldLayoutMk cId="1846433195" sldId="2147483711"/>
              <ac:spMk id="212" creationId="{97CC9280-4F18-4C02-B706-FDC0CD18AF72}"/>
            </ac:spMkLst>
          </pc:spChg>
          <pc:spChg chg="del mod">
            <ac:chgData name="Ledermann Albert (I-NAT-GST-CCS)" userId="a5f36771-4462-4696-8c40-8e1a21f9beab" providerId="ADAL" clId="{2A5419C7-9574-4FF8-9B81-A574792CAD2C}" dt="2022-06-05T07:00:12.235" v="19829" actId="478"/>
            <ac:spMkLst>
              <pc:docMk/>
              <pc:sldMasterMk cId="505191778" sldId="2147483660"/>
              <pc:sldLayoutMk cId="1846433195" sldId="2147483711"/>
              <ac:spMk id="212" creationId="{BB206D3D-925A-40F9-A738-DC5BB6FAF166}"/>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13" creationId="{401BD2AA-C1DE-42D8-ACF0-1E28FDF2C8B3}"/>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214" creationId="{2CD536B5-8DE3-42C1-A6DF-FC402471255E}"/>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4" creationId="{7A0C7CFF-FD3A-4C53-98A7-7EFE5C1E76D6}"/>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14" creationId="{94B2B83B-7CF2-4F7C-8105-D68E5136711A}"/>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5" creationId="{1D170301-EC79-404A-A68B-2DCDB1493373}"/>
            </ac:spMkLst>
          </pc:spChg>
          <pc:spChg chg="del mod topLvl">
            <ac:chgData name="Ledermann Albert (I-NAT-GST-CCS)" userId="a5f36771-4462-4696-8c40-8e1a21f9beab" providerId="ADAL" clId="{2A5419C7-9574-4FF8-9B81-A574792CAD2C}" dt="2022-06-03T06:21:49.525" v="8981" actId="478"/>
            <ac:spMkLst>
              <pc:docMk/>
              <pc:sldMasterMk cId="505191778" sldId="2147483660"/>
              <pc:sldLayoutMk cId="1846433195" sldId="2147483711"/>
              <ac:spMk id="215" creationId="{47066164-A72D-44DA-9279-BCA214B0B93B}"/>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15" creationId="{713E4F9E-ED92-401D-87AF-49A06E312B59}"/>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215" creationId="{7C36D31E-95B7-4AE6-B847-11C3FD27B7D2}"/>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6" creationId="{25DB8820-C5C2-4855-9F14-28C5C021742B}"/>
            </ac:spMkLst>
          </pc:spChg>
          <pc:spChg chg="mod">
            <ac:chgData name="Ledermann Albert (I-NAT-GST-CCS)" userId="a5f36771-4462-4696-8c40-8e1a21f9beab" providerId="ADAL" clId="{2A5419C7-9574-4FF8-9B81-A574792CAD2C}" dt="2022-06-02T10:21:59.260" v="5572"/>
            <ac:spMkLst>
              <pc:docMk/>
              <pc:sldMasterMk cId="505191778" sldId="2147483660"/>
              <pc:sldLayoutMk cId="1846433195" sldId="2147483711"/>
              <ac:spMk id="216" creationId="{318F282B-2345-498F-B26C-17AEBBC4C224}"/>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16" creationId="{41A90607-936B-478F-86CD-167E97F0F7C7}"/>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16" creationId="{5D5B07D4-D227-40AB-AFDA-424517391C58}"/>
            </ac:spMkLst>
          </pc:spChg>
          <pc:spChg chg="del mod">
            <ac:chgData name="Ledermann Albert (I-NAT-GST-CCS)" userId="a5f36771-4462-4696-8c40-8e1a21f9beab" providerId="ADAL" clId="{2A5419C7-9574-4FF8-9B81-A574792CAD2C}" dt="2022-06-05T06:56:37.101" v="19785" actId="478"/>
            <ac:spMkLst>
              <pc:docMk/>
              <pc:sldMasterMk cId="505191778" sldId="2147483660"/>
              <pc:sldLayoutMk cId="1846433195" sldId="2147483711"/>
              <ac:spMk id="216" creationId="{648DBAC0-11F6-4CE4-8449-2FE726A17342}"/>
            </ac:spMkLst>
          </pc:spChg>
          <pc:spChg chg="add mod">
            <ac:chgData name="Ledermann Albert (I-NAT-GST-CCS)" userId="a5f36771-4462-4696-8c40-8e1a21f9beab" providerId="ADAL" clId="{2A5419C7-9574-4FF8-9B81-A574792CAD2C}" dt="2022-06-09T03:34:52.451" v="33208"/>
            <ac:spMkLst>
              <pc:docMk/>
              <pc:sldMasterMk cId="505191778" sldId="2147483660"/>
              <pc:sldLayoutMk cId="1846433195" sldId="2147483711"/>
              <ac:spMk id="216" creationId="{C1C840FE-2A7C-49CF-87CD-E17587CABDD6}"/>
            </ac:spMkLst>
          </pc:spChg>
          <pc:spChg chg="mod">
            <ac:chgData name="Ledermann Albert (I-NAT-GST-CCS)" userId="a5f36771-4462-4696-8c40-8e1a21f9beab" providerId="ADAL" clId="{2A5419C7-9574-4FF8-9B81-A574792CAD2C}" dt="2022-06-02T10:21:59.260" v="5572"/>
            <ac:spMkLst>
              <pc:docMk/>
              <pc:sldMasterMk cId="505191778" sldId="2147483660"/>
              <pc:sldLayoutMk cId="1846433195" sldId="2147483711"/>
              <ac:spMk id="217" creationId="{3DC85E9E-03DD-46C1-832B-D495F5806D93}"/>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17" creationId="{3FD2A5CC-CFBB-4374-9F3D-6224B1903B57}"/>
            </ac:spMkLst>
          </pc:spChg>
          <pc:spChg chg="add del mod">
            <ac:chgData name="Ledermann Albert (I-NAT-GST-CCS)" userId="a5f36771-4462-4696-8c40-8e1a21f9beab" providerId="ADAL" clId="{2A5419C7-9574-4FF8-9B81-A574792CAD2C}" dt="2022-06-10T05:08:05.283" v="34094" actId="478"/>
            <ac:spMkLst>
              <pc:docMk/>
              <pc:sldMasterMk cId="505191778" sldId="2147483660"/>
              <pc:sldLayoutMk cId="1846433195" sldId="2147483711"/>
              <ac:spMk id="217" creationId="{635B7BC3-7215-4ED7-9D82-22F2794774B7}"/>
            </ac:spMkLst>
          </pc:spChg>
          <pc:spChg chg="add mod">
            <ac:chgData name="Ledermann Albert (I-NAT-GST-CCS)" userId="a5f36771-4462-4696-8c40-8e1a21f9beab" providerId="ADAL" clId="{2A5419C7-9574-4FF8-9B81-A574792CAD2C}" dt="2022-06-23T05:56:14.749" v="39105"/>
            <ac:spMkLst>
              <pc:docMk/>
              <pc:sldMasterMk cId="505191778" sldId="2147483660"/>
              <pc:sldLayoutMk cId="1846433195" sldId="2147483711"/>
              <ac:spMk id="217" creationId="{7F47D1EB-2FB7-49C1-9B3D-B5B69E9006E9}"/>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17" creationId="{FD991760-8FA7-4624-820A-F20110232E9D}"/>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18" creationId="{1CE21462-6F36-412A-BA0B-3CF435B4E979}"/>
            </ac:spMkLst>
          </pc:spChg>
          <pc:spChg chg="del mod topLvl">
            <ac:chgData name="Ledermann Albert (I-NAT-GST-CCS)" userId="a5f36771-4462-4696-8c40-8e1a21f9beab" providerId="ADAL" clId="{2A5419C7-9574-4FF8-9B81-A574792CAD2C}" dt="2022-06-06T06:36:57.541" v="26010" actId="478"/>
            <ac:spMkLst>
              <pc:docMk/>
              <pc:sldMasterMk cId="505191778" sldId="2147483660"/>
              <pc:sldLayoutMk cId="1846433195" sldId="2147483711"/>
              <ac:spMk id="218" creationId="{8BC0CA00-9A33-4F26-9F3D-12BE81BC3F68}"/>
            </ac:spMkLst>
          </pc:spChg>
          <pc:spChg chg="del">
            <ac:chgData name="Ledermann Albert (I-NAT-GST-CCS)" userId="a5f36771-4462-4696-8c40-8e1a21f9beab" providerId="ADAL" clId="{2A5419C7-9574-4FF8-9B81-A574792CAD2C}" dt="2022-06-07T11:38:34.059" v="26568" actId="478"/>
            <ac:spMkLst>
              <pc:docMk/>
              <pc:sldMasterMk cId="505191778" sldId="2147483660"/>
              <pc:sldLayoutMk cId="1846433195" sldId="2147483711"/>
              <ac:spMk id="219" creationId="{0F98EAD0-503A-47A7-95C6-99E7500AE87C}"/>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19" creationId="{3349C5CA-A212-4D13-895C-B8174F9D3268}"/>
            </ac:spMkLst>
          </pc:spChg>
          <pc:spChg chg="mod">
            <ac:chgData name="Ledermann Albert (I-NAT-GST-CCS)" userId="a5f36771-4462-4696-8c40-8e1a21f9beab" providerId="ADAL" clId="{2A5419C7-9574-4FF8-9B81-A574792CAD2C}" dt="2022-06-14T06:16:12.972" v="36605" actId="555"/>
            <ac:spMkLst>
              <pc:docMk/>
              <pc:sldMasterMk cId="505191778" sldId="2147483660"/>
              <pc:sldLayoutMk cId="1846433195" sldId="2147483711"/>
              <ac:spMk id="221" creationId="{84B87A3C-981A-47B2-89C2-B4FC852B3D7D}"/>
            </ac:spMkLst>
          </pc:spChg>
          <pc:spChg chg="add mod">
            <ac:chgData name="Ledermann Albert (I-NAT-GST-CCS)" userId="a5f36771-4462-4696-8c40-8e1a21f9beab" providerId="ADAL" clId="{2A5419C7-9574-4FF8-9B81-A574792CAD2C}" dt="2022-06-08T06:31:48.279" v="30579" actId="20577"/>
            <ac:spMkLst>
              <pc:docMk/>
              <pc:sldMasterMk cId="505191778" sldId="2147483660"/>
              <pc:sldLayoutMk cId="1846433195" sldId="2147483711"/>
              <ac:spMk id="222" creationId="{1F46D76F-BF75-43AA-8D1D-5BC7792DFE00}"/>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22" creationId="{9F0051FA-C545-498E-B07C-989BE4B57549}"/>
            </ac:spMkLst>
          </pc:spChg>
          <pc:spChg chg="mod">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22" creationId="{AC009859-D2E4-433D-849C-6BED22AFC4FE}"/>
            </ac:spMkLst>
          </pc:spChg>
          <pc:spChg chg="mod">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24" creationId="{AC33F7E2-1209-4B3F-9F14-71DA181DE130}"/>
            </ac:spMkLst>
          </pc:spChg>
          <pc:spChg chg="add mod">
            <ac:chgData name="Ledermann Albert (I-NAT-GST-CCS)" userId="a5f36771-4462-4696-8c40-8e1a21f9beab" providerId="ADAL" clId="{2A5419C7-9574-4FF8-9B81-A574792CAD2C}" dt="2022-06-23T21:58:13.985" v="39220" actId="20577"/>
            <ac:spMkLst>
              <pc:docMk/>
              <pc:sldMasterMk cId="505191778" sldId="2147483660"/>
              <pc:sldLayoutMk cId="1846433195" sldId="2147483711"/>
              <ac:spMk id="224" creationId="{FEB9FAEC-9A63-45D2-B8FD-95241B3E5C18}"/>
            </ac:spMkLst>
          </pc:spChg>
          <pc:spChg chg="add del mod">
            <ac:chgData name="Ledermann Albert (I-NAT-GST-CCS)" userId="a5f36771-4462-4696-8c40-8e1a21f9beab" providerId="ADAL" clId="{2A5419C7-9574-4FF8-9B81-A574792CAD2C}" dt="2022-06-08T11:28:25.351" v="31848" actId="478"/>
            <ac:spMkLst>
              <pc:docMk/>
              <pc:sldMasterMk cId="505191778" sldId="2147483660"/>
              <pc:sldLayoutMk cId="1846433195" sldId="2147483711"/>
              <ac:spMk id="225" creationId="{117F33B8-3765-439E-9D83-B42CCCDB3DAD}"/>
            </ac:spMkLst>
          </pc:spChg>
          <pc:spChg chg="add del mod">
            <ac:chgData name="Ledermann Albert (I-NAT-GST-CCS)" userId="a5f36771-4462-4696-8c40-8e1a21f9beab" providerId="ADAL" clId="{2A5419C7-9574-4FF8-9B81-A574792CAD2C}" dt="2022-06-10T05:24:19.634" v="34235" actId="478"/>
            <ac:spMkLst>
              <pc:docMk/>
              <pc:sldMasterMk cId="505191778" sldId="2147483660"/>
              <pc:sldLayoutMk cId="1846433195" sldId="2147483711"/>
              <ac:spMk id="225" creationId="{2A8391AC-5DD1-4DF6-B2B2-C703BF166455}"/>
            </ac:spMkLst>
          </pc:spChg>
          <pc:spChg chg="add mod">
            <ac:chgData name="Ledermann Albert (I-NAT-GST-CCS)" userId="a5f36771-4462-4696-8c40-8e1a21f9beab" providerId="ADAL" clId="{2A5419C7-9574-4FF8-9B81-A574792CAD2C}" dt="2022-06-23T09:36:28.445" v="39127"/>
            <ac:spMkLst>
              <pc:docMk/>
              <pc:sldMasterMk cId="505191778" sldId="2147483660"/>
              <pc:sldLayoutMk cId="1846433195" sldId="2147483711"/>
              <ac:spMk id="225" creationId="{3BC938E3-B3B2-448F-8FE9-24AAAD88F36F}"/>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25" creationId="{D0F4FAE1-9F2D-4AD8-AED1-FCBF9514F119}"/>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26" creationId="{7E6ED4AB-AF74-40D4-A558-A6BA27FD857D}"/>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26" creationId="{DDA7EB4C-1FA5-4666-996D-3B43F1DC93C4}"/>
            </ac:spMkLst>
          </pc:spChg>
          <pc:spChg chg="add del mod">
            <ac:chgData name="Ledermann Albert (I-NAT-GST-CCS)" userId="a5f36771-4462-4696-8c40-8e1a21f9beab" providerId="ADAL" clId="{2A5419C7-9574-4FF8-9B81-A574792CAD2C}" dt="2022-06-23T05:41:15.821" v="39010" actId="478"/>
            <ac:spMkLst>
              <pc:docMk/>
              <pc:sldMasterMk cId="505191778" sldId="2147483660"/>
              <pc:sldLayoutMk cId="1846433195" sldId="2147483711"/>
              <ac:spMk id="226" creationId="{E6477E99-637B-42E8-B321-F8A9ACAF151E}"/>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27" creationId="{F3E4C840-BA2A-44A7-A380-2265D1FA2BFE}"/>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28" creationId="{346B3DC2-196C-4CBB-AE15-2336221E7106}"/>
            </ac:spMkLst>
          </pc:spChg>
          <pc:spChg chg="add del mod">
            <ac:chgData name="Ledermann Albert (I-NAT-GST-CCS)" userId="a5f36771-4462-4696-8c40-8e1a21f9beab" providerId="ADAL" clId="{2A5419C7-9574-4FF8-9B81-A574792CAD2C}" dt="2022-06-05T17:00:01.252" v="24484" actId="478"/>
            <ac:spMkLst>
              <pc:docMk/>
              <pc:sldMasterMk cId="505191778" sldId="2147483660"/>
              <pc:sldLayoutMk cId="1846433195" sldId="2147483711"/>
              <ac:spMk id="228" creationId="{A8D977BC-8C14-4F35-B0A1-9C76FF9DA9A8}"/>
            </ac:spMkLst>
          </pc:spChg>
          <pc:spChg chg="add mod">
            <ac:chgData name="Ledermann Albert (I-NAT-GST-CCS)" userId="a5f36771-4462-4696-8c40-8e1a21f9beab" providerId="ADAL" clId="{2A5419C7-9574-4FF8-9B81-A574792CAD2C}" dt="2022-05-31T18:31:49.753" v="2828"/>
            <ac:spMkLst>
              <pc:docMk/>
              <pc:sldMasterMk cId="505191778" sldId="2147483660"/>
              <pc:sldLayoutMk cId="1846433195" sldId="2147483711"/>
              <ac:spMk id="229" creationId="{2F5DC1ED-56B8-4430-8F46-08C30F4AAA70}"/>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30" creationId="{79C74FC5-18D8-4C92-9E78-95746031CEB6}"/>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30" creationId="{F645F29C-B243-4118-AC16-6158145EC8CA}"/>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31" creationId="{6AA89C69-2134-4C1E-890E-4CC7F0B9A7D9}"/>
            </ac:spMkLst>
          </pc:spChg>
          <pc:spChg chg="mod">
            <ac:chgData name="Ledermann Albert (I-NAT-GST-CCS)" userId="a5f36771-4462-4696-8c40-8e1a21f9beab" providerId="ADAL" clId="{2A5419C7-9574-4FF8-9B81-A574792CAD2C}" dt="2022-06-02T10:21:59.260" v="5572"/>
            <ac:spMkLst>
              <pc:docMk/>
              <pc:sldMasterMk cId="505191778" sldId="2147483660"/>
              <pc:sldLayoutMk cId="1846433195" sldId="2147483711"/>
              <ac:spMk id="232" creationId="{87C2B179-5A6A-4892-8406-27351B66513D}"/>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32" creationId="{B0FD23EA-97BA-4D70-B9B6-33023B2D3F8E}"/>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33" creationId="{43509827-BB27-447D-BFEC-B525661B38D0}"/>
            </ac:spMkLst>
          </pc:spChg>
          <pc:spChg chg="mod">
            <ac:chgData name="Ledermann Albert (I-NAT-GST-CCS)" userId="a5f36771-4462-4696-8c40-8e1a21f9beab" providerId="ADAL" clId="{2A5419C7-9574-4FF8-9B81-A574792CAD2C}" dt="2022-06-02T10:21:59.260" v="5572"/>
            <ac:spMkLst>
              <pc:docMk/>
              <pc:sldMasterMk cId="505191778" sldId="2147483660"/>
              <pc:sldLayoutMk cId="1846433195" sldId="2147483711"/>
              <ac:spMk id="233" creationId="{AFEBC6C6-39CC-4FF8-A977-DAB5B6865DFA}"/>
            </ac:spMkLst>
          </pc:spChg>
          <pc:spChg chg="mod topLvl">
            <ac:chgData name="Ledermann Albert (I-NAT-GST-CCS)" userId="a5f36771-4462-4696-8c40-8e1a21f9beab" providerId="ADAL" clId="{2A5419C7-9574-4FF8-9B81-A574792CAD2C}" dt="2022-06-06T06:35:51.275" v="26006" actId="165"/>
            <ac:spMkLst>
              <pc:docMk/>
              <pc:sldMasterMk cId="505191778" sldId="2147483660"/>
              <pc:sldLayoutMk cId="1846433195" sldId="2147483711"/>
              <ac:spMk id="234" creationId="{C5AA7947-40B1-4745-8153-7EAA35560CE4}"/>
            </ac:spMkLst>
          </pc:spChg>
          <pc:spChg chg="mod topLvl">
            <ac:chgData name="Ledermann Albert (I-NAT-GST-CCS)" userId="a5f36771-4462-4696-8c40-8e1a21f9beab" providerId="ADAL" clId="{2A5419C7-9574-4FF8-9B81-A574792CAD2C}" dt="2022-06-06T06:35:51.275" v="26006" actId="165"/>
            <ac:spMkLst>
              <pc:docMk/>
              <pc:sldMasterMk cId="505191778" sldId="2147483660"/>
              <pc:sldLayoutMk cId="1846433195" sldId="2147483711"/>
              <ac:spMk id="235" creationId="{8E6D26F8-4E66-42D1-8D74-AE8810CD9DF2}"/>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36" creationId="{32A4BED4-2069-4DDC-9A14-83E2C2255458}"/>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36" creationId="{70310D9D-733D-4EDF-B80F-91A4D6BCC72C}"/>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37" creationId="{6EDE1D77-AA66-4339-8B8D-71D74EC63B0E}"/>
            </ac:spMkLst>
          </pc:spChg>
          <pc:spChg chg="del mod topLvl">
            <ac:chgData name="Ledermann Albert (I-NAT-GST-CCS)" userId="a5f36771-4462-4696-8c40-8e1a21f9beab" providerId="ADAL" clId="{2A5419C7-9574-4FF8-9B81-A574792CAD2C}" dt="2022-06-02T12:05:10.933" v="6008" actId="478"/>
            <ac:spMkLst>
              <pc:docMk/>
              <pc:sldMasterMk cId="505191778" sldId="2147483660"/>
              <pc:sldLayoutMk cId="1846433195" sldId="2147483711"/>
              <ac:spMk id="237" creationId="{74C5D387-27FA-4F7B-8BFA-E495AAAA7718}"/>
            </ac:spMkLst>
          </pc:spChg>
          <pc:spChg chg="mod">
            <ac:chgData name="Ledermann Albert (I-NAT-GST-CCS)" userId="a5f36771-4462-4696-8c40-8e1a21f9beab" providerId="ADAL" clId="{2A5419C7-9574-4FF8-9B81-A574792CAD2C}" dt="2022-06-02T10:21:59.260" v="5572"/>
            <ac:spMkLst>
              <pc:docMk/>
              <pc:sldMasterMk cId="505191778" sldId="2147483660"/>
              <pc:sldLayoutMk cId="1846433195" sldId="2147483711"/>
              <ac:spMk id="238" creationId="{1F9A3F0F-F1BF-465F-8402-5057EC01FD11}"/>
            </ac:spMkLst>
          </pc:spChg>
          <pc:spChg chg="add del mod">
            <ac:chgData name="Ledermann Albert (I-NAT-GST-CCS)" userId="a5f36771-4462-4696-8c40-8e1a21f9beab" providerId="ADAL" clId="{2A5419C7-9574-4FF8-9B81-A574792CAD2C}" dt="2022-06-04T20:13:34.025" v="17798" actId="478"/>
            <ac:spMkLst>
              <pc:docMk/>
              <pc:sldMasterMk cId="505191778" sldId="2147483660"/>
              <pc:sldLayoutMk cId="1846433195" sldId="2147483711"/>
              <ac:spMk id="238" creationId="{77CA24B8-BDE0-424A-8B2F-2AF59BAAD4C3}"/>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38" creationId="{9DCAF496-4010-4173-8763-67664F376806}"/>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38" creationId="{B40E38A5-AB61-47B1-9304-CD7A3F62BC1B}"/>
            </ac:spMkLst>
          </pc:spChg>
          <pc:spChg chg="del">
            <ac:chgData name="Ledermann Albert (I-NAT-GST-CCS)" userId="a5f36771-4462-4696-8c40-8e1a21f9beab" providerId="ADAL" clId="{2A5419C7-9574-4FF8-9B81-A574792CAD2C}" dt="2022-06-01T18:35:12.126" v="4754" actId="478"/>
            <ac:spMkLst>
              <pc:docMk/>
              <pc:sldMasterMk cId="505191778" sldId="2147483660"/>
              <pc:sldLayoutMk cId="1846433195" sldId="2147483711"/>
              <ac:spMk id="238" creationId="{CDEDF25B-FED0-4216-8B36-B9345F1FC9C5}"/>
            </ac:spMkLst>
          </pc:spChg>
          <pc:spChg chg="del mod topLvl">
            <ac:chgData name="Ledermann Albert (I-NAT-GST-CCS)" userId="a5f36771-4462-4696-8c40-8e1a21f9beab" providerId="ADAL" clId="{2A5419C7-9574-4FF8-9B81-A574792CAD2C}" dt="2022-06-05T10:00:30.488" v="20875" actId="478"/>
            <ac:spMkLst>
              <pc:docMk/>
              <pc:sldMasterMk cId="505191778" sldId="2147483660"/>
              <pc:sldLayoutMk cId="1846433195" sldId="2147483711"/>
              <ac:spMk id="238" creationId="{D57FDCB4-C8D4-433A-B690-EE6253A83E78}"/>
            </ac:spMkLst>
          </pc:spChg>
          <pc:spChg chg="add del mod">
            <ac:chgData name="Ledermann Albert (I-NAT-GST-CCS)" userId="a5f36771-4462-4696-8c40-8e1a21f9beab" providerId="ADAL" clId="{2A5419C7-9574-4FF8-9B81-A574792CAD2C}" dt="2022-06-05T06:46:37.190" v="19678" actId="478"/>
            <ac:spMkLst>
              <pc:docMk/>
              <pc:sldMasterMk cId="505191778" sldId="2147483660"/>
              <pc:sldLayoutMk cId="1846433195" sldId="2147483711"/>
              <ac:spMk id="239" creationId="{06EEB875-B3CE-40A9-B48A-B37997EFBE4E}"/>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39" creationId="{16F6504F-B251-4222-BCC9-88EE6A6D1F8E}"/>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39" creationId="{39E2EE39-6B42-4599-BB2F-974F938A19FA}"/>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40" creationId="{D8FD6D47-924A-4F10-9BC5-47EAAF1F8AE3}"/>
            </ac:spMkLst>
          </pc:spChg>
          <pc:spChg chg="de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240" creationId="{DF721198-1C10-45D8-AA2A-72D19EA2F356}"/>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41" creationId="{56228ECA-B440-4D61-B9FE-D7E3A76D87C7}"/>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41" creationId="{A4CA96E7-FE97-4E03-B760-AEE83C30188E}"/>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42" creationId="{74FD9024-08FC-458A-AAAA-D23796CAC990}"/>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42" creationId="{D84C9A2B-CE5A-4EE0-A243-86659F45D797}"/>
            </ac:spMkLst>
          </pc:spChg>
          <pc:spChg chg="add del mod">
            <ac:chgData name="Ledermann Albert (I-NAT-GST-CCS)" userId="a5f36771-4462-4696-8c40-8e1a21f9beab" providerId="ADAL" clId="{2A5419C7-9574-4FF8-9B81-A574792CAD2C}" dt="2022-06-05T06:46:40.660" v="19680" actId="478"/>
            <ac:spMkLst>
              <pc:docMk/>
              <pc:sldMasterMk cId="505191778" sldId="2147483660"/>
              <pc:sldLayoutMk cId="1846433195" sldId="2147483711"/>
              <ac:spMk id="242" creationId="{DDBBBFD1-23EF-42D7-A348-A079732532AA}"/>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42" creationId="{DF97C93F-F269-44D3-B10F-0FCE6AA42B69}"/>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43" creationId="{838B2C34-063A-44DF-8396-37D309BAED27}"/>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43" creationId="{B4F9EE18-611E-4237-BF01-757CA6B4D2D4}"/>
            </ac:spMkLst>
          </pc:spChg>
          <pc:spChg chg="add del mod">
            <ac:chgData name="Ledermann Albert (I-NAT-GST-CCS)" userId="a5f36771-4462-4696-8c40-8e1a21f9beab" providerId="ADAL" clId="{2A5419C7-9574-4FF8-9B81-A574792CAD2C}" dt="2022-06-08T19:26:07.185" v="32884" actId="478"/>
            <ac:spMkLst>
              <pc:docMk/>
              <pc:sldMasterMk cId="505191778" sldId="2147483660"/>
              <pc:sldLayoutMk cId="1846433195" sldId="2147483711"/>
              <ac:spMk id="245" creationId="{AF58834F-A7F6-4624-936C-FA5DA8DAFCB7}"/>
            </ac:spMkLst>
          </pc:spChg>
          <pc:spChg chg="add del mod">
            <ac:chgData name="Ledermann Albert (I-NAT-GST-CCS)" userId="a5f36771-4462-4696-8c40-8e1a21f9beab" providerId="ADAL" clId="{2A5419C7-9574-4FF8-9B81-A574792CAD2C}" dt="2022-06-08T06:28:39.345" v="30564" actId="478"/>
            <ac:spMkLst>
              <pc:docMk/>
              <pc:sldMasterMk cId="505191778" sldId="2147483660"/>
              <pc:sldLayoutMk cId="1846433195" sldId="2147483711"/>
              <ac:spMk id="245" creationId="{D12DF9E0-E2F6-4316-9133-8DC3F97735E4}"/>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45" creationId="{DB7AF464-2F03-467F-A499-D7153CE3AC79}"/>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46" creationId="{C4AEDFF3-F3C0-4E73-98DA-3F3881C836A7}"/>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47" creationId="{04FF9237-FB3B-4B77-998F-07EBFB83E0EE}"/>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48" creationId="{88DC2DED-031B-4D14-946F-933AC466AE14}"/>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248" creationId="{CDD9DB0D-D819-491E-9CE5-E6BE1A4AE508}"/>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249" creationId="{042AD879-C04C-4781-9422-4C29C6E33A8F}"/>
            </ac:spMkLst>
          </pc:spChg>
          <pc:spChg chg="del">
            <ac:chgData name="Ledermann Albert (I-NAT-GST-CCS)" userId="a5f36771-4462-4696-8c40-8e1a21f9beab" providerId="ADAL" clId="{2A5419C7-9574-4FF8-9B81-A574792CAD2C}" dt="2022-06-01T18:35:12.126" v="4754" actId="478"/>
            <ac:spMkLst>
              <pc:docMk/>
              <pc:sldMasterMk cId="505191778" sldId="2147483660"/>
              <pc:sldLayoutMk cId="1846433195" sldId="2147483711"/>
              <ac:spMk id="249" creationId="{E2D5A36C-6C1A-4201-820A-BD89E1B9781C}"/>
            </ac:spMkLst>
          </pc:spChg>
          <pc:spChg chg="mod topLvl">
            <ac:chgData name="Ledermann Albert (I-NAT-GST-CCS)" userId="a5f36771-4462-4696-8c40-8e1a21f9beab" providerId="ADAL" clId="{2A5419C7-9574-4FF8-9B81-A574792CAD2C}" dt="2022-06-06T06:35:51.576" v="26007" actId="165"/>
            <ac:spMkLst>
              <pc:docMk/>
              <pc:sldMasterMk cId="505191778" sldId="2147483660"/>
              <pc:sldLayoutMk cId="1846433195" sldId="2147483711"/>
              <ac:spMk id="250" creationId="{0822620A-1C37-48FC-8C23-D767B13495C4}"/>
            </ac:spMkLst>
          </pc:spChg>
          <pc:spChg chg="del mod topLvl">
            <ac:chgData name="Ledermann Albert (I-NAT-GST-CCS)" userId="a5f36771-4462-4696-8c40-8e1a21f9beab" providerId="ADAL" clId="{2A5419C7-9574-4FF8-9B81-A574792CAD2C}" dt="2022-06-02T15:00:01.091" v="6182" actId="478"/>
            <ac:spMkLst>
              <pc:docMk/>
              <pc:sldMasterMk cId="505191778" sldId="2147483660"/>
              <pc:sldLayoutMk cId="1846433195" sldId="2147483711"/>
              <ac:spMk id="251" creationId="{820F0306-55FC-481C-9A89-9C326968E044}"/>
            </ac:spMkLst>
          </pc:spChg>
          <pc:spChg chg="add mod">
            <ac:chgData name="Ledermann Albert (I-NAT-GST-CCS)" userId="a5f36771-4462-4696-8c40-8e1a21f9beab" providerId="ADAL" clId="{2A5419C7-9574-4FF8-9B81-A574792CAD2C}" dt="2022-06-08T06:28:40.029" v="30565"/>
            <ac:spMkLst>
              <pc:docMk/>
              <pc:sldMasterMk cId="505191778" sldId="2147483660"/>
              <pc:sldLayoutMk cId="1846433195" sldId="2147483711"/>
              <ac:spMk id="251" creationId="{B9AF2090-FEFA-4F12-88B3-F31E59577C49}"/>
            </ac:spMkLst>
          </pc:spChg>
          <pc:spChg chg="mod topLvl">
            <ac:chgData name="Ledermann Albert (I-NAT-GST-CCS)" userId="a5f36771-4462-4696-8c40-8e1a21f9beab" providerId="ADAL" clId="{2A5419C7-9574-4FF8-9B81-A574792CAD2C}" dt="2022-06-06T06:35:51.576" v="26007" actId="165"/>
            <ac:spMkLst>
              <pc:docMk/>
              <pc:sldMasterMk cId="505191778" sldId="2147483660"/>
              <pc:sldLayoutMk cId="1846433195" sldId="2147483711"/>
              <ac:spMk id="252" creationId="{043656F1-BAED-4923-B321-ECBC50F3A04D}"/>
            </ac:spMkLst>
          </pc:spChg>
          <pc:spChg chg="del mod">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252" creationId="{08A38D46-F6F7-4AAA-B0EB-4AB2BF1F5A16}"/>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256" creationId="{1572182B-A614-4F08-9428-DECB5544D51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57" creationId="{DE762B3C-4A67-4C43-A49F-89DD09454739}"/>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258" creationId="{5EE6EB5F-B5FA-4DE9-B738-B8C80A9BAFA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59" creationId="{4B0CB130-8433-40D8-B9CF-5991FC7E48F5}"/>
            </ac:spMkLst>
          </pc:spChg>
          <pc:spChg chg="mod">
            <ac:chgData name="Ledermann Albert (I-NAT-GST-CCS)" userId="a5f36771-4462-4696-8c40-8e1a21f9beab" providerId="ADAL" clId="{2A5419C7-9574-4FF8-9B81-A574792CAD2C}" dt="2022-06-03T21:04:44.599" v="11056"/>
            <ac:spMkLst>
              <pc:docMk/>
              <pc:sldMasterMk cId="505191778" sldId="2147483660"/>
              <pc:sldLayoutMk cId="1846433195" sldId="2147483711"/>
              <ac:spMk id="260" creationId="{ACF1A222-E026-4CCD-84CC-1BAFB9A8E8C7}"/>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62" creationId="{830B9613-67F0-48DD-8665-A352E63C27C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63" creationId="{4C856FA1-6CBE-40CB-87F4-BD03BB5A14CD}"/>
            </ac:spMkLst>
          </pc:spChg>
          <pc:spChg chg="del">
            <ac:chgData name="Ledermann Albert (I-NAT-GST-CCS)" userId="a5f36771-4462-4696-8c40-8e1a21f9beab" providerId="ADAL" clId="{2A5419C7-9574-4FF8-9B81-A574792CAD2C}" dt="2022-06-02T10:11:13.206" v="5505" actId="478"/>
            <ac:spMkLst>
              <pc:docMk/>
              <pc:sldMasterMk cId="505191778" sldId="2147483660"/>
              <pc:sldLayoutMk cId="1846433195" sldId="2147483711"/>
              <ac:spMk id="263" creationId="{61D2915C-E10A-4B8D-864A-2F5BE2F613FA}"/>
            </ac:spMkLst>
          </pc:spChg>
          <pc:spChg chg="del">
            <ac:chgData name="Ledermann Albert (I-NAT-GST-CCS)" userId="a5f36771-4462-4696-8c40-8e1a21f9beab" providerId="ADAL" clId="{2A5419C7-9574-4FF8-9B81-A574792CAD2C}" dt="2022-06-02T10:11:11.439" v="5504" actId="478"/>
            <ac:spMkLst>
              <pc:docMk/>
              <pc:sldMasterMk cId="505191778" sldId="2147483660"/>
              <pc:sldLayoutMk cId="1846433195" sldId="2147483711"/>
              <ac:spMk id="264" creationId="{DDD6D57A-350F-4F87-946B-3602BBB63993}"/>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64" creationId="{FACEEE24-C131-4F7A-A8EB-72FC161ACA03}"/>
            </ac:spMkLst>
          </pc:spChg>
          <pc:spChg chg="del mod topLvl">
            <ac:chgData name="Ledermann Albert (I-NAT-GST-CCS)" userId="a5f36771-4462-4696-8c40-8e1a21f9beab" providerId="ADAL" clId="{2A5419C7-9574-4FF8-9B81-A574792CAD2C}" dt="2022-06-06T06:36:57.541" v="26010" actId="478"/>
            <ac:spMkLst>
              <pc:docMk/>
              <pc:sldMasterMk cId="505191778" sldId="2147483660"/>
              <pc:sldLayoutMk cId="1846433195" sldId="2147483711"/>
              <ac:spMk id="266" creationId="{DDB8BD16-0BA3-4C56-932D-951D5EB47A2A}"/>
            </ac:spMkLst>
          </pc:spChg>
          <pc:spChg chg="mod">
            <ac:chgData name="Ledermann Albert (I-NAT-GST-CCS)" userId="a5f36771-4462-4696-8c40-8e1a21f9beab" providerId="ADAL" clId="{2A5419C7-9574-4FF8-9B81-A574792CAD2C}" dt="2022-06-03T21:04:44.599" v="11056"/>
            <ac:spMkLst>
              <pc:docMk/>
              <pc:sldMasterMk cId="505191778" sldId="2147483660"/>
              <pc:sldLayoutMk cId="1846433195" sldId="2147483711"/>
              <ac:spMk id="268" creationId="{335127AE-7BF6-4531-9793-ADC576CFFA61}"/>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68" creationId="{F097872E-DC28-4C03-A11E-674007DE1DB5}"/>
            </ac:spMkLst>
          </pc:spChg>
          <pc:spChg chg="add del mod">
            <ac:chgData name="Ledermann Albert (I-NAT-GST-CCS)" userId="a5f36771-4462-4696-8c40-8e1a21f9beab" providerId="ADAL" clId="{2A5419C7-9574-4FF8-9B81-A574792CAD2C}" dt="2022-06-05T06:40:18.975" v="19589" actId="478"/>
            <ac:spMkLst>
              <pc:docMk/>
              <pc:sldMasterMk cId="505191778" sldId="2147483660"/>
              <pc:sldLayoutMk cId="1846433195" sldId="2147483711"/>
              <ac:spMk id="269" creationId="{C004B9F7-655C-4CC2-A371-F11738DFAD44}"/>
            </ac:spMkLst>
          </pc:spChg>
          <pc:spChg chg="del mod topLvl">
            <ac:chgData name="Ledermann Albert (I-NAT-GST-CCS)" userId="a5f36771-4462-4696-8c40-8e1a21f9beab" providerId="ADAL" clId="{2A5419C7-9574-4FF8-9B81-A574792CAD2C}" dt="2022-06-02T19:58:06.138" v="7632" actId="478"/>
            <ac:spMkLst>
              <pc:docMk/>
              <pc:sldMasterMk cId="505191778" sldId="2147483660"/>
              <pc:sldLayoutMk cId="1846433195" sldId="2147483711"/>
              <ac:spMk id="269" creationId="{D7746C1A-EA61-40A4-AB4B-06C8BE0CCCAA}"/>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270" creationId="{503EB490-D84A-4FCF-9857-3BE2BD504A6E}"/>
            </ac:spMkLst>
          </pc:spChg>
          <pc:spChg chg="add mod">
            <ac:chgData name="Ledermann Albert (I-NAT-GST-CCS)" userId="a5f36771-4462-4696-8c40-8e1a21f9beab" providerId="ADAL" clId="{2A5419C7-9574-4FF8-9B81-A574792CAD2C}" dt="2022-06-08T19:23:39.406" v="32861"/>
            <ac:spMkLst>
              <pc:docMk/>
              <pc:sldMasterMk cId="505191778" sldId="2147483660"/>
              <pc:sldLayoutMk cId="1846433195" sldId="2147483711"/>
              <ac:spMk id="270" creationId="{9E51F496-ACFA-4D4F-A65C-11F91C88F092}"/>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271" creationId="{3D0ECBB2-D0CE-4538-9F35-70CEABBD9374}"/>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2" creationId="{43A0A4E0-BB79-4778-9125-AAC1FFB6EC15}"/>
            </ac:spMkLst>
          </pc:spChg>
          <pc:spChg chg="mod">
            <ac:chgData name="Ledermann Albert (I-NAT-GST-CCS)" userId="a5f36771-4462-4696-8c40-8e1a21f9beab" providerId="ADAL" clId="{2A5419C7-9574-4FF8-9B81-A574792CAD2C}" dt="2022-06-03T05:56:41.751" v="8828"/>
            <ac:spMkLst>
              <pc:docMk/>
              <pc:sldMasterMk cId="505191778" sldId="2147483660"/>
              <pc:sldLayoutMk cId="1846433195" sldId="2147483711"/>
              <ac:spMk id="272" creationId="{572DE8C2-F86E-4570-BCD8-CF342C6A7B28}"/>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272" creationId="{78AA96EC-ABF4-4B7C-8987-BD71DA3E7AD0}"/>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73" creationId="{CD0EA382-CBE6-48D6-B965-C2077353E123}"/>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73" creationId="{DD161004-DE2F-4DE9-850E-75096F491578}"/>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3" creationId="{FB9840A5-7C2D-48D5-8EB9-046117786024}"/>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74" creationId="{76F96881-9134-4A80-B008-253F7AA90429}"/>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4" creationId="{A469DFF6-ACBF-42F3-9276-FF2D289F3EA9}"/>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5" creationId="{0E55B91C-1642-44B5-B1A1-BBF6BA7D746E}"/>
            </ac:spMkLst>
          </pc:spChg>
          <pc:spChg chg="del mod topLvl">
            <ac:chgData name="Ledermann Albert (I-NAT-GST-CCS)" userId="a5f36771-4462-4696-8c40-8e1a21f9beab" providerId="ADAL" clId="{2A5419C7-9574-4FF8-9B81-A574792CAD2C}" dt="2022-06-03T05:56:34.350" v="8824" actId="478"/>
            <ac:spMkLst>
              <pc:docMk/>
              <pc:sldMasterMk cId="505191778" sldId="2147483660"/>
              <pc:sldLayoutMk cId="1846433195" sldId="2147483711"/>
              <ac:spMk id="275" creationId="{690DEB58-F6FF-40F5-97E1-9330DCFD73A8}"/>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75" creationId="{89D6ACB3-8ABA-481F-8FE7-4278296489CB}"/>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75" creationId="{F76F5DED-0C3B-4749-AAE1-8E79D2E91EC2}"/>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6" creationId="{1933FAD5-29A7-4BD0-9A2F-4A67402FA3BB}"/>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76" creationId="{20E66D4B-29CB-4B1E-8B55-92178A9F3178}"/>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277" creationId="{72BE522A-B75A-487A-B8C3-A3B21DE4471A}"/>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77" creationId="{D632595E-E3D7-4EB5-8ACA-A64358974B24}"/>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77" creationId="{FDF713D3-7CA1-409E-B0A1-C8B42473ADDF}"/>
            </ac:spMkLst>
          </pc:spChg>
          <pc:spChg chg="del">
            <ac:chgData name="Ledermann Albert (I-NAT-GST-CCS)" userId="a5f36771-4462-4696-8c40-8e1a21f9beab" providerId="ADAL" clId="{2A5419C7-9574-4FF8-9B81-A574792CAD2C}" dt="2022-06-02T12:05:15.384" v="6011" actId="478"/>
            <ac:spMkLst>
              <pc:docMk/>
              <pc:sldMasterMk cId="505191778" sldId="2147483660"/>
              <pc:sldLayoutMk cId="1846433195" sldId="2147483711"/>
              <ac:spMk id="278" creationId="{377DB91D-DD73-4478-8C4A-39146E9DDD91}"/>
            </ac:spMkLst>
          </pc:spChg>
          <pc:spChg chg="add mod">
            <ac:chgData name="Ledermann Albert (I-NAT-GST-CCS)" userId="a5f36771-4462-4696-8c40-8e1a21f9beab" providerId="ADAL" clId="{2A5419C7-9574-4FF8-9B81-A574792CAD2C}" dt="2022-06-08T19:26:07.692" v="32885"/>
            <ac:spMkLst>
              <pc:docMk/>
              <pc:sldMasterMk cId="505191778" sldId="2147483660"/>
              <pc:sldLayoutMk cId="1846433195" sldId="2147483711"/>
              <ac:spMk id="278" creationId="{5721FFFB-F88E-4C6A-9359-05368CF8B345}"/>
            </ac:spMkLst>
          </pc:spChg>
          <pc:spChg chg="del mod topLvl">
            <ac:chgData name="Ledermann Albert (I-NAT-GST-CCS)" userId="a5f36771-4462-4696-8c40-8e1a21f9beab" providerId="ADAL" clId="{2A5419C7-9574-4FF8-9B81-A574792CAD2C}" dt="2022-06-03T05:56:35.586" v="8825" actId="478"/>
            <ac:spMkLst>
              <pc:docMk/>
              <pc:sldMasterMk cId="505191778" sldId="2147483660"/>
              <pc:sldLayoutMk cId="1846433195" sldId="2147483711"/>
              <ac:spMk id="280" creationId="{6B9529C4-AD79-40F6-B5D9-2C9DDFB337C7}"/>
            </ac:spMkLst>
          </pc:spChg>
          <pc:spChg chg="mod">
            <ac:chgData name="Ledermann Albert (I-NAT-GST-CCS)" userId="a5f36771-4462-4696-8c40-8e1a21f9beab" providerId="ADAL" clId="{2A5419C7-9574-4FF8-9B81-A574792CAD2C}" dt="2022-06-02T15:15:48.292" v="6209" actId="165"/>
            <ac:spMkLst>
              <pc:docMk/>
              <pc:sldMasterMk cId="505191778" sldId="2147483660"/>
              <pc:sldLayoutMk cId="1846433195" sldId="2147483711"/>
              <ac:spMk id="282" creationId="{FDF8A513-B02E-4059-83E0-86985984F52A}"/>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84" creationId="{585F9677-2F8E-44C0-9570-DF5D5C3AD844}"/>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85" creationId="{13817386-88EC-4B04-AB9B-7BF5BB30A3B7}"/>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85" creationId="{7E80D393-9862-4749-96A7-04ED435D42D5}"/>
            </ac:spMkLst>
          </pc:spChg>
          <pc:spChg chg="mod">
            <ac:chgData name="Ledermann Albert (I-NAT-GST-CCS)" userId="a5f36771-4462-4696-8c40-8e1a21f9beab" providerId="ADAL" clId="{2A5419C7-9574-4FF8-9B81-A574792CAD2C}" dt="2022-06-03T05:56:41.751" v="8828"/>
            <ac:spMkLst>
              <pc:docMk/>
              <pc:sldMasterMk cId="505191778" sldId="2147483660"/>
              <pc:sldLayoutMk cId="1846433195" sldId="2147483711"/>
              <ac:spMk id="286" creationId="{2B78AF87-2835-464F-AED2-530182009D85}"/>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86" creationId="{3EC99956-1722-47D4-B2F0-5074053B45B4}"/>
            </ac:spMkLst>
          </pc:spChg>
          <pc:spChg chg="mod">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87" creationId="{DD875450-5B4C-4BE6-B35B-E24244957947}"/>
            </ac:spMkLst>
          </pc:spChg>
          <pc:spChg chg="add del mod">
            <ac:chgData name="Ledermann Albert (I-NAT-GST-CCS)" userId="a5f36771-4462-4696-8c40-8e1a21f9beab" providerId="ADAL" clId="{2A5419C7-9574-4FF8-9B81-A574792CAD2C}" dt="2022-06-09T03:34:51.950" v="33207" actId="478"/>
            <ac:spMkLst>
              <pc:docMk/>
              <pc:sldMasterMk cId="505191778" sldId="2147483660"/>
              <pc:sldLayoutMk cId="1846433195" sldId="2147483711"/>
              <ac:spMk id="287" creationId="{F0D32E6C-509C-43DC-82D7-4D7C55EF615E}"/>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0" creationId="{72C9B14A-7C4E-4AC7-A27B-297429BFCF25}"/>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290" creationId="{CC17F7F7-DF29-4E17-8C50-F62E3052000D}"/>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1" creationId="{9CCEDD80-F041-4A65-A3D4-726DC3008FA2}"/>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291" creationId="{A652FB14-91CA-45ED-B2DD-87EBF7B86780}"/>
            </ac:spMkLst>
          </pc:spChg>
          <pc:spChg chg="mod">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293" creationId="{D0972BB7-0AE3-4188-A79C-E6ECB7723BA1}"/>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293" creationId="{F1A0F85E-9503-476B-9A83-DA27B8ED5B01}"/>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5" creationId="{F92AA64C-F432-44FC-A24A-8DB18D7C5B92}"/>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95" creationId="{FDE5E781-63F4-4467-A495-80EC400EC135}"/>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296" creationId="{60319028-BF9E-403C-8144-46ED8C4F9CFB}"/>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96" creationId="{76134812-849B-48FE-95F6-AB2789150241}"/>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6" creationId="{D9E7360A-994C-4BC4-ACA4-A62246E143D1}"/>
            </ac:spMkLst>
          </pc:spChg>
          <pc:spChg chg="del mod topLvl">
            <ac:chgData name="Ledermann Albert (I-NAT-GST-CCS)" userId="a5f36771-4462-4696-8c40-8e1a21f9beab" providerId="ADAL" clId="{2A5419C7-9574-4FF8-9B81-A574792CAD2C}" dt="2022-06-05T09:17:06.560" v="20424" actId="478"/>
            <ac:spMkLst>
              <pc:docMk/>
              <pc:sldMasterMk cId="505191778" sldId="2147483660"/>
              <pc:sldLayoutMk cId="1846433195" sldId="2147483711"/>
              <ac:spMk id="297" creationId="{115453C9-4982-4B27-8853-822D94A14B1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7" creationId="{34F15E23-DFC0-4A66-9C83-386EE0F76F2C}"/>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297" creationId="{908D1E7F-A5E2-409C-A147-C79633DFD3D0}"/>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97" creationId="{B75DD969-52AE-452E-A098-A210EC232627}"/>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8" creationId="{06186349-14B1-4AB1-8150-4B538CA62999}"/>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98" creationId="{C8FB1314-EB68-483C-A6E7-39626B5F121A}"/>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299" creationId="{61ED9AC2-0AE9-498A-9501-68B4D12D79F9}"/>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299" creationId="{6B89E410-3FE1-48CE-B09E-2DEAA83EEB69}"/>
            </ac:spMkLst>
          </pc:spChg>
          <pc:spChg chg="del mod topLvl">
            <ac:chgData name="Ledermann Albert (I-NAT-GST-CCS)" userId="a5f36771-4462-4696-8c40-8e1a21f9beab" providerId="ADAL" clId="{2A5419C7-9574-4FF8-9B81-A574792CAD2C}" dt="2022-06-05T09:17:03.277" v="20422" actId="478"/>
            <ac:spMkLst>
              <pc:docMk/>
              <pc:sldMasterMk cId="505191778" sldId="2147483660"/>
              <pc:sldLayoutMk cId="1846433195" sldId="2147483711"/>
              <ac:spMk id="300" creationId="{4AAFE786-A3F0-4F0B-B4C7-DEA2512F1E22}"/>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300" creationId="{D34316C4-FA82-46B8-B316-B1E9087A18D2}"/>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301" creationId="{CAC402C3-93B0-4450-8916-6F802FA695C3}"/>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02" creationId="{B453F9E3-2C08-47AF-8D08-BEDD2573EF04}"/>
            </ac:spMkLst>
          </pc:spChg>
          <pc:spChg chg="mod">
            <ac:chgData name="Ledermann Albert (I-NAT-GST-CCS)" userId="a5f36771-4462-4696-8c40-8e1a21f9beab" providerId="ADAL" clId="{2A5419C7-9574-4FF8-9B81-A574792CAD2C}" dt="2022-06-05T09:16:55.426" v="20420" actId="165"/>
            <ac:spMkLst>
              <pc:docMk/>
              <pc:sldMasterMk cId="505191778" sldId="2147483660"/>
              <pc:sldLayoutMk cId="1846433195" sldId="2147483711"/>
              <ac:spMk id="303" creationId="{0A815C68-94F2-4D4D-8894-B3EAEE3A83C2}"/>
            </ac:spMkLst>
          </pc:spChg>
          <pc:spChg chg="del mod topLvl">
            <ac:chgData name="Ledermann Albert (I-NAT-GST-CCS)" userId="a5f36771-4462-4696-8c40-8e1a21f9beab" providerId="ADAL" clId="{2A5419C7-9574-4FF8-9B81-A574792CAD2C}" dt="2022-06-03T14:17:07.483" v="10044" actId="478"/>
            <ac:spMkLst>
              <pc:docMk/>
              <pc:sldMasterMk cId="505191778" sldId="2147483660"/>
              <pc:sldLayoutMk cId="1846433195" sldId="2147483711"/>
              <ac:spMk id="303" creationId="{4772072F-EEE1-4B0E-9DAA-E5995EA743FC}"/>
            </ac:spMkLst>
          </pc:spChg>
          <pc:spChg chg="mod">
            <ac:chgData name="Ledermann Albert (I-NAT-GST-CCS)" userId="a5f36771-4462-4696-8c40-8e1a21f9beab" providerId="ADAL" clId="{2A5419C7-9574-4FF8-9B81-A574792CAD2C}" dt="2022-06-02T16:06:54.112" v="7074"/>
            <ac:spMkLst>
              <pc:docMk/>
              <pc:sldMasterMk cId="505191778" sldId="2147483660"/>
              <pc:sldLayoutMk cId="1846433195" sldId="2147483711"/>
              <ac:spMk id="303" creationId="{ACB1B4A3-B876-4D57-A0F1-C1000110263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04" creationId="{47503EA8-C6CD-404F-90EA-7BD7E6A2DADE}"/>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307" creationId="{BD6ECFDF-A91C-4FF6-87C6-C8818D4EC8F8}"/>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09" creationId="{61F5CBBB-C1AA-4A9A-BA2A-109A30D028AC}"/>
            </ac:spMkLst>
          </pc:spChg>
          <pc:spChg chg="del mod">
            <ac:chgData name="Ledermann Albert (I-NAT-GST-CCS)" userId="a5f36771-4462-4696-8c40-8e1a21f9beab" providerId="ADAL" clId="{2A5419C7-9574-4FF8-9B81-A574792CAD2C}" dt="2022-06-05T07:00:16.387" v="19831" actId="478"/>
            <ac:spMkLst>
              <pc:docMk/>
              <pc:sldMasterMk cId="505191778" sldId="2147483660"/>
              <pc:sldLayoutMk cId="1846433195" sldId="2147483711"/>
              <ac:spMk id="309" creationId="{7DC96DD3-00DA-4D08-9676-9AEF217E6BBE}"/>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311" creationId="{CE59998A-08A8-40D2-B0E1-F165DE21529B}"/>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12" creationId="{3D237DF4-3F3B-45C5-AD40-8825DEB7A6CC}"/>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17" creationId="{3CE607B8-2AD5-44B2-8A47-AD1102CE00E7}"/>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18" creationId="{C1F32584-1B92-4036-B8A0-B7E4E5A211AA}"/>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1" creationId="{1FC7D85B-EF06-4FC8-9460-1061582063CE}"/>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2" creationId="{0A12F644-424B-4302-9FBE-E838C4D54F81}"/>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2" creationId="{A48A6AD5-40E2-42F8-8804-2DA416098DD4}"/>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3" creationId="{9F6BE290-2E99-4743-AE30-8BB2D1C7E5C7}"/>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3" creationId="{A73950AD-4F74-4B40-BF29-36521A811ACC}"/>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4" creationId="{A5EA83BE-9270-4FBD-8AA0-1054703D9A2F}"/>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5" creationId="{A37CC141-D42C-4342-B8D1-C28E674EDE3B}"/>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6" creationId="{09F4AA4B-7E0B-416B-A4B0-6E39CBEF2788}"/>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6" creationId="{9CBFF1EC-07D4-4DBA-B4BF-A99905E4C824}"/>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27" creationId="{7CB68C41-E57A-4451-BA75-3A8902E69BCF}"/>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7" creationId="{94AE1F5C-9BF3-42E0-AE58-8F1A8864DD6D}"/>
            </ac:spMkLst>
          </pc:spChg>
          <pc:spChg chg="add del mod">
            <ac:chgData name="Ledermann Albert (I-NAT-GST-CCS)" userId="a5f36771-4462-4696-8c40-8e1a21f9beab" providerId="ADAL" clId="{2A5419C7-9574-4FF8-9B81-A574792CAD2C}" dt="2022-06-05T10:03:33.639" v="20889" actId="478"/>
            <ac:spMkLst>
              <pc:docMk/>
              <pc:sldMasterMk cId="505191778" sldId="2147483660"/>
              <pc:sldLayoutMk cId="1846433195" sldId="2147483711"/>
              <ac:spMk id="329" creationId="{A17ACB8A-0C12-432A-B49F-F5995C13A616}"/>
            </ac:spMkLst>
          </pc:spChg>
          <pc:spChg chg="add del mod">
            <ac:chgData name="Ledermann Albert (I-NAT-GST-CCS)" userId="a5f36771-4462-4696-8c40-8e1a21f9beab" providerId="ADAL" clId="{2A5419C7-9574-4FF8-9B81-A574792CAD2C}" dt="2022-06-03T14:29:23.819" v="10116" actId="478"/>
            <ac:spMkLst>
              <pc:docMk/>
              <pc:sldMasterMk cId="505191778" sldId="2147483660"/>
              <pc:sldLayoutMk cId="1846433195" sldId="2147483711"/>
              <ac:spMk id="332" creationId="{1A557606-70B1-40C6-AF0B-2E55F784AD92}"/>
            </ac:spMkLst>
          </pc:spChg>
          <pc:spChg chg="add del mod">
            <ac:chgData name="Ledermann Albert (I-NAT-GST-CCS)" userId="a5f36771-4462-4696-8c40-8e1a21f9beab" providerId="ADAL" clId="{2A5419C7-9574-4FF8-9B81-A574792CAD2C}" dt="2022-06-03T14:29:23.819" v="10116" actId="478"/>
            <ac:spMkLst>
              <pc:docMk/>
              <pc:sldMasterMk cId="505191778" sldId="2147483660"/>
              <pc:sldLayoutMk cId="1846433195" sldId="2147483711"/>
              <ac:spMk id="334" creationId="{875896E1-3DF3-442C-B3E0-DCCD71379883}"/>
            </ac:spMkLst>
          </pc:spChg>
          <pc:spChg chg="mod topLvl">
            <ac:chgData name="Ledermann Albert (I-NAT-GST-CCS)" userId="a5f36771-4462-4696-8c40-8e1a21f9beab" providerId="ADAL" clId="{2A5419C7-9574-4FF8-9B81-A574792CAD2C}" dt="2022-06-05T10:00:14.567" v="20872" actId="165"/>
            <ac:spMkLst>
              <pc:docMk/>
              <pc:sldMasterMk cId="505191778" sldId="2147483660"/>
              <pc:sldLayoutMk cId="1846433195" sldId="2147483711"/>
              <ac:spMk id="334" creationId="{E34E53DF-4AD1-4992-B328-875C040E0522}"/>
            </ac:spMkLst>
          </pc:spChg>
          <pc:spChg chg="add del mod">
            <ac:chgData name="Ledermann Albert (I-NAT-GST-CCS)" userId="a5f36771-4462-4696-8c40-8e1a21f9beab" providerId="ADAL" clId="{2A5419C7-9574-4FF8-9B81-A574792CAD2C}" dt="2022-06-03T14:29:23.819" v="10116" actId="478"/>
            <ac:spMkLst>
              <pc:docMk/>
              <pc:sldMasterMk cId="505191778" sldId="2147483660"/>
              <pc:sldLayoutMk cId="1846433195" sldId="2147483711"/>
              <ac:spMk id="335" creationId="{103E3EF4-E198-47D5-B968-003D3A1773A7}"/>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35" creationId="{8824CF3D-1B65-460A-9C3D-8AA6AE2835C2}"/>
            </ac:spMkLst>
          </pc:spChg>
          <pc:spChg chg="add del mod">
            <ac:chgData name="Ledermann Albert (I-NAT-GST-CCS)" userId="a5f36771-4462-4696-8c40-8e1a21f9beab" providerId="ADAL" clId="{2A5419C7-9574-4FF8-9B81-A574792CAD2C}" dt="2022-06-03T14:29:23.819" v="10116" actId="478"/>
            <ac:spMkLst>
              <pc:docMk/>
              <pc:sldMasterMk cId="505191778" sldId="2147483660"/>
              <pc:sldLayoutMk cId="1846433195" sldId="2147483711"/>
              <ac:spMk id="337" creationId="{F5AB80D3-0932-4C84-B541-FADDCB484722}"/>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41" creationId="{545973B2-7297-410D-9347-010801B97073}"/>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42" creationId="{6A3C5FED-F9F7-4FA6-A1C1-5B105002A921}"/>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43" creationId="{B0A4605F-D9AA-4B8D-AF86-1805B5E0B29E}"/>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44" creationId="{55775038-3C79-40C0-89BF-ABC8243315E1}"/>
            </ac:spMkLst>
          </pc:spChg>
          <pc:spChg chg="del mod">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344" creationId="{D9E54134-00A1-4474-88E4-44C04AB126CE}"/>
            </ac:spMkLst>
          </pc:spChg>
          <pc:spChg chg="add del mod">
            <ac:chgData name="Ledermann Albert (I-NAT-GST-CCS)" userId="a5f36771-4462-4696-8c40-8e1a21f9beab" providerId="ADAL" clId="{2A5419C7-9574-4FF8-9B81-A574792CAD2C}" dt="2022-06-06T06:43:40.353" v="26091" actId="478"/>
            <ac:spMkLst>
              <pc:docMk/>
              <pc:sldMasterMk cId="505191778" sldId="2147483660"/>
              <pc:sldLayoutMk cId="1846433195" sldId="2147483711"/>
              <ac:spMk id="347" creationId="{709614BA-F62A-4815-9F6A-4CFE13C9DF85}"/>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48" creationId="{5B977528-A0A0-4634-BE26-6ACCDB951FEC}"/>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49" creationId="{C350490D-8A1A-43BF-8136-1AFF8AB42905}"/>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49" creationId="{FB91B84F-60E1-42F3-B9C8-BCD4A7907CCB}"/>
            </ac:spMkLst>
          </pc:spChg>
          <pc:spChg chg="add del mod">
            <ac:chgData name="Ledermann Albert (I-NAT-GST-CCS)" userId="a5f36771-4462-4696-8c40-8e1a21f9beab" providerId="ADAL" clId="{2A5419C7-9574-4FF8-9B81-A574792CAD2C}" dt="2022-06-06T06:43:40.353" v="26091" actId="478"/>
            <ac:spMkLst>
              <pc:docMk/>
              <pc:sldMasterMk cId="505191778" sldId="2147483660"/>
              <pc:sldLayoutMk cId="1846433195" sldId="2147483711"/>
              <ac:spMk id="350" creationId="{4AA66EC7-8FB1-4E24-9CE3-8CE757BA7D90}"/>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50" creationId="{8AB8B6EF-E2EA-4B68-9EF4-3E3B81C52DFD}"/>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51" creationId="{5B0D2BB7-7A56-4D64-8B6C-9E75CF46CAEF}"/>
            </ac:spMkLst>
          </pc:spChg>
          <pc:spChg chg="add del mod">
            <ac:chgData name="Ledermann Albert (I-NAT-GST-CCS)" userId="a5f36771-4462-4696-8c40-8e1a21f9beab" providerId="ADAL" clId="{2A5419C7-9574-4FF8-9B81-A574792CAD2C}" dt="2022-06-06T06:43:40.353" v="26091" actId="478"/>
            <ac:spMkLst>
              <pc:docMk/>
              <pc:sldMasterMk cId="505191778" sldId="2147483660"/>
              <pc:sldLayoutMk cId="1846433195" sldId="2147483711"/>
              <ac:spMk id="351" creationId="{603072BE-D35C-40FE-98DD-04DA64072744}"/>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51" creationId="{F453D7BE-CB2E-425C-8B3A-532C93433AA9}"/>
            </ac:spMkLst>
          </pc:spChg>
          <pc:spChg chg="add del mod">
            <ac:chgData name="Ledermann Albert (I-NAT-GST-CCS)" userId="a5f36771-4462-4696-8c40-8e1a21f9beab" providerId="ADAL" clId="{2A5419C7-9574-4FF8-9B81-A574792CAD2C}" dt="2022-06-06T06:43:40.353" v="26091" actId="478"/>
            <ac:spMkLst>
              <pc:docMk/>
              <pc:sldMasterMk cId="505191778" sldId="2147483660"/>
              <pc:sldLayoutMk cId="1846433195" sldId="2147483711"/>
              <ac:spMk id="352" creationId="{2C4CD708-B34F-4A92-80C6-0E31C05E3FC0}"/>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52" creationId="{792B509A-8B6D-4793-853B-B745E42346E5}"/>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52" creationId="{8F478101-F900-45AE-A182-CF2F01D1BB82}"/>
            </ac:spMkLst>
          </pc:spChg>
          <pc:spChg chg="add del mod">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53" creationId="{D6E694F7-E79E-400D-B8A2-4D26A1B30A92}"/>
            </ac:spMkLst>
          </pc:spChg>
          <pc:spChg chg="add del mod">
            <ac:chgData name="Ledermann Albert (I-NAT-GST-CCS)" userId="a5f36771-4462-4696-8c40-8e1a21f9beab" providerId="ADAL" clId="{2A5419C7-9574-4FF8-9B81-A574792CAD2C}" dt="2022-06-05T08:51:52.534" v="20153" actId="478"/>
            <ac:spMkLst>
              <pc:docMk/>
              <pc:sldMasterMk cId="505191778" sldId="2147483660"/>
              <pc:sldLayoutMk cId="1846433195" sldId="2147483711"/>
              <ac:spMk id="354" creationId="{2BD2115F-0F85-400C-AC5F-511F0612507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54" creationId="{EF54EC1C-13BB-4778-8D5C-B00EB7239C38}"/>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56" creationId="{126E1CA6-FB42-4531-AC88-8A0E8F30F647}"/>
            </ac:spMkLst>
          </pc:spChg>
          <pc:spChg chg="add del mod">
            <ac:chgData name="Ledermann Albert (I-NAT-GST-CCS)" userId="a5f36771-4462-4696-8c40-8e1a21f9beab" providerId="ADAL" clId="{2A5419C7-9574-4FF8-9B81-A574792CAD2C}" dt="2022-06-06T06:43:40.353" v="26091" actId="478"/>
            <ac:spMkLst>
              <pc:docMk/>
              <pc:sldMasterMk cId="505191778" sldId="2147483660"/>
              <pc:sldLayoutMk cId="1846433195" sldId="2147483711"/>
              <ac:spMk id="358" creationId="{8CA93DDE-3308-419E-AB8E-77B7D137B63E}"/>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60" creationId="{612DEDF6-50E8-48A3-836B-DE9E33F2E30A}"/>
            </ac:spMkLst>
          </pc:spChg>
          <pc:spChg chg="del mod topLvl">
            <ac:chgData name="Ledermann Albert (I-NAT-GST-CCS)" userId="a5f36771-4462-4696-8c40-8e1a21f9beab" providerId="ADAL" clId="{2A5419C7-9574-4FF8-9B81-A574792CAD2C}" dt="2022-06-05T10:00:24.012" v="20873" actId="478"/>
            <ac:spMkLst>
              <pc:docMk/>
              <pc:sldMasterMk cId="505191778" sldId="2147483660"/>
              <pc:sldLayoutMk cId="1846433195" sldId="2147483711"/>
              <ac:spMk id="361" creationId="{02109AA6-2B4A-4E2A-B565-3F20986C60C4}"/>
            </ac:spMkLst>
          </pc:spChg>
          <pc:spChg chg="add del mod">
            <ac:chgData name="Ledermann Albert (I-NAT-GST-CCS)" userId="a5f36771-4462-4696-8c40-8e1a21f9beab" providerId="ADAL" clId="{2A5419C7-9574-4FF8-9B81-A574792CAD2C}" dt="2022-06-03T18:14:36.794" v="10354" actId="478"/>
            <ac:spMkLst>
              <pc:docMk/>
              <pc:sldMasterMk cId="505191778" sldId="2147483660"/>
              <pc:sldLayoutMk cId="1846433195" sldId="2147483711"/>
              <ac:spMk id="361" creationId="{96A9C957-42DF-4C49-A57C-AC749A6E5363}"/>
            </ac:spMkLst>
          </pc:spChg>
          <pc:spChg chg="add del mod">
            <ac:chgData name="Ledermann Albert (I-NAT-GST-CCS)" userId="a5f36771-4462-4696-8c40-8e1a21f9beab" providerId="ADAL" clId="{2A5419C7-9574-4FF8-9B81-A574792CAD2C}" dt="2022-06-10T05:24:58.634" v="34241" actId="478"/>
            <ac:spMkLst>
              <pc:docMk/>
              <pc:sldMasterMk cId="505191778" sldId="2147483660"/>
              <pc:sldLayoutMk cId="1846433195" sldId="2147483711"/>
              <ac:spMk id="363" creationId="{17C9B442-477E-4A5A-8D3D-69F282DBCA89}"/>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64" creationId="{CDE02A63-2D26-4CAD-B546-456C7F3E611E}"/>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67" creationId="{68706A81-51B9-4B5F-923C-E71A9472D9CA}"/>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68" creationId="{D87B6DC2-5B6F-4CD8-ADC7-F3CE6EA381C8}"/>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69" creationId="{7DD6FB02-0921-4322-9D57-89FD8F79594A}"/>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70" creationId="{65CD2034-5207-427D-9A3E-3D0A7076F5AC}"/>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71" creationId="{C0C866DE-D87C-4FE3-BCD4-8DA5CACB57EA}"/>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73" creationId="{64CF631C-114C-40A9-931D-4F8886573D7F}"/>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74" creationId="{62A218BE-006C-4B31-9942-18183C11922F}"/>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75" creationId="{645CC591-5D69-468F-91C6-69CF7DEBFBE2}"/>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75" creationId="{D3BF557C-9DB4-4BA8-B211-80F2A885737C}"/>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77" creationId="{FF6DCFF5-2A64-46BE-9FB0-63482A44CDA3}"/>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379" creationId="{D483A652-7726-4904-9BEB-D09FA4B33260}"/>
            </ac:spMkLst>
          </pc:spChg>
          <pc:spChg chg="add del mod">
            <ac:chgData name="Ledermann Albert (I-NAT-GST-CCS)" userId="a5f36771-4462-4696-8c40-8e1a21f9beab" providerId="ADAL" clId="{2A5419C7-9574-4FF8-9B81-A574792CAD2C}" dt="2022-06-05T10:23:41.055" v="21172" actId="478"/>
            <ac:spMkLst>
              <pc:docMk/>
              <pc:sldMasterMk cId="505191778" sldId="2147483660"/>
              <pc:sldLayoutMk cId="1846433195" sldId="2147483711"/>
              <ac:spMk id="379" creationId="{F67E66B5-9C26-4B60-B0C2-BE57B52E413A}"/>
            </ac:spMkLst>
          </pc:spChg>
          <pc:spChg chg="add mod ord">
            <ac:chgData name="Ledermann Albert (I-NAT-GST-CCS)" userId="a5f36771-4462-4696-8c40-8e1a21f9beab" providerId="ADAL" clId="{2A5419C7-9574-4FF8-9B81-A574792CAD2C}" dt="2022-06-06T06:37:35.801" v="26012" actId="167"/>
            <ac:spMkLst>
              <pc:docMk/>
              <pc:sldMasterMk cId="505191778" sldId="2147483660"/>
              <pc:sldLayoutMk cId="1846433195" sldId="2147483711"/>
              <ac:spMk id="387" creationId="{48ADC41C-20FC-4F64-B01E-E943EF706F36}"/>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0" creationId="{956AA622-D1EB-47CD-B432-9B79C264F309}"/>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1" creationId="{173659EE-9F86-491B-A0A2-DC21956EBFFD}"/>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2" creationId="{543B71BA-3967-4B3D-979E-81D11542CB55}"/>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3" creationId="{608C2D59-B504-439A-A311-3B1FAC3FAEC3}"/>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5" creationId="{36E37887-1C40-48BA-9950-5CACFF3BA3BC}"/>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97" creationId="{71CE4CD5-2D13-4D75-88EB-A33AE3BFB84E}"/>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7" creationId="{BEB743DF-8537-4951-8146-1BBAE030BD94}"/>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98" creationId="{47412E2F-DB09-43F7-B485-79D40C55D80F}"/>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399" creationId="{548F9BE0-DB27-4650-A00F-7E8DFDD38AB4}"/>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399" creationId="{D49C8180-97F4-4F38-A304-17B0F808947D}"/>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400" creationId="{100FD0D0-8BC9-4780-87C3-B0C6AE282290}"/>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00" creationId="{75E7BF05-72A9-4F66-B3D6-8E12C069093F}"/>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401" creationId="{F9C91C4B-8956-45CF-90AA-CC62794D04A5}"/>
            </ac:spMkLst>
          </pc:spChg>
          <pc:spChg chg="add del mod">
            <ac:chgData name="Ledermann Albert (I-NAT-GST-CCS)" userId="a5f36771-4462-4696-8c40-8e1a21f9beab" providerId="ADAL" clId="{2A5419C7-9574-4FF8-9B81-A574792CAD2C}" dt="2022-06-08T19:23:39.097" v="32860" actId="478"/>
            <ac:spMkLst>
              <pc:docMk/>
              <pc:sldMasterMk cId="505191778" sldId="2147483660"/>
              <pc:sldLayoutMk cId="1846433195" sldId="2147483711"/>
              <ac:spMk id="402" creationId="{C4ED07A1-3FD7-41D1-A8EA-3B20C5881441}"/>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402" creationId="{CA7AB7FB-0277-4DEC-B448-AA893A3F7D84}"/>
            </ac:spMkLst>
          </pc:spChg>
          <pc:spChg chg="del">
            <ac:chgData name="Ledermann Albert (I-NAT-GST-CCS)" userId="a5f36771-4462-4696-8c40-8e1a21f9beab" providerId="ADAL" clId="{2A5419C7-9574-4FF8-9B81-A574792CAD2C}" dt="2022-05-31T15:17:34.647" v="2243" actId="478"/>
            <ac:spMkLst>
              <pc:docMk/>
              <pc:sldMasterMk cId="505191778" sldId="2147483660"/>
              <pc:sldLayoutMk cId="1846433195" sldId="2147483711"/>
              <ac:spMk id="403" creationId="{C3C6050F-8ABE-4408-981B-3B7074EDB282}"/>
            </ac:spMkLst>
          </pc:spChg>
          <pc:spChg chg="mod">
            <ac:chgData name="Ledermann Albert (I-NAT-GST-CCS)" userId="a5f36771-4462-4696-8c40-8e1a21f9beab" providerId="ADAL" clId="{2A5419C7-9574-4FF8-9B81-A574792CAD2C}" dt="2022-06-05T10:00:32.372" v="20876"/>
            <ac:spMkLst>
              <pc:docMk/>
              <pc:sldMasterMk cId="505191778" sldId="2147483660"/>
              <pc:sldLayoutMk cId="1846433195" sldId="2147483711"/>
              <ac:spMk id="405" creationId="{44D6FD49-CFDE-4EC1-872E-CDE5F8F8ED73}"/>
            </ac:spMkLst>
          </pc:spChg>
          <pc:spChg chg="add mod">
            <ac:chgData name="Ledermann Albert (I-NAT-GST-CCS)" userId="a5f36771-4462-4696-8c40-8e1a21f9beab" providerId="ADAL" clId="{2A5419C7-9574-4FF8-9B81-A574792CAD2C}" dt="2022-06-06T06:37:23.215" v="26011"/>
            <ac:spMkLst>
              <pc:docMk/>
              <pc:sldMasterMk cId="505191778" sldId="2147483660"/>
              <pc:sldLayoutMk cId="1846433195" sldId="2147483711"/>
              <ac:spMk id="405" creationId="{6B50C1D3-6F6E-4728-92F2-3E233A856D7D}"/>
            </ac:spMkLst>
          </pc:spChg>
          <pc:spChg chg="del">
            <ac:chgData name="Ledermann Albert (I-NAT-GST-CCS)" userId="a5f36771-4462-4696-8c40-8e1a21f9beab" providerId="ADAL" clId="{2A5419C7-9574-4FF8-9B81-A574792CAD2C}" dt="2022-06-02T14:59:44.941" v="6171" actId="478"/>
            <ac:spMkLst>
              <pc:docMk/>
              <pc:sldMasterMk cId="505191778" sldId="2147483660"/>
              <pc:sldLayoutMk cId="1846433195" sldId="2147483711"/>
              <ac:spMk id="405" creationId="{AADA1FE6-42E8-484F-9B31-1A97B1937FFA}"/>
            </ac:spMkLst>
          </pc:spChg>
          <pc:spChg chg="add mod">
            <ac:chgData name="Ledermann Albert (I-NAT-GST-CCS)" userId="a5f36771-4462-4696-8c40-8e1a21f9beab" providerId="ADAL" clId="{2A5419C7-9574-4FF8-9B81-A574792CAD2C}" dt="2022-06-06T06:37:23.215" v="26011"/>
            <ac:spMkLst>
              <pc:docMk/>
              <pc:sldMasterMk cId="505191778" sldId="2147483660"/>
              <pc:sldLayoutMk cId="1846433195" sldId="2147483711"/>
              <ac:spMk id="406" creationId="{B4B2D5CB-5EE8-4B43-AC82-191F56F6FFAF}"/>
            </ac:spMkLst>
          </pc:spChg>
          <pc:spChg chg="add mod">
            <ac:chgData name="Ledermann Albert (I-NAT-GST-CCS)" userId="a5f36771-4462-4696-8c40-8e1a21f9beab" providerId="ADAL" clId="{2A5419C7-9574-4FF8-9B81-A574792CAD2C}" dt="2022-06-06T06:37:23.215" v="26011"/>
            <ac:spMkLst>
              <pc:docMk/>
              <pc:sldMasterMk cId="505191778" sldId="2147483660"/>
              <pc:sldLayoutMk cId="1846433195" sldId="2147483711"/>
              <ac:spMk id="407" creationId="{49EABB27-09DF-4A14-8D4C-D54BCBDEDEBC}"/>
            </ac:spMkLst>
          </pc:spChg>
          <pc:spChg chg="del mod topLvl">
            <ac:chgData name="Ledermann Albert (I-NAT-GST-CCS)" userId="a5f36771-4462-4696-8c40-8e1a21f9beab" providerId="ADAL" clId="{2A5419C7-9574-4FF8-9B81-A574792CAD2C}" dt="2022-06-02T14:59:46.490" v="6172" actId="478"/>
            <ac:spMkLst>
              <pc:docMk/>
              <pc:sldMasterMk cId="505191778" sldId="2147483660"/>
              <pc:sldLayoutMk cId="1846433195" sldId="2147483711"/>
              <ac:spMk id="407" creationId="{ED94C6BA-A37A-464A-9999-18B65FB5E219}"/>
            </ac:spMkLst>
          </pc:spChg>
          <pc:spChg chg="mod">
            <ac:chgData name="Ledermann Albert (I-NAT-GST-CCS)" userId="a5f36771-4462-4696-8c40-8e1a21f9beab" providerId="ADAL" clId="{2A5419C7-9574-4FF8-9B81-A574792CAD2C}" dt="2022-06-05T10:00:32.372" v="20876"/>
            <ac:spMkLst>
              <pc:docMk/>
              <pc:sldMasterMk cId="505191778" sldId="2147483660"/>
              <pc:sldLayoutMk cId="1846433195" sldId="2147483711"/>
              <ac:spMk id="408" creationId="{712AA678-7F7D-408E-81BB-5D972D4DA3BF}"/>
            </ac:spMkLst>
          </pc:spChg>
          <pc:spChg chg="mod">
            <ac:chgData name="Ledermann Albert (I-NAT-GST-CCS)" userId="a5f36771-4462-4696-8c40-8e1a21f9beab" providerId="ADAL" clId="{2A5419C7-9574-4FF8-9B81-A574792CAD2C}" dt="2022-06-05T10:00:32.372" v="20876"/>
            <ac:spMkLst>
              <pc:docMk/>
              <pc:sldMasterMk cId="505191778" sldId="2147483660"/>
              <pc:sldLayoutMk cId="1846433195" sldId="2147483711"/>
              <ac:spMk id="409" creationId="{0924831D-545D-459E-A03B-E21E0F67E6FB}"/>
            </ac:spMkLst>
          </pc:spChg>
          <pc:spChg chg="add del mod ord">
            <ac:chgData name="Ledermann Albert (I-NAT-GST-CCS)" userId="a5f36771-4462-4696-8c40-8e1a21f9beab" providerId="ADAL" clId="{2A5419C7-9574-4FF8-9B81-A574792CAD2C}" dt="2022-06-06T06:56:55.428" v="26114" actId="478"/>
            <ac:spMkLst>
              <pc:docMk/>
              <pc:sldMasterMk cId="505191778" sldId="2147483660"/>
              <pc:sldLayoutMk cId="1846433195" sldId="2147483711"/>
              <ac:spMk id="409" creationId="{AEC6ABB6-BAC0-4873-9170-551677369474}"/>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10" creationId="{366EAC84-B0EF-4F07-B779-64EDDD37A578}"/>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11" creationId="{B3BE6F60-1152-4719-AD1B-4AB73ACE81FF}"/>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12" creationId="{9D8ECC36-30BE-4CF0-A63A-EC29DEAFE029}"/>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14" creationId="{DD2C539A-10BF-419B-9E42-E5C3BEE580EE}"/>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416" creationId="{2B29CA4D-0479-4BAD-B372-D901CDC1E08E}"/>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16" creationId="{881E095C-64A9-4006-8B12-4DA37B7EEA4C}"/>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417" creationId="{92335988-90A2-4F60-9D6D-F55DADA053D8}"/>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17" creationId="{E9770B35-410F-453B-8A4D-C62A69A5F657}"/>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18" creationId="{9EC8721D-EC4C-484B-8B6C-CA49D9B72F30}"/>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19" creationId="{1AB1F624-1BAA-4196-BA9E-7994E16A89F2}"/>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20" creationId="{1E1E0B8F-0729-4DE2-8F9C-ADFB3600EA64}"/>
            </ac:spMkLst>
          </pc:spChg>
          <pc:spChg chg="del">
            <ac:chgData name="Ledermann Albert (I-NAT-GST-CCS)" userId="a5f36771-4462-4696-8c40-8e1a21f9beab" providerId="ADAL" clId="{2A5419C7-9574-4FF8-9B81-A574792CAD2C}" dt="2022-06-01T18:35:12.126" v="4754" actId="478"/>
            <ac:spMkLst>
              <pc:docMk/>
              <pc:sldMasterMk cId="505191778" sldId="2147483660"/>
              <pc:sldLayoutMk cId="1846433195" sldId="2147483711"/>
              <ac:spMk id="420" creationId="{2C76CDC8-327C-470B-8BE6-3508976404C2}"/>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20" creationId="{2FD36A81-0FB5-40AA-90F1-68C52DCB49B6}"/>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21" creationId="{6E39B6CF-8875-4B57-99A6-29BCD1F423AF}"/>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22" creationId="{BED6D70F-E196-4B36-9B9B-1CACF8AAD4CD}"/>
            </ac:spMkLst>
          </pc:spChg>
          <pc:spChg chg="del">
            <ac:chgData name="Ledermann Albert (I-NAT-GST-CCS)" userId="a5f36771-4462-4696-8c40-8e1a21f9beab" providerId="ADAL" clId="{2A5419C7-9574-4FF8-9B81-A574792CAD2C}" dt="2022-06-02T14:59:47.974" v="6173" actId="478"/>
            <ac:spMkLst>
              <pc:docMk/>
              <pc:sldMasterMk cId="505191778" sldId="2147483660"/>
              <pc:sldLayoutMk cId="1846433195" sldId="2147483711"/>
              <ac:spMk id="424" creationId="{90FE9E04-A82D-43C4-9C0D-873C69C2644B}"/>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25" creationId="{A75DF31D-2DC7-4353-9329-8C61F6CBD534}"/>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26" creationId="{B528A2D0-7E6F-435E-8C46-6C6B64BBA87F}"/>
            </ac:spMkLst>
          </pc:spChg>
          <pc:spChg chg="add mod">
            <ac:chgData name="Ledermann Albert (I-NAT-GST-CCS)" userId="a5f36771-4462-4696-8c40-8e1a21f9beab" providerId="ADAL" clId="{2A5419C7-9574-4FF8-9B81-A574792CAD2C}" dt="2022-06-14T06:16:12.972" v="36605" actId="555"/>
            <ac:spMkLst>
              <pc:docMk/>
              <pc:sldMasterMk cId="505191778" sldId="2147483660"/>
              <pc:sldLayoutMk cId="1846433195" sldId="2147483711"/>
              <ac:spMk id="427" creationId="{170E7FAB-34A7-4AEB-9248-CC32FA82849F}"/>
            </ac:spMkLst>
          </pc:spChg>
          <pc:spChg chg="add mod">
            <ac:chgData name="Ledermann Albert (I-NAT-GST-CCS)" userId="a5f36771-4462-4696-8c40-8e1a21f9beab" providerId="ADAL" clId="{2A5419C7-9574-4FF8-9B81-A574792CAD2C}" dt="2022-06-08T12:13:28.381" v="32316"/>
            <ac:spMkLst>
              <pc:docMk/>
              <pc:sldMasterMk cId="505191778" sldId="2147483660"/>
              <pc:sldLayoutMk cId="1846433195" sldId="2147483711"/>
              <ac:spMk id="428" creationId="{6BCA89F0-224F-4245-94EC-E55F9EFD6389}"/>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28" creationId="{B31309AE-211D-459C-8DE6-1EA6F95953CA}"/>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429" creationId="{72419EDF-916B-4186-8804-485ED9112848}"/>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29" creationId="{C0B4A46F-E621-4D63-B27C-E6482478F1EC}"/>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0" creationId="{6954FA75-9055-44DB-8351-4AA6A78544FB}"/>
            </ac:spMkLst>
          </pc:spChg>
          <pc:spChg chg="del mod topLvl">
            <ac:chgData name="Ledermann Albert (I-NAT-GST-CCS)" userId="a5f36771-4462-4696-8c40-8e1a21f9beab" providerId="ADAL" clId="{2A5419C7-9574-4FF8-9B81-A574792CAD2C}" dt="2022-06-03T20:29:31.817" v="10738" actId="478"/>
            <ac:spMkLst>
              <pc:docMk/>
              <pc:sldMasterMk cId="505191778" sldId="2147483660"/>
              <pc:sldLayoutMk cId="1846433195" sldId="2147483711"/>
              <ac:spMk id="430" creationId="{D3B1C709-9E0F-4281-B806-AE6AB6BBB9A7}"/>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2" creationId="{4E2B55F4-06F5-4C7B-B242-683C09C42C64}"/>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32" creationId="{DEBA5190-0299-4433-970A-AF86B78FA7B3}"/>
            </ac:spMkLst>
          </pc:spChg>
          <pc:spChg chg="del">
            <ac:chgData name="Ledermann Albert (I-NAT-GST-CCS)" userId="a5f36771-4462-4696-8c40-8e1a21f9beab" providerId="ADAL" clId="{2A5419C7-9574-4FF8-9B81-A574792CAD2C}" dt="2022-06-02T12:09:05.944" v="6101" actId="478"/>
            <ac:spMkLst>
              <pc:docMk/>
              <pc:sldMasterMk cId="505191778" sldId="2147483660"/>
              <pc:sldLayoutMk cId="1846433195" sldId="2147483711"/>
              <ac:spMk id="433" creationId="{0B99F251-FB3D-4E60-A2E3-AD0F160A97DC}"/>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34" creationId="{0EA75DBF-902A-4E34-B48A-51C5B592B6CB}"/>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4" creationId="{83771D47-9420-42A2-97B4-C133DB8A39E6}"/>
            </ac:spMkLst>
          </pc:spChg>
          <pc:spChg chg="del">
            <ac:chgData name="Ledermann Albert (I-NAT-GST-CCS)" userId="a5f36771-4462-4696-8c40-8e1a21f9beab" providerId="ADAL" clId="{2A5419C7-9574-4FF8-9B81-A574792CAD2C}" dt="2022-06-03T20:29:51.617" v="10743" actId="478"/>
            <ac:spMkLst>
              <pc:docMk/>
              <pc:sldMasterMk cId="505191778" sldId="2147483660"/>
              <pc:sldLayoutMk cId="1846433195" sldId="2147483711"/>
              <ac:spMk id="434" creationId="{A70BD77A-D7A3-43CC-AF4D-78911A843F2B}"/>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5" creationId="{F2EED1DD-D317-46D3-87FE-4228504979D9}"/>
            </ac:spMkLst>
          </pc:spChg>
          <pc:spChg chg="add del mod">
            <ac:chgData name="Ledermann Albert (I-NAT-GST-CCS)" userId="a5f36771-4462-4696-8c40-8e1a21f9beab" providerId="ADAL" clId="{2A5419C7-9574-4FF8-9B81-A574792CAD2C}" dt="2022-06-05T12:08:38.889" v="22071" actId="478"/>
            <ac:spMkLst>
              <pc:docMk/>
              <pc:sldMasterMk cId="505191778" sldId="2147483660"/>
              <pc:sldLayoutMk cId="1846433195" sldId="2147483711"/>
              <ac:spMk id="436" creationId="{0B103FBD-3995-453E-950B-0CFBBE645048}"/>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6" creationId="{33307B8B-1388-42B6-8BE6-2815252E462A}"/>
            </ac:spMkLst>
          </pc:spChg>
          <pc:spChg chg="add mod">
            <ac:chgData name="Ledermann Albert (I-NAT-GST-CCS)" userId="a5f36771-4462-4696-8c40-8e1a21f9beab" providerId="ADAL" clId="{2A5419C7-9574-4FF8-9B81-A574792CAD2C}" dt="2022-06-23T14:02:30.494" v="39141" actId="20577"/>
            <ac:spMkLst>
              <pc:docMk/>
              <pc:sldMasterMk cId="505191778" sldId="2147483660"/>
              <pc:sldLayoutMk cId="1846433195" sldId="2147483711"/>
              <ac:spMk id="437" creationId="{FF3AB812-D7A8-4217-975D-6546F7318112}"/>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39" creationId="{4D878F1B-6F2B-4616-AB5C-2EA11783F632}"/>
            </ac:spMkLst>
          </pc:spChg>
          <pc:spChg chg="mod">
            <ac:chgData name="Ledermann Albert (I-NAT-GST-CCS)" userId="a5f36771-4462-4696-8c40-8e1a21f9beab" providerId="ADAL" clId="{2A5419C7-9574-4FF8-9B81-A574792CAD2C}" dt="2022-06-05T10:03:34.110" v="20890"/>
            <ac:spMkLst>
              <pc:docMk/>
              <pc:sldMasterMk cId="505191778" sldId="2147483660"/>
              <pc:sldLayoutMk cId="1846433195" sldId="2147483711"/>
              <ac:spMk id="439" creationId="{57C9D346-B249-4999-954A-3F8979EF9485}"/>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42" creationId="{2E10CB40-E345-4C45-B80D-E7EA8434AE0D}"/>
            </ac:spMkLst>
          </pc:spChg>
          <pc:spChg chg="del mod ord">
            <ac:chgData name="Ledermann Albert (I-NAT-GST-CCS)" userId="a5f36771-4462-4696-8c40-8e1a21f9beab" providerId="ADAL" clId="{2A5419C7-9574-4FF8-9B81-A574792CAD2C}" dt="2022-06-05T13:19:28.749" v="22403" actId="478"/>
            <ac:spMkLst>
              <pc:docMk/>
              <pc:sldMasterMk cId="505191778" sldId="2147483660"/>
              <pc:sldLayoutMk cId="1846433195" sldId="2147483711"/>
              <ac:spMk id="442" creationId="{77DB8263-4C62-4738-88E3-5AD6EC41D3A2}"/>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49" creationId="{FA057B5A-047C-41D1-80E2-50A2AD783A60}"/>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52" creationId="{118A7769-5EE3-4F78-8210-6E400BFC9FE9}"/>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53" creationId="{2AC08A8E-9A49-46AA-97B4-0C9C067D4B25}"/>
            </ac:spMkLst>
          </pc:spChg>
          <pc:spChg chg="del">
            <ac:chgData name="Ledermann Albert (I-NAT-GST-CCS)" userId="a5f36771-4462-4696-8c40-8e1a21f9beab" providerId="ADAL" clId="{2A5419C7-9574-4FF8-9B81-A574792CAD2C}" dt="2022-06-03T20:29:45.818" v="10741" actId="478"/>
            <ac:spMkLst>
              <pc:docMk/>
              <pc:sldMasterMk cId="505191778" sldId="2147483660"/>
              <pc:sldLayoutMk cId="1846433195" sldId="2147483711"/>
              <ac:spMk id="453" creationId="{45D70287-D826-47B3-BB63-2E025D47D64F}"/>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55" creationId="{88A6772C-512C-49E7-9200-BC4478F4937D}"/>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56" creationId="{086ED12B-D985-4B47-9D8F-0DB219411516}"/>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57" creationId="{39DADF39-6894-40A8-AB5F-1922BD2DDD0D}"/>
            </ac:spMkLst>
          </pc:spChg>
          <pc:spChg chg="add del mod">
            <ac:chgData name="Ledermann Albert (I-NAT-GST-CCS)" userId="a5f36771-4462-4696-8c40-8e1a21f9beab" providerId="ADAL" clId="{2A5419C7-9574-4FF8-9B81-A574792CAD2C}" dt="2022-06-05T10:20:51.619" v="21156" actId="478"/>
            <ac:spMkLst>
              <pc:docMk/>
              <pc:sldMasterMk cId="505191778" sldId="2147483660"/>
              <pc:sldLayoutMk cId="1846433195" sldId="2147483711"/>
              <ac:spMk id="460" creationId="{7AE99F7C-45E9-4095-A170-711E609A87C5}"/>
            </ac:spMkLst>
          </pc:spChg>
          <pc:spChg chg="add del mod">
            <ac:chgData name="Ledermann Albert (I-NAT-GST-CCS)" userId="a5f36771-4462-4696-8c40-8e1a21f9beab" providerId="ADAL" clId="{2A5419C7-9574-4FF8-9B81-A574792CAD2C}" dt="2022-06-06T06:34:54.827" v="26004" actId="478"/>
            <ac:spMkLst>
              <pc:docMk/>
              <pc:sldMasterMk cId="505191778" sldId="2147483660"/>
              <pc:sldLayoutMk cId="1846433195" sldId="2147483711"/>
              <ac:spMk id="461" creationId="{71E2FDA3-55A3-4352-9191-92396BC53900}"/>
            </ac:spMkLst>
          </pc:spChg>
          <pc:spChg chg="add del mod">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462" creationId="{1A0DD9E9-EA46-46DD-98C7-229E5DBD6176}"/>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65" creationId="{30893926-F3F6-4413-A55A-1B6D534A7F60}"/>
            </ac:spMkLst>
          </pc:spChg>
          <pc:spChg chg="del mod topLvl">
            <ac:chgData name="Ledermann Albert (I-NAT-GST-CCS)" userId="a5f36771-4462-4696-8c40-8e1a21f9beab" providerId="ADAL" clId="{2A5419C7-9574-4FF8-9B81-A574792CAD2C}" dt="2022-06-05T06:30:42.419" v="19414" actId="478"/>
            <ac:spMkLst>
              <pc:docMk/>
              <pc:sldMasterMk cId="505191778" sldId="2147483660"/>
              <pc:sldLayoutMk cId="1846433195" sldId="2147483711"/>
              <ac:spMk id="465" creationId="{5409874D-7CE5-48BC-9EA6-A0144C588AD5}"/>
            </ac:spMkLst>
          </pc:spChg>
          <pc:spChg chg="del mod topLvl">
            <ac:chgData name="Ledermann Albert (I-NAT-GST-CCS)" userId="a5f36771-4462-4696-8c40-8e1a21f9beab" providerId="ADAL" clId="{2A5419C7-9574-4FF8-9B81-A574792CAD2C}" dt="2022-06-05T06:30:42.419" v="19414" actId="478"/>
            <ac:spMkLst>
              <pc:docMk/>
              <pc:sldMasterMk cId="505191778" sldId="2147483660"/>
              <pc:sldLayoutMk cId="1846433195" sldId="2147483711"/>
              <ac:spMk id="466" creationId="{1A19BA88-654F-4DCD-8A7B-B729EB722569}"/>
            </ac:spMkLst>
          </pc:spChg>
          <pc:spChg chg="del mod topLvl">
            <ac:chgData name="Ledermann Albert (I-NAT-GST-CCS)" userId="a5f36771-4462-4696-8c40-8e1a21f9beab" providerId="ADAL" clId="{2A5419C7-9574-4FF8-9B81-A574792CAD2C}" dt="2022-06-05T06:30:42.419" v="19414" actId="478"/>
            <ac:spMkLst>
              <pc:docMk/>
              <pc:sldMasterMk cId="505191778" sldId="2147483660"/>
              <pc:sldLayoutMk cId="1846433195" sldId="2147483711"/>
              <ac:spMk id="468" creationId="{727A6404-007B-4CE0-94F7-7C692370A847}"/>
            </ac:spMkLst>
          </pc:spChg>
          <pc:spChg chg="del mod topLvl">
            <ac:chgData name="Ledermann Albert (I-NAT-GST-CCS)" userId="a5f36771-4462-4696-8c40-8e1a21f9beab" providerId="ADAL" clId="{2A5419C7-9574-4FF8-9B81-A574792CAD2C}" dt="2022-06-05T06:30:42.419" v="19414" actId="478"/>
            <ac:spMkLst>
              <pc:docMk/>
              <pc:sldMasterMk cId="505191778" sldId="2147483660"/>
              <pc:sldLayoutMk cId="1846433195" sldId="2147483711"/>
              <ac:spMk id="469" creationId="{ABA22617-57AB-4ADF-A571-89E8B019535D}"/>
            </ac:spMkLst>
          </pc:spChg>
          <pc:spChg chg="add del mod">
            <ac:chgData name="Ledermann Albert (I-NAT-GST-CCS)" userId="a5f36771-4462-4696-8c40-8e1a21f9beab" providerId="ADAL" clId="{2A5419C7-9574-4FF8-9B81-A574792CAD2C}" dt="2022-06-05T11:32:17.440" v="21992" actId="478"/>
            <ac:spMkLst>
              <pc:docMk/>
              <pc:sldMasterMk cId="505191778" sldId="2147483660"/>
              <pc:sldLayoutMk cId="1846433195" sldId="2147483711"/>
              <ac:spMk id="471" creationId="{21A8392D-B32E-45E9-B0CC-0F1E540CB0BE}"/>
            </ac:spMkLst>
          </pc:spChg>
          <pc:spChg chg="add del mod">
            <ac:chgData name="Ledermann Albert (I-NAT-GST-CCS)" userId="a5f36771-4462-4696-8c40-8e1a21f9beab" providerId="ADAL" clId="{2A5419C7-9574-4FF8-9B81-A574792CAD2C}" dt="2022-06-08T19:05:29.705" v="32730" actId="478"/>
            <ac:spMkLst>
              <pc:docMk/>
              <pc:sldMasterMk cId="505191778" sldId="2147483660"/>
              <pc:sldLayoutMk cId="1846433195" sldId="2147483711"/>
              <ac:spMk id="472" creationId="{E3A7469D-8170-4521-91B9-C5174B4AC650}"/>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75" creationId="{29183352-9635-463A-B31F-F2AA11534A46}"/>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77" creationId="{0765327D-397E-45F0-9749-EF4E0C1278EA}"/>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81" creationId="{136E3334-E94F-4A4E-91F2-AFC0E3D41E6D}"/>
            </ac:spMkLst>
          </pc:spChg>
          <pc:spChg chg="del">
            <ac:chgData name="Ledermann Albert (I-NAT-GST-CCS)" userId="a5f36771-4462-4696-8c40-8e1a21f9beab" providerId="ADAL" clId="{2A5419C7-9574-4FF8-9B81-A574792CAD2C}" dt="2022-06-02T10:09:01.656" v="5488" actId="478"/>
            <ac:spMkLst>
              <pc:docMk/>
              <pc:sldMasterMk cId="505191778" sldId="2147483660"/>
              <pc:sldLayoutMk cId="1846433195" sldId="2147483711"/>
              <ac:spMk id="482" creationId="{4E0966FE-C585-4DDD-A274-91EBCC7FDADD}"/>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84" creationId="{857F7DBC-AA5C-4A83-B993-FDE379402BCE}"/>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88" creationId="{8805DC79-09EA-4467-BAF2-F6BD904D6EBA}"/>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90" creationId="{B5732B0C-CFD5-4D1C-A771-F9FE671261DD}"/>
            </ac:spMkLst>
          </pc:spChg>
          <pc:spChg chg="add del mod">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93" creationId="{E56D15CD-09AC-4BAC-AE46-373D6B274A4D}"/>
            </ac:spMkLst>
          </pc:spChg>
          <pc:spChg chg="del mod topLvl">
            <ac:chgData name="Ledermann Albert (I-NAT-GST-CCS)" userId="a5f36771-4462-4696-8c40-8e1a21f9beab" providerId="ADAL" clId="{2A5419C7-9574-4FF8-9B81-A574792CAD2C}" dt="2022-06-06T06:56:50.647" v="26112" actId="478"/>
            <ac:spMkLst>
              <pc:docMk/>
              <pc:sldMasterMk cId="505191778" sldId="2147483660"/>
              <pc:sldLayoutMk cId="1846433195" sldId="2147483711"/>
              <ac:spMk id="497" creationId="{4F248A3D-41FF-47FE-B3E9-447A0806E8FC}"/>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498" creationId="{4142AF1D-0602-4BCA-A483-E4F47C54E38B}"/>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00" creationId="{211D5E67-E849-4B50-B68B-B7942A5A148C}"/>
            </ac:spMkLst>
          </pc:spChg>
          <pc:spChg chg="add mod ord">
            <ac:chgData name="Ledermann Albert (I-NAT-GST-CCS)" userId="a5f36771-4462-4696-8c40-8e1a21f9beab" providerId="ADAL" clId="{2A5419C7-9574-4FF8-9B81-A574792CAD2C}" dt="2022-06-08T12:12:48.231" v="32311"/>
            <ac:spMkLst>
              <pc:docMk/>
              <pc:sldMasterMk cId="505191778" sldId="2147483660"/>
              <pc:sldLayoutMk cId="1846433195" sldId="2147483711"/>
              <ac:spMk id="502" creationId="{F2A7306B-E0F2-4D33-9460-4A670A801CC3}"/>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03" creationId="{B1F040F2-2B1A-410E-91E6-06A65081B964}"/>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05" creationId="{FD5CD121-EFDF-4BF8-94FB-CA04CCE49A4E}"/>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07" creationId="{2B06FF59-F07C-4181-88D6-930EBC14089D}"/>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08" creationId="{600F84D4-C292-45F2-BC7A-13D974B24B79}"/>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09" creationId="{7E9609CC-A517-4163-AE60-E930F9BBA2F1}"/>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10" creationId="{7D63AE6F-CD24-4CE0-8EF0-A827D1FD166F}"/>
            </ac:spMkLst>
          </pc:spChg>
          <pc:spChg chg="del">
            <ac:chgData name="Ledermann Albert (I-NAT-GST-CCS)" userId="a5f36771-4462-4696-8c40-8e1a21f9beab" providerId="ADAL" clId="{2A5419C7-9574-4FF8-9B81-A574792CAD2C}" dt="2022-06-02T10:09:00.422" v="5487" actId="478"/>
            <ac:spMkLst>
              <pc:docMk/>
              <pc:sldMasterMk cId="505191778" sldId="2147483660"/>
              <pc:sldLayoutMk cId="1846433195" sldId="2147483711"/>
              <ac:spMk id="510" creationId="{AF0A7937-7308-4952-9783-65FB5BD8EADF}"/>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11" creationId="{A5F8E6AF-62FD-4137-B16B-15ABA0C9D5CA}"/>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12" creationId="{14A00FD5-E090-419A-9577-7064A09E1965}"/>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514" creationId="{50C4CE38-F5D9-48DA-BF3F-17CC86F41465}"/>
            </ac:spMkLst>
          </pc:spChg>
          <pc:spChg chg="del mod topLvl">
            <ac:chgData name="Ledermann Albert (I-NAT-GST-CCS)" userId="a5f36771-4462-4696-8c40-8e1a21f9beab" providerId="ADAL" clId="{2A5419C7-9574-4FF8-9B81-A574792CAD2C}" dt="2022-06-06T06:35:56.992" v="26008" actId="478"/>
            <ac:spMkLst>
              <pc:docMk/>
              <pc:sldMasterMk cId="505191778" sldId="2147483660"/>
              <pc:sldLayoutMk cId="1846433195" sldId="2147483711"/>
              <ac:spMk id="519" creationId="{01EB41AE-3B4A-4505-A291-6A122C2451D2}"/>
            </ac:spMkLst>
          </pc:spChg>
          <pc:spChg chg="add del mod">
            <ac:chgData name="Ledermann Albert (I-NAT-GST-CCS)" userId="a5f36771-4462-4696-8c40-8e1a21f9beab" providerId="ADAL" clId="{2A5419C7-9574-4FF8-9B81-A574792CAD2C}" dt="2022-06-08T19:19:18.036" v="32843" actId="478"/>
            <ac:spMkLst>
              <pc:docMk/>
              <pc:sldMasterMk cId="505191778" sldId="2147483660"/>
              <pc:sldLayoutMk cId="1846433195" sldId="2147483711"/>
              <ac:spMk id="528" creationId="{A497DEE3-5852-409F-8B54-3C7F30792CF8}"/>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531" creationId="{0F0F0D32-72AF-4D29-8464-2C3AFCE67453}"/>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532" creationId="{EF5FDDC1-3038-4559-B5B1-3E2931C6914F}"/>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533" creationId="{719BF999-9C63-42A4-8B54-A602C45448B4}"/>
            </ac:spMkLst>
          </pc:spChg>
          <pc:spChg chg="add del mod">
            <ac:chgData name="Ledermann Albert (I-NAT-GST-CCS)" userId="a5f36771-4462-4696-8c40-8e1a21f9beab" providerId="ADAL" clId="{2A5419C7-9574-4FF8-9B81-A574792CAD2C}" dt="2022-06-06T13:01:31.457" v="26175" actId="478"/>
            <ac:spMkLst>
              <pc:docMk/>
              <pc:sldMasterMk cId="505191778" sldId="2147483660"/>
              <pc:sldLayoutMk cId="1846433195" sldId="2147483711"/>
              <ac:spMk id="534" creationId="{E7012931-B87E-4A02-90A9-2B841515EA70}"/>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35" creationId="{7BCC5C68-5CD1-4A76-BB41-C9A05A7F3AE3}"/>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36" creationId="{FF60F87F-054A-4D7B-9E9A-BE45E0C9D5B8}"/>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37" creationId="{69B1D5C5-3A73-4DDB-9817-ABBBB93D00EF}"/>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38" creationId="{5C58D5FE-EDFF-43D5-9DD1-BFA3D5BBE495}"/>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40" creationId="{E8F07B4E-77DE-4D25-B5AD-BCEFD51804E7}"/>
            </ac:spMkLst>
          </pc:spChg>
          <pc:spChg chg="add del mod">
            <ac:chgData name="Ledermann Albert (I-NAT-GST-CCS)" userId="a5f36771-4462-4696-8c40-8e1a21f9beab" providerId="ADAL" clId="{2A5419C7-9574-4FF8-9B81-A574792CAD2C}" dt="2022-06-08T06:12:04.479" v="30455" actId="478"/>
            <ac:spMkLst>
              <pc:docMk/>
              <pc:sldMasterMk cId="505191778" sldId="2147483660"/>
              <pc:sldLayoutMk cId="1846433195" sldId="2147483711"/>
              <ac:spMk id="542" creationId="{E4CDB2F4-004E-41B9-8FC1-6EE5D962A4FA}"/>
            </ac:spMkLst>
          </pc:spChg>
          <pc:spChg chg="add mod">
            <ac:chgData name="Ledermann Albert (I-NAT-GST-CCS)" userId="a5f36771-4462-4696-8c40-8e1a21f9beab" providerId="ADAL" clId="{2A5419C7-9574-4FF8-9B81-A574792CAD2C}" dt="2022-06-23T14:02:33.503" v="39142" actId="20577"/>
            <ac:spMkLst>
              <pc:docMk/>
              <pc:sldMasterMk cId="505191778" sldId="2147483660"/>
              <pc:sldLayoutMk cId="1846433195" sldId="2147483711"/>
              <ac:spMk id="544" creationId="{A624128D-9F79-4B47-A3D0-50553E82E428}"/>
            </ac:spMkLst>
          </pc:spChg>
          <pc:spChg chg="add mod">
            <ac:chgData name="Ledermann Albert (I-NAT-GST-CCS)" userId="a5f36771-4462-4696-8c40-8e1a21f9beab" providerId="ADAL" clId="{2A5419C7-9574-4FF8-9B81-A574792CAD2C}" dt="2022-06-06T06:56:52.070" v="26113"/>
            <ac:spMkLst>
              <pc:docMk/>
              <pc:sldMasterMk cId="505191778" sldId="2147483660"/>
              <pc:sldLayoutMk cId="1846433195" sldId="2147483711"/>
              <ac:spMk id="545" creationId="{60F7D0E5-A01E-4455-8135-7EB70C7217B6}"/>
            </ac:spMkLst>
          </pc:s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138" creationId="{CB89B214-3A47-46FA-A210-F5F9B1D846FA}"/>
            </ac:grpSpMkLst>
          </pc:gr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139" creationId="{3B89D394-6C71-4F78-8282-04B4F245C93D}"/>
            </ac:grpSpMkLst>
          </pc:gr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140" creationId="{6530435D-EC31-44B3-A9BB-788A9A160A11}"/>
            </ac:grpSpMkLst>
          </pc:grpChg>
          <pc:grpChg chg="del">
            <ac:chgData name="Ledermann Albert (I-NAT-GST-CCS)" userId="a5f36771-4462-4696-8c40-8e1a21f9beab" providerId="ADAL" clId="{2A5419C7-9574-4FF8-9B81-A574792CAD2C}" dt="2022-05-29T18:58:36.704" v="1942" actId="478"/>
            <ac:grpSpMkLst>
              <pc:docMk/>
              <pc:sldMasterMk cId="505191778" sldId="2147483660"/>
              <pc:sldLayoutMk cId="1846433195" sldId="2147483711"/>
              <ac:grpSpMk id="142" creationId="{F285F8E4-3EE1-4B34-B3D2-A75F22D97796}"/>
            </ac:grpSpMkLst>
          </pc:grpChg>
          <pc:grpChg chg="del">
            <ac:chgData name="Ledermann Albert (I-NAT-GST-CCS)" userId="a5f36771-4462-4696-8c40-8e1a21f9beab" providerId="ADAL" clId="{2A5419C7-9574-4FF8-9B81-A574792CAD2C}" dt="2022-05-29T18:58:36.704" v="1942" actId="478"/>
            <ac:grpSpMkLst>
              <pc:docMk/>
              <pc:sldMasterMk cId="505191778" sldId="2147483660"/>
              <pc:sldLayoutMk cId="1846433195" sldId="2147483711"/>
              <ac:grpSpMk id="143" creationId="{CDE586E0-78C6-427D-B6DA-E548C1693C9A}"/>
            </ac:grpSpMkLst>
          </pc:grpChg>
          <pc:grpChg chg="del">
            <ac:chgData name="Ledermann Albert (I-NAT-GST-CCS)" userId="a5f36771-4462-4696-8c40-8e1a21f9beab" providerId="ADAL" clId="{2A5419C7-9574-4FF8-9B81-A574792CAD2C}" dt="2022-05-29T18:58:36.704" v="1942" actId="478"/>
            <ac:grpSpMkLst>
              <pc:docMk/>
              <pc:sldMasterMk cId="505191778" sldId="2147483660"/>
              <pc:sldLayoutMk cId="1846433195" sldId="2147483711"/>
              <ac:grpSpMk id="145" creationId="{4F5FC1FD-87D6-4453-A80B-68B9C1D57006}"/>
            </ac:grpSpMkLst>
          </pc:grpChg>
          <pc:grpChg chg="del">
            <ac:chgData name="Ledermann Albert (I-NAT-GST-CCS)" userId="a5f36771-4462-4696-8c40-8e1a21f9beab" providerId="ADAL" clId="{2A5419C7-9574-4FF8-9B81-A574792CAD2C}" dt="2022-05-29T18:58:36.704" v="1942" actId="478"/>
            <ac:grpSpMkLst>
              <pc:docMk/>
              <pc:sldMasterMk cId="505191778" sldId="2147483660"/>
              <pc:sldLayoutMk cId="1846433195" sldId="2147483711"/>
              <ac:grpSpMk id="146" creationId="{2B009A25-2CBB-41AE-ACE0-0F13757C5FBD}"/>
            </ac:grpSpMkLst>
          </pc:grpChg>
          <pc:grpChg chg="add del mod">
            <ac:chgData name="Ledermann Albert (I-NAT-GST-CCS)" userId="a5f36771-4462-4696-8c40-8e1a21f9beab" providerId="ADAL" clId="{2A5419C7-9574-4FF8-9B81-A574792CAD2C}" dt="2022-06-02T12:04:51.443" v="6002" actId="165"/>
            <ac:grpSpMkLst>
              <pc:docMk/>
              <pc:sldMasterMk cId="505191778" sldId="2147483660"/>
              <pc:sldLayoutMk cId="1846433195" sldId="2147483711"/>
              <ac:grpSpMk id="159" creationId="{EE971C62-8099-4860-B9DE-69FA1CDE444B}"/>
            </ac:grpSpMkLst>
          </pc:grpChg>
          <pc:grpChg chg="del mod topLvl">
            <ac:chgData name="Ledermann Albert (I-NAT-GST-CCS)" userId="a5f36771-4462-4696-8c40-8e1a21f9beab" providerId="ADAL" clId="{2A5419C7-9574-4FF8-9B81-A574792CAD2C}" dt="2022-06-02T12:04:58.209" v="6003" actId="165"/>
            <ac:grpSpMkLst>
              <pc:docMk/>
              <pc:sldMasterMk cId="505191778" sldId="2147483660"/>
              <pc:sldLayoutMk cId="1846433195" sldId="2147483711"/>
              <ac:grpSpMk id="160" creationId="{9B077AC2-1142-40B9-8891-21DBA43F1E1A}"/>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165" creationId="{19C72AB8-BE9D-4BC3-9574-667CD46BD939}"/>
            </ac:grpSpMkLst>
          </pc:grpChg>
          <pc:grpChg chg="add del mod">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165" creationId="{763FD40A-5D58-4285-92F1-A388EE8CEFD5}"/>
            </ac:grpSpMkLst>
          </pc:grpChg>
          <pc:grpChg chg="add del mod">
            <ac:chgData name="Ledermann Albert (I-NAT-GST-CCS)" userId="a5f36771-4462-4696-8c40-8e1a21f9beab" providerId="ADAL" clId="{2A5419C7-9574-4FF8-9B81-A574792CAD2C}" dt="2022-06-03T06:21:31.623" v="8973" actId="165"/>
            <ac:grpSpMkLst>
              <pc:docMk/>
              <pc:sldMasterMk cId="505191778" sldId="2147483660"/>
              <pc:sldLayoutMk cId="1846433195" sldId="2147483711"/>
              <ac:grpSpMk id="171" creationId="{A19D5719-5AB9-4255-9F3D-8E0291FDE4DF}"/>
            </ac:grpSpMkLst>
          </pc:grpChg>
          <pc:grpChg chg="add del mod">
            <ac:chgData name="Ledermann Albert (I-NAT-GST-CCS)" userId="a5f36771-4462-4696-8c40-8e1a21f9beab" providerId="ADAL" clId="{2A5419C7-9574-4FF8-9B81-A574792CAD2C}" dt="2022-06-03T06:21:31.623" v="8973" actId="165"/>
            <ac:grpSpMkLst>
              <pc:docMk/>
              <pc:sldMasterMk cId="505191778" sldId="2147483660"/>
              <pc:sldLayoutMk cId="1846433195" sldId="2147483711"/>
              <ac:grpSpMk id="178" creationId="{3B9AE639-65D2-4E1F-ACC9-B89AC9ECAA0B}"/>
            </ac:grpSpMkLst>
          </pc:grpChg>
          <pc:grpChg chg="add del mod">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182" creationId="{878298FC-248A-419D-AD26-E922430BE9C0}"/>
            </ac:grpSpMkLst>
          </pc:grpChg>
          <pc:grpChg chg="add del mod">
            <ac:chgData name="Ledermann Albert (I-NAT-GST-CCS)" userId="a5f36771-4462-4696-8c40-8e1a21f9beab" providerId="ADAL" clId="{2A5419C7-9574-4FF8-9B81-A574792CAD2C}" dt="2022-06-02T16:06:53.645" v="7073" actId="478"/>
            <ac:grpSpMkLst>
              <pc:docMk/>
              <pc:sldMasterMk cId="505191778" sldId="2147483660"/>
              <pc:sldLayoutMk cId="1846433195" sldId="2147483711"/>
              <ac:grpSpMk id="182" creationId="{ABF087C6-ED34-45C1-BF94-EE22DB0CF444}"/>
            </ac:grpSpMkLst>
          </pc:grpChg>
          <pc:grpChg chg="del mod topLvl">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196" creationId="{AE8977FD-0BA0-4068-8608-F00439A83560}"/>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197" creationId="{80AE2B6C-7C89-4934-BEAC-17AB66CED00B}"/>
            </ac:grpSpMkLst>
          </pc:grpChg>
          <pc:grpChg chg="del mod topLvl">
            <ac:chgData name="Ledermann Albert (I-NAT-GST-CCS)" userId="a5f36771-4462-4696-8c40-8e1a21f9beab" providerId="ADAL" clId="{2A5419C7-9574-4FF8-9B81-A574792CAD2C}" dt="2022-06-06T05:21:49.115" v="25661" actId="478"/>
            <ac:grpSpMkLst>
              <pc:docMk/>
              <pc:sldMasterMk cId="505191778" sldId="2147483660"/>
              <pc:sldLayoutMk cId="1846433195" sldId="2147483711"/>
              <ac:grpSpMk id="203" creationId="{504B308F-14AA-45E7-A347-59480D90FCCF}"/>
            </ac:grpSpMkLst>
          </pc:grpChg>
          <pc:grpChg chg="add del mod">
            <ac:chgData name="Ledermann Albert (I-NAT-GST-CCS)" userId="a5f36771-4462-4696-8c40-8e1a21f9beab" providerId="ADAL" clId="{2A5419C7-9574-4FF8-9B81-A574792CAD2C}" dt="2022-06-03T06:21:31.623" v="8973" actId="165"/>
            <ac:grpSpMkLst>
              <pc:docMk/>
              <pc:sldMasterMk cId="505191778" sldId="2147483660"/>
              <pc:sldLayoutMk cId="1846433195" sldId="2147483711"/>
              <ac:grpSpMk id="203" creationId="{F2DB648C-4913-4567-B244-5EB60F006C7E}"/>
            </ac:grpSpMkLst>
          </pc:grpChg>
          <pc:grpChg chg="add del mod">
            <ac:chgData name="Ledermann Albert (I-NAT-GST-CCS)" userId="a5f36771-4462-4696-8c40-8e1a21f9beab" providerId="ADAL" clId="{2A5419C7-9574-4FF8-9B81-A574792CAD2C}" dt="2022-06-03T06:21:31.623" v="8973" actId="165"/>
            <ac:grpSpMkLst>
              <pc:docMk/>
              <pc:sldMasterMk cId="505191778" sldId="2147483660"/>
              <pc:sldLayoutMk cId="1846433195" sldId="2147483711"/>
              <ac:grpSpMk id="210" creationId="{3E235B1B-7383-4C14-ADEA-60CC601996FB}"/>
            </ac:grpSpMkLst>
          </pc:grpChg>
          <pc:grpChg chg="del">
            <ac:chgData name="Ledermann Albert (I-NAT-GST-CCS)" userId="a5f36771-4462-4696-8c40-8e1a21f9beab" providerId="ADAL" clId="{2A5419C7-9574-4FF8-9B81-A574792CAD2C}" dt="2022-06-02T06:35:22.808" v="5252" actId="478"/>
            <ac:grpSpMkLst>
              <pc:docMk/>
              <pc:sldMasterMk cId="505191778" sldId="2147483660"/>
              <pc:sldLayoutMk cId="1846433195" sldId="2147483711"/>
              <ac:grpSpMk id="216" creationId="{77557467-1C81-48EC-8093-6E3A5364505E}"/>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226" creationId="{466EAB13-0BA7-499E-90A9-815F650CD01C}"/>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228" creationId="{058EC49C-5663-4A74-9A4C-2AD79E5C788E}"/>
            </ac:grpSpMkLst>
          </pc:grpChg>
          <pc:grpChg chg="del mod topLvl">
            <ac:chgData name="Ledermann Albert (I-NAT-GST-CCS)" userId="a5f36771-4462-4696-8c40-8e1a21f9beab" providerId="ADAL" clId="{2A5419C7-9574-4FF8-9B81-A574792CAD2C}" dt="2022-06-06T06:35:51.576" v="26007" actId="165"/>
            <ac:grpSpMkLst>
              <pc:docMk/>
              <pc:sldMasterMk cId="505191778" sldId="2147483660"/>
              <pc:sldLayoutMk cId="1846433195" sldId="2147483711"/>
              <ac:grpSpMk id="246" creationId="{30A190DB-C73D-41B8-8619-5A2AA6169367}"/>
            </ac:grpSpMkLst>
          </pc:grpChg>
          <pc:grpChg chg="add del mod">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246" creationId="{73C87834-25F3-4960-B142-4EBA81C28425}"/>
            </ac:grpSpMkLst>
          </pc:grpChg>
          <pc:grpChg chg="add del mod">
            <ac:chgData name="Ledermann Albert (I-NAT-GST-CCS)" userId="a5f36771-4462-4696-8c40-8e1a21f9beab" providerId="ADAL" clId="{2A5419C7-9574-4FF8-9B81-A574792CAD2C}" dt="2022-06-05T06:40:21.187" v="19590" actId="478"/>
            <ac:grpSpMkLst>
              <pc:docMk/>
              <pc:sldMasterMk cId="505191778" sldId="2147483660"/>
              <pc:sldLayoutMk cId="1846433195" sldId="2147483711"/>
              <ac:grpSpMk id="246" creationId="{7A8D185D-EDC0-4273-9745-488E423D9F6B}"/>
            </ac:grpSpMkLst>
          </pc:grpChg>
          <pc:grpChg chg="del mod topLvl">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250" creationId="{1E94EF7B-58A0-4932-BA74-0F239848F43C}"/>
            </ac:grpSpMkLst>
          </pc:grpChg>
          <pc:grpChg chg="add del mod">
            <ac:chgData name="Ledermann Albert (I-NAT-GST-CCS)" userId="a5f36771-4462-4696-8c40-8e1a21f9beab" providerId="ADAL" clId="{2A5419C7-9574-4FF8-9B81-A574792CAD2C}" dt="2022-06-05T06:40:22.189" v="19591" actId="478"/>
            <ac:grpSpMkLst>
              <pc:docMk/>
              <pc:sldMasterMk cId="505191778" sldId="2147483660"/>
              <pc:sldLayoutMk cId="1846433195" sldId="2147483711"/>
              <ac:grpSpMk id="262" creationId="{34E05265-4AFE-41C1-8A88-58D4B5A1A849}"/>
            </ac:grpSpMkLst>
          </pc:grpChg>
          <pc:grpChg chg="add del mod">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264" creationId="{0114DB8C-49B5-45BD-A578-0AFB132A123E}"/>
            </ac:grpSpMkLst>
          </pc:grpChg>
          <pc:grpChg chg="add del mod">
            <ac:chgData name="Ledermann Albert (I-NAT-GST-CCS)" userId="a5f36771-4462-4696-8c40-8e1a21f9beab" providerId="ADAL" clId="{2A5419C7-9574-4FF8-9B81-A574792CAD2C}" dt="2022-06-02T15:15:48.292" v="6209" actId="165"/>
            <ac:grpSpMkLst>
              <pc:docMk/>
              <pc:sldMasterMk cId="505191778" sldId="2147483660"/>
              <pc:sldLayoutMk cId="1846433195" sldId="2147483711"/>
              <ac:grpSpMk id="267" creationId="{494558BA-B3F4-4CFD-82D1-97126BD5B4DE}"/>
            </ac:grpSpMkLst>
          </pc:grpChg>
          <pc:grpChg chg="add del mod">
            <ac:chgData name="Ledermann Albert (I-NAT-GST-CCS)" userId="a5f36771-4462-4696-8c40-8e1a21f9beab" providerId="ADAL" clId="{2A5419C7-9574-4FF8-9B81-A574792CAD2C}" dt="2022-06-03T06:21:36.992" v="8974" actId="478"/>
            <ac:grpSpMkLst>
              <pc:docMk/>
              <pc:sldMasterMk cId="505191778" sldId="2147483660"/>
              <pc:sldLayoutMk cId="1846433195" sldId="2147483711"/>
              <ac:grpSpMk id="268" creationId="{05860ED3-B79E-4BC0-AA4A-8E6FE02F7700}"/>
            </ac:grpSpMkLst>
          </pc:grpChg>
          <pc:grpChg chg="mod">
            <ac:chgData name="Ledermann Albert (I-NAT-GST-CCS)" userId="a5f36771-4462-4696-8c40-8e1a21f9beab" providerId="ADAL" clId="{2A5419C7-9574-4FF8-9B81-A574792CAD2C}" dt="2022-06-03T05:56:41.751" v="8828"/>
            <ac:grpSpMkLst>
              <pc:docMk/>
              <pc:sldMasterMk cId="505191778" sldId="2147483660"/>
              <pc:sldLayoutMk cId="1846433195" sldId="2147483711"/>
              <ac:grpSpMk id="269" creationId="{3847D4D0-AAEE-4429-93A5-E8F6ABA722FC}"/>
            </ac:grpSpMkLst>
          </pc:grpChg>
          <pc:grpChg chg="del mod topLvl">
            <ac:chgData name="Ledermann Albert (I-NAT-GST-CCS)" userId="a5f36771-4462-4696-8c40-8e1a21f9beab" providerId="ADAL" clId="{2A5419C7-9574-4FF8-9B81-A574792CAD2C}" dt="2022-06-02T19:58:06.138" v="7632" actId="478"/>
            <ac:grpSpMkLst>
              <pc:docMk/>
              <pc:sldMasterMk cId="505191778" sldId="2147483660"/>
              <pc:sldLayoutMk cId="1846433195" sldId="2147483711"/>
              <ac:grpSpMk id="270" creationId="{4D574C93-A72E-4487-B739-8D1D601F99D5}"/>
            </ac:grpSpMkLst>
          </pc:grpChg>
          <pc:grpChg chg="add mod">
            <ac:chgData name="Ledermann Albert (I-NAT-GST-CCS)" userId="a5f36771-4462-4696-8c40-8e1a21f9beab" providerId="ADAL" clId="{2A5419C7-9574-4FF8-9B81-A574792CAD2C}" dt="2022-06-08T19:26:07.692" v="32885"/>
            <ac:grpSpMkLst>
              <pc:docMk/>
              <pc:sldMasterMk cId="505191778" sldId="2147483660"/>
              <pc:sldLayoutMk cId="1846433195" sldId="2147483711"/>
              <ac:grpSpMk id="279" creationId="{DC1965D6-BE62-4E68-A3CC-35A057B75F5F}"/>
            </ac:grpSpMkLst>
          </pc:grpChg>
          <pc:grpChg chg="del mod topLvl">
            <ac:chgData name="Ledermann Albert (I-NAT-GST-CCS)" userId="a5f36771-4462-4696-8c40-8e1a21f9beab" providerId="ADAL" clId="{2A5419C7-9574-4FF8-9B81-A574792CAD2C}" dt="2022-06-05T10:00:24.012" v="20873" actId="478"/>
            <ac:grpSpMkLst>
              <pc:docMk/>
              <pc:sldMasterMk cId="505191778" sldId="2147483660"/>
              <pc:sldLayoutMk cId="1846433195" sldId="2147483711"/>
              <ac:grpSpMk id="283" creationId="{7570FC5D-BA42-4D2A-927B-23AEE7383E62}"/>
            </ac:grpSpMkLst>
          </pc:grpChg>
          <pc:grpChg chg="del mod topLvl">
            <ac:chgData name="Ledermann Albert (I-NAT-GST-CCS)" userId="a5f36771-4462-4696-8c40-8e1a21f9beab" providerId="ADAL" clId="{2A5419C7-9574-4FF8-9B81-A574792CAD2C}" dt="2022-06-05T10:00:24.012" v="20873" actId="478"/>
            <ac:grpSpMkLst>
              <pc:docMk/>
              <pc:sldMasterMk cId="505191778" sldId="2147483660"/>
              <pc:sldLayoutMk cId="1846433195" sldId="2147483711"/>
              <ac:grpSpMk id="284" creationId="{5ED399E4-F3EC-4400-9F12-BAFFC47D1FBC}"/>
            </ac:grpSpMkLst>
          </pc:grpChg>
          <pc:grpChg chg="add del mod">
            <ac:chgData name="Ledermann Albert (I-NAT-GST-CCS)" userId="a5f36771-4462-4696-8c40-8e1a21f9beab" providerId="ADAL" clId="{2A5419C7-9574-4FF8-9B81-A574792CAD2C}" dt="2022-06-02T19:30:13.301" v="7281" actId="478"/>
            <ac:grpSpMkLst>
              <pc:docMk/>
              <pc:sldMasterMk cId="505191778" sldId="2147483660"/>
              <pc:sldLayoutMk cId="1846433195" sldId="2147483711"/>
              <ac:grpSpMk id="287" creationId="{43D46588-E8FE-425D-A0B7-1012675EB70E}"/>
            </ac:grpSpMkLst>
          </pc:grpChg>
          <pc:grpChg chg="add del mod">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287" creationId="{ED73E056-7A77-4667-9147-827723AB344C}"/>
            </ac:grpSpMkLst>
          </pc:grpChg>
          <pc:grpChg chg="mod">
            <ac:chgData name="Ledermann Albert (I-NAT-GST-CCS)" userId="a5f36771-4462-4696-8c40-8e1a21f9beab" providerId="ADAL" clId="{2A5419C7-9574-4FF8-9B81-A574792CAD2C}" dt="2022-06-02T16:06:54.112" v="7074"/>
            <ac:grpSpMkLst>
              <pc:docMk/>
              <pc:sldMasterMk cId="505191778" sldId="2147483660"/>
              <pc:sldLayoutMk cId="1846433195" sldId="2147483711"/>
              <ac:grpSpMk id="288" creationId="{329F89D1-03CB-4D2B-838B-420B6C29861D}"/>
            </ac:grpSpMkLst>
          </pc:grpChg>
          <pc:grpChg chg="add del mod">
            <ac:chgData name="Ledermann Albert (I-NAT-GST-CCS)" userId="a5f36771-4462-4696-8c40-8e1a21f9beab" providerId="ADAL" clId="{2A5419C7-9574-4FF8-9B81-A574792CAD2C}" dt="2022-06-05T09:16:55.044" v="20419" actId="165"/>
            <ac:grpSpMkLst>
              <pc:docMk/>
              <pc:sldMasterMk cId="505191778" sldId="2147483660"/>
              <pc:sldLayoutMk cId="1846433195" sldId="2147483711"/>
              <ac:grpSpMk id="294" creationId="{77D1C099-F918-4A65-B08F-9F546C9FB616}"/>
            </ac:grpSpMkLst>
          </pc:grpChg>
          <pc:grpChg chg="del mod topLvl">
            <ac:chgData name="Ledermann Albert (I-NAT-GST-CCS)" userId="a5f36771-4462-4696-8c40-8e1a21f9beab" providerId="ADAL" clId="{2A5419C7-9574-4FF8-9B81-A574792CAD2C}" dt="2022-06-03T14:17:02.607" v="10043" actId="165"/>
            <ac:grpSpMkLst>
              <pc:docMk/>
              <pc:sldMasterMk cId="505191778" sldId="2147483660"/>
              <pc:sldLayoutMk cId="1846433195" sldId="2147483711"/>
              <ac:grpSpMk id="294" creationId="{BA3E6B4D-980D-46F4-B206-CBB044DF1F7D}"/>
            </ac:grpSpMkLst>
          </pc:grpChg>
          <pc:grpChg chg="del mod topLvl">
            <ac:chgData name="Ledermann Albert (I-NAT-GST-CCS)" userId="a5f36771-4462-4696-8c40-8e1a21f9beab" providerId="ADAL" clId="{2A5419C7-9574-4FF8-9B81-A574792CAD2C}" dt="2022-06-05T09:16:55.426" v="20420" actId="165"/>
            <ac:grpSpMkLst>
              <pc:docMk/>
              <pc:sldMasterMk cId="505191778" sldId="2147483660"/>
              <pc:sldLayoutMk cId="1846433195" sldId="2147483711"/>
              <ac:grpSpMk id="298" creationId="{3542CD21-59FE-446C-BAEC-756C03BB28C2}"/>
            </ac:grpSpMkLst>
          </pc:grpChg>
          <pc:grpChg chg="del mod topLvl">
            <ac:chgData name="Ledermann Albert (I-NAT-GST-CCS)" userId="a5f36771-4462-4696-8c40-8e1a21f9beab" providerId="ADAL" clId="{2A5419C7-9574-4FF8-9B81-A574792CAD2C}" dt="2022-06-05T09:16:58.655" v="20421" actId="478"/>
            <ac:grpSpMkLst>
              <pc:docMk/>
              <pc:sldMasterMk cId="505191778" sldId="2147483660"/>
              <pc:sldLayoutMk cId="1846433195" sldId="2147483711"/>
              <ac:grpSpMk id="299" creationId="{5ECD9C1D-7D4C-4752-B5B6-589F17AD1C48}"/>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305" creationId="{1EF5D18D-6D09-485B-8F7B-CA15DA505951}"/>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310" creationId="{8661C805-BDC7-4B67-8B6C-C4D5FCC90EE8}"/>
            </ac:grpSpMkLst>
          </pc:grpChg>
          <pc:grpChg chg="add del mod">
            <ac:chgData name="Ledermann Albert (I-NAT-GST-CCS)" userId="a5f36771-4462-4696-8c40-8e1a21f9beab" providerId="ADAL" clId="{2A5419C7-9574-4FF8-9B81-A574792CAD2C}" dt="2022-06-05T10:00:14.567" v="20872" actId="165"/>
            <ac:grpSpMkLst>
              <pc:docMk/>
              <pc:sldMasterMk cId="505191778" sldId="2147483660"/>
              <pc:sldLayoutMk cId="1846433195" sldId="2147483711"/>
              <ac:grpSpMk id="336" creationId="{75A81789-BA2F-4CA7-91D5-FFCBB7629629}"/>
            </ac:grpSpMkLst>
          </pc:grpChg>
          <pc:grpChg chg="add del mod">
            <ac:chgData name="Ledermann Albert (I-NAT-GST-CCS)" userId="a5f36771-4462-4696-8c40-8e1a21f9beab" providerId="ADAL" clId="{2A5419C7-9574-4FF8-9B81-A574792CAD2C}" dt="2022-06-05T10:03:33.639" v="20889" actId="478"/>
            <ac:grpSpMkLst>
              <pc:docMk/>
              <pc:sldMasterMk cId="505191778" sldId="2147483660"/>
              <pc:sldLayoutMk cId="1846433195" sldId="2147483711"/>
              <ac:grpSpMk id="402" creationId="{6F8E2D51-DA51-48DC-9DDB-C1F063DB3BDC}"/>
            </ac:grpSpMkLst>
          </pc:grpChg>
          <pc:grpChg chg="del">
            <ac:chgData name="Ledermann Albert (I-NAT-GST-CCS)" userId="a5f36771-4462-4696-8c40-8e1a21f9beab" providerId="ADAL" clId="{2A5419C7-9574-4FF8-9B81-A574792CAD2C}" dt="2022-06-02T14:59:43.030" v="6170" actId="478"/>
            <ac:grpSpMkLst>
              <pc:docMk/>
              <pc:sldMasterMk cId="505191778" sldId="2147483660"/>
              <pc:sldLayoutMk cId="1846433195" sldId="2147483711"/>
              <ac:grpSpMk id="406" creationId="{4B032C37-59DC-4BCB-B76E-1BCA91AB373D}"/>
            </ac:grpSpMkLst>
          </pc:gr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413" creationId="{EF0F17C2-75A5-448A-9531-275C3DFD2393}"/>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18" creationId="{F6443B71-0E5F-43FB-BD44-4EC900867234}"/>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21" creationId="{7472114E-FC99-4FDC-8264-940CEFE4D5E5}"/>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24" creationId="{C65434D4-FB17-4D87-8741-6C1A57C69574}"/>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27" creationId="{022A2013-5F14-49B4-8D5D-600CFC119F47}"/>
            </ac:grpSpMkLst>
          </pc:gr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428" creationId="{5AB31869-EEED-442D-83B8-D0DEBD591E2A}"/>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30" creationId="{F759BE01-7644-47D8-B531-9FD053856A8D}"/>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33" creationId="{D34ACCA4-3886-4D5F-98B5-DCA7A52B54FC}"/>
            </ac:grpSpMkLst>
          </pc:grpChg>
          <pc:grpChg chg="add del mod">
            <ac:chgData name="Ledermann Albert (I-NAT-GST-CCS)" userId="a5f36771-4462-4696-8c40-8e1a21f9beab" providerId="ADAL" clId="{2A5419C7-9574-4FF8-9B81-A574792CAD2C}" dt="2022-06-05T12:08:38.889" v="22071" actId="478"/>
            <ac:grpSpMkLst>
              <pc:docMk/>
              <pc:sldMasterMk cId="505191778" sldId="2147483660"/>
              <pc:sldLayoutMk cId="1846433195" sldId="2147483711"/>
              <ac:grpSpMk id="438" creationId="{C37B17F2-CC0D-4C6B-A826-CC852AC369D5}"/>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46" creationId="{F9188DEA-A90C-4A43-8AA6-9ED3246DC9E7}"/>
            </ac:grpSpMkLst>
          </pc:grpChg>
          <pc:grpChg chg="del">
            <ac:chgData name="Ledermann Albert (I-NAT-GST-CCS)" userId="a5f36771-4462-4696-8c40-8e1a21f9beab" providerId="ADAL" clId="{2A5419C7-9574-4FF8-9B81-A574792CAD2C}" dt="2022-06-03T14:17:01.222" v="10042" actId="165"/>
            <ac:grpSpMkLst>
              <pc:docMk/>
              <pc:sldMasterMk cId="505191778" sldId="2147483660"/>
              <pc:sldLayoutMk cId="1846433195" sldId="2147483711"/>
              <ac:grpSpMk id="464" creationId="{8678B6BD-1B98-4296-982A-2380E4E423E4}"/>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73" creationId="{1672D9B2-0DFA-4900-83E8-B5A13BC6B23A}"/>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76" creationId="{286C8E52-27F9-4D1D-8AEA-B73363EC8E41}"/>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79" creationId="{021D10B1-CA61-45C3-9F5C-D51600DB243D}"/>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82" creationId="{C4E5A2B7-CD8E-4831-A71D-56FC7B1DF6AE}"/>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86" creationId="{75B90049-DFBE-4C7E-B8E7-F714DCF6A284}"/>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89" creationId="{DF812F05-0A99-45B4-9933-DAA63727E063}"/>
            </ac:grpSpMkLst>
          </pc:grpChg>
          <pc:grpChg chg="add del mod">
            <ac:chgData name="Ledermann Albert (I-NAT-GST-CCS)" userId="a5f36771-4462-4696-8c40-8e1a21f9beab" providerId="ADAL" clId="{2A5419C7-9574-4FF8-9B81-A574792CAD2C}" dt="2022-06-06T06:35:51.275" v="26006" actId="165"/>
            <ac:grpSpMkLst>
              <pc:docMk/>
              <pc:sldMasterMk cId="505191778" sldId="2147483660"/>
              <pc:sldLayoutMk cId="1846433195" sldId="2147483711"/>
              <ac:grpSpMk id="496" creationId="{5A4F7A36-6974-4E58-9C12-DEA7CBDC1E77}"/>
            </ac:grpSpMkLst>
          </pc:grpChg>
          <pc:picChg chg="add mod ord">
            <ac:chgData name="Ledermann Albert (I-NAT-GST-CCS)" userId="a5f36771-4462-4696-8c40-8e1a21f9beab" providerId="ADAL" clId="{2A5419C7-9574-4FF8-9B81-A574792CAD2C}" dt="2022-06-10T20:03:14.367" v="34917" actId="167"/>
            <ac:picMkLst>
              <pc:docMk/>
              <pc:sldMasterMk cId="505191778" sldId="2147483660"/>
              <pc:sldLayoutMk cId="1846433195" sldId="2147483711"/>
              <ac:picMk id="165" creationId="{4E2F5FB9-2684-46CB-B029-D0D38AC2D4F1}"/>
            </ac:picMkLst>
          </pc:picChg>
          <pc:cxnChg chg="del mod topLvl">
            <ac:chgData name="Ledermann Albert (I-NAT-GST-CCS)" userId="a5f36771-4462-4696-8c40-8e1a21f9beab" providerId="ADAL" clId="{2A5419C7-9574-4FF8-9B81-A574792CAD2C}" dt="2022-06-02T14:59:54.874" v="6177" actId="478"/>
            <ac:cxnSpMkLst>
              <pc:docMk/>
              <pc:sldMasterMk cId="505191778" sldId="2147483660"/>
              <pc:sldLayoutMk cId="1846433195" sldId="2147483711"/>
              <ac:cxnSpMk id="161" creationId="{CD39CA9E-68F4-4B17-91DF-356F5F59FA69}"/>
            </ac:cxnSpMkLst>
          </pc:cxnChg>
          <pc:cxnChg chg="del mod topLvl">
            <ac:chgData name="Ledermann Albert (I-NAT-GST-CCS)" userId="a5f36771-4462-4696-8c40-8e1a21f9beab" providerId="ADAL" clId="{2A5419C7-9574-4FF8-9B81-A574792CAD2C}" dt="2022-06-02T14:59:50.041" v="6174" actId="478"/>
            <ac:cxnSpMkLst>
              <pc:docMk/>
              <pc:sldMasterMk cId="505191778" sldId="2147483660"/>
              <pc:sldLayoutMk cId="1846433195" sldId="2147483711"/>
              <ac:cxnSpMk id="163" creationId="{AED7ECF3-3EF4-4E19-B65B-198D9C547562}"/>
            </ac:cxnSpMkLst>
          </pc:cxnChg>
          <pc:cxnChg chg="del mod">
            <ac:chgData name="Ledermann Albert (I-NAT-GST-CCS)" userId="a5f36771-4462-4696-8c40-8e1a21f9beab" providerId="ADAL" clId="{2A5419C7-9574-4FF8-9B81-A574792CAD2C}" dt="2022-06-02T10:21:59.007" v="5571" actId="478"/>
            <ac:cxnSpMkLst>
              <pc:docMk/>
              <pc:sldMasterMk cId="505191778" sldId="2147483660"/>
              <pc:sldLayoutMk cId="1846433195" sldId="2147483711"/>
              <ac:cxnSpMk id="164" creationId="{C56DB84E-3150-408C-B0B5-F1C49BB8B51D}"/>
            </ac:cxnSpMkLst>
          </pc:cxnChg>
          <pc:cxnChg chg="del mod">
            <ac:chgData name="Ledermann Albert (I-NAT-GST-CCS)" userId="a5f36771-4462-4696-8c40-8e1a21f9beab" providerId="ADAL" clId="{2A5419C7-9574-4FF8-9B81-A574792CAD2C}" dt="2022-06-02T10:21:59.007" v="5571" actId="478"/>
            <ac:cxnSpMkLst>
              <pc:docMk/>
              <pc:sldMasterMk cId="505191778" sldId="2147483660"/>
              <pc:sldLayoutMk cId="1846433195" sldId="2147483711"/>
              <ac:cxnSpMk id="167" creationId="{FEB7232F-28CB-4BE3-99F9-84F6F17165F0}"/>
            </ac:cxnSpMkLst>
          </pc:cxnChg>
          <pc:cxnChg chg="del mod topLvl">
            <ac:chgData name="Ledermann Albert (I-NAT-GST-CCS)" userId="a5f36771-4462-4696-8c40-8e1a21f9beab" providerId="ADAL" clId="{2A5419C7-9574-4FF8-9B81-A574792CAD2C}" dt="2022-06-06T06:36:57.541" v="26010" actId="478"/>
            <ac:cxnSpMkLst>
              <pc:docMk/>
              <pc:sldMasterMk cId="505191778" sldId="2147483660"/>
              <pc:sldLayoutMk cId="1846433195" sldId="2147483711"/>
              <ac:cxnSpMk id="169" creationId="{DEF6A3F6-D62E-4BCC-9BED-9B1EDEC21313}"/>
            </ac:cxnSpMkLst>
          </pc:cxnChg>
          <pc:cxnChg chg="del mod">
            <ac:chgData name="Ledermann Albert (I-NAT-GST-CCS)" userId="a5f36771-4462-4696-8c40-8e1a21f9beab" providerId="ADAL" clId="{2A5419C7-9574-4FF8-9B81-A574792CAD2C}" dt="2022-06-02T12:05:17.791" v="6012" actId="478"/>
            <ac:cxnSpMkLst>
              <pc:docMk/>
              <pc:sldMasterMk cId="505191778" sldId="2147483660"/>
              <pc:sldLayoutMk cId="1846433195" sldId="2147483711"/>
              <ac:cxnSpMk id="170" creationId="{23015B41-2961-4487-8152-9FBF138A8020}"/>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171" creationId="{4F6C29FB-6C78-4F80-AF6B-E02CD5D7F0EB}"/>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173" creationId="{45D3DE58-4710-4EBE-A3FD-3F407383D7DF}"/>
            </ac:cxnSpMkLst>
          </pc:cxnChg>
          <pc:cxnChg chg="del mod topLvl">
            <ac:chgData name="Ledermann Albert (I-NAT-GST-CCS)" userId="a5f36771-4462-4696-8c40-8e1a21f9beab" providerId="ADAL" clId="{2A5419C7-9574-4FF8-9B81-A574792CAD2C}" dt="2022-06-03T06:21:53.186" v="8983" actId="478"/>
            <ac:cxnSpMkLst>
              <pc:docMk/>
              <pc:sldMasterMk cId="505191778" sldId="2147483660"/>
              <pc:sldLayoutMk cId="1846433195" sldId="2147483711"/>
              <ac:cxnSpMk id="176" creationId="{331DCACA-39D3-491A-B4B6-291E569F7A2D}"/>
            </ac:cxnSpMkLst>
          </pc:cxnChg>
          <pc:cxnChg chg="del mod topLvl">
            <ac:chgData name="Ledermann Albert (I-NAT-GST-CCS)" userId="a5f36771-4462-4696-8c40-8e1a21f9beab" providerId="ADAL" clId="{2A5419C7-9574-4FF8-9B81-A574792CAD2C}" dt="2022-06-03T06:21:39.726" v="8975" actId="478"/>
            <ac:cxnSpMkLst>
              <pc:docMk/>
              <pc:sldMasterMk cId="505191778" sldId="2147483660"/>
              <pc:sldLayoutMk cId="1846433195" sldId="2147483711"/>
              <ac:cxnSpMk id="177" creationId="{5F2CF3E5-0039-4ED1-B00B-FA9C1CE61DA1}"/>
            </ac:cxnSpMkLst>
          </pc:cxnChg>
          <pc:cxnChg chg="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182" creationId="{53B8C7C4-8B2D-4C44-A7B7-E5D165446074}"/>
            </ac:cxnSpMkLst>
          </pc:cxnChg>
          <pc:cxnChg chg="mod topLvl">
            <ac:chgData name="Ledermann Albert (I-NAT-GST-CCS)" userId="a5f36771-4462-4696-8c40-8e1a21f9beab" providerId="ADAL" clId="{2A5419C7-9574-4FF8-9B81-A574792CAD2C}" dt="2022-06-06T05:21:49.115" v="25661" actId="478"/>
            <ac:cxnSpMkLst>
              <pc:docMk/>
              <pc:sldMasterMk cId="505191778" sldId="2147483660"/>
              <pc:sldLayoutMk cId="1846433195" sldId="2147483711"/>
              <ac:cxnSpMk id="182" creationId="{B40F9350-2682-4116-8446-32D5AD076D4D}"/>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183" creationId="{1894D25F-0CC2-46AD-83E0-DBE89650F43A}"/>
            </ac:cxnSpMkLst>
          </pc:cxnChg>
          <pc:cxnChg chg="del mod topLvl">
            <ac:chgData name="Ledermann Albert (I-NAT-GST-CCS)" userId="a5f36771-4462-4696-8c40-8e1a21f9beab" providerId="ADAL" clId="{2A5419C7-9574-4FF8-9B81-A574792CAD2C}" dt="2022-06-06T06:36:57.541" v="26010" actId="478"/>
            <ac:cxnSpMkLst>
              <pc:docMk/>
              <pc:sldMasterMk cId="505191778" sldId="2147483660"/>
              <pc:sldLayoutMk cId="1846433195" sldId="2147483711"/>
              <ac:cxnSpMk id="184" creationId="{73F6D324-B634-4E53-B802-F8E409535447}"/>
            </ac:cxnSpMkLst>
          </pc:cxnChg>
          <pc:cxnChg chg="mod">
            <ac:chgData name="Ledermann Albert (I-NAT-GST-CCS)" userId="a5f36771-4462-4696-8c40-8e1a21f9beab" providerId="ADAL" clId="{2A5419C7-9574-4FF8-9B81-A574792CAD2C}" dt="2022-06-02T12:05:46.562" v="6042" actId="14100"/>
            <ac:cxnSpMkLst>
              <pc:docMk/>
              <pc:sldMasterMk cId="505191778" sldId="2147483660"/>
              <pc:sldLayoutMk cId="1846433195" sldId="2147483711"/>
              <ac:cxnSpMk id="186" creationId="{89F80C31-4230-47BE-9109-64245DFCD31B}"/>
            </ac:cxnSpMkLst>
          </pc:cxnChg>
          <pc:cxnChg chg="del mod topLvl">
            <ac:chgData name="Ledermann Albert (I-NAT-GST-CCS)" userId="a5f36771-4462-4696-8c40-8e1a21f9beab" providerId="ADAL" clId="{2A5419C7-9574-4FF8-9B81-A574792CAD2C}" dt="2022-06-03T06:21:56.989" v="8986" actId="478"/>
            <ac:cxnSpMkLst>
              <pc:docMk/>
              <pc:sldMasterMk cId="505191778" sldId="2147483660"/>
              <pc:sldLayoutMk cId="1846433195" sldId="2147483711"/>
              <ac:cxnSpMk id="190" creationId="{C3BB08B5-032E-4DD0-9B7A-AE914E296B68}"/>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190" creationId="{CC19A89D-A5A8-4CAF-A5E0-0FDBC7741BA5}"/>
            </ac:cxnSpMkLst>
          </pc:cxnChg>
          <pc:cxnChg chg="add del mod">
            <ac:chgData name="Ledermann Albert (I-NAT-GST-CCS)" userId="a5f36771-4462-4696-8c40-8e1a21f9beab" providerId="ADAL" clId="{2A5419C7-9574-4FF8-9B81-A574792CAD2C}" dt="2022-05-31T18:32:13.464" v="2833" actId="1076"/>
            <ac:cxnSpMkLst>
              <pc:docMk/>
              <pc:sldMasterMk cId="505191778" sldId="2147483660"/>
              <pc:sldLayoutMk cId="1846433195" sldId="2147483711"/>
              <ac:cxnSpMk id="192" creationId="{333CEC80-7C4A-445F-82FF-733A61429A41}"/>
            </ac:cxnSpMkLst>
          </pc:cxnChg>
          <pc:cxnChg chg="mod">
            <ac:chgData name="Ledermann Albert (I-NAT-GST-CCS)" userId="a5f36771-4462-4696-8c40-8e1a21f9beab" providerId="ADAL" clId="{2A5419C7-9574-4FF8-9B81-A574792CAD2C}" dt="2022-05-31T18:32:18.332" v="2834" actId="14100"/>
            <ac:cxnSpMkLst>
              <pc:docMk/>
              <pc:sldMasterMk cId="505191778" sldId="2147483660"/>
              <pc:sldLayoutMk cId="1846433195" sldId="2147483711"/>
              <ac:cxnSpMk id="193" creationId="{9F53B694-8700-4973-8A5C-C1714DB3025B}"/>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196" creationId="{8EDE98BD-B736-42A0-A14B-221C9497314B}"/>
            </ac:cxnSpMkLst>
          </pc:cxnChg>
          <pc:cxnChg chg="del mod topLvl">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198" creationId="{180F078A-616D-4C97-A363-DCEA94A4F583}"/>
            </ac:cxnSpMkLst>
          </pc:cxnChg>
          <pc:cxnChg chg="mod ord">
            <ac:chgData name="Ledermann Albert (I-NAT-GST-CCS)" userId="a5f36771-4462-4696-8c40-8e1a21f9beab" providerId="ADAL" clId="{2A5419C7-9574-4FF8-9B81-A574792CAD2C}" dt="2022-06-05T06:30:42.419" v="19414" actId="478"/>
            <ac:cxnSpMkLst>
              <pc:docMk/>
              <pc:sldMasterMk cId="505191778" sldId="2147483660"/>
              <pc:sldLayoutMk cId="1846433195" sldId="2147483711"/>
              <ac:cxnSpMk id="199" creationId="{EC24F4C0-8754-4E1A-8205-70D3493B2A77}"/>
            </ac:cxnSpMkLst>
          </pc:cxnChg>
          <pc:cxnChg chg="mod">
            <ac:chgData name="Ledermann Albert (I-NAT-GST-CCS)" userId="a5f36771-4462-4696-8c40-8e1a21f9beab" providerId="ADAL" clId="{2A5419C7-9574-4FF8-9B81-A574792CAD2C}" dt="2022-06-03T20:31:52.555" v="10756" actId="14100"/>
            <ac:cxnSpMkLst>
              <pc:docMk/>
              <pc:sldMasterMk cId="505191778" sldId="2147483660"/>
              <pc:sldLayoutMk cId="1846433195" sldId="2147483711"/>
              <ac:cxnSpMk id="200" creationId="{071BE83F-A32E-4A86-BA41-33B3DB619689}"/>
            </ac:cxnSpMkLst>
          </pc:cxnChg>
          <pc:cxnChg chg="del mod topLvl">
            <ac:chgData name="Ledermann Albert (I-NAT-GST-CCS)" userId="a5f36771-4462-4696-8c40-8e1a21f9beab" providerId="ADAL" clId="{2A5419C7-9574-4FF8-9B81-A574792CAD2C}" dt="2022-06-03T06:21:44.577" v="8978" actId="478"/>
            <ac:cxnSpMkLst>
              <pc:docMk/>
              <pc:sldMasterMk cId="505191778" sldId="2147483660"/>
              <pc:sldLayoutMk cId="1846433195" sldId="2147483711"/>
              <ac:cxnSpMk id="201" creationId="{3D7D6BC3-9B5B-4A88-AF31-DBD2AB7453DF}"/>
            </ac:cxnSpMkLst>
          </pc:cxnChg>
          <pc:cxnChg chg="del mod topLvl">
            <ac:chgData name="Ledermann Albert (I-NAT-GST-CCS)" userId="a5f36771-4462-4696-8c40-8e1a21f9beab" providerId="ADAL" clId="{2A5419C7-9574-4FF8-9B81-A574792CAD2C}" dt="2022-06-06T06:36:57.541" v="26010" actId="478"/>
            <ac:cxnSpMkLst>
              <pc:docMk/>
              <pc:sldMasterMk cId="505191778" sldId="2147483660"/>
              <pc:sldLayoutMk cId="1846433195" sldId="2147483711"/>
              <ac:cxnSpMk id="201" creationId="{4DB9A5AA-5CE3-4E5A-9B25-7ED83574FA14}"/>
            </ac:cxnSpMkLst>
          </pc:cxnChg>
          <pc:cxnChg chg="del mod">
            <ac:chgData name="Ledermann Albert (I-NAT-GST-CCS)" userId="a5f36771-4462-4696-8c40-8e1a21f9beab" providerId="ADAL" clId="{2A5419C7-9574-4FF8-9B81-A574792CAD2C}" dt="2022-06-05T06:56:31.286" v="19783" actId="478"/>
            <ac:cxnSpMkLst>
              <pc:docMk/>
              <pc:sldMasterMk cId="505191778" sldId="2147483660"/>
              <pc:sldLayoutMk cId="1846433195" sldId="2147483711"/>
              <ac:cxnSpMk id="202" creationId="{A861FB54-66FF-415F-A92B-9E291258012D}"/>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204" creationId="{93AC33FB-98AD-4752-A023-2D16A9881259}"/>
            </ac:cxnSpMkLst>
          </pc:cxnChg>
          <pc:cxnChg chg="del mod topLvl">
            <ac:chgData name="Ledermann Albert (I-NAT-GST-CCS)" userId="a5f36771-4462-4696-8c40-8e1a21f9beab" providerId="ADAL" clId="{2A5419C7-9574-4FF8-9B81-A574792CAD2C}" dt="2022-06-03T06:21:42.833" v="8977" actId="478"/>
            <ac:cxnSpMkLst>
              <pc:docMk/>
              <pc:sldMasterMk cId="505191778" sldId="2147483660"/>
              <pc:sldLayoutMk cId="1846433195" sldId="2147483711"/>
              <ac:cxnSpMk id="204" creationId="{9E3CF5E9-59FC-4F2B-A5BC-C5CC3FB212C9}"/>
            </ac:cxnSpMkLst>
          </pc:cxnChg>
          <pc:cxnChg chg="del mod topLvl">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05" creationId="{B6CE8E05-16F8-4573-8E0C-5E9FD7ECC8AB}"/>
            </ac:cxnSpMkLst>
          </pc:cxnChg>
          <pc:cxnChg chg="del mod topLvl">
            <ac:chgData name="Ledermann Albert (I-NAT-GST-CCS)" userId="a5f36771-4462-4696-8c40-8e1a21f9beab" providerId="ADAL" clId="{2A5419C7-9574-4FF8-9B81-A574792CAD2C}" dt="2022-06-03T06:21:55.693" v="8985" actId="478"/>
            <ac:cxnSpMkLst>
              <pc:docMk/>
              <pc:sldMasterMk cId="505191778" sldId="2147483660"/>
              <pc:sldLayoutMk cId="1846433195" sldId="2147483711"/>
              <ac:cxnSpMk id="208" creationId="{3C5861F1-D584-4B80-9E6E-C15730FEA3A9}"/>
            </ac:cxnSpMkLst>
          </pc:cxnChg>
          <pc:cxnChg chg="del mod topLvl">
            <ac:chgData name="Ledermann Albert (I-NAT-GST-CCS)" userId="a5f36771-4462-4696-8c40-8e1a21f9beab" providerId="ADAL" clId="{2A5419C7-9574-4FF8-9B81-A574792CAD2C}" dt="2022-06-06T06:36:57.541" v="26010" actId="478"/>
            <ac:cxnSpMkLst>
              <pc:docMk/>
              <pc:sldMasterMk cId="505191778" sldId="2147483660"/>
              <pc:sldLayoutMk cId="1846433195" sldId="2147483711"/>
              <ac:cxnSpMk id="209" creationId="{E4B8DD5F-BEEC-4843-9E72-02E9F393DB0B}"/>
            </ac:cxnSpMkLst>
          </pc:cxnChg>
          <pc:cxnChg chg="mod">
            <ac:chgData name="Ledermann Albert (I-NAT-GST-CCS)" userId="a5f36771-4462-4696-8c40-8e1a21f9beab" providerId="ADAL" clId="{2A5419C7-9574-4FF8-9B81-A574792CAD2C}" dt="2022-06-02T16:06:53.645" v="7073" actId="478"/>
            <ac:cxnSpMkLst>
              <pc:docMk/>
              <pc:sldMasterMk cId="505191778" sldId="2147483660"/>
              <pc:sldLayoutMk cId="1846433195" sldId="2147483711"/>
              <ac:cxnSpMk id="212" creationId="{A223B627-CFF5-4554-9900-5C7509BF326A}"/>
            </ac:cxnSpMkLst>
          </pc:cxnChg>
          <pc:cxnChg chg="del mod topLvl">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13" creationId="{5E230CCB-C5A6-4043-8B07-E649D9F96B42}"/>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14" creationId="{292A26ED-7FA4-4F1F-8BC7-F4BB499AAAF4}"/>
            </ac:cxnSpMkLst>
          </pc:cxnChg>
          <pc:cxnChg chg="del mod">
            <ac:chgData name="Ledermann Albert (I-NAT-GST-CCS)" userId="a5f36771-4462-4696-8c40-8e1a21f9beab" providerId="ADAL" clId="{2A5419C7-9574-4FF8-9B81-A574792CAD2C}" dt="2022-06-05T07:00:14.583" v="19830" actId="478"/>
            <ac:cxnSpMkLst>
              <pc:docMk/>
              <pc:sldMasterMk cId="505191778" sldId="2147483660"/>
              <pc:sldLayoutMk cId="1846433195" sldId="2147483711"/>
              <ac:cxnSpMk id="215" creationId="{FC327048-1375-4FB7-A076-3DB3668B3517}"/>
            </ac:cxnSpMkLst>
          </pc:cxnChg>
          <pc:cxnChg chg="del mod">
            <ac:chgData name="Ledermann Albert (I-NAT-GST-CCS)" userId="a5f36771-4462-4696-8c40-8e1a21f9beab" providerId="ADAL" clId="{2A5419C7-9574-4FF8-9B81-A574792CAD2C}" dt="2022-06-05T06:56:34.038" v="19784" actId="478"/>
            <ac:cxnSpMkLst>
              <pc:docMk/>
              <pc:sldMasterMk cId="505191778" sldId="2147483660"/>
              <pc:sldLayoutMk cId="1846433195" sldId="2147483711"/>
              <ac:cxnSpMk id="217" creationId="{40721965-7119-4511-9C0D-0277FD540F75}"/>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17" creationId="{9EE70D7C-0544-4D39-9CBD-D84B80CD48A5}"/>
            </ac:cxnSpMkLst>
          </pc:cxnChg>
          <pc:cxnChg chg="mod">
            <ac:chgData name="Ledermann Albert (I-NAT-GST-CCS)" userId="a5f36771-4462-4696-8c40-8e1a21f9beab" providerId="ADAL" clId="{2A5419C7-9574-4FF8-9B81-A574792CAD2C}" dt="2022-06-02T16:06:53.645" v="7073" actId="478"/>
            <ac:cxnSpMkLst>
              <pc:docMk/>
              <pc:sldMasterMk cId="505191778" sldId="2147483660"/>
              <pc:sldLayoutMk cId="1846433195" sldId="2147483711"/>
              <ac:cxnSpMk id="218" creationId="{45C5D4F2-1094-4EA1-BC19-170F9D9D019D}"/>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18" creationId="{A61B3936-205B-4286-9FCF-6663A67969F5}"/>
            </ac:cxnSpMkLst>
          </pc:cxnChg>
          <pc:cxnChg chg="mod">
            <ac:chgData name="Ledermann Albert (I-NAT-GST-CCS)" userId="a5f36771-4462-4696-8c40-8e1a21f9beab" providerId="ADAL" clId="{2A5419C7-9574-4FF8-9B81-A574792CAD2C}" dt="2022-06-14T06:16:12.972" v="36605" actId="555"/>
            <ac:cxnSpMkLst>
              <pc:docMk/>
              <pc:sldMasterMk cId="505191778" sldId="2147483660"/>
              <pc:sldLayoutMk cId="1846433195" sldId="2147483711"/>
              <ac:cxnSpMk id="220" creationId="{9638AE63-E841-4161-9BE3-99B5FC554F98}"/>
            </ac:cxnSpMkLst>
          </pc:cxnChg>
          <pc:cxnChg chg="mod">
            <ac:chgData name="Ledermann Albert (I-NAT-GST-CCS)" userId="a5f36771-4462-4696-8c40-8e1a21f9beab" providerId="ADAL" clId="{2A5419C7-9574-4FF8-9B81-A574792CAD2C}" dt="2022-06-02T16:06:53.645" v="7073" actId="478"/>
            <ac:cxnSpMkLst>
              <pc:docMk/>
              <pc:sldMasterMk cId="505191778" sldId="2147483660"/>
              <pc:sldLayoutMk cId="1846433195" sldId="2147483711"/>
              <ac:cxnSpMk id="222" creationId="{78AD1C40-9611-4A59-BEEC-6B2926E87819}"/>
            </ac:cxnSpMkLst>
          </pc:cxnChg>
          <pc:cxnChg chg="del mod">
            <ac:chgData name="Ledermann Albert (I-NAT-GST-CCS)" userId="a5f36771-4462-4696-8c40-8e1a21f9beab" providerId="ADAL" clId="{2A5419C7-9574-4FF8-9B81-A574792CAD2C}" dt="2022-06-02T06:35:24.425" v="5253" actId="478"/>
            <ac:cxnSpMkLst>
              <pc:docMk/>
              <pc:sldMasterMk cId="505191778" sldId="2147483660"/>
              <pc:sldLayoutMk cId="1846433195" sldId="2147483711"/>
              <ac:cxnSpMk id="222" creationId="{F66D0C5C-8C44-45F8-8F11-F989102BF2EC}"/>
            </ac:cxnSpMkLst>
          </pc:cxnChg>
          <pc:cxnChg chg="del mod topLvl">
            <ac:chgData name="Ledermann Albert (I-NAT-GST-CCS)" userId="a5f36771-4462-4696-8c40-8e1a21f9beab" providerId="ADAL" clId="{2A5419C7-9574-4FF8-9B81-A574792CAD2C}" dt="2022-06-03T06:21:54.489" v="8984" actId="478"/>
            <ac:cxnSpMkLst>
              <pc:docMk/>
              <pc:sldMasterMk cId="505191778" sldId="2147483660"/>
              <pc:sldLayoutMk cId="1846433195" sldId="2147483711"/>
              <ac:cxnSpMk id="224" creationId="{AB485D3E-CD60-4F6B-BCB2-CD8F4E97D9B2}"/>
            </ac:cxnSpMkLst>
          </pc:cxnChg>
          <pc:cxnChg chg="del mod topLvl">
            <ac:chgData name="Ledermann Albert (I-NAT-GST-CCS)" userId="a5f36771-4462-4696-8c40-8e1a21f9beab" providerId="ADAL" clId="{2A5419C7-9574-4FF8-9B81-A574792CAD2C}" dt="2022-06-03T06:21:41.508" v="8976" actId="478"/>
            <ac:cxnSpMkLst>
              <pc:docMk/>
              <pc:sldMasterMk cId="505191778" sldId="2147483660"/>
              <pc:sldLayoutMk cId="1846433195" sldId="2147483711"/>
              <ac:cxnSpMk id="225" creationId="{59C69258-9FE0-4410-BE7A-273706FBD24B}"/>
            </ac:cxnSpMkLst>
          </pc:cxnChg>
          <pc:cxnChg chg="mod">
            <ac:chgData name="Ledermann Albert (I-NAT-GST-CCS)" userId="a5f36771-4462-4696-8c40-8e1a21f9beab" providerId="ADAL" clId="{2A5419C7-9574-4FF8-9B81-A574792CAD2C}" dt="2022-06-06T05:21:49.115" v="25661" actId="478"/>
            <ac:cxnSpMkLst>
              <pc:docMk/>
              <pc:sldMasterMk cId="505191778" sldId="2147483660"/>
              <pc:sldLayoutMk cId="1846433195" sldId="2147483711"/>
              <ac:cxnSpMk id="225" creationId="{B6E252E0-2C73-422E-B8C3-14BB79E02EF3}"/>
            </ac:cxnSpMkLst>
          </pc:cxnChg>
          <pc:cxnChg chg="add del mod">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26" creationId="{5AFD2CA8-0DA8-46B3-8EBD-074E36835F9D}"/>
            </ac:cxnSpMkLst>
          </pc:cxnChg>
          <pc:cxnChg chg="add del mod">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27" creationId="{385295BC-1593-4738-86B3-F21C2BC6BA48}"/>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27" creationId="{E02B6B0D-D30F-4C51-9634-D309BEF9A841}"/>
            </ac:cxnSpMkLst>
          </pc:cxnChg>
          <pc:cxnChg chg="add del mod">
            <ac:chgData name="Ledermann Albert (I-NAT-GST-CCS)" userId="a5f36771-4462-4696-8c40-8e1a21f9beab" providerId="ADAL" clId="{2A5419C7-9574-4FF8-9B81-A574792CAD2C}" dt="2022-05-29T20:20:09.130" v="2139" actId="478"/>
            <ac:cxnSpMkLst>
              <pc:docMk/>
              <pc:sldMasterMk cId="505191778" sldId="2147483660"/>
              <pc:sldLayoutMk cId="1846433195" sldId="2147483711"/>
              <ac:cxnSpMk id="228" creationId="{C822E29F-7A46-4BA7-826C-EF9D1F67E942}"/>
            </ac:cxnSpMkLst>
          </pc:cxnChg>
          <pc:cxnChg chg="add del mod">
            <ac:chgData name="Ledermann Albert (I-NAT-GST-CCS)" userId="a5f36771-4462-4696-8c40-8e1a21f9beab" providerId="ADAL" clId="{2A5419C7-9574-4FF8-9B81-A574792CAD2C}" dt="2022-05-29T20:20:09.130" v="2139" actId="478"/>
            <ac:cxnSpMkLst>
              <pc:docMk/>
              <pc:sldMasterMk cId="505191778" sldId="2147483660"/>
              <pc:sldLayoutMk cId="1846433195" sldId="2147483711"/>
              <ac:cxnSpMk id="229" creationId="{2CC742E0-6309-4ACC-A937-993ED1AD1DCA}"/>
            </ac:cxnSpMkLst>
          </pc:cxnChg>
          <pc:cxnChg chg="add del mod">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30" creationId="{51ED83B7-4998-48B6-8E8C-CEBD091E477B}"/>
            </ac:cxnSpMkLst>
          </pc:cxnChg>
          <pc:cxnChg chg="del mod topLvl">
            <ac:chgData name="Ledermann Albert (I-NAT-GST-CCS)" userId="a5f36771-4462-4696-8c40-8e1a21f9beab" providerId="ADAL" clId="{2A5419C7-9574-4FF8-9B81-A574792CAD2C}" dt="2022-06-05T10:00:27.200" v="20874" actId="478"/>
            <ac:cxnSpMkLst>
              <pc:docMk/>
              <pc:sldMasterMk cId="505191778" sldId="2147483660"/>
              <pc:sldLayoutMk cId="1846433195" sldId="2147483711"/>
              <ac:cxnSpMk id="230" creationId="{DC51496E-D233-42D6-9DCD-7FE0E4DA0EED}"/>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31" creationId="{0D4D60DE-C321-46E3-910E-66C6CFD40E3D}"/>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31" creationId="{0E17C849-D886-4748-950F-92EB70BD8405}"/>
            </ac:cxnSpMkLst>
          </pc:cxnChg>
          <pc:cxnChg chg="add del mod">
            <ac:chgData name="Ledermann Albert (I-NAT-GST-CCS)" userId="a5f36771-4462-4696-8c40-8e1a21f9beab" providerId="ADAL" clId="{2A5419C7-9574-4FF8-9B81-A574792CAD2C}" dt="2022-06-04T17:34:09.506" v="17782" actId="478"/>
            <ac:cxnSpMkLst>
              <pc:docMk/>
              <pc:sldMasterMk cId="505191778" sldId="2147483660"/>
              <pc:sldLayoutMk cId="1846433195" sldId="2147483711"/>
              <ac:cxnSpMk id="231" creationId="{3F3982F7-1F09-4C48-A8D7-3CAC480F3D57}"/>
            </ac:cxnSpMkLst>
          </pc:cxnChg>
          <pc:cxnChg chg="mod topLvl">
            <ac:chgData name="Ledermann Albert (I-NAT-GST-CCS)" userId="a5f36771-4462-4696-8c40-8e1a21f9beab" providerId="ADAL" clId="{2A5419C7-9574-4FF8-9B81-A574792CAD2C}" dt="2022-06-06T06:35:51.275" v="26006" actId="165"/>
            <ac:cxnSpMkLst>
              <pc:docMk/>
              <pc:sldMasterMk cId="505191778" sldId="2147483660"/>
              <pc:sldLayoutMk cId="1846433195" sldId="2147483711"/>
              <ac:cxnSpMk id="232" creationId="{117CFD67-A1EF-459C-9515-835ADBD2749F}"/>
            </ac:cxnSpMkLst>
          </pc:cxnChg>
          <pc:cxnChg chg="add 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232" creationId="{4FE87B9E-74F7-4B40-ADFB-630370C89B7D}"/>
            </ac:cxnSpMkLst>
          </pc:cxnChg>
          <pc:cxnChg chg="add 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233" creationId="{81A57037-1EF2-4BC9-A761-83AB6388C0D0}"/>
            </ac:cxnSpMkLst>
          </pc:cxnChg>
          <pc:cxnChg chg="mod topLvl">
            <ac:chgData name="Ledermann Albert (I-NAT-GST-CCS)" userId="a5f36771-4462-4696-8c40-8e1a21f9beab" providerId="ADAL" clId="{2A5419C7-9574-4FF8-9B81-A574792CAD2C}" dt="2022-06-06T06:35:51.275" v="26006" actId="165"/>
            <ac:cxnSpMkLst>
              <pc:docMk/>
              <pc:sldMasterMk cId="505191778" sldId="2147483660"/>
              <pc:sldLayoutMk cId="1846433195" sldId="2147483711"/>
              <ac:cxnSpMk id="233" creationId="{DC0A694F-C21B-4B49-B475-4776CA08B685}"/>
            </ac:cxnSpMkLst>
          </pc:cxnChg>
          <pc:cxnChg chg="mod">
            <ac:chgData name="Ledermann Albert (I-NAT-GST-CCS)" userId="a5f36771-4462-4696-8c40-8e1a21f9beab" providerId="ADAL" clId="{2A5419C7-9574-4FF8-9B81-A574792CAD2C}" dt="2022-06-02T16:06:53.645" v="7073" actId="478"/>
            <ac:cxnSpMkLst>
              <pc:docMk/>
              <pc:sldMasterMk cId="505191778" sldId="2147483660"/>
              <pc:sldLayoutMk cId="1846433195" sldId="2147483711"/>
              <ac:cxnSpMk id="234" creationId="{411F7328-D621-4E58-9D34-7914FDC0A08D}"/>
            </ac:cxnSpMkLst>
          </pc:cxnChg>
          <pc:cxnChg chg="add 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234" creationId="{5ACF1C0D-2215-42E4-909E-82C49A0E17D2}"/>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34" creationId="{892F0EB2-4D73-4032-A5FD-ADF052B4FB3F}"/>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35" creationId="{37A13CE5-B0C5-4713-B4E2-2507237C312F}"/>
            </ac:cxnSpMkLst>
          </pc:cxnChg>
          <pc:cxnChg chg="del mod topLvl">
            <ac:chgData name="Ledermann Albert (I-NAT-GST-CCS)" userId="a5f36771-4462-4696-8c40-8e1a21f9beab" providerId="ADAL" clId="{2A5419C7-9574-4FF8-9B81-A574792CAD2C}" dt="2022-06-02T12:05:12.446" v="6009" actId="478"/>
            <ac:cxnSpMkLst>
              <pc:docMk/>
              <pc:sldMasterMk cId="505191778" sldId="2147483660"/>
              <pc:sldLayoutMk cId="1846433195" sldId="2147483711"/>
              <ac:cxnSpMk id="235" creationId="{9B117521-3ACE-45E6-A0C8-D3F4C2F312AD}"/>
            </ac:cxnSpMkLst>
          </pc:cxnChg>
          <pc:cxnChg chg="de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236" creationId="{EE0F4E0A-A3E2-4BA7-ADE6-8EEFFE5C2DAD}"/>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36" creationId="{F3B1FD8E-9601-48C9-A8F2-1E2325073D65}"/>
            </ac:cxnSpMkLst>
          </pc:cxnChg>
          <pc:cxnChg chg="mod topLvl">
            <ac:chgData name="Ledermann Albert (I-NAT-GST-CCS)" userId="a5f36771-4462-4696-8c40-8e1a21f9beab" providerId="ADAL" clId="{2A5419C7-9574-4FF8-9B81-A574792CAD2C}" dt="2022-06-06T06:35:51.275" v="26006" actId="165"/>
            <ac:cxnSpMkLst>
              <pc:docMk/>
              <pc:sldMasterMk cId="505191778" sldId="2147483660"/>
              <pc:sldLayoutMk cId="1846433195" sldId="2147483711"/>
              <ac:cxnSpMk id="237" creationId="{A281247B-6F92-4CC0-8A02-58B44B577A5D}"/>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38" creationId="{4D48EB53-3631-4F4A-B4A2-89A4E986D7FB}"/>
            </ac:cxnSpMkLst>
          </pc:cxnChg>
          <pc:cxnChg chg="mod">
            <ac:chgData name="Ledermann Albert (I-NAT-GST-CCS)" userId="a5f36771-4462-4696-8c40-8e1a21f9beab" providerId="ADAL" clId="{2A5419C7-9574-4FF8-9B81-A574792CAD2C}" dt="2022-06-02T16:06:53.645" v="7073" actId="478"/>
            <ac:cxnSpMkLst>
              <pc:docMk/>
              <pc:sldMasterMk cId="505191778" sldId="2147483660"/>
              <pc:sldLayoutMk cId="1846433195" sldId="2147483711"/>
              <ac:cxnSpMk id="239" creationId="{298FA406-2AD2-4512-8A6B-93D41DFC0621}"/>
            </ac:cxnSpMkLst>
          </pc:cxnChg>
          <pc:cxnChg chg="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239" creationId="{6DB6D069-B1E1-415E-A6E9-AE4686368057}"/>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39" creationId="{960201A4-D22C-4A2E-B6BF-E89A5910F8A9}"/>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40" creationId="{088D7713-5AC4-4EB0-893C-61DD6CE01DE3}"/>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40" creationId="{D8E10FAC-60CF-4F09-A006-42F48EE7643E}"/>
            </ac:cxnSpMkLst>
          </pc:cxnChg>
          <pc:cxnChg chg="del mod">
            <ac:chgData name="Ledermann Albert (I-NAT-GST-CCS)" userId="a5f36771-4462-4696-8c40-8e1a21f9beab" providerId="ADAL" clId="{2A5419C7-9574-4FF8-9B81-A574792CAD2C}" dt="2022-06-03T20:30:18.702" v="10745" actId="478"/>
            <ac:cxnSpMkLst>
              <pc:docMk/>
              <pc:sldMasterMk cId="505191778" sldId="2147483660"/>
              <pc:sldLayoutMk cId="1846433195" sldId="2147483711"/>
              <ac:cxnSpMk id="241" creationId="{7A623FED-1AC8-49E9-BEBC-11D6E5A27BBE}"/>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41" creationId="{B1908357-32D6-409F-B413-BFC2F846AF38}"/>
            </ac:cxnSpMkLst>
          </pc:cxnChg>
          <pc:cxnChg chg="del mod topLvl">
            <ac:chgData name="Ledermann Albert (I-NAT-GST-CCS)" userId="a5f36771-4462-4696-8c40-8e1a21f9beab" providerId="ADAL" clId="{2A5419C7-9574-4FF8-9B81-A574792CAD2C}" dt="2022-06-02T12:05:13.904" v="6010" actId="478"/>
            <ac:cxnSpMkLst>
              <pc:docMk/>
              <pc:sldMasterMk cId="505191778" sldId="2147483660"/>
              <pc:sldLayoutMk cId="1846433195" sldId="2147483711"/>
              <ac:cxnSpMk id="242" creationId="{724E80E1-605E-4F7F-B5B6-E100E6CFD179}"/>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43" creationId="{7B1AC4D5-BAA9-4A7E-A2C4-947B16955D98}"/>
            </ac:cxnSpMkLst>
          </pc:cxnChg>
          <pc:cxnChg chg="del mod topLvl">
            <ac:chgData name="Ledermann Albert (I-NAT-GST-CCS)" userId="a5f36771-4462-4696-8c40-8e1a21f9beab" providerId="ADAL" clId="{2A5419C7-9574-4FF8-9B81-A574792CAD2C}" dt="2022-06-02T14:59:56.291" v="6178" actId="478"/>
            <ac:cxnSpMkLst>
              <pc:docMk/>
              <pc:sldMasterMk cId="505191778" sldId="2147483660"/>
              <pc:sldLayoutMk cId="1846433195" sldId="2147483711"/>
              <ac:cxnSpMk id="243" creationId="{7CC657BD-C5B6-4C46-BBC1-C6DB443CC2E9}"/>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43" creationId="{F50C5887-4F91-4FAE-B944-7676AF499ED8}"/>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45" creationId="{6869AC13-653D-4544-9313-28C9DAC302E5}"/>
            </ac:cxnSpMkLst>
          </pc:cxnChg>
          <pc:cxnChg chg="del mod topLvl">
            <ac:chgData name="Ledermann Albert (I-NAT-GST-CCS)" userId="a5f36771-4462-4696-8c40-8e1a21f9beab" providerId="ADAL" clId="{2A5419C7-9574-4FF8-9B81-A574792CAD2C}" dt="2022-06-02T14:59:58.541" v="6180" actId="478"/>
            <ac:cxnSpMkLst>
              <pc:docMk/>
              <pc:sldMasterMk cId="505191778" sldId="2147483660"/>
              <pc:sldLayoutMk cId="1846433195" sldId="2147483711"/>
              <ac:cxnSpMk id="245" creationId="{E373DEDC-48F7-4028-89B4-8D0D48AFD7EE}"/>
            </ac:cxnSpMkLst>
          </pc:cxnChg>
          <pc:cxnChg chg="del mod topLvl">
            <ac:chgData name="Ledermann Albert (I-NAT-GST-CCS)" userId="a5f36771-4462-4696-8c40-8e1a21f9beab" providerId="ADAL" clId="{2A5419C7-9574-4FF8-9B81-A574792CAD2C}" dt="2022-06-02T14:59:57.157" v="6179" actId="478"/>
            <ac:cxnSpMkLst>
              <pc:docMk/>
              <pc:sldMasterMk cId="505191778" sldId="2147483660"/>
              <pc:sldLayoutMk cId="1846433195" sldId="2147483711"/>
              <ac:cxnSpMk id="246" creationId="{52C6E6D3-A9FE-4194-8856-546807E2BAB1}"/>
            </ac:cxnSpMkLst>
          </pc:cxnChg>
          <pc:cxnChg chg="del mod topLvl">
            <ac:chgData name="Ledermann Albert (I-NAT-GST-CCS)" userId="a5f36771-4462-4696-8c40-8e1a21f9beab" providerId="ADAL" clId="{2A5419C7-9574-4FF8-9B81-A574792CAD2C}" dt="2022-06-02T14:59:51.841" v="6175" actId="478"/>
            <ac:cxnSpMkLst>
              <pc:docMk/>
              <pc:sldMasterMk cId="505191778" sldId="2147483660"/>
              <pc:sldLayoutMk cId="1846433195" sldId="2147483711"/>
              <ac:cxnSpMk id="247" creationId="{7E43D561-A219-4E39-A098-43F3E710861F}"/>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47" creationId="{8623A9A2-804B-4DE1-B5C2-FE442E23965A}"/>
            </ac:cxnSpMkLst>
          </pc:cxnChg>
          <pc:cxnChg chg="del mod topLvl">
            <ac:chgData name="Ledermann Albert (I-NAT-GST-CCS)" userId="a5f36771-4462-4696-8c40-8e1a21f9beab" providerId="ADAL" clId="{2A5419C7-9574-4FF8-9B81-A574792CAD2C}" dt="2022-06-02T12:05:02.578" v="6004" actId="478"/>
            <ac:cxnSpMkLst>
              <pc:docMk/>
              <pc:sldMasterMk cId="505191778" sldId="2147483660"/>
              <pc:sldLayoutMk cId="1846433195" sldId="2147483711"/>
              <ac:cxnSpMk id="248" creationId="{A56D27A2-F72F-4EE1-98E9-527BF0DBC9ED}"/>
            </ac:cxnSpMkLst>
          </pc:cxnChg>
          <pc:cxnChg chg="mod topLvl">
            <ac:chgData name="Ledermann Albert (I-NAT-GST-CCS)" userId="a5f36771-4462-4696-8c40-8e1a21f9beab" providerId="ADAL" clId="{2A5419C7-9574-4FF8-9B81-A574792CAD2C}" dt="2022-06-06T06:35:51.275" v="26006" actId="165"/>
            <ac:cxnSpMkLst>
              <pc:docMk/>
              <pc:sldMasterMk cId="505191778" sldId="2147483660"/>
              <pc:sldLayoutMk cId="1846433195" sldId="2147483711"/>
              <ac:cxnSpMk id="249" creationId="{151C7C22-95B7-4BA7-A449-9E1E0FBD538B}"/>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49" creationId="{E63E64A3-4DBC-4E61-83C7-E45921CC39A5}"/>
            </ac:cxnSpMkLst>
          </pc:cxnChg>
          <pc:cxnChg chg="del mod topLvl">
            <ac:chgData name="Ledermann Albert (I-NAT-GST-CCS)" userId="a5f36771-4462-4696-8c40-8e1a21f9beab" providerId="ADAL" clId="{2A5419C7-9574-4FF8-9B81-A574792CAD2C}" dt="2022-06-02T12:05:07.774" v="6006" actId="478"/>
            <ac:cxnSpMkLst>
              <pc:docMk/>
              <pc:sldMasterMk cId="505191778" sldId="2147483660"/>
              <pc:sldLayoutMk cId="1846433195" sldId="2147483711"/>
              <ac:cxnSpMk id="250" creationId="{086D995C-2F93-497B-8D4B-7596AD824CBA}"/>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51" creationId="{FDFE6D6E-B147-412C-93E3-97595263B0C7}"/>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52" creationId="{85E8EFDD-C5FB-4A84-A1ED-4B06C75BC524}"/>
            </ac:cxnSpMkLst>
          </pc:cxnChg>
          <pc:cxnChg chg="mod">
            <ac:chgData name="Ledermann Albert (I-NAT-GST-CCS)" userId="a5f36771-4462-4696-8c40-8e1a21f9beab" providerId="ADAL" clId="{2A5419C7-9574-4FF8-9B81-A574792CAD2C}" dt="2022-06-03T21:04:44.599" v="11056"/>
            <ac:cxnSpMkLst>
              <pc:docMk/>
              <pc:sldMasterMk cId="505191778" sldId="2147483660"/>
              <pc:sldLayoutMk cId="1846433195" sldId="2147483711"/>
              <ac:cxnSpMk id="253" creationId="{12EEF1B6-55C8-4554-B2C3-990BC2B95328}"/>
            </ac:cxnSpMkLst>
          </pc:cxnChg>
          <pc:cxnChg chg="mod topLvl">
            <ac:chgData name="Ledermann Albert (I-NAT-GST-CCS)" userId="a5f36771-4462-4696-8c40-8e1a21f9beab" providerId="ADAL" clId="{2A5419C7-9574-4FF8-9B81-A574792CAD2C}" dt="2022-06-06T06:35:51.576" v="26007" actId="165"/>
            <ac:cxnSpMkLst>
              <pc:docMk/>
              <pc:sldMasterMk cId="505191778" sldId="2147483660"/>
              <pc:sldLayoutMk cId="1846433195" sldId="2147483711"/>
              <ac:cxnSpMk id="253" creationId="{4D09B218-3B5A-4DF8-A0E3-A69FD8727152}"/>
            </ac:cxnSpMkLst>
          </pc:cxnChg>
          <pc:cxnChg chg="del mod topLvl">
            <ac:chgData name="Ledermann Albert (I-NAT-GST-CCS)" userId="a5f36771-4462-4696-8c40-8e1a21f9beab" providerId="ADAL" clId="{2A5419C7-9574-4FF8-9B81-A574792CAD2C}" dt="2022-06-03T18:14:25.711" v="10352" actId="478"/>
            <ac:cxnSpMkLst>
              <pc:docMk/>
              <pc:sldMasterMk cId="505191778" sldId="2147483660"/>
              <pc:sldLayoutMk cId="1846433195" sldId="2147483711"/>
              <ac:cxnSpMk id="253" creationId="{80233491-4590-4CC2-93DF-3A3AD9F01969}"/>
            </ac:cxnSpMkLst>
          </pc:cxnChg>
          <pc:cxnChg chg="mod topLvl">
            <ac:chgData name="Ledermann Albert (I-NAT-GST-CCS)" userId="a5f36771-4462-4696-8c40-8e1a21f9beab" providerId="ADAL" clId="{2A5419C7-9574-4FF8-9B81-A574792CAD2C}" dt="2022-06-02T12:04:58.209" v="6003" actId="165"/>
            <ac:cxnSpMkLst>
              <pc:docMk/>
              <pc:sldMasterMk cId="505191778" sldId="2147483660"/>
              <pc:sldLayoutMk cId="1846433195" sldId="2147483711"/>
              <ac:cxnSpMk id="254" creationId="{492C4025-B271-4FDC-B069-C5CB22A7F1DB}"/>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55" creationId="{9F1FA3FE-9570-4030-AB2D-B2926C40362E}"/>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55" creationId="{ADBB25DF-E5FB-4D1B-A5BD-900566E5F717}"/>
            </ac:cxnSpMkLst>
          </pc:cxnChg>
          <pc:cxnChg chg="del mod topLvl">
            <ac:chgData name="Ledermann Albert (I-NAT-GST-CCS)" userId="a5f36771-4462-4696-8c40-8e1a21f9beab" providerId="ADAL" clId="{2A5419C7-9574-4FF8-9B81-A574792CAD2C}" dt="2022-06-02T14:59:53.558" v="6176" actId="478"/>
            <ac:cxnSpMkLst>
              <pc:docMk/>
              <pc:sldMasterMk cId="505191778" sldId="2147483660"/>
              <pc:sldLayoutMk cId="1846433195" sldId="2147483711"/>
              <ac:cxnSpMk id="255" creationId="{CE70AAB6-6509-4FCC-91DC-B66E03F2E7B6}"/>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56" creationId="{15E09BD5-F30F-4F9D-814E-CDC119B7884C}"/>
            </ac:cxnSpMkLst>
          </pc:cxnChg>
          <pc:cxnChg chg="del mod topLvl">
            <ac:chgData name="Ledermann Albert (I-NAT-GST-CCS)" userId="a5f36771-4462-4696-8c40-8e1a21f9beab" providerId="ADAL" clId="{2A5419C7-9574-4FF8-9B81-A574792CAD2C}" dt="2022-06-02T12:05:05.367" v="6005" actId="478"/>
            <ac:cxnSpMkLst>
              <pc:docMk/>
              <pc:sldMasterMk cId="505191778" sldId="2147483660"/>
              <pc:sldLayoutMk cId="1846433195" sldId="2147483711"/>
              <ac:cxnSpMk id="256" creationId="{FFAA4845-DA48-42F2-9C82-39C82C4D0C20}"/>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57" creationId="{7491362E-0224-4DDA-9385-3E4C030FF1F5}"/>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257" creationId="{E7F335F0-76E4-4079-820B-7F7DD6293FEF}"/>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57" creationId="{E8AF3653-216A-4A87-9272-DB64A2115AC0}"/>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58" creationId="{96060C21-DC9B-4FFC-A362-32FEE35B309A}"/>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58" creationId="{E670B179-D939-4A01-B52D-867072038BD7}"/>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58" creationId="{EE764821-0EF3-4EA4-8ABB-84ABE7A0D2AE}"/>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59" creationId="{E8B870B1-0F6D-41F4-BDC5-88144DB89022}"/>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259" creationId="{ED37B6F9-FDF6-4765-974F-657C270822FE}"/>
            </ac:cxnSpMkLst>
          </pc:cxnChg>
          <pc:cxnChg chg="add del mod">
            <ac:chgData name="Ledermann Albert (I-NAT-GST-CCS)" userId="a5f36771-4462-4696-8c40-8e1a21f9beab" providerId="ADAL" clId="{2A5419C7-9574-4FF8-9B81-A574792CAD2C}" dt="2022-06-05T06:40:18.975" v="19589" actId="478"/>
            <ac:cxnSpMkLst>
              <pc:docMk/>
              <pc:sldMasterMk cId="505191778" sldId="2147483660"/>
              <pc:sldLayoutMk cId="1846433195" sldId="2147483711"/>
              <ac:cxnSpMk id="259" creationId="{FFE9EA68-4B1A-499B-9591-5A4C361A22FA}"/>
            </ac:cxnSpMkLst>
          </pc:cxnChg>
          <pc:cxnChg chg="del mod">
            <ac:chgData name="Ledermann Albert (I-NAT-GST-CCS)" userId="a5f36771-4462-4696-8c40-8e1a21f9beab" providerId="ADAL" clId="{2A5419C7-9574-4FF8-9B81-A574792CAD2C}" dt="2022-06-03T05:56:37.790" v="8826" actId="478"/>
            <ac:cxnSpMkLst>
              <pc:docMk/>
              <pc:sldMasterMk cId="505191778" sldId="2147483660"/>
              <pc:sldLayoutMk cId="1846433195" sldId="2147483711"/>
              <ac:cxnSpMk id="260" creationId="{B5714561-7652-42E9-9651-2C6C78334E6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60" creationId="{DCDBE522-7B80-43FF-8275-EAB3105EB862}"/>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0" creationId="{FFA25896-AFF9-4A3A-B945-1A11623BDD4A}"/>
            </ac:cxnSpMkLst>
          </pc:cxnChg>
          <pc:cxnChg chg="mod topLvl">
            <ac:chgData name="Ledermann Albert (I-NAT-GST-CCS)" userId="a5f36771-4462-4696-8c40-8e1a21f9beab" providerId="ADAL" clId="{2A5419C7-9574-4FF8-9B81-A574792CAD2C}" dt="2022-06-03T18:13:05.640" v="10341" actId="14100"/>
            <ac:cxnSpMkLst>
              <pc:docMk/>
              <pc:sldMasterMk cId="505191778" sldId="2147483660"/>
              <pc:sldLayoutMk cId="1846433195" sldId="2147483711"/>
              <ac:cxnSpMk id="261" creationId="{C682C396-52FF-48D8-B090-BF9B9CE57830}"/>
            </ac:cxnSpMkLst>
          </pc:cxnChg>
          <pc:cxnChg chg="add del mod">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262" creationId="{4940DF6E-D544-4E5A-BD00-795C47BC058A}"/>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2" creationId="{67759B61-0DFD-4B2B-9DDD-3C6CA771C6A5}"/>
            </ac:cxnSpMkLst>
          </pc:cxnChg>
          <pc:cxnChg chg="del mod">
            <ac:chgData name="Ledermann Albert (I-NAT-GST-CCS)" userId="a5f36771-4462-4696-8c40-8e1a21f9beab" providerId="ADAL" clId="{2A5419C7-9574-4FF8-9B81-A574792CAD2C}" dt="2022-06-02T20:18:11.248" v="7877" actId="478"/>
            <ac:cxnSpMkLst>
              <pc:docMk/>
              <pc:sldMasterMk cId="505191778" sldId="2147483660"/>
              <pc:sldLayoutMk cId="1846433195" sldId="2147483711"/>
              <ac:cxnSpMk id="262" creationId="{9A6EAA87-44B3-40C2-93A4-0425D9EB5822}"/>
            </ac:cxnSpMkLst>
          </pc:cxnChg>
          <pc:cxnChg chg="add del mod">
            <ac:chgData name="Ledermann Albert (I-NAT-GST-CCS)" userId="a5f36771-4462-4696-8c40-8e1a21f9beab" providerId="ADAL" clId="{2A5419C7-9574-4FF8-9B81-A574792CAD2C}" dt="2022-06-05T06:40:18.975" v="19589" actId="478"/>
            <ac:cxnSpMkLst>
              <pc:docMk/>
              <pc:sldMasterMk cId="505191778" sldId="2147483660"/>
              <pc:sldLayoutMk cId="1846433195" sldId="2147483711"/>
              <ac:cxnSpMk id="263" creationId="{03EDF58B-9C9F-468C-AEB9-F493C46B1B36}"/>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263" creationId="{263E7DEC-C23D-4790-B916-0E5D25042555}"/>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3" creationId="{C9E4D9D6-29A8-4C2F-B8F6-1C185BA5F079}"/>
            </ac:cxnSpMkLst>
          </pc:cxnChg>
          <pc:cxnChg chg="mod">
            <ac:chgData name="Ledermann Albert (I-NAT-GST-CCS)" userId="a5f36771-4462-4696-8c40-8e1a21f9beab" providerId="ADAL" clId="{2A5419C7-9574-4FF8-9B81-A574792CAD2C}" dt="2022-06-03T21:04:44.599" v="11056"/>
            <ac:cxnSpMkLst>
              <pc:docMk/>
              <pc:sldMasterMk cId="505191778" sldId="2147483660"/>
              <pc:sldLayoutMk cId="1846433195" sldId="2147483711"/>
              <ac:cxnSpMk id="264" creationId="{6250A180-483B-4B99-A07B-D3FA1B86DB5B}"/>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4" creationId="{7E6E758B-EFF2-41A2-AAE8-EA418D057AE3}"/>
            </ac:cxnSpMkLst>
          </pc:cxnChg>
          <pc:cxnChg chg="del mod topLvl">
            <ac:chgData name="Ledermann Albert (I-NAT-GST-CCS)" userId="a5f36771-4462-4696-8c40-8e1a21f9beab" providerId="ADAL" clId="{2A5419C7-9574-4FF8-9B81-A574792CAD2C}" dt="2022-06-06T06:36:57.541" v="26010" actId="478"/>
            <ac:cxnSpMkLst>
              <pc:docMk/>
              <pc:sldMasterMk cId="505191778" sldId="2147483660"/>
              <pc:sldLayoutMk cId="1846433195" sldId="2147483711"/>
              <ac:cxnSpMk id="265" creationId="{07A40DD2-D7B8-4FD2-BB2B-96A51833A8CD}"/>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5" creationId="{AC43D2DC-13C0-4C40-98CD-F152D69D88E9}"/>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6" creationId="{E8DA0C1D-F233-4BCA-843A-C1AB559B3B49}"/>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67" creationId="{A1249313-A03F-48C1-9EFF-4A85DC8255EF}"/>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7" creationId="{EE482577-73DC-405D-A4B0-44BBB46BEACC}"/>
            </ac:cxnSpMkLst>
          </pc:cxnChg>
          <pc:cxnChg chg="add del mod">
            <ac:chgData name="Ledermann Albert (I-NAT-GST-CCS)" userId="a5f36771-4462-4696-8c40-8e1a21f9beab" providerId="ADAL" clId="{2A5419C7-9574-4FF8-9B81-A574792CAD2C}" dt="2022-06-02T20:18:03.139" v="7876"/>
            <ac:cxnSpMkLst>
              <pc:docMk/>
              <pc:sldMasterMk cId="505191778" sldId="2147483660"/>
              <pc:sldLayoutMk cId="1846433195" sldId="2147483711"/>
              <ac:cxnSpMk id="268" creationId="{1A7BBCA9-95B2-4519-932F-11DAA34154D8}"/>
            </ac:cxnSpMkLst>
          </pc:cxnChg>
          <pc:cxnChg chg="del mod topLvl">
            <ac:chgData name="Ledermann Albert (I-NAT-GST-CCS)" userId="a5f36771-4462-4696-8c40-8e1a21f9beab" providerId="ADAL" clId="{2A5419C7-9574-4FF8-9B81-A574792CAD2C}" dt="2022-06-02T15:21:58.847" v="6285" actId="478"/>
            <ac:cxnSpMkLst>
              <pc:docMk/>
              <pc:sldMasterMk cId="505191778" sldId="2147483660"/>
              <pc:sldLayoutMk cId="1846433195" sldId="2147483711"/>
              <ac:cxnSpMk id="268" creationId="{65F0D1B5-553D-420E-8FB0-BE1DE3F20361}"/>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8" creationId="{7C85771C-9DD4-4790-8990-9F5E38B1BDCE}"/>
            </ac:cxnSpMkLst>
          </pc:cxnChg>
          <pc:cxnChg chg="add del mod">
            <ac:chgData name="Ledermann Albert (I-NAT-GST-CCS)" userId="a5f36771-4462-4696-8c40-8e1a21f9beab" providerId="ADAL" clId="{2A5419C7-9574-4FF8-9B81-A574792CAD2C}" dt="2022-06-08T19:26:07.185" v="32884" actId="478"/>
            <ac:cxnSpMkLst>
              <pc:docMk/>
              <pc:sldMasterMk cId="505191778" sldId="2147483660"/>
              <pc:sldLayoutMk cId="1846433195" sldId="2147483711"/>
              <ac:cxnSpMk id="269" creationId="{A9F0B6E7-9DB7-4932-B559-552EF0651530}"/>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69" creationId="{EAA219D9-490C-414F-89AD-D3E1687C2D5C}"/>
            </ac:cxnSpMkLst>
          </pc:cxnChg>
          <pc:cxnChg chg="mod">
            <ac:chgData name="Ledermann Albert (I-NAT-GST-CCS)" userId="a5f36771-4462-4696-8c40-8e1a21f9beab" providerId="ADAL" clId="{2A5419C7-9574-4FF8-9B81-A574792CAD2C}" dt="2022-06-03T05:56:41.751" v="8828"/>
            <ac:cxnSpMkLst>
              <pc:docMk/>
              <pc:sldMasterMk cId="505191778" sldId="2147483660"/>
              <pc:sldLayoutMk cId="1846433195" sldId="2147483711"/>
              <ac:cxnSpMk id="270" creationId="{FC9A3EF9-B740-491B-A69F-928161055581}"/>
            </ac:cxnSpMkLst>
          </pc:cxnChg>
          <pc:cxnChg chg="del mod topLvl">
            <ac:chgData name="Ledermann Albert (I-NAT-GST-CCS)" userId="a5f36771-4462-4696-8c40-8e1a21f9beab" providerId="ADAL" clId="{2A5419C7-9574-4FF8-9B81-A574792CAD2C}" dt="2022-06-02T19:58:06.138" v="7632" actId="478"/>
            <ac:cxnSpMkLst>
              <pc:docMk/>
              <pc:sldMasterMk cId="505191778" sldId="2147483660"/>
              <pc:sldLayoutMk cId="1846433195" sldId="2147483711"/>
              <ac:cxnSpMk id="271" creationId="{27148629-F80B-4F32-A46D-271A4B6B5685}"/>
            </ac:cxnSpMkLst>
          </pc:cxnChg>
          <pc:cxnChg chg="mod">
            <ac:chgData name="Ledermann Albert (I-NAT-GST-CCS)" userId="a5f36771-4462-4696-8c40-8e1a21f9beab" providerId="ADAL" clId="{2A5419C7-9574-4FF8-9B81-A574792CAD2C}" dt="2022-06-03T06:21:36.992" v="8974" actId="478"/>
            <ac:cxnSpMkLst>
              <pc:docMk/>
              <pc:sldMasterMk cId="505191778" sldId="2147483660"/>
              <pc:sldLayoutMk cId="1846433195" sldId="2147483711"/>
              <ac:cxnSpMk id="271" creationId="{5219B329-BF45-4608-B706-3EC8B469CE9A}"/>
            </ac:cxnSpMkLst>
          </pc:cxnChg>
          <pc:cxnChg chg="add mod">
            <ac:chgData name="Ledermann Albert (I-NAT-GST-CCS)" userId="a5f36771-4462-4696-8c40-8e1a21f9beab" providerId="ADAL" clId="{2A5419C7-9574-4FF8-9B81-A574792CAD2C}" dt="2022-06-08T19:26:07.692" v="32885"/>
            <ac:cxnSpMkLst>
              <pc:docMk/>
              <pc:sldMasterMk cId="505191778" sldId="2147483660"/>
              <pc:sldLayoutMk cId="1846433195" sldId="2147483711"/>
              <ac:cxnSpMk id="271" creationId="{C439D07C-4DD8-4A8C-B284-FDC7BCD7DC07}"/>
            </ac:cxnSpMkLst>
          </pc:cxnChg>
          <pc:cxnChg chg="del mod topLvl">
            <ac:chgData name="Ledermann Albert (I-NAT-GST-CCS)" userId="a5f36771-4462-4696-8c40-8e1a21f9beab" providerId="ADAL" clId="{2A5419C7-9574-4FF8-9B81-A574792CAD2C}" dt="2022-06-02T19:58:06.138" v="7632" actId="478"/>
            <ac:cxnSpMkLst>
              <pc:docMk/>
              <pc:sldMasterMk cId="505191778" sldId="2147483660"/>
              <pc:sldLayoutMk cId="1846433195" sldId="2147483711"/>
              <ac:cxnSpMk id="272" creationId="{C35F7DBE-AFCC-4DF6-975F-CE7987BEA41B}"/>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74" creationId="{AF994CEE-E260-4009-9BAF-4FB137F4C5CF}"/>
            </ac:cxnSpMkLst>
          </pc:cxnChg>
          <pc:cxnChg chg="del mod topLvl">
            <ac:chgData name="Ledermann Albert (I-NAT-GST-CCS)" userId="a5f36771-4462-4696-8c40-8e1a21f9beab" providerId="ADAL" clId="{2A5419C7-9574-4FF8-9B81-A574792CAD2C}" dt="2022-06-03T20:29:35.393" v="10739" actId="478"/>
            <ac:cxnSpMkLst>
              <pc:docMk/>
              <pc:sldMasterMk cId="505191778" sldId="2147483660"/>
              <pc:sldLayoutMk cId="1846433195" sldId="2147483711"/>
              <ac:cxnSpMk id="274" creationId="{D8A10184-778C-47AE-AF1E-582FEB370F84}"/>
            </ac:cxnSpMkLst>
          </pc:cxnChg>
          <pc:cxnChg chg="del mod topLvl">
            <ac:chgData name="Ledermann Albert (I-NAT-GST-CCS)" userId="a5f36771-4462-4696-8c40-8e1a21f9beab" providerId="ADAL" clId="{2A5419C7-9574-4FF8-9B81-A574792CAD2C}" dt="2022-06-03T05:56:33.047" v="8823" actId="478"/>
            <ac:cxnSpMkLst>
              <pc:docMk/>
              <pc:sldMasterMk cId="505191778" sldId="2147483660"/>
              <pc:sldLayoutMk cId="1846433195" sldId="2147483711"/>
              <ac:cxnSpMk id="276" creationId="{04A52293-DDE7-40D1-A724-B49EE7116431}"/>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76" creationId="{23D594A2-316E-404B-9376-9A5F5F766223}"/>
            </ac:cxnSpMkLst>
          </pc:cxnChg>
          <pc:cxnChg chg="del mod topLvl">
            <ac:chgData name="Ledermann Albert (I-NAT-GST-CCS)" userId="a5f36771-4462-4696-8c40-8e1a21f9beab" providerId="ADAL" clId="{2A5419C7-9574-4FF8-9B81-A574792CAD2C}" dt="2022-06-03T05:56:30.450" v="8821" actId="478"/>
            <ac:cxnSpMkLst>
              <pc:docMk/>
              <pc:sldMasterMk cId="505191778" sldId="2147483660"/>
              <pc:sldLayoutMk cId="1846433195" sldId="2147483711"/>
              <ac:cxnSpMk id="277" creationId="{3EA772ED-DE4C-4285-B1BF-3B65B027D3A9}"/>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78" creationId="{051BBCFB-E1F6-47A3-8F1F-CE1CA57A1F59}"/>
            </ac:cxnSpMkLst>
          </pc:cxnChg>
          <pc:cxnChg chg="mod">
            <ac:chgData name="Ledermann Albert (I-NAT-GST-CCS)" userId="a5f36771-4462-4696-8c40-8e1a21f9beab" providerId="ADAL" clId="{2A5419C7-9574-4FF8-9B81-A574792CAD2C}" dt="2022-06-03T05:56:41.751" v="8828"/>
            <ac:cxnSpMkLst>
              <pc:docMk/>
              <pc:sldMasterMk cId="505191778" sldId="2147483660"/>
              <pc:sldLayoutMk cId="1846433195" sldId="2147483711"/>
              <ac:cxnSpMk id="278" creationId="{3C4B47CA-CD9A-44C6-A649-28B69EFA18A7}"/>
            </ac:cxnSpMkLst>
          </pc:cxnChg>
          <pc:cxnChg chg="add del mod">
            <ac:chgData name="Ledermann Albert (I-NAT-GST-CCS)" userId="a5f36771-4462-4696-8c40-8e1a21f9beab" providerId="ADAL" clId="{2A5419C7-9574-4FF8-9B81-A574792CAD2C}" dt="2022-06-02T21:02:00.651" v="8515" actId="478"/>
            <ac:cxnSpMkLst>
              <pc:docMk/>
              <pc:sldMasterMk cId="505191778" sldId="2147483660"/>
              <pc:sldLayoutMk cId="1846433195" sldId="2147483711"/>
              <ac:cxnSpMk id="278" creationId="{8A6BBC13-09A4-4543-835E-EACA8644C4E4}"/>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79" creationId="{0483F724-7078-47A2-AFFF-8AC776DB4F7A}"/>
            </ac:cxnSpMkLst>
          </pc:cxnChg>
          <pc:cxnChg chg="del mod topLvl">
            <ac:chgData name="Ledermann Albert (I-NAT-GST-CCS)" userId="a5f36771-4462-4696-8c40-8e1a21f9beab" providerId="ADAL" clId="{2A5419C7-9574-4FF8-9B81-A574792CAD2C}" dt="2022-06-03T05:56:31.722" v="8822" actId="478"/>
            <ac:cxnSpMkLst>
              <pc:docMk/>
              <pc:sldMasterMk cId="505191778" sldId="2147483660"/>
              <pc:sldLayoutMk cId="1846433195" sldId="2147483711"/>
              <ac:cxnSpMk id="279" creationId="{1D248A83-A47B-4B69-9508-BA750E11B7C6}"/>
            </ac:cxnSpMkLst>
          </pc:cxnChg>
          <pc:cxnChg chg="mod">
            <ac:chgData name="Ledermann Albert (I-NAT-GST-CCS)" userId="a5f36771-4462-4696-8c40-8e1a21f9beab" providerId="ADAL" clId="{2A5419C7-9574-4FF8-9B81-A574792CAD2C}" dt="2022-06-09T03:34:51.950" v="33207" actId="478"/>
            <ac:cxnSpMkLst>
              <pc:docMk/>
              <pc:sldMasterMk cId="505191778" sldId="2147483660"/>
              <pc:sldLayoutMk cId="1846433195" sldId="2147483711"/>
              <ac:cxnSpMk id="280" creationId="{080ECD77-CE96-4885-9ABF-6362DD787310}"/>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80" creationId="{8A23A3D9-6664-4E56-BFC3-9B42054EA070}"/>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1" creationId="{0E6012F9-D546-47DA-8A94-898B59A5E6A7}"/>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81" creationId="{1CDB34AC-AFAA-45BE-9285-090A14EDFEC5}"/>
            </ac:cxnSpMkLst>
          </pc:cxnChg>
          <pc:cxnChg chg="del mod topLvl">
            <ac:chgData name="Ledermann Albert (I-NAT-GST-CCS)" userId="a5f36771-4462-4696-8c40-8e1a21f9beab" providerId="ADAL" clId="{2A5419C7-9574-4FF8-9B81-A574792CAD2C}" dt="2022-06-03T21:01:43.620" v="11020" actId="478"/>
            <ac:cxnSpMkLst>
              <pc:docMk/>
              <pc:sldMasterMk cId="505191778" sldId="2147483660"/>
              <pc:sldLayoutMk cId="1846433195" sldId="2147483711"/>
              <ac:cxnSpMk id="281" creationId="{53E1EC9A-2360-411C-AE33-8D799F69C167}"/>
            </ac:cxnSpMkLst>
          </pc:cxnChg>
          <pc:cxnChg chg="mod">
            <ac:chgData name="Ledermann Albert (I-NAT-GST-CCS)" userId="a5f36771-4462-4696-8c40-8e1a21f9beab" providerId="ADAL" clId="{2A5419C7-9574-4FF8-9B81-A574792CAD2C}" dt="2022-06-09T03:34:51.950" v="33207" actId="478"/>
            <ac:cxnSpMkLst>
              <pc:docMk/>
              <pc:sldMasterMk cId="505191778" sldId="2147483660"/>
              <pc:sldLayoutMk cId="1846433195" sldId="2147483711"/>
              <ac:cxnSpMk id="281" creationId="{8A23FD00-2D2F-439C-AFED-864C5DCBEDCD}"/>
            </ac:cxnSpMkLst>
          </pc:cxnChg>
          <pc:cxnChg chg="mod">
            <ac:chgData name="Ledermann Albert (I-NAT-GST-CCS)" userId="a5f36771-4462-4696-8c40-8e1a21f9beab" providerId="ADAL" clId="{2A5419C7-9574-4FF8-9B81-A574792CAD2C}" dt="2022-06-09T03:34:51.950" v="33207" actId="478"/>
            <ac:cxnSpMkLst>
              <pc:docMk/>
              <pc:sldMasterMk cId="505191778" sldId="2147483660"/>
              <pc:sldLayoutMk cId="1846433195" sldId="2147483711"/>
              <ac:cxnSpMk id="282" creationId="{01FE70FB-7E23-44EC-AFA0-CF7697378674}"/>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82" creationId="{1C606426-0DFD-4149-989F-CDC34311BCD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2" creationId="{424330DD-B71E-4594-B2C8-62EE10FAF6F8}"/>
            </ac:cxnSpMkLst>
          </pc:cxnChg>
          <pc:cxnChg chg="mod">
            <ac:chgData name="Ledermann Albert (I-NAT-GST-CCS)" userId="a5f36771-4462-4696-8c40-8e1a21f9beab" providerId="ADAL" clId="{2A5419C7-9574-4FF8-9B81-A574792CAD2C}" dt="2022-06-03T05:56:41.751" v="8828"/>
            <ac:cxnSpMkLst>
              <pc:docMk/>
              <pc:sldMasterMk cId="505191778" sldId="2147483660"/>
              <pc:sldLayoutMk cId="1846433195" sldId="2147483711"/>
              <ac:cxnSpMk id="282" creationId="{99CE1032-BB21-4F89-BF5D-3DB99E9C2919}"/>
            </ac:cxnSpMkLst>
          </pc:cxnChg>
          <pc:cxnChg chg="mod">
            <ac:chgData name="Ledermann Albert (I-NAT-GST-CCS)" userId="a5f36771-4462-4696-8c40-8e1a21f9beab" providerId="ADAL" clId="{2A5419C7-9574-4FF8-9B81-A574792CAD2C}" dt="2022-06-09T03:34:51.950" v="33207" actId="478"/>
            <ac:cxnSpMkLst>
              <pc:docMk/>
              <pc:sldMasterMk cId="505191778" sldId="2147483660"/>
              <pc:sldLayoutMk cId="1846433195" sldId="2147483711"/>
              <ac:cxnSpMk id="283" creationId="{0C620205-C7D8-4651-B66D-E24381832946}"/>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3" creationId="{2A8DFDFE-B2CA-4828-A9B6-0FA92381285E}"/>
            </ac:cxnSpMkLst>
          </pc:cxnChg>
          <pc:cxnChg chg="mod">
            <ac:chgData name="Ledermann Albert (I-NAT-GST-CCS)" userId="a5f36771-4462-4696-8c40-8e1a21f9beab" providerId="ADAL" clId="{2A5419C7-9574-4FF8-9B81-A574792CAD2C}" dt="2022-06-02T15:15:48.292" v="6209" actId="165"/>
            <ac:cxnSpMkLst>
              <pc:docMk/>
              <pc:sldMasterMk cId="505191778" sldId="2147483660"/>
              <pc:sldLayoutMk cId="1846433195" sldId="2147483711"/>
              <ac:cxnSpMk id="283" creationId="{B3B1573E-28FE-4CB5-AFF2-DBA3CA081B87}"/>
            </ac:cxnSpMkLst>
          </pc:cxnChg>
          <pc:cxnChg chg="mod">
            <ac:chgData name="Ledermann Albert (I-NAT-GST-CCS)" userId="a5f36771-4462-4696-8c40-8e1a21f9beab" providerId="ADAL" clId="{2A5419C7-9574-4FF8-9B81-A574792CAD2C}" dt="2022-06-03T06:21:36.992" v="8974" actId="478"/>
            <ac:cxnSpMkLst>
              <pc:docMk/>
              <pc:sldMasterMk cId="505191778" sldId="2147483660"/>
              <pc:sldLayoutMk cId="1846433195" sldId="2147483711"/>
              <ac:cxnSpMk id="283" creationId="{BEB14D9C-FECC-4352-9E79-CCCF25D12CD1}"/>
            </ac:cxnSpMkLst>
          </pc:cxnChg>
          <pc:cxnChg chg="add del mod">
            <ac:chgData name="Ledermann Albert (I-NAT-GST-CCS)" userId="a5f36771-4462-4696-8c40-8e1a21f9beab" providerId="ADAL" clId="{2A5419C7-9574-4FF8-9B81-A574792CAD2C}" dt="2022-06-06T06:40:20.887" v="26079" actId="478"/>
            <ac:cxnSpMkLst>
              <pc:docMk/>
              <pc:sldMasterMk cId="505191778" sldId="2147483660"/>
              <pc:sldLayoutMk cId="1846433195" sldId="2147483711"/>
              <ac:cxnSpMk id="284" creationId="{5ECB8E7A-6886-4BE3-BC9C-B824DE71EC39}"/>
            </ac:cxnSpMkLst>
          </pc:cxnChg>
          <pc:cxnChg chg="add del mod">
            <ac:chgData name="Ledermann Albert (I-NAT-GST-CCS)" userId="a5f36771-4462-4696-8c40-8e1a21f9beab" providerId="ADAL" clId="{2A5419C7-9574-4FF8-9B81-A574792CAD2C}" dt="2022-06-03T05:55:15.969" v="8804" actId="478"/>
            <ac:cxnSpMkLst>
              <pc:docMk/>
              <pc:sldMasterMk cId="505191778" sldId="2147483660"/>
              <pc:sldLayoutMk cId="1846433195" sldId="2147483711"/>
              <ac:cxnSpMk id="284" creationId="{A4060A6C-5AEB-4DC2-9E63-BF3AD42D296C}"/>
            </ac:cxnSpMkLst>
          </pc:cxnChg>
          <pc:cxnChg chg="add del mod">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285" creationId="{54DD5D1C-76EE-4F3C-A413-93E522BBE095}"/>
            </ac:cxnSpMkLst>
          </pc:cxnChg>
          <pc:cxnChg chg="add del mod">
            <ac:chgData name="Ledermann Albert (I-NAT-GST-CCS)" userId="a5f36771-4462-4696-8c40-8e1a21f9beab" providerId="ADAL" clId="{2A5419C7-9574-4FF8-9B81-A574792CAD2C}" dt="2022-06-02T19:58:06.138" v="7632" actId="478"/>
            <ac:cxnSpMkLst>
              <pc:docMk/>
              <pc:sldMasterMk cId="505191778" sldId="2147483660"/>
              <pc:sldLayoutMk cId="1846433195" sldId="2147483711"/>
              <ac:cxnSpMk id="286" creationId="{74F68693-3384-47B8-87F3-4FCD1155A6D2}"/>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6" creationId="{DCF3924A-A040-425E-83B7-E3B63A9E7027}"/>
            </ac:cxnSpMkLst>
          </pc:cxnChg>
          <pc:cxnChg chg="mod">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286" creationId="{F8CCEF15-4B53-44A2-95D2-3BB0777BA36C}"/>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7" creationId="{D69F5E9C-521C-4655-B038-65AE4448CF6D}"/>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288" creationId="{EDAB4880-5743-4020-A98A-BC8DEF34A9DB}"/>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89" creationId="{56BCE52A-BBC0-41FF-9837-0A1C536B9931}"/>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89" creationId="{62FDEA19-5212-411C-A0BF-A597539BF1C4}"/>
            </ac:cxnSpMkLst>
          </pc:cxnChg>
          <pc:cxnChg chg="del mod topLvl">
            <ac:chgData name="Ledermann Albert (I-NAT-GST-CCS)" userId="a5f36771-4462-4696-8c40-8e1a21f9beab" providerId="ADAL" clId="{2A5419C7-9574-4FF8-9B81-A574792CAD2C}" dt="2022-06-03T21:04:43.029" v="11055" actId="478"/>
            <ac:cxnSpMkLst>
              <pc:docMk/>
              <pc:sldMasterMk cId="505191778" sldId="2147483660"/>
              <pc:sldLayoutMk cId="1846433195" sldId="2147483711"/>
              <ac:cxnSpMk id="290" creationId="{1CA7BC6B-43B5-4F81-B2C4-EB18350D4694}"/>
            </ac:cxnSpMkLst>
          </pc:cxnChg>
          <pc:cxnChg chg="mod">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290" creationId="{F5ED7A2E-4603-4570-A8B5-4323C165AE68}"/>
            </ac:cxnSpMkLst>
          </pc:cxnChg>
          <pc:cxnChg chg="del mod topLvl">
            <ac:chgData name="Ledermann Albert (I-NAT-GST-CCS)" userId="a5f36771-4462-4696-8c40-8e1a21f9beab" providerId="ADAL" clId="{2A5419C7-9574-4FF8-9B81-A574792CAD2C}" dt="2022-06-05T06:40:26.051" v="19593" actId="478"/>
            <ac:cxnSpMkLst>
              <pc:docMk/>
              <pc:sldMasterMk cId="505191778" sldId="2147483660"/>
              <pc:sldLayoutMk cId="1846433195" sldId="2147483711"/>
              <ac:cxnSpMk id="291" creationId="{4A691AD0-6436-4610-8857-6AD0CB4738D3}"/>
            </ac:cxnSpMkLst>
          </pc:cxnChg>
          <pc:cxnChg chg="del mod topLvl">
            <ac:chgData name="Ledermann Albert (I-NAT-GST-CCS)" userId="a5f36771-4462-4696-8c40-8e1a21f9beab" providerId="ADAL" clId="{2A5419C7-9574-4FF8-9B81-A574792CAD2C}" dt="2022-06-05T06:40:24.355" v="19592" actId="478"/>
            <ac:cxnSpMkLst>
              <pc:docMk/>
              <pc:sldMasterMk cId="505191778" sldId="2147483660"/>
              <pc:sldLayoutMk cId="1846433195" sldId="2147483711"/>
              <ac:cxnSpMk id="292" creationId="{4639472F-2584-46FE-A22B-8C27BEC5D58C}"/>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92" creationId="{5A050EFA-1702-4F02-A7A5-717778C645E6}"/>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92" creationId="{B08EAD9C-BC69-4452-91DC-1B321F6F8330}"/>
            </ac:cxnSpMkLst>
          </pc:cxnChg>
          <pc:cxnChg chg="del mod topLvl">
            <ac:chgData name="Ledermann Albert (I-NAT-GST-CCS)" userId="a5f36771-4462-4696-8c40-8e1a21f9beab" providerId="ADAL" clId="{2A5419C7-9574-4FF8-9B81-A574792CAD2C}" dt="2022-06-03T21:04:40.857" v="11054" actId="478"/>
            <ac:cxnSpMkLst>
              <pc:docMk/>
              <pc:sldMasterMk cId="505191778" sldId="2147483660"/>
              <pc:sldLayoutMk cId="1846433195" sldId="2147483711"/>
              <ac:cxnSpMk id="293" creationId="{167212A4-ED27-42EC-AADA-118A31808926}"/>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93" creationId="{BF6369FF-E5A6-4B4C-8C83-A8E029443E14}"/>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294" creationId="{E1EA437F-0094-4F69-A81E-E0F8D70F5126}"/>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94" creationId="{EA5D365D-442A-47FB-A67C-12B3749948B8}"/>
            </ac:cxnSpMkLst>
          </pc:cxnChg>
          <pc:cxnChg chg="del mod topLvl">
            <ac:chgData name="Ledermann Albert (I-NAT-GST-CCS)" userId="a5f36771-4462-4696-8c40-8e1a21f9beab" providerId="ADAL" clId="{2A5419C7-9574-4FF8-9B81-A574792CAD2C}" dt="2022-06-05T09:17:05.072" v="20423" actId="478"/>
            <ac:cxnSpMkLst>
              <pc:docMk/>
              <pc:sldMasterMk cId="505191778" sldId="2147483660"/>
              <pc:sldLayoutMk cId="1846433195" sldId="2147483711"/>
              <ac:cxnSpMk id="295" creationId="{3B1B28F7-4C53-4828-BF14-7095DA1C6283}"/>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95" creationId="{88BBD329-B8E7-4616-857C-A59E425BB4E6}"/>
            </ac:cxnSpMkLst>
          </pc:cxnChg>
          <pc:cxnChg chg="del mod topLvl">
            <ac:chgData name="Ledermann Albert (I-NAT-GST-CCS)" userId="a5f36771-4462-4696-8c40-8e1a21f9beab" providerId="ADAL" clId="{2A5419C7-9574-4FF8-9B81-A574792CAD2C}" dt="2022-06-05T09:17:08.109" v="20425" actId="478"/>
            <ac:cxnSpMkLst>
              <pc:docMk/>
              <pc:sldMasterMk cId="505191778" sldId="2147483660"/>
              <pc:sldLayoutMk cId="1846433195" sldId="2147483711"/>
              <ac:cxnSpMk id="296" creationId="{0AD9FA72-E52B-40F6-9F72-019C1F992510}"/>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98" creationId="{0ED8D2B4-6711-4EBF-A59A-3EE87B23293F}"/>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299" creationId="{6B3F0E87-0BE1-45E1-A9F1-459C7B1397B5}"/>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0" creationId="{B2913AFC-5E9F-46A3-BC2B-85D74DDB7FE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00" creationId="{DB77F0D7-09DB-46BC-875A-A825319E9010}"/>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1" creationId="{79C25316-53D4-4919-943B-6577B8A0F63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01" creationId="{80D2640E-EBEE-4612-88DF-1532BFB64E45}"/>
            </ac:cxnSpMkLst>
          </pc:cxnChg>
          <pc:cxnChg chg="mod">
            <ac:chgData name="Ledermann Albert (I-NAT-GST-CCS)" userId="a5f36771-4462-4696-8c40-8e1a21f9beab" providerId="ADAL" clId="{2A5419C7-9574-4FF8-9B81-A574792CAD2C}" dt="2022-06-05T09:16:55.426" v="20420" actId="165"/>
            <ac:cxnSpMkLst>
              <pc:docMk/>
              <pc:sldMasterMk cId="505191778" sldId="2147483660"/>
              <pc:sldLayoutMk cId="1846433195" sldId="2147483711"/>
              <ac:cxnSpMk id="301" creationId="{E4638CA8-6638-45A0-9E81-BC16A823353A}"/>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2" creationId="{882BB0B9-D711-4353-8388-08C5413ABBF6}"/>
            </ac:cxnSpMkLst>
          </pc:cxnChg>
          <pc:cxnChg chg="mod">
            <ac:chgData name="Ledermann Albert (I-NAT-GST-CCS)" userId="a5f36771-4462-4696-8c40-8e1a21f9beab" providerId="ADAL" clId="{2A5419C7-9574-4FF8-9B81-A574792CAD2C}" dt="2022-06-05T09:16:55.426" v="20420" actId="165"/>
            <ac:cxnSpMkLst>
              <pc:docMk/>
              <pc:sldMasterMk cId="505191778" sldId="2147483660"/>
              <pc:sldLayoutMk cId="1846433195" sldId="2147483711"/>
              <ac:cxnSpMk id="302" creationId="{9D43939D-4E76-4C6C-B681-1D932C8B78EB}"/>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302" creationId="{C3B9AD9C-C6D2-4BE7-B354-1B874F9405BA}"/>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03" creationId="{70D2EB4F-5203-4219-BA89-3AF70FBB24AE}"/>
            </ac:cxnSpMkLst>
          </pc:cxnChg>
          <pc:cxnChg chg="mod">
            <ac:chgData name="Ledermann Albert (I-NAT-GST-CCS)" userId="a5f36771-4462-4696-8c40-8e1a21f9beab" providerId="ADAL" clId="{2A5419C7-9574-4FF8-9B81-A574792CAD2C}" dt="2022-06-05T09:16:55.426" v="20420" actId="165"/>
            <ac:cxnSpMkLst>
              <pc:docMk/>
              <pc:sldMasterMk cId="505191778" sldId="2147483660"/>
              <pc:sldLayoutMk cId="1846433195" sldId="2147483711"/>
              <ac:cxnSpMk id="304" creationId="{0ED4F82B-7F07-4148-92B7-83F9DAB31ABD}"/>
            </ac:cxnSpMkLst>
          </pc:cxnChg>
          <pc:cxnChg chg="mod">
            <ac:chgData name="Ledermann Albert (I-NAT-GST-CCS)" userId="a5f36771-4462-4696-8c40-8e1a21f9beab" providerId="ADAL" clId="{2A5419C7-9574-4FF8-9B81-A574792CAD2C}" dt="2022-06-02T19:30:13.301" v="7281" actId="478"/>
            <ac:cxnSpMkLst>
              <pc:docMk/>
              <pc:sldMasterMk cId="505191778" sldId="2147483660"/>
              <pc:sldLayoutMk cId="1846433195" sldId="2147483711"/>
              <ac:cxnSpMk id="304" creationId="{530E4134-4F17-404F-AF41-ACCAE38DAE9B}"/>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4" creationId="{E0A32852-CD97-4715-98B6-8211AD5BE053}"/>
            </ac:cxnSpMkLst>
          </pc:cxnChg>
          <pc:cxnChg chg="add del mod">
            <ac:chgData name="Ledermann Albert (I-NAT-GST-CCS)" userId="a5f36771-4462-4696-8c40-8e1a21f9beab" providerId="ADAL" clId="{2A5419C7-9574-4FF8-9B81-A574792CAD2C}" dt="2022-06-03T05:56:39.742" v="8827" actId="478"/>
            <ac:cxnSpMkLst>
              <pc:docMk/>
              <pc:sldMasterMk cId="505191778" sldId="2147483660"/>
              <pc:sldLayoutMk cId="1846433195" sldId="2147483711"/>
              <ac:cxnSpMk id="305" creationId="{7CE5A447-D4A2-48C4-BCE7-78326D8EDFC5}"/>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05" creationId="{9881C614-4618-4A14-9F78-EEB888E2AAA0}"/>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306" creationId="{15A6A4E7-F96D-475E-86F9-F2CCAAC7FE7C}"/>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6" creationId="{4DB85773-EA81-4AD9-9477-2E6AC56F9E92}"/>
            </ac:cxnSpMkLst>
          </pc:cxnChg>
          <pc:cxnChg chg="del mod topLvl">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7" creationId="{813F53EB-1232-46C4-B060-EE9B1E5CB958}"/>
            </ac:cxnSpMkLst>
          </pc:cxnChg>
          <pc:cxnChg chg="add del mod">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8" creationId="{C5C114D6-CD0B-4448-9686-1171EDE6373A}"/>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308" creationId="{F90E4F9D-B19E-4CFD-973E-9E8379E84328}"/>
            </ac:cxnSpMkLst>
          </pc:cxnChg>
          <pc:cxnChg chg="add del mod">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09" creationId="{E6C9D458-6856-4239-806E-B8BBFC6977C6}"/>
            </ac:cxnSpMkLst>
          </pc:cxnChg>
          <pc:cxnChg chg="add del mod">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10" creationId="{B326671F-422F-4524-92C6-3725D12CC94E}"/>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10" creationId="{E863258F-A46E-4551-A032-BBE5A9692755}"/>
            </ac:cxnSpMkLst>
          </pc:cxnChg>
          <pc:cxnChg chg="add del mod">
            <ac:chgData name="Ledermann Albert (I-NAT-GST-CCS)" userId="a5f36771-4462-4696-8c40-8e1a21f9beab" providerId="ADAL" clId="{2A5419C7-9574-4FF8-9B81-A574792CAD2C}" dt="2022-06-03T14:17:07.483" v="10044" actId="478"/>
            <ac:cxnSpMkLst>
              <pc:docMk/>
              <pc:sldMasterMk cId="505191778" sldId="2147483660"/>
              <pc:sldLayoutMk cId="1846433195" sldId="2147483711"/>
              <ac:cxnSpMk id="311" creationId="{C9283EED-5A91-4E23-B500-1313F4266330}"/>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2" creationId="{9F3B0BFC-46A4-4E33-B5E3-2544F763E922}"/>
            </ac:cxnSpMkLst>
          </pc:cxnChg>
          <pc:cxnChg chg="add del mod">
            <ac:chgData name="Ledermann Albert (I-NAT-GST-CCS)" userId="a5f36771-4462-4696-8c40-8e1a21f9beab" providerId="ADAL" clId="{2A5419C7-9574-4FF8-9B81-A574792CAD2C}" dt="2022-06-06T06:43:40.353" v="26091" actId="478"/>
            <ac:cxnSpMkLst>
              <pc:docMk/>
              <pc:sldMasterMk cId="505191778" sldId="2147483660"/>
              <pc:sldLayoutMk cId="1846433195" sldId="2147483711"/>
              <ac:cxnSpMk id="313" creationId="{183B25D2-5843-48E5-9E18-2130210D5DD4}"/>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3" creationId="{A37211BA-94BE-483A-AC8A-C84B5D417DE3}"/>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4" creationId="{5FCB1944-40C8-4919-95E6-C569FAD87C79}"/>
            </ac:cxnSpMkLst>
          </pc:cxnChg>
          <pc:cxnChg chg="add del mod">
            <ac:chgData name="Ledermann Albert (I-NAT-GST-CCS)" userId="a5f36771-4462-4696-8c40-8e1a21f9beab" providerId="ADAL" clId="{2A5419C7-9574-4FF8-9B81-A574792CAD2C}" dt="2022-06-06T06:43:40.353" v="26091" actId="478"/>
            <ac:cxnSpMkLst>
              <pc:docMk/>
              <pc:sldMasterMk cId="505191778" sldId="2147483660"/>
              <pc:sldLayoutMk cId="1846433195" sldId="2147483711"/>
              <ac:cxnSpMk id="314" creationId="{AECC5536-53CC-4D69-9F40-29C7B75CA726}"/>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5" creationId="{0F9C8AFC-BA9E-429E-85F8-8B617A2DDA3E}"/>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15" creationId="{A3CBFE8F-BB01-4BE9-BAAF-ABE26380B257}"/>
            </ac:cxnSpMkLst>
          </pc:cxnChg>
          <pc:cxnChg chg="add del mod">
            <ac:chgData name="Ledermann Albert (I-NAT-GST-CCS)" userId="a5f36771-4462-4696-8c40-8e1a21f9beab" providerId="ADAL" clId="{2A5419C7-9574-4FF8-9B81-A574792CAD2C}" dt="2022-06-06T06:43:40.353" v="26091" actId="478"/>
            <ac:cxnSpMkLst>
              <pc:docMk/>
              <pc:sldMasterMk cId="505191778" sldId="2147483660"/>
              <pc:sldLayoutMk cId="1846433195" sldId="2147483711"/>
              <ac:cxnSpMk id="316" creationId="{667DE3BE-1347-492A-BACC-B0BEC4F0E820}"/>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6" creationId="{DC23F845-CFD3-40EF-831D-437A27373732}"/>
            </ac:cxnSpMkLst>
          </pc:cxnChg>
          <pc:cxnChg chg="add del mod">
            <ac:chgData name="Ledermann Albert (I-NAT-GST-CCS)" userId="a5f36771-4462-4696-8c40-8e1a21f9beab" providerId="ADAL" clId="{2A5419C7-9574-4FF8-9B81-A574792CAD2C}" dt="2022-06-06T06:43:40.353" v="26091" actId="478"/>
            <ac:cxnSpMkLst>
              <pc:docMk/>
              <pc:sldMasterMk cId="505191778" sldId="2147483660"/>
              <pc:sldLayoutMk cId="1846433195" sldId="2147483711"/>
              <ac:cxnSpMk id="317" creationId="{6C0F5631-B56F-4779-8F0A-0E5E2C20C87A}"/>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18" creationId="{7B2A5A59-E666-4378-8B90-5756313AA8DF}"/>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19" creationId="{4B78F0FE-23A5-41F0-A050-91D2F92BB138}"/>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19" creationId="{9A8BFB43-F013-4A73-9949-5046D3302219}"/>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20" creationId="{CE833C47-D897-40AD-8380-6413F7F79BB8}"/>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20" creationId="{E0C15A16-0F9B-469B-885A-85DFD890EE0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21" creationId="{8B5822E2-94BA-41A8-9D06-BE386B92AB90}"/>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24" creationId="{B1198AD5-000C-40D8-A41A-B4E48A6BB5EB}"/>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25" creationId="{2B738760-A387-4E19-ABA2-CBEAED4DE1A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28" creationId="{07DF2E54-CDCE-4082-B38C-4371606089B4}"/>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28" creationId="{2B6EDFDC-8A1D-488B-B72C-56D952AD0755}"/>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29" creationId="{1FF0E687-20E0-4E7B-8048-AEABA362CF2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0" creationId="{475CF7A0-DF4E-4E40-9F36-F5F0EDD24A04}"/>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30" creationId="{D6ED9F6F-C339-4E29-BBA3-9AA90202CD28}"/>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31" creationId="{C9C91481-37D5-4778-B26E-A924D8DA5C3F}"/>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1" creationId="{F7FA587D-290F-4307-A614-E4BA90328718}"/>
            </ac:cxnSpMkLst>
          </pc:cxnChg>
          <pc:cxnChg chg="mod topLvl">
            <ac:chgData name="Ledermann Albert (I-NAT-GST-CCS)" userId="a5f36771-4462-4696-8c40-8e1a21f9beab" providerId="ADAL" clId="{2A5419C7-9574-4FF8-9B81-A574792CAD2C}" dt="2022-06-05T10:00:14.567" v="20872" actId="165"/>
            <ac:cxnSpMkLst>
              <pc:docMk/>
              <pc:sldMasterMk cId="505191778" sldId="2147483660"/>
              <pc:sldLayoutMk cId="1846433195" sldId="2147483711"/>
              <ac:cxnSpMk id="332" creationId="{36F653C7-68FD-4E8F-A486-DBE17D53C398}"/>
            </ac:cxnSpMkLst>
          </pc:cxnChg>
          <pc:cxnChg chg="mod">
            <ac:chgData name="Ledermann Albert (I-NAT-GST-CCS)" userId="a5f36771-4462-4696-8c40-8e1a21f9beab" providerId="ADAL" clId="{2A5419C7-9574-4FF8-9B81-A574792CAD2C}" dt="2022-06-02T20:14:08.140" v="7845" actId="1036"/>
            <ac:cxnSpMkLst>
              <pc:docMk/>
              <pc:sldMasterMk cId="505191778" sldId="2147483660"/>
              <pc:sldLayoutMk cId="1846433195" sldId="2147483711"/>
              <ac:cxnSpMk id="333" creationId="{1A531BC5-3F34-44B3-84CF-19ACA0F715A4}"/>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5" creationId="{BED5D136-411E-46D9-A307-17EE81411AD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6" creationId="{063CD9CD-4B33-495B-81EA-A3E6122EB0AC}"/>
            </ac:cxnSpMkLst>
          </pc:cxnChg>
          <pc:cxnChg chg="add del mod">
            <ac:chgData name="Ledermann Albert (I-NAT-GST-CCS)" userId="a5f36771-4462-4696-8c40-8e1a21f9beab" providerId="ADAL" clId="{2A5419C7-9574-4FF8-9B81-A574792CAD2C}" dt="2022-06-03T14:29:23.819" v="10116" actId="478"/>
            <ac:cxnSpMkLst>
              <pc:docMk/>
              <pc:sldMasterMk cId="505191778" sldId="2147483660"/>
              <pc:sldLayoutMk cId="1846433195" sldId="2147483711"/>
              <ac:cxnSpMk id="336" creationId="{FF434752-8438-4825-A91B-6683CE8F60A1}"/>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7" creationId="{1D7EC4BB-5D3F-4E05-88C2-918A9171D1EC}"/>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337" creationId="{BDDAD3E4-6A28-4AA3-B637-B66E980DB805}"/>
            </ac:cxnSpMkLst>
          </pc:cxnChg>
          <pc:cxnChg chg="add del mod">
            <ac:chgData name="Ledermann Albert (I-NAT-GST-CCS)" userId="a5f36771-4462-4696-8c40-8e1a21f9beab" providerId="ADAL" clId="{2A5419C7-9574-4FF8-9B81-A574792CAD2C}" dt="2022-06-03T14:29:23.819" v="10116" actId="478"/>
            <ac:cxnSpMkLst>
              <pc:docMk/>
              <pc:sldMasterMk cId="505191778" sldId="2147483660"/>
              <pc:sldLayoutMk cId="1846433195" sldId="2147483711"/>
              <ac:cxnSpMk id="338" creationId="{48A599D7-7675-4A98-89B0-DF04CC5D1E2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8" creationId="{B43A686A-87FF-4A22-87EE-9F3B8594E92E}"/>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338" creationId="{E469A098-2B29-4AB0-BAB4-0A03D40A2695}"/>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39" creationId="{9EE651AA-0980-4EA5-82EF-265DEE761901}"/>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39" creationId="{DAF45B3F-C384-459A-A7BF-9681EEAB8710}"/>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40" creationId="{44F188F4-AE2A-4A7C-A091-F42B607D1D0E}"/>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40" creationId="{6B4B1B82-C1F0-4117-8F60-4E66EE31F432}"/>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41" creationId="{C52912D3-98C3-49D1-80F3-3BC51AEDDE8A}"/>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42" creationId="{B4E14C07-4DFA-4D44-9FE6-2448A28A51B0}"/>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43" creationId="{67D56D9C-000E-4B2A-A6BB-5B06BE19B9E1}"/>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44" creationId="{35833F56-5465-44EC-B507-CDF7EEF59AC8}"/>
            </ac:cxnSpMkLst>
          </pc:cxnChg>
          <pc:cxnChg chg="del">
            <ac:chgData name="Ledermann Albert (I-NAT-GST-CCS)" userId="a5f36771-4462-4696-8c40-8e1a21f9beab" providerId="ADAL" clId="{2A5419C7-9574-4FF8-9B81-A574792CAD2C}" dt="2022-06-03T20:29:39.202" v="10740" actId="478"/>
            <ac:cxnSpMkLst>
              <pc:docMk/>
              <pc:sldMasterMk cId="505191778" sldId="2147483660"/>
              <pc:sldLayoutMk cId="1846433195" sldId="2147483711"/>
              <ac:cxnSpMk id="347" creationId="{244323E0-4F8B-454F-AD51-EFFEC495947D}"/>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347" creationId="{93BABBAF-17E6-4A7D-BFC3-E779495C1B1B}"/>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48" creationId="{074517A2-04F7-46B7-ADA8-F93DF572FBA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49" creationId="{9B1A7E60-550C-4BFC-B49E-38F91C24D5D5}"/>
            </ac:cxnSpMkLst>
          </pc:cxnChg>
          <pc:cxnChg chg="add del mod">
            <ac:chgData name="Ledermann Albert (I-NAT-GST-CCS)" userId="a5f36771-4462-4696-8c40-8e1a21f9beab" providerId="ADAL" clId="{2A5419C7-9574-4FF8-9B81-A574792CAD2C}" dt="2022-06-04T20:13:34.025" v="17798" actId="478"/>
            <ac:cxnSpMkLst>
              <pc:docMk/>
              <pc:sldMasterMk cId="505191778" sldId="2147483660"/>
              <pc:sldLayoutMk cId="1846433195" sldId="2147483711"/>
              <ac:cxnSpMk id="350" creationId="{63BCC1D4-E952-4FC1-B1CB-FB0227986C1C}"/>
            </ac:cxnSpMkLst>
          </pc:cxnChg>
          <pc:cxnChg chg="del mod topLvl">
            <ac:chgData name="Ledermann Albert (I-NAT-GST-CCS)" userId="a5f36771-4462-4696-8c40-8e1a21f9beab" providerId="ADAL" clId="{2A5419C7-9574-4FF8-9B81-A574792CAD2C}" dt="2022-06-05T10:00:24.012" v="20873" actId="478"/>
            <ac:cxnSpMkLst>
              <pc:docMk/>
              <pc:sldMasterMk cId="505191778" sldId="2147483660"/>
              <pc:sldLayoutMk cId="1846433195" sldId="2147483711"/>
              <ac:cxnSpMk id="350" creationId="{AE094392-10C1-4BC4-A33E-3647A56CCD8B}"/>
            </ac:cxnSpMkLst>
          </pc:cxnChg>
          <pc:cxnChg chg="add del mod">
            <ac:chgData name="Ledermann Albert (I-NAT-GST-CCS)" userId="a5f36771-4462-4696-8c40-8e1a21f9beab" providerId="ADAL" clId="{2A5419C7-9574-4FF8-9B81-A574792CAD2C}" dt="2022-06-04T20:13:34.025" v="17798" actId="478"/>
            <ac:cxnSpMkLst>
              <pc:docMk/>
              <pc:sldMasterMk cId="505191778" sldId="2147483660"/>
              <pc:sldLayoutMk cId="1846433195" sldId="2147483711"/>
              <ac:cxnSpMk id="351" creationId="{A2CCA5EF-6CB1-473B-A451-8E89224FAB40}"/>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53" creationId="{1C5B09D2-F165-433F-AED1-E58FBBCF8BAF}"/>
            </ac:cxnSpMkLst>
          </pc:cxnChg>
          <pc:cxnChg chg="add del mod">
            <ac:chgData name="Ledermann Albert (I-NAT-GST-CCS)" userId="a5f36771-4462-4696-8c40-8e1a21f9beab" providerId="ADAL" clId="{2A5419C7-9574-4FF8-9B81-A574792CAD2C}" dt="2022-06-05T06:46:34.426" v="19677" actId="478"/>
            <ac:cxnSpMkLst>
              <pc:docMk/>
              <pc:sldMasterMk cId="505191778" sldId="2147483660"/>
              <pc:sldLayoutMk cId="1846433195" sldId="2147483711"/>
              <ac:cxnSpMk id="355" creationId="{0151BE2A-20B1-474A-A5EC-A7B54F99E57E}"/>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55" creationId="{1579BA2D-D029-4171-BECF-3E14E3F0FB09}"/>
            </ac:cxnSpMkLst>
          </pc:cxnChg>
          <pc:cxnChg chg="add del mod">
            <ac:chgData name="Ledermann Albert (I-NAT-GST-CCS)" userId="a5f36771-4462-4696-8c40-8e1a21f9beab" providerId="ADAL" clId="{2A5419C7-9574-4FF8-9B81-A574792CAD2C}" dt="2022-06-05T06:46:39.090" v="19679" actId="478"/>
            <ac:cxnSpMkLst>
              <pc:docMk/>
              <pc:sldMasterMk cId="505191778" sldId="2147483660"/>
              <pc:sldLayoutMk cId="1846433195" sldId="2147483711"/>
              <ac:cxnSpMk id="356" creationId="{9B6B34C3-F7AE-45D6-91B3-5AE13EC933A6}"/>
            </ac:cxnSpMkLst>
          </pc:cxnChg>
          <pc:cxnChg chg="add del mod">
            <ac:chgData name="Ledermann Albert (I-NAT-GST-CCS)" userId="a5f36771-4462-4696-8c40-8e1a21f9beab" providerId="ADAL" clId="{2A5419C7-9574-4FF8-9B81-A574792CAD2C}" dt="2022-06-05T06:46:43.069" v="19682" actId="478"/>
            <ac:cxnSpMkLst>
              <pc:docMk/>
              <pc:sldMasterMk cId="505191778" sldId="2147483660"/>
              <pc:sldLayoutMk cId="1846433195" sldId="2147483711"/>
              <ac:cxnSpMk id="357" creationId="{58A398FB-8853-41C4-954D-1D5E344073D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57" creationId="{BA6997FB-F2CC-4893-8C5B-1BB958720348}"/>
            </ac:cxnSpMkLst>
          </pc:cxnChg>
          <pc:cxnChg chg="add del mod">
            <ac:chgData name="Ledermann Albert (I-NAT-GST-CCS)" userId="a5f36771-4462-4696-8c40-8e1a21f9beab" providerId="ADAL" clId="{2A5419C7-9574-4FF8-9B81-A574792CAD2C}" dt="2022-06-05T06:46:41.994" v="19681" actId="478"/>
            <ac:cxnSpMkLst>
              <pc:docMk/>
              <pc:sldMasterMk cId="505191778" sldId="2147483660"/>
              <pc:sldLayoutMk cId="1846433195" sldId="2147483711"/>
              <ac:cxnSpMk id="358" creationId="{1D7DDC52-7A33-4E78-B838-BF137D12AE5B}"/>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59" creationId="{C8D130E4-070B-49D1-BF48-2DE23409AC5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59" creationId="{DB7C4EB2-B87D-4D0B-9EA6-B89AC1A5937C}"/>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61" creationId="{745FE809-A161-4DE8-90D7-2EC2BEA25CEE}"/>
            </ac:cxnSpMkLst>
          </pc:cxnChg>
          <pc:cxnChg chg="add mod">
            <ac:chgData name="Ledermann Albert (I-NAT-GST-CCS)" userId="a5f36771-4462-4696-8c40-8e1a21f9beab" providerId="ADAL" clId="{2A5419C7-9574-4FF8-9B81-A574792CAD2C}" dt="2022-06-03T18:14:26.265" v="10353"/>
            <ac:cxnSpMkLst>
              <pc:docMk/>
              <pc:sldMasterMk cId="505191778" sldId="2147483660"/>
              <pc:sldLayoutMk cId="1846433195" sldId="2147483711"/>
              <ac:cxnSpMk id="362" creationId="{E37ACBCF-A507-405F-80B9-0D1C1DEAC1AB}"/>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65" creationId="{AC93C04E-30F5-4948-AA1A-B1B9A52B899D}"/>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66" creationId="{510CDBA8-0B6E-4F41-9CF8-04A5E6AFE4B2}"/>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72" creationId="{571F0B1A-E6DA-45CD-97EA-67F3836271D3}"/>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72" creationId="{9EF1BD79-8FD1-4758-9989-6AEF3AB6594E}"/>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74" creationId="{46B3B13E-BEF9-4E5F-89E8-8C69D4235428}"/>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376" creationId="{480A93F5-DF78-459C-9F7F-C2758D502C89}"/>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376" creationId="{D859E63C-7A63-4B84-B0C9-77D2ED7DE24C}"/>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78" creationId="{648CA963-5F65-4E63-A4A5-AB4E333384E5}"/>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0" creationId="{61BA5C88-9297-498D-86E3-696B45B5EBCC}"/>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1" creationId="{71FC9E58-7D90-40A3-8C0F-8C37FFA38DAF}"/>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4" creationId="{B6404685-5FBC-4A69-B6C6-1CDFC178B2BE}"/>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5" creationId="{0A07747F-E33C-479D-A008-ECF53055FD9D}"/>
            </ac:cxnSpMkLst>
          </pc:cxnChg>
          <pc:cxnChg chg="add mod ord">
            <ac:chgData name="Ledermann Albert (I-NAT-GST-CCS)" userId="a5f36771-4462-4696-8c40-8e1a21f9beab" providerId="ADAL" clId="{2A5419C7-9574-4FF8-9B81-A574792CAD2C}" dt="2022-06-06T06:37:35.801" v="26012" actId="167"/>
            <ac:cxnSpMkLst>
              <pc:docMk/>
              <pc:sldMasterMk cId="505191778" sldId="2147483660"/>
              <pc:sldLayoutMk cId="1846433195" sldId="2147483711"/>
              <ac:cxnSpMk id="386" creationId="{580F1D7A-9372-42B8-805B-4191D5286DD3}"/>
            </ac:cxnSpMkLst>
          </pc:cxnChg>
          <pc:cxnChg chg="add del mod">
            <ac:chgData name="Ledermann Albert (I-NAT-GST-CCS)" userId="a5f36771-4462-4696-8c40-8e1a21f9beab" providerId="ADAL" clId="{2A5419C7-9574-4FF8-9B81-A574792CAD2C}" dt="2022-06-05T10:26:21.615" v="21198" actId="478"/>
            <ac:cxnSpMkLst>
              <pc:docMk/>
              <pc:sldMasterMk cId="505191778" sldId="2147483660"/>
              <pc:sldLayoutMk cId="1846433195" sldId="2147483711"/>
              <ac:cxnSpMk id="386" creationId="{FD592158-D097-4B42-A8F5-3D119A7BCEC5}"/>
            </ac:cxnSpMkLst>
          </pc:cxnChg>
          <pc:cxnChg chg="add del mod">
            <ac:chgData name="Ledermann Albert (I-NAT-GST-CCS)" userId="a5f36771-4462-4696-8c40-8e1a21f9beab" providerId="ADAL" clId="{2A5419C7-9574-4FF8-9B81-A574792CAD2C}" dt="2022-06-05T10:26:21.615" v="21198" actId="478"/>
            <ac:cxnSpMkLst>
              <pc:docMk/>
              <pc:sldMasterMk cId="505191778" sldId="2147483660"/>
              <pc:sldLayoutMk cId="1846433195" sldId="2147483711"/>
              <ac:cxnSpMk id="387" creationId="{E1868920-7917-48D8-841A-1AE0BCBC81FC}"/>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8" creationId="{1EFF032F-88D4-40BC-8C64-55E13E28E10E}"/>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89" creationId="{AF80BF2E-8D41-4C81-9E3A-F7CF237E73ED}"/>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94" creationId="{61671CBF-0A8B-4EB4-824A-6210DE149DFD}"/>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96" creationId="{A1C8CF3C-1148-4447-9B4B-61C559D7AB1D}"/>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398" creationId="{1816A8B2-F144-4A0C-9366-2035B5C01568}"/>
            </ac:cxnSpMkLst>
          </pc:cxnChg>
          <pc:cxnChg chg="add mod">
            <ac:chgData name="Ledermann Albert (I-NAT-GST-CCS)" userId="a5f36771-4462-4696-8c40-8e1a21f9beab" providerId="ADAL" clId="{2A5419C7-9574-4FF8-9B81-A574792CAD2C}" dt="2022-06-06T06:37:23.215" v="26011"/>
            <ac:cxnSpMkLst>
              <pc:docMk/>
              <pc:sldMasterMk cId="505191778" sldId="2147483660"/>
              <pc:sldLayoutMk cId="1846433195" sldId="2147483711"/>
              <ac:cxnSpMk id="401" creationId="{A575D0D7-A87C-4317-A52E-864B8C7D8B2E}"/>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401" creationId="{EFC4D359-9CE2-480F-ACC4-0F87D03DE643}"/>
            </ac:cxnSpMkLst>
          </pc:cxnChg>
          <pc:cxnChg chg="add mod">
            <ac:chgData name="Ledermann Albert (I-NAT-GST-CCS)" userId="a5f36771-4462-4696-8c40-8e1a21f9beab" providerId="ADAL" clId="{2A5419C7-9574-4FF8-9B81-A574792CAD2C}" dt="2022-06-06T06:37:23.215" v="26011"/>
            <ac:cxnSpMkLst>
              <pc:docMk/>
              <pc:sldMasterMk cId="505191778" sldId="2147483660"/>
              <pc:sldLayoutMk cId="1846433195" sldId="2147483711"/>
              <ac:cxnSpMk id="403" creationId="{561DC1BC-8441-4527-A22F-FE24D79A7F60}"/>
            </ac:cxnSpMkLst>
          </pc:cxnChg>
          <pc:cxnChg chg="mod">
            <ac:chgData name="Ledermann Albert (I-NAT-GST-CCS)" userId="a5f36771-4462-4696-8c40-8e1a21f9beab" providerId="ADAL" clId="{2A5419C7-9574-4FF8-9B81-A574792CAD2C}" dt="2022-06-05T10:00:32.372" v="20876"/>
            <ac:cxnSpMkLst>
              <pc:docMk/>
              <pc:sldMasterMk cId="505191778" sldId="2147483660"/>
              <pc:sldLayoutMk cId="1846433195" sldId="2147483711"/>
              <ac:cxnSpMk id="403" creationId="{7E00FD97-CFF3-4D64-9A57-C76428ECB2EB}"/>
            </ac:cxnSpMkLst>
          </pc:cxnChg>
          <pc:cxnChg chg="add mod">
            <ac:chgData name="Ledermann Albert (I-NAT-GST-CCS)" userId="a5f36771-4462-4696-8c40-8e1a21f9beab" providerId="ADAL" clId="{2A5419C7-9574-4FF8-9B81-A574792CAD2C}" dt="2022-06-06T06:37:23.215" v="26011"/>
            <ac:cxnSpMkLst>
              <pc:docMk/>
              <pc:sldMasterMk cId="505191778" sldId="2147483660"/>
              <pc:sldLayoutMk cId="1846433195" sldId="2147483711"/>
              <ac:cxnSpMk id="404" creationId="{AA37D8E6-23F6-48E0-BAB3-865291792A93}"/>
            </ac:cxnSpMkLst>
          </pc:cxnChg>
          <pc:cxnChg chg="mod">
            <ac:chgData name="Ledermann Albert (I-NAT-GST-CCS)" userId="a5f36771-4462-4696-8c40-8e1a21f9beab" providerId="ADAL" clId="{2A5419C7-9574-4FF8-9B81-A574792CAD2C}" dt="2022-06-05T10:00:32.372" v="20876"/>
            <ac:cxnSpMkLst>
              <pc:docMk/>
              <pc:sldMasterMk cId="505191778" sldId="2147483660"/>
              <pc:sldLayoutMk cId="1846433195" sldId="2147483711"/>
              <ac:cxnSpMk id="404" creationId="{E5E2398A-17B7-4A85-A335-4E15F7E8A471}"/>
            </ac:cxnSpMkLst>
          </pc:cxnChg>
          <pc:cxnChg chg="mod">
            <ac:chgData name="Ledermann Albert (I-NAT-GST-CCS)" userId="a5f36771-4462-4696-8c40-8e1a21f9beab" providerId="ADAL" clId="{2A5419C7-9574-4FF8-9B81-A574792CAD2C}" dt="2022-06-05T10:00:32.372" v="20876"/>
            <ac:cxnSpMkLst>
              <pc:docMk/>
              <pc:sldMasterMk cId="505191778" sldId="2147483660"/>
              <pc:sldLayoutMk cId="1846433195" sldId="2147483711"/>
              <ac:cxnSpMk id="406" creationId="{BA7A3131-73D1-464D-947E-B71D2B1013CE}"/>
            </ac:cxnSpMkLst>
          </pc:cxnChg>
          <pc:cxnChg chg="mod">
            <ac:chgData name="Ledermann Albert (I-NAT-GST-CCS)" userId="a5f36771-4462-4696-8c40-8e1a21f9beab" providerId="ADAL" clId="{2A5419C7-9574-4FF8-9B81-A574792CAD2C}" dt="2022-06-05T10:00:32.372" v="20876"/>
            <ac:cxnSpMkLst>
              <pc:docMk/>
              <pc:sldMasterMk cId="505191778" sldId="2147483660"/>
              <pc:sldLayoutMk cId="1846433195" sldId="2147483711"/>
              <ac:cxnSpMk id="407" creationId="{7ACEFB79-6D87-4504-B599-293BC614FE54}"/>
            </ac:cxnSpMkLst>
          </pc:cxnChg>
          <pc:cxnChg chg="add mod">
            <ac:chgData name="Ledermann Albert (I-NAT-GST-CCS)" userId="a5f36771-4462-4696-8c40-8e1a21f9beab" providerId="ADAL" clId="{2A5419C7-9574-4FF8-9B81-A574792CAD2C}" dt="2022-06-06T06:37:23.215" v="26011"/>
            <ac:cxnSpMkLst>
              <pc:docMk/>
              <pc:sldMasterMk cId="505191778" sldId="2147483660"/>
              <pc:sldLayoutMk cId="1846433195" sldId="2147483711"/>
              <ac:cxnSpMk id="408" creationId="{44C35CE0-16CA-458B-A7B8-28FD53F392F9}"/>
            </ac:cxnSpMkLst>
          </pc:cxnChg>
          <pc:cxnChg chg="del topLvl">
            <ac:chgData name="Ledermann Albert (I-NAT-GST-CCS)" userId="a5f36771-4462-4696-8c40-8e1a21f9beab" providerId="ADAL" clId="{2A5419C7-9574-4FF8-9B81-A574792CAD2C}" dt="2022-06-02T14:59:43.030" v="6170" actId="478"/>
            <ac:cxnSpMkLst>
              <pc:docMk/>
              <pc:sldMasterMk cId="505191778" sldId="2147483660"/>
              <pc:sldLayoutMk cId="1846433195" sldId="2147483711"/>
              <ac:cxnSpMk id="408" creationId="{DAB3EE00-78E9-4575-96E6-AEC418E44B2A}"/>
            </ac:cxnSpMkLst>
          </pc:cxnChg>
          <pc:cxnChg chg="del mod">
            <ac:chgData name="Ledermann Albert (I-NAT-GST-CCS)" userId="a5f36771-4462-4696-8c40-8e1a21f9beab" providerId="ADAL" clId="{2A5419C7-9574-4FF8-9B81-A574792CAD2C}" dt="2022-06-02T15:00:13.041" v="6184" actId="478"/>
            <ac:cxnSpMkLst>
              <pc:docMk/>
              <pc:sldMasterMk cId="505191778" sldId="2147483660"/>
              <pc:sldLayoutMk cId="1846433195" sldId="2147483711"/>
              <ac:cxnSpMk id="409" creationId="{88D71BD7-D2E4-4F07-A010-79059967FEAF}"/>
            </ac:cxnSpMkLst>
          </pc:cxnChg>
          <pc:cxnChg chg="del">
            <ac:chgData name="Ledermann Albert (I-NAT-GST-CCS)" userId="a5f36771-4462-4696-8c40-8e1a21f9beab" providerId="ADAL" clId="{2A5419C7-9574-4FF8-9B81-A574792CAD2C}" dt="2022-06-02T15:00:11.324" v="6183" actId="478"/>
            <ac:cxnSpMkLst>
              <pc:docMk/>
              <pc:sldMasterMk cId="505191778" sldId="2147483660"/>
              <pc:sldLayoutMk cId="1846433195" sldId="2147483711"/>
              <ac:cxnSpMk id="410" creationId="{8733D589-DD6D-4EFB-A4AA-BE55110C5576}"/>
            </ac:cxnSpMkLst>
          </pc:cxnChg>
          <pc:cxnChg chg="add del mod">
            <ac:chgData name="Ledermann Albert (I-NAT-GST-CCS)" userId="a5f36771-4462-4696-8c40-8e1a21f9beab" providerId="ADAL" clId="{2A5419C7-9574-4FF8-9B81-A574792CAD2C}" dt="2022-06-05T10:03:33.639" v="20889" actId="478"/>
            <ac:cxnSpMkLst>
              <pc:docMk/>
              <pc:sldMasterMk cId="505191778" sldId="2147483660"/>
              <pc:sldLayoutMk cId="1846433195" sldId="2147483711"/>
              <ac:cxnSpMk id="410" creationId="{A0B27025-6277-4837-92BB-BD79FA3380B6}"/>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13" creationId="{B0A04BDB-F438-4F6A-9DE3-76C3A00147E2}"/>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414" creationId="{08E9596A-14D1-49E5-AB81-D9E7B7182D64}"/>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15" creationId="{212C744C-DC2D-42ED-8B1E-B6E7F278A858}"/>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415" creationId="{BEBA5D58-3CE8-404C-8D80-D2174ADA975A}"/>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418" creationId="{60524E1C-4FB7-4154-8519-E4FC7D45126F}"/>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19" creationId="{7AFECB84-A4A3-4CC7-834F-A3C172E48633}"/>
            </ac:cxnSpMkLst>
          </pc:cxnChg>
          <pc:cxnChg chg="del">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421" creationId="{F5B4F2AE-CCAC-43B9-BCD6-BA999698712B}"/>
            </ac:cxnSpMkLst>
          </pc:cxnChg>
          <pc:cxnChg chg="del mod">
            <ac:chgData name="Ledermann Albert (I-NAT-GST-CCS)" userId="a5f36771-4462-4696-8c40-8e1a21f9beab" providerId="ADAL" clId="{2A5419C7-9574-4FF8-9B81-A574792CAD2C}" dt="2022-06-02T14:59:37.757" v="6167" actId="478"/>
            <ac:cxnSpMkLst>
              <pc:docMk/>
              <pc:sldMasterMk cId="505191778" sldId="2147483660"/>
              <pc:sldLayoutMk cId="1846433195" sldId="2147483711"/>
              <ac:cxnSpMk id="422" creationId="{A40687CB-2812-4BA6-B8DF-1C418D253D46}"/>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22" creationId="{A9549795-A503-41F7-9EC8-B5E5F48F8E5F}"/>
            </ac:cxnSpMkLst>
          </pc:cxnChg>
          <pc:cxnChg chg="del mod">
            <ac:chgData name="Ledermann Albert (I-NAT-GST-CCS)" userId="a5f36771-4462-4696-8c40-8e1a21f9beab" providerId="ADAL" clId="{2A5419C7-9574-4FF8-9B81-A574792CAD2C}" dt="2022-06-01T18:35:12.126" v="4754" actId="478"/>
            <ac:cxnSpMkLst>
              <pc:docMk/>
              <pc:sldMasterMk cId="505191778" sldId="2147483660"/>
              <pc:sldLayoutMk cId="1846433195" sldId="2147483711"/>
              <ac:cxnSpMk id="423" creationId="{24672F7F-5BE3-4AAB-96D2-EB92BB4C2BAF}"/>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23" creationId="{2A63AEE4-51FD-468C-9853-A59F02F74E4A}"/>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23" creationId="{E0E12A50-AC0A-45DB-906B-834221C385CC}"/>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24" creationId="{291AFDD5-FE18-494C-A6DF-29B492C5B6B3}"/>
            </ac:cxnSpMkLst>
          </pc:cxnChg>
          <pc:cxnChg chg="del">
            <ac:chgData name="Ledermann Albert (I-NAT-GST-CCS)" userId="a5f36771-4462-4696-8c40-8e1a21f9beab" providerId="ADAL" clId="{2A5419C7-9574-4FF8-9B81-A574792CAD2C}" dt="2022-06-02T14:59:39.904" v="6168" actId="478"/>
            <ac:cxnSpMkLst>
              <pc:docMk/>
              <pc:sldMasterMk cId="505191778" sldId="2147483660"/>
              <pc:sldLayoutMk cId="1846433195" sldId="2147483711"/>
              <ac:cxnSpMk id="425" creationId="{92B3F48D-74BD-4E5E-916B-0A742526E0AB}"/>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25" creationId="{97BB09B9-5505-4145-A343-013461DFB0EC}"/>
            </ac:cxnSpMkLst>
          </pc:cxnChg>
          <pc:cxnChg chg="del">
            <ac:chgData name="Ledermann Albert (I-NAT-GST-CCS)" userId="a5f36771-4462-4696-8c40-8e1a21f9beab" providerId="ADAL" clId="{2A5419C7-9574-4FF8-9B81-A574792CAD2C}" dt="2022-06-02T12:09:01.976" v="6100" actId="478"/>
            <ac:cxnSpMkLst>
              <pc:docMk/>
              <pc:sldMasterMk cId="505191778" sldId="2147483660"/>
              <pc:sldLayoutMk cId="1846433195" sldId="2147483711"/>
              <ac:cxnSpMk id="426" creationId="{3FA521DE-F073-4119-97C3-B785709739F0}"/>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26" creationId="{FE90AF9D-4666-4340-8F2C-901F4A8A5AA4}"/>
            </ac:cxnSpMkLst>
          </pc:cxnChg>
          <pc:cxnChg chg="del">
            <ac:chgData name="Ledermann Albert (I-NAT-GST-CCS)" userId="a5f36771-4462-4696-8c40-8e1a21f9beab" providerId="ADAL" clId="{2A5419C7-9574-4FF8-9B81-A574792CAD2C}" dt="2022-06-03T20:29:48.292" v="10742" actId="478"/>
            <ac:cxnSpMkLst>
              <pc:docMk/>
              <pc:sldMasterMk cId="505191778" sldId="2147483660"/>
              <pc:sldLayoutMk cId="1846433195" sldId="2147483711"/>
              <ac:cxnSpMk id="427" creationId="{AE2ACA3F-F8AA-49D7-9321-9E6323BFCD16}"/>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29" creationId="{67FA8B1D-B739-4652-91E4-99FD5FCC69CD}"/>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31" creationId="{20219F3F-0E38-453F-9B77-7426A521AA6D}"/>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31" creationId="{2CC2FEC0-CC12-4458-9255-396FEC061302}"/>
            </ac:cxnSpMkLst>
          </pc:cxnChg>
          <pc:cxnChg chg="del mod topLvl">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431" creationId="{DE3147DB-6D56-4D3B-8049-B3342E026CE0}"/>
            </ac:cxnSpMkLst>
          </pc:cxnChg>
          <pc:cxnChg chg="del mod">
            <ac:chgData name="Ledermann Albert (I-NAT-GST-CCS)" userId="a5f36771-4462-4696-8c40-8e1a21f9beab" providerId="ADAL" clId="{2A5419C7-9574-4FF8-9B81-A574792CAD2C}" dt="2022-06-03T20:29:31.817" v="10738" actId="478"/>
            <ac:cxnSpMkLst>
              <pc:docMk/>
              <pc:sldMasterMk cId="505191778" sldId="2147483660"/>
              <pc:sldLayoutMk cId="1846433195" sldId="2147483711"/>
              <ac:cxnSpMk id="432" creationId="{642A2C4C-F1A7-498A-B50A-DE645AABC509}"/>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33" creationId="{F5902F07-52F2-4AAE-A6F1-C15C54A9F70D}"/>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35" creationId="{4A63EDC3-C0A8-4D5B-A9B5-140741FD1CA1}"/>
            </ac:cxnSpMkLst>
          </pc:cxnChg>
          <pc:cxnChg chg="del mod">
            <ac:chgData name="Ledermann Albert (I-NAT-GST-CCS)" userId="a5f36771-4462-4696-8c40-8e1a21f9beab" providerId="ADAL" clId="{2A5419C7-9574-4FF8-9B81-A574792CAD2C}" dt="2022-06-02T06:35:20.424" v="5250" actId="478"/>
            <ac:cxnSpMkLst>
              <pc:docMk/>
              <pc:sldMasterMk cId="505191778" sldId="2147483660"/>
              <pc:sldLayoutMk cId="1846433195" sldId="2147483711"/>
              <ac:cxnSpMk id="436" creationId="{4332288B-D7D6-4B2F-9AD7-A07E7D556EFE}"/>
            </ac:cxnSpMkLst>
          </pc:cxnChg>
          <pc:cxnChg chg="del">
            <ac:chgData name="Ledermann Albert (I-NAT-GST-CCS)" userId="a5f36771-4462-4696-8c40-8e1a21f9beab" providerId="ADAL" clId="{2A5419C7-9574-4FF8-9B81-A574792CAD2C}" dt="2022-06-02T06:35:18.208" v="5249" actId="478"/>
            <ac:cxnSpMkLst>
              <pc:docMk/>
              <pc:sldMasterMk cId="505191778" sldId="2147483660"/>
              <pc:sldLayoutMk cId="1846433195" sldId="2147483711"/>
              <ac:cxnSpMk id="437" creationId="{46FCA027-07AA-4400-9200-5A0DC8D33F30}"/>
            </ac:cxnSpMkLst>
          </pc:cxnChg>
          <pc:cxnChg chg="add del 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37" creationId="{A03B0119-E081-4783-978B-718EEB501C5B}"/>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38" creationId="{C4F0F0E7-BFAC-44F3-A94C-27DFE60AB2ED}"/>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40" creationId="{93FC1261-E170-4043-B40F-DA4B426A8D74}"/>
            </ac:cxnSpMkLst>
          </pc:cxnChg>
          <pc:cxnChg chg="mod">
            <ac:chgData name="Ledermann Albert (I-NAT-GST-CCS)" userId="a5f36771-4462-4696-8c40-8e1a21f9beab" providerId="ADAL" clId="{2A5419C7-9574-4FF8-9B81-A574792CAD2C}" dt="2022-06-05T12:08:38.889" v="22071" actId="478"/>
            <ac:cxnSpMkLst>
              <pc:docMk/>
              <pc:sldMasterMk cId="505191778" sldId="2147483660"/>
              <pc:sldLayoutMk cId="1846433195" sldId="2147483711"/>
              <ac:cxnSpMk id="440" creationId="{C8BE015E-4776-4AAB-8A67-E0C383381B63}"/>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1" creationId="{6E2E6755-98FC-4C27-9645-C7276C617FFB}"/>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3" creationId="{A0A203FE-4361-4858-BEBD-9579F0EE9D54}"/>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4" creationId="{EA2D7701-08C2-44C7-AF1B-583731D8D1DC}"/>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5" creationId="{EDDEB81C-9EE9-45DF-BF01-EDD693C8EF6B}"/>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7" creationId="{5FCE94FA-9C2C-42CB-B9DC-4F7BEB25295C}"/>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48" creationId="{CD4CE628-EC4D-4802-A697-93CF0F67FB67}"/>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50" creationId="{F86982C2-F683-4358-9DFA-996440BF6138}"/>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51" creationId="{BCAFA9BC-5203-4AC6-AF61-0F00595DF181}"/>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58" creationId="{E94EAA8D-33BC-4582-AE79-0AEA5D256B49}"/>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59" creationId="{29A8BA79-8184-496D-98BE-250613AE28FB}"/>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60" creationId="{E15E8D3D-A2F8-40E4-98DD-80F2F27049BB}"/>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63" creationId="{8C6B41DC-8192-428B-8D19-EB0D04DC7101}"/>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64" creationId="{11A49968-45E1-43EA-B449-B17A5D15A34C}"/>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66" creationId="{F27FB2E1-6ABB-4F61-B773-7D7851292212}"/>
            </ac:cxnSpMkLst>
          </pc:cxnChg>
          <pc:cxnChg chg="del mod ord topLvl">
            <ac:chgData name="Ledermann Albert (I-NAT-GST-CCS)" userId="a5f36771-4462-4696-8c40-8e1a21f9beab" providerId="ADAL" clId="{2A5419C7-9574-4FF8-9B81-A574792CAD2C}" dt="2022-06-05T06:30:42.419" v="19414" actId="478"/>
            <ac:cxnSpMkLst>
              <pc:docMk/>
              <pc:sldMasterMk cId="505191778" sldId="2147483660"/>
              <pc:sldLayoutMk cId="1846433195" sldId="2147483711"/>
              <ac:cxnSpMk id="467" creationId="{23BA5347-E649-49ED-9180-E41AF197FCA4}"/>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67" creationId="{C067DC87-514E-4F5A-B078-FCFF465F8C2D}"/>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68" creationId="{EAACF826-5626-40DF-863F-0C8BFF5630FD}"/>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469" creationId="{F4A49A57-4C4B-43A8-8272-5F4B5EDB0617}"/>
            </ac:cxnSpMkLst>
          </pc:cxnChg>
          <pc:cxnChg chg="add del mod">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70" creationId="{2FED3E31-3539-4688-83C2-C1A9232EFE5C}"/>
            </ac:cxnSpMkLst>
          </pc:cxnChg>
          <pc:cxnChg chg="add mod ord">
            <ac:chgData name="Ledermann Albert (I-NAT-GST-CCS)" userId="a5f36771-4462-4696-8c40-8e1a21f9beab" providerId="ADAL" clId="{2A5419C7-9574-4FF8-9B81-A574792CAD2C}" dt="2022-06-07T06:27:28.877" v="26408" actId="166"/>
            <ac:cxnSpMkLst>
              <pc:docMk/>
              <pc:sldMasterMk cId="505191778" sldId="2147483660"/>
              <pc:sldLayoutMk cId="1846433195" sldId="2147483711"/>
              <ac:cxnSpMk id="471" creationId="{168776A1-2E6B-4198-A8F2-E4085EE72C79}"/>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72" creationId="{38C9562C-DD42-41DF-AB9F-E56667A6F43D}"/>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74" creationId="{7A889936-DA0D-40D1-A180-C90EF8285B9F}"/>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75" creationId="{EDD75BA8-2278-4204-84D4-C380E493F923}"/>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78" creationId="{7C671D6A-1209-423F-A1A0-44C1907CE054}"/>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78" creationId="{E3609F50-D772-48BB-9B22-3E3B25288910}"/>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80" creationId="{B7B60554-6623-4655-9CC8-911E75141E0E}"/>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81" creationId="{EF4DC238-1251-4340-9075-436B6C9E8CA2}"/>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483" creationId="{A8E93167-AC46-41DD-AB0D-D958346187EE}"/>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85" creationId="{23C2CFC5-CB95-45F5-97DF-F11FC7DDC03B}"/>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87" creationId="{100CF45E-0D3F-42E0-B6B5-7DFDC9328870}"/>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87" creationId="{3671E433-C77E-439B-B837-0F7EB84D7BBE}"/>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89" creationId="{C8FD9E39-537C-4C19-B622-6C2176F93406}"/>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90" creationId="{418E46B8-ABCE-46B5-8F2E-AE4E36056E87}"/>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91" creationId="{D7E9CED2-C5DB-4618-9EA8-E3A56BA9ECE6}"/>
            </ac:cxnSpMkLst>
          </pc:cxnChg>
          <pc:cxnChg chg="add mod ord">
            <ac:chgData name="Ledermann Albert (I-NAT-GST-CCS)" userId="a5f36771-4462-4696-8c40-8e1a21f9beab" providerId="ADAL" clId="{2A5419C7-9574-4FF8-9B81-A574792CAD2C}" dt="2022-06-07T06:27:28.877" v="26408" actId="166"/>
            <ac:cxnSpMkLst>
              <pc:docMk/>
              <pc:sldMasterMk cId="505191778" sldId="2147483660"/>
              <pc:sldLayoutMk cId="1846433195" sldId="2147483711"/>
              <ac:cxnSpMk id="492" creationId="{D3AE76D1-D704-4F7F-8227-5DEC72E19D98}"/>
            </ac:cxnSpMkLst>
          </pc:cxnChg>
          <pc:cxnChg chg="del mod topLvl">
            <ac:chgData name="Ledermann Albert (I-NAT-GST-CCS)" userId="a5f36771-4462-4696-8c40-8e1a21f9beab" providerId="ADAL" clId="{2A5419C7-9574-4FF8-9B81-A574792CAD2C}" dt="2022-06-05T06:40:31.838" v="19597" actId="478"/>
            <ac:cxnSpMkLst>
              <pc:docMk/>
              <pc:sldMasterMk cId="505191778" sldId="2147483660"/>
              <pc:sldLayoutMk cId="1846433195" sldId="2147483711"/>
              <ac:cxnSpMk id="492" creationId="{D755C091-A942-409A-9A07-DE61BD762C4B}"/>
            </ac:cxnSpMkLst>
          </pc:cxnChg>
          <pc:cxnChg chg="add mod ord">
            <ac:chgData name="Ledermann Albert (I-NAT-GST-CCS)" userId="a5f36771-4462-4696-8c40-8e1a21f9beab" providerId="ADAL" clId="{2A5419C7-9574-4FF8-9B81-A574792CAD2C}" dt="2022-06-07T06:27:28.877" v="26408" actId="166"/>
            <ac:cxnSpMkLst>
              <pc:docMk/>
              <pc:sldMasterMk cId="505191778" sldId="2147483660"/>
              <pc:sldLayoutMk cId="1846433195" sldId="2147483711"/>
              <ac:cxnSpMk id="494" creationId="{0087CAA0-192F-422C-9EFE-9ED22B81C886}"/>
            </ac:cxnSpMkLst>
          </pc:cxnChg>
          <pc:cxnChg chg="del mod topLvl">
            <ac:chgData name="Ledermann Albert (I-NAT-GST-CCS)" userId="a5f36771-4462-4696-8c40-8e1a21f9beab" providerId="ADAL" clId="{2A5419C7-9574-4FF8-9B81-A574792CAD2C}" dt="2022-06-05T06:40:27.814" v="19594" actId="478"/>
            <ac:cxnSpMkLst>
              <pc:docMk/>
              <pc:sldMasterMk cId="505191778" sldId="2147483660"/>
              <pc:sldLayoutMk cId="1846433195" sldId="2147483711"/>
              <ac:cxnSpMk id="494" creationId="{465C7855-825E-4468-BE7A-06D730161EA8}"/>
            </ac:cxnSpMkLst>
          </pc:cxnChg>
          <pc:cxnChg chg="add del mod">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95" creationId="{51D53B8B-24C7-451E-BE4C-2B7A914BF949}"/>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95" creationId="{96078D1C-7958-48D5-9CBD-F5FFF233A8CB}"/>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96" creationId="{006740CA-2FFA-465E-9E40-829EB8BBE269}"/>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497" creationId="{DB47F649-B381-45F6-A78C-009F0EC7D530}"/>
            </ac:cxnSpMkLst>
          </pc:cxnChg>
          <pc:cxnChg chg="del mod topLvl">
            <ac:chgData name="Ledermann Albert (I-NAT-GST-CCS)" userId="a5f36771-4462-4696-8c40-8e1a21f9beab" providerId="ADAL" clId="{2A5419C7-9574-4FF8-9B81-A574792CAD2C}" dt="2022-06-05T06:40:30.304" v="19596" actId="478"/>
            <ac:cxnSpMkLst>
              <pc:docMk/>
              <pc:sldMasterMk cId="505191778" sldId="2147483660"/>
              <pc:sldLayoutMk cId="1846433195" sldId="2147483711"/>
              <ac:cxnSpMk id="498" creationId="{C678C722-6E39-4A5A-BA86-B249645D7660}"/>
            </ac:cxnSpMkLst>
          </pc:cxnChg>
          <pc:cxnChg chg="del mod topLvl">
            <ac:chgData name="Ledermann Albert (I-NAT-GST-CCS)" userId="a5f36771-4462-4696-8c40-8e1a21f9beab" providerId="ADAL" clId="{2A5419C7-9574-4FF8-9B81-A574792CAD2C}" dt="2022-06-06T06:56:50.647" v="26112" actId="478"/>
            <ac:cxnSpMkLst>
              <pc:docMk/>
              <pc:sldMasterMk cId="505191778" sldId="2147483660"/>
              <pc:sldLayoutMk cId="1846433195" sldId="2147483711"/>
              <ac:cxnSpMk id="499" creationId="{3C96C4F5-467C-4F64-98F1-1E55A72DDC67}"/>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501" creationId="{1D5B5E4D-CA5E-4943-A960-049E4E62C72C}"/>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504" creationId="{D9E25A41-DCB6-4FE3-AD7F-8107E1DD7C5E}"/>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506" creationId="{E8733568-02BA-45EB-81DE-AE739192CE41}"/>
            </ac:cxnSpMkLst>
          </pc:cxnChg>
          <pc:cxnChg chg="del mod topLvl">
            <ac:chgData name="Ledermann Albert (I-NAT-GST-CCS)" userId="a5f36771-4462-4696-8c40-8e1a21f9beab" providerId="ADAL" clId="{2A5419C7-9574-4FF8-9B81-A574792CAD2C}" dt="2022-06-05T06:40:28.816" v="19595" actId="478"/>
            <ac:cxnSpMkLst>
              <pc:docMk/>
              <pc:sldMasterMk cId="505191778" sldId="2147483660"/>
              <pc:sldLayoutMk cId="1846433195" sldId="2147483711"/>
              <ac:cxnSpMk id="509" creationId="{9BA32AA6-363A-4D91-8D80-0F54DD8B15A6}"/>
            </ac:cxnSpMkLst>
          </pc:cxnChg>
          <pc:cxnChg chg="add mod">
            <ac:chgData name="Ledermann Albert (I-NAT-GST-CCS)" userId="a5f36771-4462-4696-8c40-8e1a21f9beab" providerId="ADAL" clId="{2A5419C7-9574-4FF8-9B81-A574792CAD2C}" dt="2022-06-08T06:12:04.479" v="30455" actId="478"/>
            <ac:cxnSpMkLst>
              <pc:docMk/>
              <pc:sldMasterMk cId="505191778" sldId="2147483660"/>
              <pc:sldLayoutMk cId="1846433195" sldId="2147483711"/>
              <ac:cxnSpMk id="513" creationId="{551A7152-EB36-4938-9262-3A8A7427BCEE}"/>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514" creationId="{ECB890DA-EC1B-40C0-B101-7C25270A3116}"/>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15" creationId="{7E89BB8A-C3AE-4117-9C6F-BB1CFD9734A5}"/>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16" creationId="{EA1CCB85-17CD-4EB7-AC2B-DB3EE8C78CBE}"/>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17" creationId="{4CB0D322-AE65-4667-8C57-E8DADB881C50}"/>
            </ac:cxnSpMkLst>
          </pc:cxnChg>
          <pc:cxnChg chg="mod">
            <ac:chgData name="Ledermann Albert (I-NAT-GST-CCS)" userId="a5f36771-4462-4696-8c40-8e1a21f9beab" providerId="ADAL" clId="{2A5419C7-9574-4FF8-9B81-A574792CAD2C}" dt="2022-05-29T18:58:36.704" v="1942" actId="478"/>
            <ac:cxnSpMkLst>
              <pc:docMk/>
              <pc:sldMasterMk cId="505191778" sldId="2147483660"/>
              <pc:sldLayoutMk cId="1846433195" sldId="2147483711"/>
              <ac:cxnSpMk id="517" creationId="{EDCC3D48-C9A0-46B7-8659-719719BF5396}"/>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18" creationId="{34E269ED-D93A-4598-A09B-1210EEC27271}"/>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520" creationId="{6E5F749C-16A8-44B3-99A8-3DD9942226B3}"/>
            </ac:cxnSpMkLst>
          </pc:cxnChg>
          <pc:cxnChg chg="del mod topLvl">
            <ac:chgData name="Ledermann Albert (I-NAT-GST-CCS)" userId="a5f36771-4462-4696-8c40-8e1a21f9beab" providerId="ADAL" clId="{2A5419C7-9574-4FF8-9B81-A574792CAD2C}" dt="2022-06-06T06:35:56.992" v="26008" actId="478"/>
            <ac:cxnSpMkLst>
              <pc:docMk/>
              <pc:sldMasterMk cId="505191778" sldId="2147483660"/>
              <pc:sldLayoutMk cId="1846433195" sldId="2147483711"/>
              <ac:cxnSpMk id="521" creationId="{A4E383C1-FA14-4A8C-98C0-3CD6E8C64360}"/>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22" creationId="{F1079039-14C0-4338-A35C-8893EF641456}"/>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23" creationId="{FFFD2496-9D7A-47EF-961A-00C59B6D0163}"/>
            </ac:cxnSpMkLst>
          </pc:cxnChg>
          <pc:cxnChg chg="add del mod">
            <ac:chgData name="Ledermann Albert (I-NAT-GST-CCS)" userId="a5f36771-4462-4696-8c40-8e1a21f9beab" providerId="ADAL" clId="{2A5419C7-9574-4FF8-9B81-A574792CAD2C}" dt="2022-06-08T19:19:18.036" v="32843" actId="478"/>
            <ac:cxnSpMkLst>
              <pc:docMk/>
              <pc:sldMasterMk cId="505191778" sldId="2147483660"/>
              <pc:sldLayoutMk cId="1846433195" sldId="2147483711"/>
              <ac:cxnSpMk id="524" creationId="{AC2D89DF-A802-4F26-B925-91BCF270F509}"/>
            </ac:cxnSpMkLst>
          </pc:cxnChg>
          <pc:cxnChg chg="add del mod">
            <ac:chgData name="Ledermann Albert (I-NAT-GST-CCS)" userId="a5f36771-4462-4696-8c40-8e1a21f9beab" providerId="ADAL" clId="{2A5419C7-9574-4FF8-9B81-A574792CAD2C}" dt="2022-06-08T19:19:18.036" v="32843" actId="478"/>
            <ac:cxnSpMkLst>
              <pc:docMk/>
              <pc:sldMasterMk cId="505191778" sldId="2147483660"/>
              <pc:sldLayoutMk cId="1846433195" sldId="2147483711"/>
              <ac:cxnSpMk id="525" creationId="{E77B8EDB-920D-455E-867B-9CDC6ED30C00}"/>
            </ac:cxnSpMkLst>
          </pc:cxnChg>
          <pc:cxnChg chg="add del mod">
            <ac:chgData name="Ledermann Albert (I-NAT-GST-CCS)" userId="a5f36771-4462-4696-8c40-8e1a21f9beab" providerId="ADAL" clId="{2A5419C7-9574-4FF8-9B81-A574792CAD2C}" dt="2022-06-08T19:19:18.036" v="32843" actId="478"/>
            <ac:cxnSpMkLst>
              <pc:docMk/>
              <pc:sldMasterMk cId="505191778" sldId="2147483660"/>
              <pc:sldLayoutMk cId="1846433195" sldId="2147483711"/>
              <ac:cxnSpMk id="526" creationId="{2F97EAC5-9936-4071-B54F-E557680C96E7}"/>
            </ac:cxnSpMkLst>
          </pc:cxnChg>
          <pc:cxnChg chg="add mod">
            <ac:chgData name="Ledermann Albert (I-NAT-GST-CCS)" userId="a5f36771-4462-4696-8c40-8e1a21f9beab" providerId="ADAL" clId="{2A5419C7-9574-4FF8-9B81-A574792CAD2C}" dt="2022-06-08T06:12:04.479" v="30455" actId="478"/>
            <ac:cxnSpMkLst>
              <pc:docMk/>
              <pc:sldMasterMk cId="505191778" sldId="2147483660"/>
              <pc:sldLayoutMk cId="1846433195" sldId="2147483711"/>
              <ac:cxnSpMk id="527" creationId="{FC722CCE-58EF-44FF-8473-153BD0D20B84}"/>
            </ac:cxnSpMkLst>
          </pc:cxnChg>
          <pc:cxnChg chg="add del mod">
            <ac:chgData name="Ledermann Albert (I-NAT-GST-CCS)" userId="a5f36771-4462-4696-8c40-8e1a21f9beab" providerId="ADAL" clId="{2A5419C7-9574-4FF8-9B81-A574792CAD2C}" dt="2022-06-08T19:19:18.036" v="32843" actId="478"/>
            <ac:cxnSpMkLst>
              <pc:docMk/>
              <pc:sldMasterMk cId="505191778" sldId="2147483660"/>
              <pc:sldLayoutMk cId="1846433195" sldId="2147483711"/>
              <ac:cxnSpMk id="529" creationId="{BCFF189F-2034-465F-8D1D-4C3642D67F9A}"/>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30" creationId="{E2F1BC09-C1EB-4E27-90EC-795142052119}"/>
            </ac:cxnSpMkLst>
          </pc:cxnChg>
          <pc:cxnChg chg="add mod">
            <ac:chgData name="Ledermann Albert (I-NAT-GST-CCS)" userId="a5f36771-4462-4696-8c40-8e1a21f9beab" providerId="ADAL" clId="{2A5419C7-9574-4FF8-9B81-A574792CAD2C}" dt="2022-06-08T06:12:04.479" v="30455" actId="478"/>
            <ac:cxnSpMkLst>
              <pc:docMk/>
              <pc:sldMasterMk cId="505191778" sldId="2147483660"/>
              <pc:sldLayoutMk cId="1846433195" sldId="2147483711"/>
              <ac:cxnSpMk id="539" creationId="{EB7CD7A9-EAF8-43C8-8E4D-A0719438385E}"/>
            </ac:cxnSpMkLst>
          </pc:cxnChg>
          <pc:cxnChg chg="add del mod">
            <ac:chgData name="Ledermann Albert (I-NAT-GST-CCS)" userId="a5f36771-4462-4696-8c40-8e1a21f9beab" providerId="ADAL" clId="{2A5419C7-9574-4FF8-9B81-A574792CAD2C}" dt="2022-06-08T19:19:18.036" v="32843" actId="478"/>
            <ac:cxnSpMkLst>
              <pc:docMk/>
              <pc:sldMasterMk cId="505191778" sldId="2147483660"/>
              <pc:sldLayoutMk cId="1846433195" sldId="2147483711"/>
              <ac:cxnSpMk id="541" creationId="{0AE38947-7A0E-4B97-BB71-3C5AFC10A59C}"/>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43" creationId="{FF693C4F-9B12-4D39-B6BC-1A77A958B436}"/>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46" creationId="{F2D6A6EC-76AF-4205-AD31-68F86F9D6F2B}"/>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47" creationId="{B3A5F8DF-B7E3-427D-AFFA-EA4E0871C000}"/>
            </ac:cxnSpMkLst>
          </pc:cxnChg>
          <pc:cxnChg chg="add mod">
            <ac:chgData name="Ledermann Albert (I-NAT-GST-CCS)" userId="a5f36771-4462-4696-8c40-8e1a21f9beab" providerId="ADAL" clId="{2A5419C7-9574-4FF8-9B81-A574792CAD2C}" dt="2022-06-06T06:56:52.070" v="26113"/>
            <ac:cxnSpMkLst>
              <pc:docMk/>
              <pc:sldMasterMk cId="505191778" sldId="2147483660"/>
              <pc:sldLayoutMk cId="1846433195" sldId="2147483711"/>
              <ac:cxnSpMk id="548" creationId="{E9BA1774-5B6D-4889-8C67-454420C429C9}"/>
            </ac:cxnSpMkLst>
          </pc:cxnChg>
        </pc:sldLayoutChg>
        <pc:sldLayoutChg chg="addSp delSp modSp mod setBg">
          <pc:chgData name="Ledermann Albert (I-NAT-GST-CCS)" userId="a5f36771-4462-4696-8c40-8e1a21f9beab" providerId="ADAL" clId="{2A5419C7-9574-4FF8-9B81-A574792CAD2C}" dt="2022-06-23T21:58:18.504" v="39221" actId="20577"/>
          <pc:sldLayoutMkLst>
            <pc:docMk/>
            <pc:sldMasterMk cId="505191778" sldId="2147483660"/>
            <pc:sldLayoutMk cId="2143895458" sldId="2147483712"/>
          </pc:sldLayoutMkLst>
          <pc:spChg chg="del">
            <ac:chgData name="Ledermann Albert (I-NAT-GST-CCS)" userId="a5f36771-4462-4696-8c40-8e1a21f9beab" providerId="ADAL" clId="{2A5419C7-9574-4FF8-9B81-A574792CAD2C}" dt="2022-05-31T15:18:43.926" v="2251" actId="478"/>
            <ac:spMkLst>
              <pc:docMk/>
              <pc:sldMasterMk cId="505191778" sldId="2147483660"/>
              <pc:sldLayoutMk cId="2143895458" sldId="2147483712"/>
              <ac:spMk id="5" creationId="{90830147-D4E0-43CC-BF8E-5998C958254B}"/>
            </ac:spMkLst>
          </pc:spChg>
          <pc:spChg chg="del mod">
            <ac:chgData name="Ledermann Albert (I-NAT-GST-CCS)" userId="a5f36771-4462-4696-8c40-8e1a21f9beab" providerId="ADAL" clId="{2A5419C7-9574-4FF8-9B81-A574792CAD2C}" dt="2022-06-09T03:26:41.057" v="33149" actId="478"/>
            <ac:spMkLst>
              <pc:docMk/>
              <pc:sldMasterMk cId="505191778" sldId="2147483660"/>
              <pc:sldLayoutMk cId="2143895458" sldId="2147483712"/>
              <ac:spMk id="121" creationId="{328A8B5A-0C10-4856-A0D9-47259899A623}"/>
            </ac:spMkLst>
          </pc:spChg>
          <pc:spChg chg="de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153" creationId="{C8503555-B868-43CC-A789-22CD643EB5E4}"/>
            </ac:spMkLst>
          </pc:spChg>
          <pc:spChg chg="mod">
            <ac:chgData name="Ledermann Albert (I-NAT-GST-CCS)" userId="a5f36771-4462-4696-8c40-8e1a21f9beab" providerId="ADAL" clId="{2A5419C7-9574-4FF8-9B81-A574792CAD2C}" dt="2022-06-02T10:20:42.140" v="5557" actId="164"/>
            <ac:spMkLst>
              <pc:docMk/>
              <pc:sldMasterMk cId="505191778" sldId="2147483660"/>
              <pc:sldLayoutMk cId="2143895458" sldId="2147483712"/>
              <ac:spMk id="165" creationId="{07677725-B9B7-441A-8132-8AFDE25F363F}"/>
            </ac:spMkLst>
          </pc:spChg>
          <pc:spChg chg="mod">
            <ac:chgData name="Ledermann Albert (I-NAT-GST-CCS)" userId="a5f36771-4462-4696-8c40-8e1a21f9beab" providerId="ADAL" clId="{2A5419C7-9574-4FF8-9B81-A574792CAD2C}" dt="2022-06-02T10:20:42.140" v="5557" actId="164"/>
            <ac:spMkLst>
              <pc:docMk/>
              <pc:sldMasterMk cId="505191778" sldId="2147483660"/>
              <pc:sldLayoutMk cId="2143895458" sldId="2147483712"/>
              <ac:spMk id="166" creationId="{FC6F53E2-7893-493F-BBED-7BDDD7DA4EBC}"/>
            </ac:spMkLst>
          </pc:spChg>
          <pc:spChg chg="add del mod">
            <ac:chgData name="Ledermann Albert (I-NAT-GST-CCS)" userId="a5f36771-4462-4696-8c40-8e1a21f9beab" providerId="ADAL" clId="{2A5419C7-9574-4FF8-9B81-A574792CAD2C}" dt="2022-06-08T13:33:49.577" v="32361" actId="478"/>
            <ac:spMkLst>
              <pc:docMk/>
              <pc:sldMasterMk cId="505191778" sldId="2147483660"/>
              <pc:sldLayoutMk cId="2143895458" sldId="2147483712"/>
              <ac:spMk id="167" creationId="{F79D7747-A9DB-4195-BF2A-8F8EC625C26B}"/>
            </ac:spMkLst>
          </pc:spChg>
          <pc:spChg chg="mod">
            <ac:chgData name="Ledermann Albert (I-NAT-GST-CCS)" userId="a5f36771-4462-4696-8c40-8e1a21f9beab" providerId="ADAL" clId="{2A5419C7-9574-4FF8-9B81-A574792CAD2C}" dt="2022-05-31T18:31:40.028" v="2824" actId="1035"/>
            <ac:spMkLst>
              <pc:docMk/>
              <pc:sldMasterMk cId="505191778" sldId="2147483660"/>
              <pc:sldLayoutMk cId="2143895458" sldId="2147483712"/>
              <ac:spMk id="170" creationId="{9F2B966C-82A3-4BD1-ADF3-62EEAADCCCCE}"/>
            </ac:spMkLst>
          </pc:spChg>
          <pc:spChg chg="del">
            <ac:chgData name="Ledermann Albert (I-NAT-GST-CCS)" userId="a5f36771-4462-4696-8c40-8e1a21f9beab" providerId="ADAL" clId="{2A5419C7-9574-4FF8-9B81-A574792CAD2C}" dt="2022-06-02T12:06:37.391" v="6052" actId="478"/>
            <ac:spMkLst>
              <pc:docMk/>
              <pc:sldMasterMk cId="505191778" sldId="2147483660"/>
              <pc:sldLayoutMk cId="2143895458" sldId="2147483712"/>
              <ac:spMk id="173" creationId="{4F1D4AC9-13A4-4DE9-9397-4EA9F521FB4B}"/>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3" creationId="{67C016EA-F912-4CC3-A075-F149573AC31E}"/>
            </ac:spMkLst>
          </pc:spChg>
          <pc:spChg chg="add mod">
            <ac:chgData name="Ledermann Albert (I-NAT-GST-CCS)" userId="a5f36771-4462-4696-8c40-8e1a21f9beab" providerId="ADAL" clId="{2A5419C7-9574-4FF8-9B81-A574792CAD2C}" dt="2022-06-09T03:26:41.696" v="33150"/>
            <ac:spMkLst>
              <pc:docMk/>
              <pc:sldMasterMk cId="505191778" sldId="2147483660"/>
              <pc:sldLayoutMk cId="2143895458" sldId="2147483712"/>
              <ac:spMk id="173" creationId="{C2C48592-DB3E-41CA-9877-D58CD12ECB86}"/>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5" creationId="{8948D7B4-8CED-46EB-91D2-C1A9F41D96DB}"/>
            </ac:spMkLst>
          </pc:spChg>
          <pc:spChg chg="add del mod">
            <ac:chgData name="Ledermann Albert (I-NAT-GST-CCS)" userId="a5f36771-4462-4696-8c40-8e1a21f9beab" providerId="ADAL" clId="{2A5419C7-9574-4FF8-9B81-A574792CAD2C}" dt="2022-06-09T03:36:13.846" v="33222" actId="478"/>
            <ac:spMkLst>
              <pc:docMk/>
              <pc:sldMasterMk cId="505191778" sldId="2147483660"/>
              <pc:sldLayoutMk cId="2143895458" sldId="2147483712"/>
              <ac:spMk id="175" creationId="{C8953729-AC32-48F7-A53E-018354690520}"/>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176" creationId="{073B8941-BBDA-4219-9B0D-805EF93975F4}"/>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6" creationId="{1FC89983-0F23-42ED-953D-C72C2DC01B5E}"/>
            </ac:spMkLst>
          </pc:spChg>
          <pc:spChg chg="add mod">
            <ac:chgData name="Ledermann Albert (I-NAT-GST-CCS)" userId="a5f36771-4462-4696-8c40-8e1a21f9beab" providerId="ADAL" clId="{2A5419C7-9574-4FF8-9B81-A574792CAD2C}" dt="2022-06-09T03:27:20.249" v="33155"/>
            <ac:spMkLst>
              <pc:docMk/>
              <pc:sldMasterMk cId="505191778" sldId="2147483660"/>
              <pc:sldLayoutMk cId="2143895458" sldId="2147483712"/>
              <ac:spMk id="176" creationId="{F2507294-BF51-43F9-ADE5-13EC22006FDA}"/>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7" creationId="{0D0A3E9B-5B2A-4788-8F2C-123BDD606AFB}"/>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177" creationId="{D9E1F053-9392-40F2-B473-B9DF332873E4}"/>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178" creationId="{1E98A0C1-E09A-43DE-90E8-856A068572AF}"/>
            </ac:spMkLst>
          </pc:spChg>
          <pc:spChg chg="add mod">
            <ac:chgData name="Ledermann Albert (I-NAT-GST-CCS)" userId="a5f36771-4462-4696-8c40-8e1a21f9beab" providerId="ADAL" clId="{2A5419C7-9574-4FF8-9B81-A574792CAD2C}" dt="2022-06-13T06:18:26.419" v="36404" actId="20577"/>
            <ac:spMkLst>
              <pc:docMk/>
              <pc:sldMasterMk cId="505191778" sldId="2147483660"/>
              <pc:sldLayoutMk cId="2143895458" sldId="2147483712"/>
              <ac:spMk id="178" creationId="{441D3AD8-DD12-48B9-AC64-651981C38CBA}"/>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8" creationId="{B0BB13FC-7E17-4C56-A9A4-AAB6B612C801}"/>
            </ac:spMkLst>
          </pc:spChg>
          <pc:spChg chg="del mod topLvl">
            <ac:chgData name="Ledermann Albert (I-NAT-GST-CCS)" userId="a5f36771-4462-4696-8c40-8e1a21f9beab" providerId="ADAL" clId="{2A5419C7-9574-4FF8-9B81-A574792CAD2C}" dt="2022-06-03T06:22:30.399" v="8991" actId="478"/>
            <ac:spMkLst>
              <pc:docMk/>
              <pc:sldMasterMk cId="505191778" sldId="2147483660"/>
              <pc:sldLayoutMk cId="2143895458" sldId="2147483712"/>
              <ac:spMk id="179" creationId="{B72C6992-479E-4FB9-A23A-5F7F02F738A2}"/>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179" creationId="{CF30A2AE-CD0F-46C4-AB0B-D61ED3C7B57C}"/>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79" creationId="{D3E7C0AD-E6D9-47BF-8BE6-1AA05F08E815}"/>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179" creationId="{F79D84F5-4F87-4BC1-8FBE-E30E1BA27D05}"/>
            </ac:spMkLst>
          </pc:spChg>
          <pc:spChg chg="mod ord">
            <ac:chgData name="Ledermann Albert (I-NAT-GST-CCS)" userId="a5f36771-4462-4696-8c40-8e1a21f9beab" providerId="ADAL" clId="{2A5419C7-9574-4FF8-9B81-A574792CAD2C}" dt="2022-06-03T20:40:01.525" v="10790" actId="166"/>
            <ac:spMkLst>
              <pc:docMk/>
              <pc:sldMasterMk cId="505191778" sldId="2147483660"/>
              <pc:sldLayoutMk cId="2143895458" sldId="2147483712"/>
              <ac:spMk id="181" creationId="{FD35BDEF-88CD-43DD-862C-83C41CB234D6}"/>
            </ac:spMkLst>
          </pc:spChg>
          <pc:spChg chg="add del mod">
            <ac:chgData name="Ledermann Albert (I-NAT-GST-CCS)" userId="a5f36771-4462-4696-8c40-8e1a21f9beab" providerId="ADAL" clId="{2A5419C7-9574-4FF8-9B81-A574792CAD2C}" dt="2022-06-02T10:17:02.190" v="5537" actId="478"/>
            <ac:spMkLst>
              <pc:docMk/>
              <pc:sldMasterMk cId="505191778" sldId="2147483660"/>
              <pc:sldLayoutMk cId="2143895458" sldId="2147483712"/>
              <ac:spMk id="182" creationId="{093CAEF8-F69F-434B-B058-8CEEA779B744}"/>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82" creationId="{8F6595CA-9A52-4248-8F99-96EF2A1CEFA7}"/>
            </ac:spMkLst>
          </pc:spChg>
          <pc:spChg chg="add del mod">
            <ac:chgData name="Ledermann Albert (I-NAT-GST-CCS)" userId="a5f36771-4462-4696-8c40-8e1a21f9beab" providerId="ADAL" clId="{2A5419C7-9574-4FF8-9B81-A574792CAD2C}" dt="2022-06-23T09:36:31.912" v="39128" actId="478"/>
            <ac:spMkLst>
              <pc:docMk/>
              <pc:sldMasterMk cId="505191778" sldId="2147483660"/>
              <pc:sldLayoutMk cId="2143895458" sldId="2147483712"/>
              <ac:spMk id="182" creationId="{C6387232-D378-4932-9FCE-FE0705AF1CA5}"/>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183" creationId="{0B401D93-D81E-4B8B-BF68-76910B0B9682}"/>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83" creationId="{2A5A7157-31FC-45F8-A03A-DD4BE6A74898}"/>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183" creationId="{BC3C0431-811C-4958-851A-528F34E80BE7}"/>
            </ac:spMkLst>
          </pc:spChg>
          <pc:spChg chg="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183" creationId="{C49190E7-6E36-4BDC-BCBB-C260B577DD51}"/>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184" creationId="{4AF6AF48-E8B7-449D-AF4E-06ED6CAC2347}"/>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184" creationId="{5C68DF13-3518-48B4-B397-A817420FA8D9}"/>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184" creationId="{ECFD5066-5028-4114-9B12-445030AA5482}"/>
            </ac:spMkLst>
          </pc:spChg>
          <pc:spChg chg="mod">
            <ac:chgData name="Ledermann Albert (I-NAT-GST-CCS)" userId="a5f36771-4462-4696-8c40-8e1a21f9beab" providerId="ADAL" clId="{2A5419C7-9574-4FF8-9B81-A574792CAD2C}" dt="2022-06-05T06:25:28.424" v="19392" actId="14100"/>
            <ac:spMkLst>
              <pc:docMk/>
              <pc:sldMasterMk cId="505191778" sldId="2147483660"/>
              <pc:sldLayoutMk cId="2143895458" sldId="2147483712"/>
              <ac:spMk id="187" creationId="{45F52A4F-4F35-467D-AAD9-926F5E21384B}"/>
            </ac:spMkLst>
          </pc:spChg>
          <pc:spChg chg="mod">
            <ac:chgData name="Ledermann Albert (I-NAT-GST-CCS)" userId="a5f36771-4462-4696-8c40-8e1a21f9beab" providerId="ADAL" clId="{2A5419C7-9574-4FF8-9B81-A574792CAD2C}" dt="2022-06-06T09:12:57.967" v="26134"/>
            <ac:spMkLst>
              <pc:docMk/>
              <pc:sldMasterMk cId="505191778" sldId="2147483660"/>
              <pc:sldLayoutMk cId="2143895458" sldId="2147483712"/>
              <ac:spMk id="188" creationId="{CD4D4E7A-6AFF-453B-B6DA-6EE99875C443}"/>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192" creationId="{1A6C4EC1-E0E1-48E0-B650-B823A43618C9}"/>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192" creationId="{232877BA-270E-49B4-AB6F-A58896B3F040}"/>
            </ac:spMkLst>
          </pc:spChg>
          <pc:spChg chg="add mod">
            <ac:chgData name="Ledermann Albert (I-NAT-GST-CCS)" userId="a5f36771-4462-4696-8c40-8e1a21f9beab" providerId="ADAL" clId="{2A5419C7-9574-4FF8-9B81-A574792CAD2C}" dt="2022-06-23T14:46:38.294" v="39191"/>
            <ac:spMkLst>
              <pc:docMk/>
              <pc:sldMasterMk cId="505191778" sldId="2147483660"/>
              <pc:sldLayoutMk cId="2143895458" sldId="2147483712"/>
              <ac:spMk id="192" creationId="{DB1DF44F-6773-4F52-AA5B-F4E00378C472}"/>
            </ac:spMkLst>
          </pc:spChg>
          <pc:spChg chg="add mod">
            <ac:chgData name="Ledermann Albert (I-NAT-GST-CCS)" userId="a5f36771-4462-4696-8c40-8e1a21f9beab" providerId="ADAL" clId="{2A5419C7-9574-4FF8-9B81-A574792CAD2C}" dt="2022-06-08T13:33:50.110" v="32362"/>
            <ac:spMkLst>
              <pc:docMk/>
              <pc:sldMasterMk cId="505191778" sldId="2147483660"/>
              <pc:sldLayoutMk cId="2143895458" sldId="2147483712"/>
              <ac:spMk id="193" creationId="{0939CF45-4B77-4A8E-8984-E256DD3F01EA}"/>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193" creationId="{A58E6F0A-2468-4AC4-826D-C033DD01A755}"/>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193" creationId="{F0B08445-57E1-4ECD-B145-04AF133A1D55}"/>
            </ac:spMkLst>
          </pc:spChg>
          <pc:spChg chg="add mod">
            <ac:chgData name="Ledermann Albert (I-NAT-GST-CCS)" userId="a5f36771-4462-4696-8c40-8e1a21f9beab" providerId="ADAL" clId="{2A5419C7-9574-4FF8-9B81-A574792CAD2C}" dt="2022-06-08T13:33:50.110" v="32362"/>
            <ac:spMkLst>
              <pc:docMk/>
              <pc:sldMasterMk cId="505191778" sldId="2147483660"/>
              <pc:sldLayoutMk cId="2143895458" sldId="2147483712"/>
              <ac:spMk id="195" creationId="{192A3E62-A39E-478E-A304-71FDB5BAA766}"/>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195" creationId="{94321E0A-2187-49E2-8A18-74C2BA2ED93D}"/>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195" creationId="{BCC12410-63A9-48C2-8CC4-80DA450B2211}"/>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196" creationId="{31741C83-D03C-4339-8109-58390F7E23D6}"/>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196" creationId="{65F2C642-7356-4184-B852-33002D6826C9}"/>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196" creationId="{68DC3D2B-4494-43D1-AD6F-C84191B89377}"/>
            </ac:spMkLst>
          </pc:spChg>
          <pc:spChg chg="add del mod">
            <ac:chgData name="Ledermann Albert (I-NAT-GST-CCS)" userId="a5f36771-4462-4696-8c40-8e1a21f9beab" providerId="ADAL" clId="{2A5419C7-9574-4FF8-9B81-A574792CAD2C}" dt="2022-06-08T19:09:22.776" v="32761" actId="478"/>
            <ac:spMkLst>
              <pc:docMk/>
              <pc:sldMasterMk cId="505191778" sldId="2147483660"/>
              <pc:sldLayoutMk cId="2143895458" sldId="2147483712"/>
              <ac:spMk id="196" creationId="{D2433B24-C08C-496D-8C27-AEB59F329A8F}"/>
            </ac:spMkLst>
          </pc:spChg>
          <pc:spChg chg="add del mod">
            <ac:chgData name="Ledermann Albert (I-NAT-GST-CCS)" userId="a5f36771-4462-4696-8c40-8e1a21f9beab" providerId="ADAL" clId="{2A5419C7-9574-4FF8-9B81-A574792CAD2C}" dt="2022-06-09T03:26:41.057" v="33149" actId="478"/>
            <ac:spMkLst>
              <pc:docMk/>
              <pc:sldMasterMk cId="505191778" sldId="2147483660"/>
              <pc:sldLayoutMk cId="2143895458" sldId="2147483712"/>
              <ac:spMk id="198" creationId="{3A883A56-F2A2-4D1D-9E25-D8BB13737389}"/>
            </ac:spMkLst>
          </pc:spChg>
          <pc:spChg chg="add mod">
            <ac:chgData name="Ledermann Albert (I-NAT-GST-CCS)" userId="a5f36771-4462-4696-8c40-8e1a21f9beab" providerId="ADAL" clId="{2A5419C7-9574-4FF8-9B81-A574792CAD2C}" dt="2022-06-23T05:41:22.076" v="39013"/>
            <ac:spMkLst>
              <pc:docMk/>
              <pc:sldMasterMk cId="505191778" sldId="2147483660"/>
              <pc:sldLayoutMk cId="2143895458" sldId="2147483712"/>
              <ac:spMk id="198" creationId="{40374669-3145-44D2-98A9-CF60C2260047}"/>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198" creationId="{9153685F-7558-4125-A45B-38F4A2FD54A3}"/>
            </ac:spMkLst>
          </pc:spChg>
          <pc:spChg chg="del mod topLvl">
            <ac:chgData name="Ledermann Albert (I-NAT-GST-CCS)" userId="a5f36771-4462-4696-8c40-8e1a21f9beab" providerId="ADAL" clId="{2A5419C7-9574-4FF8-9B81-A574792CAD2C}" dt="2022-06-03T06:22:30.399" v="8991" actId="478"/>
            <ac:spMkLst>
              <pc:docMk/>
              <pc:sldMasterMk cId="505191778" sldId="2147483660"/>
              <pc:sldLayoutMk cId="2143895458" sldId="2147483712"/>
              <ac:spMk id="198" creationId="{A0C02095-F9B3-40BF-B01F-FD19177FEBFF}"/>
            </ac:spMkLst>
          </pc:spChg>
          <pc:spChg chg="add del mod">
            <ac:chgData name="Ledermann Albert (I-NAT-GST-CCS)" userId="a5f36771-4462-4696-8c40-8e1a21f9beab" providerId="ADAL" clId="{2A5419C7-9574-4FF8-9B81-A574792CAD2C}" dt="2022-06-10T05:24:25.283" v="34237" actId="478"/>
            <ac:spMkLst>
              <pc:docMk/>
              <pc:sldMasterMk cId="505191778" sldId="2147483660"/>
              <pc:sldLayoutMk cId="2143895458" sldId="2147483712"/>
              <ac:spMk id="198" creationId="{F61C507D-0F09-4FE5-A0EA-77DA621B1E63}"/>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200" creationId="{01D489BA-B7E0-450A-A5A6-05203CF5DD62}"/>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0" creationId="{89A7B68A-A82B-486E-B5D1-27E45FB501E2}"/>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01" creationId="{402628F6-C289-47A2-9D8F-C886DE66664C}"/>
            </ac:spMkLst>
          </pc:spChg>
          <pc:spChg chg="del mod topLvl">
            <ac:chgData name="Ledermann Albert (I-NAT-GST-CCS)" userId="a5f36771-4462-4696-8c40-8e1a21f9beab" providerId="ADAL" clId="{2A5419C7-9574-4FF8-9B81-A574792CAD2C}" dt="2022-06-04T17:34:16.651" v="17784" actId="478"/>
            <ac:spMkLst>
              <pc:docMk/>
              <pc:sldMasterMk cId="505191778" sldId="2147483660"/>
              <pc:sldLayoutMk cId="2143895458" sldId="2147483712"/>
              <ac:spMk id="201" creationId="{FB4A20B7-AD47-4694-A68A-9D07EA5EEC58}"/>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202" creationId="{5786681F-6ED6-486F-95F2-21FE5ED99DC8}"/>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2" creationId="{6CCED73E-FFDF-4820-91B9-3B4823D07BF1}"/>
            </ac:spMkLst>
          </pc:spChg>
          <pc:spChg chg="add mod">
            <ac:chgData name="Ledermann Albert (I-NAT-GST-CCS)" userId="a5f36771-4462-4696-8c40-8e1a21f9beab" providerId="ADAL" clId="{2A5419C7-9574-4FF8-9B81-A574792CAD2C}" dt="2022-06-09T03:34:59.557" v="33210"/>
            <ac:spMkLst>
              <pc:docMk/>
              <pc:sldMasterMk cId="505191778" sldId="2147483660"/>
              <pc:sldLayoutMk cId="2143895458" sldId="2147483712"/>
              <ac:spMk id="203" creationId="{0686D158-079C-4EE1-B206-455F0DA32025}"/>
            </ac:spMkLst>
          </pc:spChg>
          <pc:spChg chg="del mod topLvl">
            <ac:chgData name="Ledermann Albert (I-NAT-GST-CCS)" userId="a5f36771-4462-4696-8c40-8e1a21f9beab" providerId="ADAL" clId="{2A5419C7-9574-4FF8-9B81-A574792CAD2C}" dt="2022-06-06T06:39:27.685" v="26075" actId="478"/>
            <ac:spMkLst>
              <pc:docMk/>
              <pc:sldMasterMk cId="505191778" sldId="2147483660"/>
              <pc:sldLayoutMk cId="2143895458" sldId="2147483712"/>
              <ac:spMk id="203" creationId="{2BB0A5C9-5C3F-4687-95B1-1B1ACB14FCC9}"/>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203" creationId="{D66D4B10-734C-4C90-802C-0D9B60CE48AB}"/>
            </ac:spMkLst>
          </pc:spChg>
          <pc:spChg chg="add del mod">
            <ac:chgData name="Ledermann Albert (I-NAT-GST-CCS)" userId="a5f36771-4462-4696-8c40-8e1a21f9beab" providerId="ADAL" clId="{2A5419C7-9574-4FF8-9B81-A574792CAD2C}" dt="2022-06-10T05:08:10.033" v="34096" actId="478"/>
            <ac:spMkLst>
              <pc:docMk/>
              <pc:sldMasterMk cId="505191778" sldId="2147483660"/>
              <pc:sldLayoutMk cId="2143895458" sldId="2147483712"/>
              <ac:spMk id="204" creationId="{0D36B1D3-DF04-438A-943D-98690800F10D}"/>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4" creationId="{2ADAD850-0230-4CB3-97E8-710A60231E3F}"/>
            </ac:spMkLst>
          </pc:spChg>
          <pc:spChg chg="add mod">
            <ac:chgData name="Ledermann Albert (I-NAT-GST-CCS)" userId="a5f36771-4462-4696-8c40-8e1a21f9beab" providerId="ADAL" clId="{2A5419C7-9574-4FF8-9B81-A574792CAD2C}" dt="2022-06-23T05:56:16.917" v="39106"/>
            <ac:spMkLst>
              <pc:docMk/>
              <pc:sldMasterMk cId="505191778" sldId="2147483660"/>
              <pc:sldLayoutMk cId="2143895458" sldId="2147483712"/>
              <ac:spMk id="204" creationId="{5ED13FF9-A55F-4925-9A1B-3838039D4B97}"/>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5" creationId="{38926A0F-8563-4E21-BCD5-B8844C546532}"/>
            </ac:spMkLst>
          </pc:spChg>
          <pc:spChg chg="add del mod">
            <ac:chgData name="Ledermann Albert (I-NAT-GST-CCS)" userId="a5f36771-4462-4696-8c40-8e1a21f9beab" providerId="ADAL" clId="{2A5419C7-9574-4FF8-9B81-A574792CAD2C}" dt="2022-06-23T05:41:21.559" v="39012" actId="478"/>
            <ac:spMkLst>
              <pc:docMk/>
              <pc:sldMasterMk cId="505191778" sldId="2147483660"/>
              <pc:sldLayoutMk cId="2143895458" sldId="2147483712"/>
              <ac:spMk id="206" creationId="{572F37D2-31C2-41DE-B18C-9377AF7E0C76}"/>
            </ac:spMkLst>
          </pc:spChg>
          <pc:spChg chg="add del mod">
            <ac:chgData name="Ledermann Albert (I-NAT-GST-CCS)" userId="a5f36771-4462-4696-8c40-8e1a21f9beab" providerId="ADAL" clId="{2A5419C7-9574-4FF8-9B81-A574792CAD2C}" dt="2022-06-05T06:40:44.003" v="19599" actId="478"/>
            <ac:spMkLst>
              <pc:docMk/>
              <pc:sldMasterMk cId="505191778" sldId="2147483660"/>
              <pc:sldLayoutMk cId="2143895458" sldId="2147483712"/>
              <ac:spMk id="206" creationId="{70DBC3F7-1765-41DE-875B-EAF5F24CAC9B}"/>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06" creationId="{8E6E0AD1-B434-48F4-B663-045522B549C9}"/>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6" creationId="{B6829402-2665-483D-A507-6EF568DD7B4D}"/>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07" creationId="{ECB093E9-1E84-41DC-8A4C-83F9F358F536}"/>
            </ac:spMkLst>
          </pc:spChg>
          <pc:spChg chg="add mod">
            <ac:chgData name="Ledermann Albert (I-NAT-GST-CCS)" userId="a5f36771-4462-4696-8c40-8e1a21f9beab" providerId="ADAL" clId="{2A5419C7-9574-4FF8-9B81-A574792CAD2C}" dt="2022-06-23T09:36:32.181" v="39129"/>
            <ac:spMkLst>
              <pc:docMk/>
              <pc:sldMasterMk cId="505191778" sldId="2147483660"/>
              <pc:sldLayoutMk cId="2143895458" sldId="2147483712"/>
              <ac:spMk id="208" creationId="{0F944A68-9918-470C-AE9B-A85202DF6511}"/>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08" creationId="{3F3ABEAC-8AA8-4383-A7E3-1442DA3CCE90}"/>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08" creationId="{C5BDA81C-A3F0-45ED-B7F4-01DF10D67EDE}"/>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08" creationId="{C8D12581-0C85-4E85-991F-4594291F7D32}"/>
            </ac:spMkLst>
          </pc:spChg>
          <pc:spChg chg="del mod topLvl">
            <ac:chgData name="Ledermann Albert (I-NAT-GST-CCS)" userId="a5f36771-4462-4696-8c40-8e1a21f9beab" providerId="ADAL" clId="{2A5419C7-9574-4FF8-9B81-A574792CAD2C}" dt="2022-06-03T06:22:30.399" v="8991" actId="478"/>
            <ac:spMkLst>
              <pc:docMk/>
              <pc:sldMasterMk cId="505191778" sldId="2147483660"/>
              <pc:sldLayoutMk cId="2143895458" sldId="2147483712"/>
              <ac:spMk id="209" creationId="{9EE01EEA-443E-4EEB-BEF5-6F84094FC653}"/>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09" creationId="{B4001F3F-21C7-46DF-8BCA-229CDA81D11E}"/>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10" creationId="{9678888B-A94F-417B-B0AD-71479B7C65AD}"/>
            </ac:spMkLst>
          </pc:spChg>
          <pc:spChg chg="del mod topLvl">
            <ac:chgData name="Ledermann Albert (I-NAT-GST-CCS)" userId="a5f36771-4462-4696-8c40-8e1a21f9beab" providerId="ADAL" clId="{2A5419C7-9574-4FF8-9B81-A574792CAD2C}" dt="2022-06-04T17:34:16.651" v="17784" actId="478"/>
            <ac:spMkLst>
              <pc:docMk/>
              <pc:sldMasterMk cId="505191778" sldId="2147483660"/>
              <pc:sldLayoutMk cId="2143895458" sldId="2147483712"/>
              <ac:spMk id="211" creationId="{25D80B4C-64A6-40BE-B680-A29E46B846F6}"/>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11" creationId="{3C3B2224-9FBE-4E50-BDA3-D7A3F9A37C01}"/>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11" creationId="{99E64714-9514-46FE-882C-1B4A6CD06E94}"/>
            </ac:spMkLst>
          </pc:spChg>
          <pc:spChg chg="add del mod">
            <ac:chgData name="Ledermann Albert (I-NAT-GST-CCS)" userId="a5f36771-4462-4696-8c40-8e1a21f9beab" providerId="ADAL" clId="{2A5419C7-9574-4FF8-9B81-A574792CAD2C}" dt="2022-06-02T10:18:24.990" v="5542" actId="478"/>
            <ac:spMkLst>
              <pc:docMk/>
              <pc:sldMasterMk cId="505191778" sldId="2147483660"/>
              <pc:sldLayoutMk cId="2143895458" sldId="2147483712"/>
              <ac:spMk id="212" creationId="{5070EBB8-0DA2-4CAA-BE2E-E0874278DB83}"/>
            </ac:spMkLst>
          </pc:spChg>
          <pc:spChg chg="del">
            <ac:chgData name="Ledermann Albert (I-NAT-GST-CCS)" userId="a5f36771-4462-4696-8c40-8e1a21f9beab" providerId="ADAL" clId="{2A5419C7-9574-4FF8-9B81-A574792CAD2C}" dt="2022-06-02T06:35:32.575" v="5256" actId="478"/>
            <ac:spMkLst>
              <pc:docMk/>
              <pc:sldMasterMk cId="505191778" sldId="2147483660"/>
              <pc:sldLayoutMk cId="2143895458" sldId="2147483712"/>
              <ac:spMk id="212" creationId="{97CC9280-4F18-4C02-B706-FDC0CD18AF72}"/>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12" creationId="{ADE23393-6657-4FAA-893F-A148F52400F2}"/>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12" creationId="{C996262C-4074-42D9-8E83-2D1609F3DB5E}"/>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13" creationId="{42A09842-D72F-4D46-8EC5-737E4F80F84B}"/>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13" creationId="{746ED03C-FB55-4E13-AEE1-015BFB412FF7}"/>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13" creationId="{80443E2C-30D5-4B4A-870C-5BCCAB80AB15}"/>
            </ac:spMkLst>
          </pc:spChg>
          <pc:spChg chg="del mod topLvl">
            <ac:chgData name="Ledermann Albert (I-NAT-GST-CCS)" userId="a5f36771-4462-4696-8c40-8e1a21f9beab" providerId="ADAL" clId="{2A5419C7-9574-4FF8-9B81-A574792CAD2C}" dt="2022-06-04T17:34:16.651" v="17784" actId="478"/>
            <ac:spMkLst>
              <pc:docMk/>
              <pc:sldMasterMk cId="505191778" sldId="2147483660"/>
              <pc:sldLayoutMk cId="2143895458" sldId="2147483712"/>
              <ac:spMk id="214" creationId="{1D631BF1-A4F3-4801-B81B-7F39B390C8DF}"/>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14" creationId="{AD051248-8175-43DC-9A01-56611B6E1071}"/>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14" creationId="{CC902E79-6328-481F-9235-74EFAA023778}"/>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15" creationId="{02C2A81E-A020-4CFB-8E15-B217B7FFDC32}"/>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15" creationId="{3483D0F2-E996-4C5A-BF11-814482720289}"/>
            </ac:spMkLst>
          </pc:spChg>
          <pc:spChg chg="del mod topLvl">
            <ac:chgData name="Ledermann Albert (I-NAT-GST-CCS)" userId="a5f36771-4462-4696-8c40-8e1a21f9beab" providerId="ADAL" clId="{2A5419C7-9574-4FF8-9B81-A574792CAD2C}" dt="2022-06-05T10:01:38.222" v="20882" actId="478"/>
            <ac:spMkLst>
              <pc:docMk/>
              <pc:sldMasterMk cId="505191778" sldId="2147483660"/>
              <pc:sldLayoutMk cId="2143895458" sldId="2147483712"/>
              <ac:spMk id="215" creationId="{4B7E3456-569D-45DF-8558-D87A161ABBCF}"/>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216" creationId="{BC0DCB7B-242E-4020-B67C-1AB3AEB4359F}"/>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16" creationId="{D15806E2-8AEC-4274-9CBA-46A0C6AEE2D3}"/>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16" creationId="{EFBC5949-DE1C-4FA1-A4A9-F78F61AA7E4C}"/>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16" creationId="{F3965D5C-C764-4332-A515-C8445EDEA13B}"/>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17" creationId="{1B25AA03-53D6-426F-AEA5-EB174571FDE3}"/>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217" creationId="{229574B7-B68A-42CF-BE5D-844E8B4E589F}"/>
            </ac:spMkLst>
          </pc:spChg>
          <pc:spChg chg="add mod">
            <ac:chgData name="Ledermann Albert (I-NAT-GST-CCS)" userId="a5f36771-4462-4696-8c40-8e1a21f9beab" providerId="ADAL" clId="{2A5419C7-9574-4FF8-9B81-A574792CAD2C}" dt="2022-06-02T10:20:42.140" v="5557" actId="164"/>
            <ac:spMkLst>
              <pc:docMk/>
              <pc:sldMasterMk cId="505191778" sldId="2147483660"/>
              <pc:sldLayoutMk cId="2143895458" sldId="2147483712"/>
              <ac:spMk id="217" creationId="{25B21123-E37A-4DA5-A5C1-D6AE9FC6DC98}"/>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17" creationId="{BDDC22D1-9B05-4CA1-A3AE-5E1B3A2B4081}"/>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17" creationId="{D328DA59-2A60-4859-9C32-5C9A1110E0EF}"/>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18" creationId="{09B0CD76-F57B-4D54-A66C-3A93625068F6}"/>
            </ac:spMkLst>
          </pc:spChg>
          <pc:spChg chg="add mod">
            <ac:chgData name="Ledermann Albert (I-NAT-GST-CCS)" userId="a5f36771-4462-4696-8c40-8e1a21f9beab" providerId="ADAL" clId="{2A5419C7-9574-4FF8-9B81-A574792CAD2C}" dt="2022-06-02T10:20:42.140" v="5557" actId="164"/>
            <ac:spMkLst>
              <pc:docMk/>
              <pc:sldMasterMk cId="505191778" sldId="2147483660"/>
              <pc:sldLayoutMk cId="2143895458" sldId="2147483712"/>
              <ac:spMk id="218" creationId="{ABB2F160-7E86-499E-A40B-1723A413DBAF}"/>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18" creationId="{DD4B6599-1D3E-4711-8093-5826D4CF6AB2}"/>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218" creationId="{E4DA0BC1-5375-4840-9655-EC071B567697}"/>
            </ac:spMkLst>
          </pc:spChg>
          <pc:spChg chg="del">
            <ac:chgData name="Ledermann Albert (I-NAT-GST-CCS)" userId="a5f36771-4462-4696-8c40-8e1a21f9beab" providerId="ADAL" clId="{2A5419C7-9574-4FF8-9B81-A574792CAD2C}" dt="2022-06-07T11:38:38.748" v="26570" actId="478"/>
            <ac:spMkLst>
              <pc:docMk/>
              <pc:sldMasterMk cId="505191778" sldId="2147483660"/>
              <pc:sldLayoutMk cId="2143895458" sldId="2147483712"/>
              <ac:spMk id="219" creationId="{0F98EAD0-503A-47A7-95C6-99E7500AE87C}"/>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19" creationId="{3CFE9A5B-4401-47B5-B5BF-D4680B6F40F2}"/>
            </ac:spMkLst>
          </pc:spChg>
          <pc:spChg chg="mod">
            <ac:chgData name="Ledermann Albert (I-NAT-GST-CCS)" userId="a5f36771-4462-4696-8c40-8e1a21f9beab" providerId="ADAL" clId="{2A5419C7-9574-4FF8-9B81-A574792CAD2C}" dt="2022-06-14T06:16:21.395" v="36606" actId="555"/>
            <ac:spMkLst>
              <pc:docMk/>
              <pc:sldMasterMk cId="505191778" sldId="2147483660"/>
              <pc:sldLayoutMk cId="2143895458" sldId="2147483712"/>
              <ac:spMk id="221" creationId="{84B87A3C-981A-47B2-89C2-B4FC852B3D7D}"/>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22" creationId="{0A37B487-D65E-481B-BE67-C82BB20BAF08}"/>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22" creationId="{0F0DD8CC-D2EE-46A5-A612-01A92971B451}"/>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24" creationId="{33C560D5-7A08-4B29-B3FA-245D24CDCB28}"/>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24" creationId="{BF5560E6-B405-4FE5-A55C-40105A6757B0}"/>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25" creationId="{375F64A4-6B51-4AE7-A268-37923B143B14}"/>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25" creationId="{47AF9371-E304-4D5E-9EBF-1C66869465DC}"/>
            </ac:spMkLst>
          </pc:spChg>
          <pc:spChg chg="del mod topLvl">
            <ac:chgData name="Ledermann Albert (I-NAT-GST-CCS)" userId="a5f36771-4462-4696-8c40-8e1a21f9beab" providerId="ADAL" clId="{2A5419C7-9574-4FF8-9B81-A574792CAD2C}" dt="2022-06-03T06:22:30.399" v="8991" actId="478"/>
            <ac:spMkLst>
              <pc:docMk/>
              <pc:sldMasterMk cId="505191778" sldId="2147483660"/>
              <pc:sldLayoutMk cId="2143895458" sldId="2147483712"/>
              <ac:spMk id="225" creationId="{C283916D-AC5D-4A69-A41E-3AEC40686351}"/>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25" creationId="{EA1D4A62-DA85-41BC-AFCF-00DB87E0BF4A}"/>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26" creationId="{509F9D54-99E0-4BAF-A791-C4E9C7E80694}"/>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26" creationId="{99ED4CFE-A97A-44A5-B36C-CD2655F6314A}"/>
            </ac:spMkLst>
          </pc:spChg>
          <pc:spChg chg="add mod">
            <ac:chgData name="Ledermann Albert (I-NAT-GST-CCS)" userId="a5f36771-4462-4696-8c40-8e1a21f9beab" providerId="ADAL" clId="{2A5419C7-9574-4FF8-9B81-A574792CAD2C}" dt="2022-06-08T19:19:27.934" v="32846"/>
            <ac:spMkLst>
              <pc:docMk/>
              <pc:sldMasterMk cId="505191778" sldId="2147483660"/>
              <pc:sldLayoutMk cId="2143895458" sldId="2147483712"/>
              <ac:spMk id="226" creationId="{BA5DD4AF-5C99-445E-B070-8FF1C06E92E8}"/>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27" creationId="{27435B3C-DC64-4006-9332-4D4B3B5D94AB}"/>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227" creationId="{34E786F5-6577-448F-9350-3F1DDECCD01A}"/>
            </ac:spMkLst>
          </pc:spChg>
          <pc:spChg chg="add del mod">
            <ac:chgData name="Ledermann Albert (I-NAT-GST-CCS)" userId="a5f36771-4462-4696-8c40-8e1a21f9beab" providerId="ADAL" clId="{2A5419C7-9574-4FF8-9B81-A574792CAD2C}" dt="2022-06-08T06:28:49.695" v="30566" actId="478"/>
            <ac:spMkLst>
              <pc:docMk/>
              <pc:sldMasterMk cId="505191778" sldId="2147483660"/>
              <pc:sldLayoutMk cId="2143895458" sldId="2147483712"/>
              <ac:spMk id="227" creationId="{80602F4B-5CC4-455A-8CD7-61BE7E367951}"/>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28" creationId="{3F0C7091-AA1C-4251-A15B-67D83C677F68}"/>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29" creationId="{13179EC3-BDC5-486E-BF91-54BF78D11D22}"/>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30" creationId="{0F5FC19B-076E-49A4-A181-84F04EB8FEB5}"/>
            </ac:spMkLst>
          </pc:spChg>
          <pc:spChg chg="add del mod">
            <ac:chgData name="Ledermann Albert (I-NAT-GST-CCS)" userId="a5f36771-4462-4696-8c40-8e1a21f9beab" providerId="ADAL" clId="{2A5419C7-9574-4FF8-9B81-A574792CAD2C}" dt="2022-06-05T17:00:05.630" v="24486" actId="478"/>
            <ac:spMkLst>
              <pc:docMk/>
              <pc:sldMasterMk cId="505191778" sldId="2147483660"/>
              <pc:sldLayoutMk cId="2143895458" sldId="2147483712"/>
              <ac:spMk id="230" creationId="{F070EC32-8124-44B0-8E71-39D8EDC9267B}"/>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31" creationId="{5D6F8CED-8894-4391-9EA4-ADC6D50C2C3F}"/>
            </ac:spMkLst>
          </pc:spChg>
          <pc:spChg chg="del mod topLvl">
            <ac:chgData name="Ledermann Albert (I-NAT-GST-CCS)" userId="a5f36771-4462-4696-8c40-8e1a21f9beab" providerId="ADAL" clId="{2A5419C7-9574-4FF8-9B81-A574792CAD2C}" dt="2022-06-03T05:57:22.911" v="8835" actId="478"/>
            <ac:spMkLst>
              <pc:docMk/>
              <pc:sldMasterMk cId="505191778" sldId="2147483660"/>
              <pc:sldLayoutMk cId="2143895458" sldId="2147483712"/>
              <ac:spMk id="231" creationId="{692D288C-6A32-40F1-99DA-56DC17EA04DD}"/>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31" creationId="{9E6E268B-1809-4F85-ACE5-8F5D32DD3425}"/>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32" creationId="{2282826F-BEAD-4CBA-9FDE-E1A83E4FFC32}"/>
            </ac:spMkLst>
          </pc:spChg>
          <pc:spChg chg="add mod">
            <ac:chgData name="Ledermann Albert (I-NAT-GST-CCS)" userId="a5f36771-4462-4696-8c40-8e1a21f9beab" providerId="ADAL" clId="{2A5419C7-9574-4FF8-9B81-A574792CAD2C}" dt="2022-06-02T10:20:42.140" v="5557" actId="164"/>
            <ac:spMkLst>
              <pc:docMk/>
              <pc:sldMasterMk cId="505191778" sldId="2147483660"/>
              <pc:sldLayoutMk cId="2143895458" sldId="2147483712"/>
              <ac:spMk id="234" creationId="{1CBB780D-DF15-430F-866D-67A926E24CDF}"/>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34" creationId="{69C7B174-B8F0-4FEC-B20B-9CC79644971F}"/>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34" creationId="{B6C1BBC6-A629-4F23-AECF-AA8242551B5B}"/>
            </ac:spMkLst>
          </pc:spChg>
          <pc:spChg chg="mod topLvl">
            <ac:chgData name="Ledermann Albert (I-NAT-GST-CCS)" userId="a5f36771-4462-4696-8c40-8e1a21f9beab" providerId="ADAL" clId="{2A5419C7-9574-4FF8-9B81-A574792CAD2C}" dt="2022-06-06T06:38:44.533" v="26072" actId="165"/>
            <ac:spMkLst>
              <pc:docMk/>
              <pc:sldMasterMk cId="505191778" sldId="2147483660"/>
              <pc:sldLayoutMk cId="2143895458" sldId="2147483712"/>
              <ac:spMk id="234" creationId="{CAEB36C4-5EFC-4F65-957B-4A1602AE9FA8}"/>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35" creationId="{70DC3663-CA34-4C09-8EA3-533F88D0F5ED}"/>
            </ac:spMkLst>
          </pc:spChg>
          <pc:spChg chg="mod topLvl">
            <ac:chgData name="Ledermann Albert (I-NAT-GST-CCS)" userId="a5f36771-4462-4696-8c40-8e1a21f9beab" providerId="ADAL" clId="{2A5419C7-9574-4FF8-9B81-A574792CAD2C}" dt="2022-06-06T06:38:44.533" v="26072" actId="165"/>
            <ac:spMkLst>
              <pc:docMk/>
              <pc:sldMasterMk cId="505191778" sldId="2147483660"/>
              <pc:sldLayoutMk cId="2143895458" sldId="2147483712"/>
              <ac:spMk id="235" creationId="{ECFD0C80-CF86-48B0-B23F-6F13BFCFA34F}"/>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37" creationId="{04D0BDAF-534F-4001-92E9-E6783F87E179}"/>
            </ac:spMkLst>
          </pc:spChg>
          <pc:spChg chg="add mod">
            <ac:chgData name="Ledermann Albert (I-NAT-GST-CCS)" userId="a5f36771-4462-4696-8c40-8e1a21f9beab" providerId="ADAL" clId="{2A5419C7-9574-4FF8-9B81-A574792CAD2C}" dt="2022-06-08T06:31:53.163" v="30580" actId="20577"/>
            <ac:spMkLst>
              <pc:docMk/>
              <pc:sldMasterMk cId="505191778" sldId="2147483660"/>
              <pc:sldLayoutMk cId="2143895458" sldId="2147483712"/>
              <ac:spMk id="237" creationId="{53BA9C2F-9A50-49CC-A22C-350C2EA9F113}"/>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37" creationId="{5C4B6B10-C057-4807-8E46-AF881480E5AF}"/>
            </ac:spMkLst>
          </pc:spChg>
          <pc:spChg chg="mod">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37" creationId="{D79C69DD-46DC-447A-870B-EEC2EBBEA3BC}"/>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38" creationId="{5B338F33-C4C8-4EDF-BC49-8CC80B026A49}"/>
            </ac:spMkLst>
          </pc:spChg>
          <pc:spChg chg="add mod">
            <ac:chgData name="Ledermann Albert (I-NAT-GST-CCS)" userId="a5f36771-4462-4696-8c40-8e1a21f9beab" providerId="ADAL" clId="{2A5419C7-9574-4FF8-9B81-A574792CAD2C}" dt="2022-06-23T21:58:18.504" v="39221" actId="20577"/>
            <ac:spMkLst>
              <pc:docMk/>
              <pc:sldMasterMk cId="505191778" sldId="2147483660"/>
              <pc:sldLayoutMk cId="2143895458" sldId="2147483712"/>
              <ac:spMk id="238" creationId="{81E3E644-1ED0-4982-9BE9-FF4200C41EB3}"/>
            </ac:spMkLst>
          </pc:spChg>
          <pc:spChg chg="del">
            <ac:chgData name="Ledermann Albert (I-NAT-GST-CCS)" userId="a5f36771-4462-4696-8c40-8e1a21f9beab" providerId="ADAL" clId="{2A5419C7-9574-4FF8-9B81-A574792CAD2C}" dt="2022-06-01T18:35:48.801" v="4763" actId="478"/>
            <ac:spMkLst>
              <pc:docMk/>
              <pc:sldMasterMk cId="505191778" sldId="2147483660"/>
              <pc:sldLayoutMk cId="2143895458" sldId="2147483712"/>
              <ac:spMk id="238" creationId="{CDEDF25B-FED0-4216-8B36-B9345F1FC9C5}"/>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39" creationId="{760AB81D-579B-434E-A4BF-A4DAC671429A}"/>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39" creationId="{88CF268F-BBA8-4753-8F3E-676EFA7A2B77}"/>
            </ac:spMkLst>
          </pc:spChg>
          <pc:spChg chg="add del mod">
            <ac:chgData name="Ledermann Albert (I-NAT-GST-CCS)" userId="a5f36771-4462-4696-8c40-8e1a21f9beab" providerId="ADAL" clId="{2A5419C7-9574-4FF8-9B81-A574792CAD2C}" dt="2022-06-08T11:28:43.935" v="31850" actId="478"/>
            <ac:spMkLst>
              <pc:docMk/>
              <pc:sldMasterMk cId="505191778" sldId="2147483660"/>
              <pc:sldLayoutMk cId="2143895458" sldId="2147483712"/>
              <ac:spMk id="239" creationId="{97867BD5-FC19-4415-8B97-7B8F4CB2BF5D}"/>
            </ac:spMkLst>
          </pc:spChg>
          <pc:spChg chg="mod">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39" creationId="{DBA352B6-31C7-457B-A256-244FDDF3EC88}"/>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0" creationId="{5286E5E6-995B-49E1-B7F7-DB5FDFDA613D}"/>
            </ac:spMkLst>
          </pc:spChg>
          <pc:spChg chg="del or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40" creationId="{DF721198-1C10-45D8-AA2A-72D19EA2F356}"/>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1" creationId="{44730137-B7BD-40DD-8E0A-F7C993C2D402}"/>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1" creationId="{66B09B88-4DBA-44D9-918F-D0628AE2E45F}"/>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42" creationId="{13C05B81-5DF2-43D4-87B9-20BE0240BD46}"/>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2" creationId="{5F87A6D5-11C5-4BA0-A452-3A3488240742}"/>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2" creationId="{F07B21BF-281F-4149-86FE-63ECAB4E72F7}"/>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3" creationId="{5BD191B3-4259-436F-8942-377C181F4BCE}"/>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3" creationId="{66D035B1-404F-43C7-B2C2-CFD189E234E5}"/>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43" creationId="{7795ECD0-8057-44DD-8805-D7F93E62BCBF}"/>
            </ac:spMkLst>
          </pc:spChg>
          <pc:spChg chg="del mod topLvl">
            <ac:chgData name="Ledermann Albert (I-NAT-GST-CCS)" userId="a5f36771-4462-4696-8c40-8e1a21f9beab" providerId="ADAL" clId="{2A5419C7-9574-4FF8-9B81-A574792CAD2C}" dt="2022-06-02T12:06:22.560" v="6046" actId="478"/>
            <ac:spMkLst>
              <pc:docMk/>
              <pc:sldMasterMk cId="505191778" sldId="2147483660"/>
              <pc:sldLayoutMk cId="2143895458" sldId="2147483712"/>
              <ac:spMk id="243" creationId="{88961C6D-8518-4499-BE40-E46946E92236}"/>
            </ac:spMkLst>
          </pc:spChg>
          <pc:spChg chg="mod">
            <ac:chgData name="Ledermann Albert (I-NAT-GST-CCS)" userId="a5f36771-4462-4696-8c40-8e1a21f9beab" providerId="ADAL" clId="{2A5419C7-9574-4FF8-9B81-A574792CAD2C}" dt="2022-06-05T06:46:59.879" v="19690"/>
            <ac:spMkLst>
              <pc:docMk/>
              <pc:sldMasterMk cId="505191778" sldId="2147483660"/>
              <pc:sldLayoutMk cId="2143895458" sldId="2147483712"/>
              <ac:spMk id="243" creationId="{F50152FB-D5AF-41C6-95A8-8BC5A808E2DB}"/>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5" creationId="{6643181B-80EC-4D3B-8EAC-6097CAFFF246}"/>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5" creationId="{98B97D2E-B562-4292-B988-2A6E15667056}"/>
            </ac:spMkLst>
          </pc:spChg>
          <pc:spChg chg="del mod topLvl">
            <ac:chgData name="Ledermann Albert (I-NAT-GST-CCS)" userId="a5f36771-4462-4696-8c40-8e1a21f9beab" providerId="ADAL" clId="{2A5419C7-9574-4FF8-9B81-A574792CAD2C}" dt="2022-06-02T12:06:26.932" v="6048" actId="478"/>
            <ac:spMkLst>
              <pc:docMk/>
              <pc:sldMasterMk cId="505191778" sldId="2147483660"/>
              <pc:sldLayoutMk cId="2143895458" sldId="2147483712"/>
              <ac:spMk id="246" creationId="{16B1E697-F732-4D52-9D4A-044F64ABEC86}"/>
            </ac:spMkLst>
          </pc:spChg>
          <pc:spChg chg="add mod">
            <ac:chgData name="Ledermann Albert (I-NAT-GST-CCS)" userId="a5f36771-4462-4696-8c40-8e1a21f9beab" providerId="ADAL" clId="{2A5419C7-9574-4FF8-9B81-A574792CAD2C}" dt="2022-06-08T06:28:50.711" v="30567"/>
            <ac:spMkLst>
              <pc:docMk/>
              <pc:sldMasterMk cId="505191778" sldId="2147483660"/>
              <pc:sldLayoutMk cId="2143895458" sldId="2147483712"/>
              <ac:spMk id="246" creationId="{ADB9DB89-13F4-4CE3-9D6B-825B4F8C58B7}"/>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46" creationId="{AE8F0FC8-9D16-4DDE-B37D-CCEE21344032}"/>
            </ac:spMkLst>
          </pc:spChg>
          <pc:spChg chg="mod">
            <ac:chgData name="Ledermann Albert (I-NAT-GST-CCS)" userId="a5f36771-4462-4696-8c40-8e1a21f9beab" providerId="ADAL" clId="{2A5419C7-9574-4FF8-9B81-A574792CAD2C}" dt="2022-06-03T20:32:51.178" v="10760"/>
            <ac:spMkLst>
              <pc:docMk/>
              <pc:sldMasterMk cId="505191778" sldId="2147483660"/>
              <pc:sldLayoutMk cId="2143895458" sldId="2147483712"/>
              <ac:spMk id="247" creationId="{04587759-27A8-41BD-A70C-D7CEB170B8F7}"/>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47" creationId="{59C222B4-E9C3-4D9F-B79F-BE7532125AB1}"/>
            </ac:spMkLst>
          </pc:spChg>
          <pc:spChg chg="mod">
            <ac:chgData name="Ledermann Albert (I-NAT-GST-CCS)" userId="a5f36771-4462-4696-8c40-8e1a21f9beab" providerId="ADAL" clId="{2A5419C7-9574-4FF8-9B81-A574792CAD2C}" dt="2022-06-05T06:46:59.879" v="19690"/>
            <ac:spMkLst>
              <pc:docMk/>
              <pc:sldMasterMk cId="505191778" sldId="2147483660"/>
              <pc:sldLayoutMk cId="2143895458" sldId="2147483712"/>
              <ac:spMk id="247" creationId="{B2CB0FB5-3C7A-477E-87A8-6E780666D249}"/>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7" creationId="{C2B8C58A-7BE6-4695-9301-B42D4B5BA68D}"/>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47" creationId="{CADD069F-29E6-4577-A908-9D8C3D162FBC}"/>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48" creationId="{E55A8DF1-6A42-4765-8072-8DD083837764}"/>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49" creationId="{90F8AD34-0EF3-49F3-9DC8-D095B0506314}"/>
            </ac:spMkLst>
          </pc:spChg>
          <pc:spChg chg="del">
            <ac:chgData name="Ledermann Albert (I-NAT-GST-CCS)" userId="a5f36771-4462-4696-8c40-8e1a21f9beab" providerId="ADAL" clId="{2A5419C7-9574-4FF8-9B81-A574792CAD2C}" dt="2022-06-01T18:35:52.312" v="4765" actId="478"/>
            <ac:spMkLst>
              <pc:docMk/>
              <pc:sldMasterMk cId="505191778" sldId="2147483660"/>
              <pc:sldLayoutMk cId="2143895458" sldId="2147483712"/>
              <ac:spMk id="249" creationId="{E2D5A36C-6C1A-4201-820A-BD89E1B9781C}"/>
            </ac:spMkLst>
          </pc:spChg>
          <pc:spChg chg="add del mod">
            <ac:chgData name="Ledermann Albert (I-NAT-GST-CCS)" userId="a5f36771-4462-4696-8c40-8e1a21f9beab" providerId="ADAL" clId="{2A5419C7-9574-4FF8-9B81-A574792CAD2C}" dt="2022-06-09T03:34:59.125" v="33209" actId="478"/>
            <ac:spMkLst>
              <pc:docMk/>
              <pc:sldMasterMk cId="505191778" sldId="2147483660"/>
              <pc:sldLayoutMk cId="2143895458" sldId="2147483712"/>
              <ac:spMk id="249" creationId="{EB95DC67-6163-4206-ABEE-5873F128805D}"/>
            </ac:spMkLst>
          </pc:spChg>
          <pc:spChg chg="mod">
            <ac:chgData name="Ledermann Albert (I-NAT-GST-CCS)" userId="a5f36771-4462-4696-8c40-8e1a21f9beab" providerId="ADAL" clId="{2A5419C7-9574-4FF8-9B81-A574792CAD2C}" dt="2022-06-05T06:46:59.879" v="19690"/>
            <ac:spMkLst>
              <pc:docMk/>
              <pc:sldMasterMk cId="505191778" sldId="2147483660"/>
              <pc:sldLayoutMk cId="2143895458" sldId="2147483712"/>
              <ac:spMk id="250" creationId="{359DC7CE-65A6-4201-AAB1-88F7C7C32F68}"/>
            </ac:spMkLst>
          </pc:spChg>
          <pc:spChg chg="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52" creationId="{08A38D46-F6F7-4AAA-B0EB-4AB2BF1F5A16}"/>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52" creationId="{3D234BEA-550F-4DA4-96C2-DAEF6837546A}"/>
            </ac:spMkLst>
          </pc:spChg>
          <pc:spChg chg="del mod ord topLvl">
            <ac:chgData name="Ledermann Albert (I-NAT-GST-CCS)" userId="a5f36771-4462-4696-8c40-8e1a21f9beab" providerId="ADAL" clId="{2A5419C7-9574-4FF8-9B81-A574792CAD2C}" dt="2022-06-06T06:39:27.685" v="26075" actId="478"/>
            <ac:spMkLst>
              <pc:docMk/>
              <pc:sldMasterMk cId="505191778" sldId="2147483660"/>
              <pc:sldLayoutMk cId="2143895458" sldId="2147483712"/>
              <ac:spMk id="253" creationId="{F1CC4151-4B07-4526-ADCC-0DD0216DD0A2}"/>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54" creationId="{ED3ED245-68DE-4D67-A8AF-7857E747AFFD}"/>
            </ac:spMkLst>
          </pc:spChg>
          <pc:spChg chg="del mod topLvl">
            <ac:chgData name="Ledermann Albert (I-NAT-GST-CCS)" userId="a5f36771-4462-4696-8c40-8e1a21f9beab" providerId="ADAL" clId="{2A5419C7-9574-4FF8-9B81-A574792CAD2C}" dt="2022-06-03T05:57:24.722" v="8836" actId="478"/>
            <ac:spMkLst>
              <pc:docMk/>
              <pc:sldMasterMk cId="505191778" sldId="2147483660"/>
              <pc:sldLayoutMk cId="2143895458" sldId="2147483712"/>
              <ac:spMk id="256" creationId="{46B57714-0107-4225-B271-1FA0654CEB55}"/>
            </ac:spMkLst>
          </pc:spChg>
          <pc:spChg chg="mod topLvl">
            <ac:chgData name="Ledermann Albert (I-NAT-GST-CCS)" userId="a5f36771-4462-4696-8c40-8e1a21f9beab" providerId="ADAL" clId="{2A5419C7-9574-4FF8-9B81-A574792CAD2C}" dt="2022-06-03T20:33:16.948" v="10767" actId="165"/>
            <ac:spMkLst>
              <pc:docMk/>
              <pc:sldMasterMk cId="505191778" sldId="2147483660"/>
              <pc:sldLayoutMk cId="2143895458" sldId="2147483712"/>
              <ac:spMk id="256" creationId="{7899F0A6-322F-47AD-AE2C-5201A1CAB9DA}"/>
            </ac:spMkLst>
          </pc:spChg>
          <pc:spChg chg="mod topLvl">
            <ac:chgData name="Ledermann Albert (I-NAT-GST-CCS)" userId="a5f36771-4462-4696-8c40-8e1a21f9beab" providerId="ADAL" clId="{2A5419C7-9574-4FF8-9B81-A574792CAD2C}" dt="2022-06-03T20:33:16.948" v="10767" actId="165"/>
            <ac:spMkLst>
              <pc:docMk/>
              <pc:sldMasterMk cId="505191778" sldId="2147483660"/>
              <pc:sldLayoutMk cId="2143895458" sldId="2147483712"/>
              <ac:spMk id="260" creationId="{583066B1-F4AF-4558-BEC9-B654016C7D9D}"/>
            </ac:spMkLst>
          </pc:spChg>
          <pc:spChg chg="mod topLvl">
            <ac:chgData name="Ledermann Albert (I-NAT-GST-CCS)" userId="a5f36771-4462-4696-8c40-8e1a21f9beab" providerId="ADAL" clId="{2A5419C7-9574-4FF8-9B81-A574792CAD2C}" dt="2022-06-03T20:33:16.948" v="10767" actId="165"/>
            <ac:spMkLst>
              <pc:docMk/>
              <pc:sldMasterMk cId="505191778" sldId="2147483660"/>
              <pc:sldLayoutMk cId="2143895458" sldId="2147483712"/>
              <ac:spMk id="262" creationId="{D1E020B9-7B93-43C8-8D7A-B41692F618F8}"/>
            </ac:spMkLst>
          </pc:spChg>
          <pc:spChg chg="del">
            <ac:chgData name="Ledermann Albert (I-NAT-GST-CCS)" userId="a5f36771-4462-4696-8c40-8e1a21f9beab" providerId="ADAL" clId="{2A5419C7-9574-4FF8-9B81-A574792CAD2C}" dt="2022-06-02T10:11:17.840" v="5507" actId="478"/>
            <ac:spMkLst>
              <pc:docMk/>
              <pc:sldMasterMk cId="505191778" sldId="2147483660"/>
              <pc:sldLayoutMk cId="2143895458" sldId="2147483712"/>
              <ac:spMk id="263" creationId="{61D2915C-E10A-4B8D-864A-2F5BE2F613FA}"/>
            </ac:spMkLst>
          </pc:spChg>
          <pc:spChg chg="del">
            <ac:chgData name="Ledermann Albert (I-NAT-GST-CCS)" userId="a5f36771-4462-4696-8c40-8e1a21f9beab" providerId="ADAL" clId="{2A5419C7-9574-4FF8-9B81-A574792CAD2C}" dt="2022-06-02T10:11:16.072" v="5506" actId="478"/>
            <ac:spMkLst>
              <pc:docMk/>
              <pc:sldMasterMk cId="505191778" sldId="2147483660"/>
              <pc:sldLayoutMk cId="2143895458" sldId="2147483712"/>
              <ac:spMk id="264" creationId="{DDD6D57A-350F-4F87-946B-3602BBB63993}"/>
            </ac:spMkLst>
          </pc:spChg>
          <pc:spChg chg="mod topLvl">
            <ac:chgData name="Ledermann Albert (I-NAT-GST-CCS)" userId="a5f36771-4462-4696-8c40-8e1a21f9beab" providerId="ADAL" clId="{2A5419C7-9574-4FF8-9B81-A574792CAD2C}" dt="2022-06-03T20:33:16.948" v="10767" actId="165"/>
            <ac:spMkLst>
              <pc:docMk/>
              <pc:sldMasterMk cId="505191778" sldId="2147483660"/>
              <pc:sldLayoutMk cId="2143895458" sldId="2147483712"/>
              <ac:spMk id="265" creationId="{171B6FE5-8DD8-4517-B43A-B1FE0E05F799}"/>
            </ac:spMkLst>
          </pc:spChg>
          <pc:spChg chg="add del mod">
            <ac:chgData name="Ledermann Albert (I-NAT-GST-CCS)" userId="a5f36771-4462-4696-8c40-8e1a21f9beab" providerId="ADAL" clId="{2A5419C7-9574-4FF8-9B81-A574792CAD2C}" dt="2022-06-02T15:24:22.485" v="6325" actId="478"/>
            <ac:spMkLst>
              <pc:docMk/>
              <pc:sldMasterMk cId="505191778" sldId="2147483660"/>
              <pc:sldLayoutMk cId="2143895458" sldId="2147483712"/>
              <ac:spMk id="265" creationId="{1B6DE2C7-84BC-499C-A9AF-8AD1D5C59087}"/>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65" creationId="{E83CA122-4AE9-4B74-AFE6-6ADD553B06B0}"/>
            </ac:spMkLst>
          </pc:spChg>
          <pc:spChg chg="add 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66" creationId="{D1602662-0F73-462A-A62D-CC7D4CF26D5B}"/>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66" creationId="{F595D295-2048-445C-B759-E28E54137D21}"/>
            </ac:spMkLst>
          </pc:spChg>
          <pc:spChg chg="add 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67" creationId="{954080B4-F328-48C2-9198-115B6CD33EDF}"/>
            </ac:spMkLst>
          </pc:spChg>
          <pc:spChg chg="add 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268" creationId="{47DC6234-1FDA-4CFB-B65E-60819F8D06AC}"/>
            </ac:spMkLst>
          </pc:spChg>
          <pc:spChg chg="del mod">
            <ac:chgData name="Ledermann Albert (I-NAT-GST-CCS)" userId="a5f36771-4462-4696-8c40-8e1a21f9beab" providerId="ADAL" clId="{2A5419C7-9574-4FF8-9B81-A574792CAD2C}" dt="2022-06-05T07:00:24.703" v="19834" actId="478"/>
            <ac:spMkLst>
              <pc:docMk/>
              <pc:sldMasterMk cId="505191778" sldId="2147483660"/>
              <pc:sldLayoutMk cId="2143895458" sldId="2147483712"/>
              <ac:spMk id="268" creationId="{A21B4E3D-B4AF-4A91-8294-52EF64B3699F}"/>
            </ac:spMkLst>
          </pc:spChg>
          <pc:spChg chg="add mod ord">
            <ac:chgData name="Ledermann Albert (I-NAT-GST-CCS)" userId="a5f36771-4462-4696-8c40-8e1a21f9beab" providerId="ADAL" clId="{2A5419C7-9574-4FF8-9B81-A574792CAD2C}" dt="2022-06-03T20:40:01.525" v="10790" actId="166"/>
            <ac:spMkLst>
              <pc:docMk/>
              <pc:sldMasterMk cId="505191778" sldId="2147483660"/>
              <pc:sldLayoutMk cId="2143895458" sldId="2147483712"/>
              <ac:spMk id="269" creationId="{45186180-4697-4539-A934-C9A0740CBAB3}"/>
            </ac:spMkLst>
          </pc:spChg>
          <pc:spChg chg="add del mod">
            <ac:chgData name="Ledermann Albert (I-NAT-GST-CCS)" userId="a5f36771-4462-4696-8c40-8e1a21f9beab" providerId="ADAL" clId="{2A5419C7-9574-4FF8-9B81-A574792CAD2C}" dt="2022-06-02T15:24:12.968" v="6296" actId="478"/>
            <ac:spMkLst>
              <pc:docMk/>
              <pc:sldMasterMk cId="505191778" sldId="2147483660"/>
              <pc:sldLayoutMk cId="2143895458" sldId="2147483712"/>
              <ac:spMk id="270" creationId="{B99F438E-A4E6-46BE-8071-84FB8509EE9A}"/>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74" creationId="{AC563E66-434E-4C4E-94BD-6D9097989894}"/>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75" creationId="{33240984-1194-47DB-84D1-F1677A7576E1}"/>
            </ac:spMkLst>
          </pc:spChg>
          <pc:spChg chg="mod">
            <ac:chgData name="Ledermann Albert (I-NAT-GST-CCS)" userId="a5f36771-4462-4696-8c40-8e1a21f9beab" providerId="ADAL" clId="{2A5419C7-9574-4FF8-9B81-A574792CAD2C}" dt="2022-06-03T05:57:30.416" v="8839"/>
            <ac:spMkLst>
              <pc:docMk/>
              <pc:sldMasterMk cId="505191778" sldId="2147483660"/>
              <pc:sldLayoutMk cId="2143895458" sldId="2147483712"/>
              <ac:spMk id="275" creationId="{958DB0F7-6500-41BE-BA0A-4256A9A53CE4}"/>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77" creationId="{5A177DBC-DD20-4874-B946-01A500237B42}"/>
            </ac:spMkLst>
          </pc:spChg>
          <pc:spChg chg="mod topLvl">
            <ac:chgData name="Ledermann Albert (I-NAT-GST-CCS)" userId="a5f36771-4462-4696-8c40-8e1a21f9beab" providerId="ADAL" clId="{2A5419C7-9574-4FF8-9B81-A574792CAD2C}" dt="2022-06-03T20:33:16.948" v="10767" actId="165"/>
            <ac:spMkLst>
              <pc:docMk/>
              <pc:sldMasterMk cId="505191778" sldId="2147483660"/>
              <pc:sldLayoutMk cId="2143895458" sldId="2147483712"/>
              <ac:spMk id="277" creationId="{B5B6E955-F683-4E14-9330-EB15968B14AA}"/>
            </ac:spMkLst>
          </pc:spChg>
          <pc:spChg chg="del mod topLvl">
            <ac:chgData name="Ledermann Albert (I-NAT-GST-CCS)" userId="a5f36771-4462-4696-8c40-8e1a21f9beab" providerId="ADAL" clId="{2A5419C7-9574-4FF8-9B81-A574792CAD2C}" dt="2022-06-06T06:39:27.685" v="26075" actId="478"/>
            <ac:spMkLst>
              <pc:docMk/>
              <pc:sldMasterMk cId="505191778" sldId="2147483660"/>
              <pc:sldLayoutMk cId="2143895458" sldId="2147483712"/>
              <ac:spMk id="278" creationId="{01DFEAA8-935C-4517-9364-1F0A4D7F7E67}"/>
            </ac:spMkLst>
          </pc:spChg>
          <pc:spChg chg="del">
            <ac:chgData name="Ledermann Albert (I-NAT-GST-CCS)" userId="a5f36771-4462-4696-8c40-8e1a21f9beab" providerId="ADAL" clId="{2A5419C7-9574-4FF8-9B81-A574792CAD2C}" dt="2022-06-02T12:06:30.768" v="6050" actId="478"/>
            <ac:spMkLst>
              <pc:docMk/>
              <pc:sldMasterMk cId="505191778" sldId="2147483660"/>
              <pc:sldLayoutMk cId="2143895458" sldId="2147483712"/>
              <ac:spMk id="278" creationId="{377DB91D-DD73-4478-8C4A-39146E9DDD91}"/>
            </ac:spMkLst>
          </pc:spChg>
          <pc:spChg chg="del mod topLvl">
            <ac:chgData name="Ledermann Albert (I-NAT-GST-CCS)" userId="a5f36771-4462-4696-8c40-8e1a21f9beab" providerId="ADAL" clId="{2A5419C7-9574-4FF8-9B81-A574792CAD2C}" dt="2022-06-05T06:56:52.626" v="19788" actId="478"/>
            <ac:spMkLst>
              <pc:docMk/>
              <pc:sldMasterMk cId="505191778" sldId="2147483660"/>
              <pc:sldLayoutMk cId="2143895458" sldId="2147483712"/>
              <ac:spMk id="279" creationId="{6F043C3D-8573-42B2-A3AD-65C2FE93D6AA}"/>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79" creationId="{D339A7AE-823F-4AF8-BB60-904C00E17243}"/>
            </ac:spMkLst>
          </pc:spChg>
          <pc:spChg chg="mod">
            <ac:chgData name="Ledermann Albert (I-NAT-GST-CCS)" userId="a5f36771-4462-4696-8c40-8e1a21f9beab" providerId="ADAL" clId="{2A5419C7-9574-4FF8-9B81-A574792CAD2C}" dt="2022-06-03T05:57:30.416" v="8839"/>
            <ac:spMkLst>
              <pc:docMk/>
              <pc:sldMasterMk cId="505191778" sldId="2147483660"/>
              <pc:sldLayoutMk cId="2143895458" sldId="2147483712"/>
              <ac:spMk id="280" creationId="{82EBDF08-D89F-42FE-BA06-487EF97C7BED}"/>
            </ac:spMkLst>
          </pc:spChg>
          <pc:spChg chg="del mod topLvl">
            <ac:chgData name="Ledermann Albert (I-NAT-GST-CCS)" userId="a5f36771-4462-4696-8c40-8e1a21f9beab" providerId="ADAL" clId="{2A5419C7-9574-4FF8-9B81-A574792CAD2C}" dt="2022-06-05T07:00:22.866" v="19833" actId="478"/>
            <ac:spMkLst>
              <pc:docMk/>
              <pc:sldMasterMk cId="505191778" sldId="2147483660"/>
              <pc:sldLayoutMk cId="2143895458" sldId="2147483712"/>
              <ac:spMk id="280" creationId="{8FEDD194-CABA-41B6-99D7-BEA944357FFF}"/>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81" creationId="{66D1BD5E-74F3-4F64-B176-AC025E15C020}"/>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82" creationId="{1E283176-4FB3-4B5B-970E-6B46FC2280DC}"/>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84" creationId="{58246FFA-D017-4256-AAB3-175397EBAD5F}"/>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85" creationId="{A1A6CAE0-1021-4D0B-80C3-4DE6507B4E3D}"/>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85" creationId="{E4471DD3-2CCC-4979-8542-1C98158A3819}"/>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86" creationId="{14E03DE0-B50B-4724-9CCF-174B3EC40EFB}"/>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287" creationId="{F7F1423C-0B6D-4475-A26E-C98C02CF92D2}"/>
            </ac:spMkLst>
          </pc:spChg>
          <pc:spChg chg="del mod topLvl">
            <ac:chgData name="Ledermann Albert (I-NAT-GST-CCS)" userId="a5f36771-4462-4696-8c40-8e1a21f9beab" providerId="ADAL" clId="{2A5419C7-9574-4FF8-9B81-A574792CAD2C}" dt="2022-06-05T06:56:58.154" v="19791" actId="478"/>
            <ac:spMkLst>
              <pc:docMk/>
              <pc:sldMasterMk cId="505191778" sldId="2147483660"/>
              <pc:sldLayoutMk cId="2143895458" sldId="2147483712"/>
              <ac:spMk id="288" creationId="{931148CA-DFB6-423C-AB65-72FDAD88512D}"/>
            </ac:spMkLst>
          </pc:spChg>
          <pc:spChg chg="mod">
            <ac:chgData name="Ledermann Albert (I-NAT-GST-CCS)" userId="a5f36771-4462-4696-8c40-8e1a21f9beab" providerId="ADAL" clId="{2A5419C7-9574-4FF8-9B81-A574792CAD2C}" dt="2022-06-02T16:07:00.195" v="7076"/>
            <ac:spMkLst>
              <pc:docMk/>
              <pc:sldMasterMk cId="505191778" sldId="2147483660"/>
              <pc:sldLayoutMk cId="2143895458" sldId="2147483712"/>
              <ac:spMk id="288" creationId="{FCE03FF5-844F-4C22-8C4A-E16268DF56C7}"/>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89" creationId="{9FD4245B-039D-4687-85D2-43126914CFA5}"/>
            </ac:spMkLst>
          </pc:spChg>
          <pc:spChg chg="del mod topLvl">
            <ac:chgData name="Ledermann Albert (I-NAT-GST-CCS)" userId="a5f36771-4462-4696-8c40-8e1a21f9beab" providerId="ADAL" clId="{2A5419C7-9574-4FF8-9B81-A574792CAD2C}" dt="2022-06-06T06:39:27.685" v="26075" actId="478"/>
            <ac:spMkLst>
              <pc:docMk/>
              <pc:sldMasterMk cId="505191778" sldId="2147483660"/>
              <pc:sldLayoutMk cId="2143895458" sldId="2147483712"/>
              <ac:spMk id="290" creationId="{10497C09-2C72-49B9-9BC7-4E4A25626F77}"/>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292" creationId="{6B8F139F-EC2F-4DF2-832A-0DAF09D789F0}"/>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293" creationId="{B46D58FD-1491-4F0B-9C30-DACB8982B521}"/>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296" creationId="{2139E5E0-ACD9-4699-9861-B2E515E3F236}"/>
            </ac:spMkLst>
          </pc:spChg>
          <pc:spChg chg="del mod topLvl">
            <ac:chgData name="Ledermann Albert (I-NAT-GST-CCS)" userId="a5f36771-4462-4696-8c40-8e1a21f9beab" providerId="ADAL" clId="{2A5419C7-9574-4FF8-9B81-A574792CAD2C}" dt="2022-06-06T05:22:08.613" v="25665" actId="478"/>
            <ac:spMkLst>
              <pc:docMk/>
              <pc:sldMasterMk cId="505191778" sldId="2147483660"/>
              <pc:sldLayoutMk cId="2143895458" sldId="2147483712"/>
              <ac:spMk id="298" creationId="{1637D497-7971-4F73-ACA9-80F3156238D7}"/>
            </ac:spMkLst>
          </pc:spChg>
          <pc:spChg chg="del mod topLvl">
            <ac:chgData name="Ledermann Albert (I-NAT-GST-CCS)" userId="a5f36771-4462-4696-8c40-8e1a21f9beab" providerId="ADAL" clId="{2A5419C7-9574-4FF8-9B81-A574792CAD2C}" dt="2022-06-06T05:22:03.193" v="25663" actId="478"/>
            <ac:spMkLst>
              <pc:docMk/>
              <pc:sldMasterMk cId="505191778" sldId="2147483660"/>
              <pc:sldLayoutMk cId="2143895458" sldId="2147483712"/>
              <ac:spMk id="299" creationId="{9E8A1726-47F5-408D-9FA7-74FFFC40C91C}"/>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299" creationId="{E5810EDE-C645-4819-B127-84D16F22DAE5}"/>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300" creationId="{A1EC5A28-EEA3-4C0B-A16E-F28D9520B99A}"/>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301" creationId="{4D6B8224-5A38-4969-93CC-B423A8380D18}"/>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302" creationId="{5504CC53-07F7-49CC-8478-5681CE8F62C4}"/>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303" creationId="{AB1548F7-269B-4735-A825-F18293A89B86}"/>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304" creationId="{DDEC314C-B002-40A1-A560-D15E1D484A81}"/>
            </ac:spMkLst>
          </pc:spChg>
          <pc:spChg chg="del mod topLvl">
            <ac:chgData name="Ledermann Albert (I-NAT-GST-CCS)" userId="a5f36771-4462-4696-8c40-8e1a21f9beab" providerId="ADAL" clId="{2A5419C7-9574-4FF8-9B81-A574792CAD2C}" dt="2022-06-03T14:17:25.083" v="10048" actId="478"/>
            <ac:spMkLst>
              <pc:docMk/>
              <pc:sldMasterMk cId="505191778" sldId="2147483660"/>
              <pc:sldLayoutMk cId="2143895458" sldId="2147483712"/>
              <ac:spMk id="306" creationId="{4CC05A33-52CE-4701-B26D-A669C73FCA2F}"/>
            </ac:spMkLst>
          </pc:spChg>
          <pc:spChg chg="add del mod">
            <ac:chgData name="Ledermann Albert (I-NAT-GST-CCS)" userId="a5f36771-4462-4696-8c40-8e1a21f9beab" providerId="ADAL" clId="{2A5419C7-9574-4FF8-9B81-A574792CAD2C}" dt="2022-06-04T20:13:40.569" v="17800" actId="478"/>
            <ac:spMkLst>
              <pc:docMk/>
              <pc:sldMasterMk cId="505191778" sldId="2147483660"/>
              <pc:sldLayoutMk cId="2143895458" sldId="2147483712"/>
              <ac:spMk id="306" creationId="{CE131FFB-33E3-4021-96FF-93FEEE1BD01C}"/>
            </ac:spMkLst>
          </pc:spChg>
          <pc:spChg chg="add del mod">
            <ac:chgData name="Ledermann Albert (I-NAT-GST-CCS)" userId="a5f36771-4462-4696-8c40-8e1a21f9beab" providerId="ADAL" clId="{2A5419C7-9574-4FF8-9B81-A574792CAD2C}" dt="2022-06-05T06:46:52.328" v="19685" actId="478"/>
            <ac:spMkLst>
              <pc:docMk/>
              <pc:sldMasterMk cId="505191778" sldId="2147483660"/>
              <pc:sldLayoutMk cId="2143895458" sldId="2147483712"/>
              <ac:spMk id="307" creationId="{2CCA7581-90E1-419A-9AB7-7C6D4685BBAE}"/>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07" creationId="{61BE40F6-DBE1-4857-849E-00839911A48B}"/>
            </ac:spMkLst>
          </pc:spChg>
          <pc:spChg chg="add del mod">
            <ac:chgData name="Ledermann Albert (I-NAT-GST-CCS)" userId="a5f36771-4462-4696-8c40-8e1a21f9beab" providerId="ADAL" clId="{2A5419C7-9574-4FF8-9B81-A574792CAD2C}" dt="2022-06-05T06:46:55.242" v="19687" actId="478"/>
            <ac:spMkLst>
              <pc:docMk/>
              <pc:sldMasterMk cId="505191778" sldId="2147483660"/>
              <pc:sldLayoutMk cId="2143895458" sldId="2147483712"/>
              <ac:spMk id="308" creationId="{881FEA2F-1FA3-4962-8CEE-B1423A7F14F5}"/>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08" creationId="{F8644779-8892-45F4-A0A1-16CB0C6060E0}"/>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09" creationId="{BB72E421-5C69-4BC5-A7F5-45FE87D235CE}"/>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10" creationId="{78057DC6-DF05-4CCC-9DAE-72A21DA13AB4}"/>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10" creationId="{C51E942E-00A7-40EE-B90C-D429EC554ED1}"/>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13" creationId="{78221CA3-3DBC-4FC0-A168-72ABDE5C4A75}"/>
            </ac:spMkLst>
          </pc:spChg>
          <pc:spChg chg="mod">
            <ac:chgData name="Ledermann Albert (I-NAT-GST-CCS)" userId="a5f36771-4462-4696-8c40-8e1a21f9beab" providerId="ADAL" clId="{2A5419C7-9574-4FF8-9B81-A574792CAD2C}" dt="2022-06-03T21:04:52.104" v="11059"/>
            <ac:spMkLst>
              <pc:docMk/>
              <pc:sldMasterMk cId="505191778" sldId="2147483660"/>
              <pc:sldLayoutMk cId="2143895458" sldId="2147483712"/>
              <ac:spMk id="313" creationId="{ABD02AB6-2AB7-44D9-9716-71C0715DF013}"/>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15" creationId="{0683F927-ED6C-4FCF-BB11-7C57ED2480B6}"/>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17" creationId="{177EE16A-3593-4A5D-ABF3-BFEEAD57C147}"/>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19" creationId="{11118250-4C90-4FDD-8707-F253EF62B735}"/>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19" creationId="{CD154C86-FAF7-460B-9577-5215120C284F}"/>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0" creationId="{82106BDE-2081-437B-A54C-0D9F1C068F41}"/>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3" creationId="{96FA9048-4E7E-41CA-B53A-0A4578E09EC9}"/>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4" creationId="{FCA64091-8F13-43A3-9112-D7AD8E1D21DE}"/>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5" creationId="{73B7587E-4260-4E3C-89DF-54A5146F9D60}"/>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8" creationId="{4E54EC64-62B0-416E-9F96-21D0E4A4EAD9}"/>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29" creationId="{8A59E357-BE8C-42EA-B0FB-F8F9204AA8E9}"/>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29" creationId="{C60DEBE7-5F5A-43C3-9CF4-0282F0B3FB0A}"/>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30" creationId="{49331BB6-92C8-4533-B37B-2347FF3C86E2}"/>
            </ac:spMkLst>
          </pc:spChg>
          <pc:spChg chg="add del mod">
            <ac:chgData name="Ledermann Albert (I-NAT-GST-CCS)" userId="a5f36771-4462-4696-8c40-8e1a21f9beab" providerId="ADAL" clId="{2A5419C7-9574-4FF8-9B81-A574792CAD2C}" dt="2022-06-05T10:03:40.255" v="20891" actId="478"/>
            <ac:spMkLst>
              <pc:docMk/>
              <pc:sldMasterMk cId="505191778" sldId="2147483660"/>
              <pc:sldLayoutMk cId="2143895458" sldId="2147483712"/>
              <ac:spMk id="331" creationId="{259ECA51-3575-44EA-B9EB-254603A11077}"/>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31" creationId="{86AD4860-6D43-458B-9553-9F1419257BE6}"/>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32" creationId="{8867C61C-DDB1-4C2D-A73B-4CDF0D735DEF}"/>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34" creationId="{089B0BEB-07F8-492E-A303-7B2C37AE44BE}"/>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35" creationId="{68457940-BA7F-4B5C-B6E2-1A28B49DE798}"/>
            </ac:spMkLst>
          </pc:spChg>
          <pc:spChg chg="add del mod">
            <ac:chgData name="Ledermann Albert (I-NAT-GST-CCS)" userId="a5f36771-4462-4696-8c40-8e1a21f9beab" providerId="ADAL" clId="{2A5419C7-9574-4FF8-9B81-A574792CAD2C}" dt="2022-06-03T14:29:31.891" v="10118" actId="478"/>
            <ac:spMkLst>
              <pc:docMk/>
              <pc:sldMasterMk cId="505191778" sldId="2147483660"/>
              <pc:sldLayoutMk cId="2143895458" sldId="2147483712"/>
              <ac:spMk id="335" creationId="{D225415C-D8D1-4201-84F6-F3E6FF36F91E}"/>
            </ac:spMkLst>
          </pc:spChg>
          <pc:spChg chg="add del mod">
            <ac:chgData name="Ledermann Albert (I-NAT-GST-CCS)" userId="a5f36771-4462-4696-8c40-8e1a21f9beab" providerId="ADAL" clId="{2A5419C7-9574-4FF8-9B81-A574792CAD2C}" dt="2022-06-03T14:29:31.891" v="10118" actId="478"/>
            <ac:spMkLst>
              <pc:docMk/>
              <pc:sldMasterMk cId="505191778" sldId="2147483660"/>
              <pc:sldLayoutMk cId="2143895458" sldId="2147483712"/>
              <ac:spMk id="336" creationId="{E9A8481A-0DD9-402D-A95C-FDD9DCB3F7D6}"/>
            </ac:spMkLst>
          </pc:spChg>
          <pc:spChg chg="add del mod">
            <ac:chgData name="Ledermann Albert (I-NAT-GST-CCS)" userId="a5f36771-4462-4696-8c40-8e1a21f9beab" providerId="ADAL" clId="{2A5419C7-9574-4FF8-9B81-A574792CAD2C}" dt="2022-06-03T14:29:31.891" v="10118" actId="478"/>
            <ac:spMkLst>
              <pc:docMk/>
              <pc:sldMasterMk cId="505191778" sldId="2147483660"/>
              <pc:sldLayoutMk cId="2143895458" sldId="2147483712"/>
              <ac:spMk id="337" creationId="{6588054C-B1AC-41BE-ACAE-F7A6A3A246BD}"/>
            </ac:spMkLst>
          </pc:spChg>
          <pc:spChg chg="mod">
            <ac:chgData name="Ledermann Albert (I-NAT-GST-CCS)" userId="a5f36771-4462-4696-8c40-8e1a21f9beab" providerId="ADAL" clId="{2A5419C7-9574-4FF8-9B81-A574792CAD2C}" dt="2022-06-03T21:04:52.104" v="11059"/>
            <ac:spMkLst>
              <pc:docMk/>
              <pc:sldMasterMk cId="505191778" sldId="2147483660"/>
              <pc:sldLayoutMk cId="2143895458" sldId="2147483712"/>
              <ac:spMk id="337" creationId="{896D44E3-2762-41A0-9F8E-0570F9E2DBF5}"/>
            </ac:spMkLst>
          </pc:spChg>
          <pc:spChg chg="mod topLvl">
            <ac:chgData name="Ledermann Albert (I-NAT-GST-CCS)" userId="a5f36771-4462-4696-8c40-8e1a21f9beab" providerId="ADAL" clId="{2A5419C7-9574-4FF8-9B81-A574792CAD2C}" dt="2022-06-05T10:01:21.931" v="20879" actId="165"/>
            <ac:spMkLst>
              <pc:docMk/>
              <pc:sldMasterMk cId="505191778" sldId="2147483660"/>
              <pc:sldLayoutMk cId="2143895458" sldId="2147483712"/>
              <ac:spMk id="338" creationId="{B6645ACD-E779-4130-8DD4-340D5E69D5FB}"/>
            </ac:spMkLst>
          </pc:spChg>
          <pc:spChg chg="add del mod">
            <ac:chgData name="Ledermann Albert (I-NAT-GST-CCS)" userId="a5f36771-4462-4696-8c40-8e1a21f9beab" providerId="ADAL" clId="{2A5419C7-9574-4FF8-9B81-A574792CAD2C}" dt="2022-06-03T14:29:31.891" v="10118" actId="478"/>
            <ac:spMkLst>
              <pc:docMk/>
              <pc:sldMasterMk cId="505191778" sldId="2147483660"/>
              <pc:sldLayoutMk cId="2143895458" sldId="2147483712"/>
              <ac:spMk id="339" creationId="{07011DFD-FE26-4BEB-9276-41A1C441F45E}"/>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39" creationId="{FBE9F8EB-AE1C-4978-AF99-90D2ED0F4B95}"/>
            </ac:spMkLst>
          </pc:spChg>
          <pc:spChg chg="del mod">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344" creationId="{D9E54134-00A1-4474-88E4-44C04AB126CE}"/>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49" creationId="{4E8EC555-A16F-4C4E-B627-D5B0C70462B1}"/>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49" creationId="{6B7F6162-E608-4EF6-8770-189A8D98A595}"/>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49" creationId="{FB91B84F-60E1-42F3-B9C8-BCD4A7907CCB}"/>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50" creationId="{8AB8B6EF-E2EA-4B68-9EF4-3E3B81C52DFD}"/>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50" creationId="{C4A8695E-49AE-4525-B852-881BAD1898E0}"/>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50" creationId="{C8691AD5-36D4-4BA8-8D56-590CF9449CE8}"/>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51" creationId="{CA006948-9072-4120-92C5-A35EE2FCB60C}"/>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51" creationId="{F453D7BE-CB2E-425C-8B3A-532C93433AA9}"/>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52" creationId="{0C623E4F-226F-43FC-9D34-EF9A5FC10615}"/>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52" creationId="{8F478101-F900-45AE-A182-CF2F01D1BB82}"/>
            </ac:spMkLst>
          </pc:spChg>
          <pc:spChg chg="add del mod">
            <ac:chgData name="Ledermann Albert (I-NAT-GST-CCS)" userId="a5f36771-4462-4696-8c40-8e1a21f9beab" providerId="ADAL" clId="{2A5419C7-9574-4FF8-9B81-A574792CAD2C}" dt="2022-06-06T06:44:04.832" v="26094" actId="478"/>
            <ac:spMkLst>
              <pc:docMk/>
              <pc:sldMasterMk cId="505191778" sldId="2147483660"/>
              <pc:sldLayoutMk cId="2143895458" sldId="2147483712"/>
              <ac:spMk id="353" creationId="{3F75AEFE-6BC1-452D-892B-3D1F55DCE62D}"/>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54" creationId="{5BFB8A59-A3A4-4699-869D-AB1B3D6A4C9C}"/>
            </ac:spMkLst>
          </pc:spChg>
          <pc:spChg chg="add del mod">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55" creationId="{296002B9-39B9-4CFF-B686-0DFA4DBF3286}"/>
            </ac:spMkLst>
          </pc:spChg>
          <pc:spChg chg="add del mod">
            <ac:chgData name="Ledermann Albert (I-NAT-GST-CCS)" userId="a5f36771-4462-4696-8c40-8e1a21f9beab" providerId="ADAL" clId="{2A5419C7-9574-4FF8-9B81-A574792CAD2C}" dt="2022-06-05T08:51:59.128" v="20155" actId="478"/>
            <ac:spMkLst>
              <pc:docMk/>
              <pc:sldMasterMk cId="505191778" sldId="2147483660"/>
              <pc:sldLayoutMk cId="2143895458" sldId="2147483712"/>
              <ac:spMk id="356" creationId="{5023641F-6C9E-4D1F-94B4-3FBCD8E79362}"/>
            </ac:spMkLst>
          </pc:spChg>
          <pc:spChg chg="add del mod">
            <ac:chgData name="Ledermann Albert (I-NAT-GST-CCS)" userId="a5f36771-4462-4696-8c40-8e1a21f9beab" providerId="ADAL" clId="{2A5419C7-9574-4FF8-9B81-A574792CAD2C}" dt="2022-06-06T06:44:04.832" v="26094" actId="478"/>
            <ac:spMkLst>
              <pc:docMk/>
              <pc:sldMasterMk cId="505191778" sldId="2147483660"/>
              <pc:sldLayoutMk cId="2143895458" sldId="2147483712"/>
              <ac:spMk id="356" creationId="{B17127B3-335F-48D9-BD5B-69642ED1945A}"/>
            </ac:spMkLst>
          </pc:spChg>
          <pc:spChg chg="add del mod">
            <ac:chgData name="Ledermann Albert (I-NAT-GST-CCS)" userId="a5f36771-4462-4696-8c40-8e1a21f9beab" providerId="ADAL" clId="{2A5419C7-9574-4FF8-9B81-A574792CAD2C}" dt="2022-06-06T06:44:04.832" v="26094" actId="478"/>
            <ac:spMkLst>
              <pc:docMk/>
              <pc:sldMasterMk cId="505191778" sldId="2147483660"/>
              <pc:sldLayoutMk cId="2143895458" sldId="2147483712"/>
              <ac:spMk id="357" creationId="{48AB6126-FA64-4875-AB42-E7A3111D2E07}"/>
            </ac:spMkLst>
          </pc:spChg>
          <pc:spChg chg="add del mod">
            <ac:chgData name="Ledermann Albert (I-NAT-GST-CCS)" userId="a5f36771-4462-4696-8c40-8e1a21f9beab" providerId="ADAL" clId="{2A5419C7-9574-4FF8-9B81-A574792CAD2C}" dt="2022-06-06T06:44:04.832" v="26094" actId="478"/>
            <ac:spMkLst>
              <pc:docMk/>
              <pc:sldMasterMk cId="505191778" sldId="2147483660"/>
              <pc:sldLayoutMk cId="2143895458" sldId="2147483712"/>
              <ac:spMk id="358" creationId="{61EB9B38-4549-4CC1-9D8B-63F387FE8CEB}"/>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60" creationId="{CECAD32E-0F35-41AD-86B8-A552809562DD}"/>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62" creationId="{1AD1FC8F-9F15-4990-9030-EC20A6E5370A}"/>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63" creationId="{AC1AF8D3-9223-4675-9444-DA19BBFF6EB8}"/>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64" creationId="{71373FDF-6B80-40F3-AF45-CC91BB7CA786}"/>
            </ac:spMkLst>
          </pc:spChg>
          <pc:spChg chg="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365" creationId="{093446D5-E271-497B-9BE4-9E6B5AE190AE}"/>
            </ac:spMkLst>
          </pc:spChg>
          <pc:spChg chg="add del mod">
            <ac:chgData name="Ledermann Albert (I-NAT-GST-CCS)" userId="a5f36771-4462-4696-8c40-8e1a21f9beab" providerId="ADAL" clId="{2A5419C7-9574-4FF8-9B81-A574792CAD2C}" dt="2022-06-06T06:44:04.832" v="26094" actId="478"/>
            <ac:spMkLst>
              <pc:docMk/>
              <pc:sldMasterMk cId="505191778" sldId="2147483660"/>
              <pc:sldLayoutMk cId="2143895458" sldId="2147483712"/>
              <ac:spMk id="365" creationId="{AA6C63EA-2623-49A6-86EF-BC5229B4F68A}"/>
            </ac:spMkLst>
          </pc:spChg>
          <pc:spChg chg="add del mod">
            <ac:chgData name="Ledermann Albert (I-NAT-GST-CCS)" userId="a5f36771-4462-4696-8c40-8e1a21f9beab" providerId="ADAL" clId="{2A5419C7-9574-4FF8-9B81-A574792CAD2C}" dt="2022-06-10T05:24:54.050" v="34240" actId="478"/>
            <ac:spMkLst>
              <pc:docMk/>
              <pc:sldMasterMk cId="505191778" sldId="2147483660"/>
              <pc:sldLayoutMk cId="2143895458" sldId="2147483712"/>
              <ac:spMk id="366" creationId="{91EF3EC0-939C-4F15-B874-216E9FBD2FC5}"/>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67" creationId="{18838F17-7F6C-4971-BBEC-3F014A13B4A7}"/>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0" creationId="{2BD4919C-A0A7-4209-A16D-A10D36D73F39}"/>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1" creationId="{7D212C61-4600-488B-AD0E-3ED32C46170E}"/>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2" creationId="{9900969C-167F-41A1-9358-8C258E0C73F4}"/>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3" creationId="{52753EF6-54C1-4179-B677-C690E8F68E36}"/>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4" creationId="{1BCE293C-AC57-42E4-89AE-AA0E0C75245C}"/>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75" creationId="{D3BF557C-9DB4-4BA8-B211-80F2A885737C}"/>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6" creationId="{FC33BDFC-1FAB-4E8F-A020-D508C888BC02}"/>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78" creationId="{6134DF8F-7074-4F39-B545-561EB77BC667}"/>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80" creationId="{F86FBB32-8526-4A4C-98EE-ABF4DF3F9707}"/>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84" creationId="{38BE7226-F348-4A8B-9D1B-07B47CA4F065}"/>
            </ac:spMkLst>
          </pc:spChg>
          <pc:spChg chg="add del mod">
            <ac:chgData name="Ledermann Albert (I-NAT-GST-CCS)" userId="a5f36771-4462-4696-8c40-8e1a21f9beab" providerId="ADAL" clId="{2A5419C7-9574-4FF8-9B81-A574792CAD2C}" dt="2022-06-05T10:23:48.351" v="21175" actId="478"/>
            <ac:spMkLst>
              <pc:docMk/>
              <pc:sldMasterMk cId="505191778" sldId="2147483660"/>
              <pc:sldLayoutMk cId="2143895458" sldId="2147483712"/>
              <ac:spMk id="384" creationId="{94181812-E26E-46CF-947C-700668332E5D}"/>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390" creationId="{8DF5FE00-ED91-4E69-8403-A8B06C5E8FAE}"/>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93" creationId="{8A0613C9-101E-440E-9F67-A4653AAA7A37}"/>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94" creationId="{6B883F9B-DA96-44D2-B59E-64104FDEC2EC}"/>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95" creationId="{A7471836-214D-491F-86DE-BD450B5DF692}"/>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96" creationId="{F8BD06FB-B696-4BE7-BBD7-D254E485FB02}"/>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97" creationId="{71CE4CD5-2D13-4D75-88EB-A33AE3BFB84E}"/>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98" creationId="{47412E2F-DB09-43F7-B485-79D40C55D80F}"/>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398" creationId="{5F9FA417-418D-4F14-A666-B026EEA5A92C}"/>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399" creationId="{548F9BE0-DB27-4650-A00F-7E8DFDD38AB4}"/>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00" creationId="{01B60995-1B85-45E9-806E-393B2F0E60F0}"/>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400" creationId="{100FD0D0-8BC9-4780-87C3-B0C6AE282290}"/>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401" creationId="{F9C91C4B-8956-45CF-90AA-CC62794D04A5}"/>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02" creationId="{7982F038-D609-49B0-8DBF-BC4C7D485DE0}"/>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402" creationId="{CA7AB7FB-0277-4DEC-B448-AA893A3F7D84}"/>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03" creationId="{A9FFAB07-72BC-42C6-85D2-5C5C7D6EE393}"/>
            </ac:spMkLst>
          </pc:spChg>
          <pc:spChg chg="del">
            <ac:chgData name="Ledermann Albert (I-NAT-GST-CCS)" userId="a5f36771-4462-4696-8c40-8e1a21f9beab" providerId="ADAL" clId="{2A5419C7-9574-4FF8-9B81-A574792CAD2C}" dt="2022-05-31T15:17:42.289" v="2245" actId="478"/>
            <ac:spMkLst>
              <pc:docMk/>
              <pc:sldMasterMk cId="505191778" sldId="2147483660"/>
              <pc:sldLayoutMk cId="2143895458" sldId="2147483712"/>
              <ac:spMk id="403" creationId="{C3C6050F-8ABE-4408-981B-3B7074EDB282}"/>
            </ac:spMkLst>
          </pc:spChg>
          <pc:spChg chg="add mod">
            <ac:chgData name="Ledermann Albert (I-NAT-GST-CCS)" userId="a5f36771-4462-4696-8c40-8e1a21f9beab" providerId="ADAL" clId="{2A5419C7-9574-4FF8-9B81-A574792CAD2C}" dt="2022-06-06T06:39:50.274" v="26076"/>
            <ac:spMkLst>
              <pc:docMk/>
              <pc:sldMasterMk cId="505191778" sldId="2147483660"/>
              <pc:sldLayoutMk cId="2143895458" sldId="2147483712"/>
              <ac:spMk id="405" creationId="{0DF1C4B9-205E-463F-BC58-F4A9E99EAF8D}"/>
            </ac:spMkLst>
          </pc:spChg>
          <pc:spChg chg="del mod topLvl">
            <ac:chgData name="Ledermann Albert (I-NAT-GST-CCS)" userId="a5f36771-4462-4696-8c40-8e1a21f9beab" providerId="ADAL" clId="{2A5419C7-9574-4FF8-9B81-A574792CAD2C}" dt="2022-06-02T19:58:49.235" v="7641" actId="478"/>
            <ac:spMkLst>
              <pc:docMk/>
              <pc:sldMasterMk cId="505191778" sldId="2147483660"/>
              <pc:sldLayoutMk cId="2143895458" sldId="2147483712"/>
              <ac:spMk id="405" creationId="{AADA1FE6-42E8-484F-9B31-1A97B1937FFA}"/>
            </ac:spMkLst>
          </pc:spChg>
          <pc:spChg chg="del mod topLvl">
            <ac:chgData name="Ledermann Albert (I-NAT-GST-CCS)" userId="a5f36771-4462-4696-8c40-8e1a21f9beab" providerId="ADAL" clId="{2A5419C7-9574-4FF8-9B81-A574792CAD2C}" dt="2022-06-02T19:58:49.235" v="7641" actId="478"/>
            <ac:spMkLst>
              <pc:docMk/>
              <pc:sldMasterMk cId="505191778" sldId="2147483660"/>
              <pc:sldLayoutMk cId="2143895458" sldId="2147483712"/>
              <ac:spMk id="407" creationId="{ED94C6BA-A37A-464A-9999-18B65FB5E219}"/>
            </ac:spMkLst>
          </pc:spChg>
          <pc:spChg chg="mod">
            <ac:chgData name="Ledermann Albert (I-NAT-GST-CCS)" userId="a5f36771-4462-4696-8c40-8e1a21f9beab" providerId="ADAL" clId="{2A5419C7-9574-4FF8-9B81-A574792CAD2C}" dt="2022-06-05T10:01:39.193" v="20883"/>
            <ac:spMkLst>
              <pc:docMk/>
              <pc:sldMasterMk cId="505191778" sldId="2147483660"/>
              <pc:sldLayoutMk cId="2143895458" sldId="2147483712"/>
              <ac:spMk id="408" creationId="{88015D8B-005F-4207-9E12-F8DB27B8DA35}"/>
            </ac:spMkLst>
          </pc:spChg>
          <pc:spChg chg="add mod">
            <ac:chgData name="Ledermann Albert (I-NAT-GST-CCS)" userId="a5f36771-4462-4696-8c40-8e1a21f9beab" providerId="ADAL" clId="{2A5419C7-9574-4FF8-9B81-A574792CAD2C}" dt="2022-06-06T06:39:50.274" v="26076"/>
            <ac:spMkLst>
              <pc:docMk/>
              <pc:sldMasterMk cId="505191778" sldId="2147483660"/>
              <pc:sldLayoutMk cId="2143895458" sldId="2147483712"/>
              <ac:spMk id="409" creationId="{F3FE6130-A9B9-450B-8170-DB1BC9D093F6}"/>
            </ac:spMkLst>
          </pc:spChg>
          <pc:spChg chg="add mod">
            <ac:chgData name="Ledermann Albert (I-NAT-GST-CCS)" userId="a5f36771-4462-4696-8c40-8e1a21f9beab" providerId="ADAL" clId="{2A5419C7-9574-4FF8-9B81-A574792CAD2C}" dt="2022-06-06T06:39:50.274" v="26076"/>
            <ac:spMkLst>
              <pc:docMk/>
              <pc:sldMasterMk cId="505191778" sldId="2147483660"/>
              <pc:sldLayoutMk cId="2143895458" sldId="2147483712"/>
              <ac:spMk id="410" creationId="{6C56C502-8D81-4E60-8746-C690EF2CFF65}"/>
            </ac:spMkLst>
          </pc:spChg>
          <pc:spChg chg="mod">
            <ac:chgData name="Ledermann Albert (I-NAT-GST-CCS)" userId="a5f36771-4462-4696-8c40-8e1a21f9beab" providerId="ADAL" clId="{2A5419C7-9574-4FF8-9B81-A574792CAD2C}" dt="2022-06-05T10:01:39.193" v="20883"/>
            <ac:spMkLst>
              <pc:docMk/>
              <pc:sldMasterMk cId="505191778" sldId="2147483660"/>
              <pc:sldLayoutMk cId="2143895458" sldId="2147483712"/>
              <ac:spMk id="411" creationId="{529E0245-FC6A-4C1C-9B58-D05E6B99CC38}"/>
            </ac:spMkLst>
          </pc:spChg>
          <pc:spChg chg="add mod">
            <ac:chgData name="Ledermann Albert (I-NAT-GST-CCS)" userId="a5f36771-4462-4696-8c40-8e1a21f9beab" providerId="ADAL" clId="{2A5419C7-9574-4FF8-9B81-A574792CAD2C}" dt="2022-06-06T06:39:50.274" v="26076"/>
            <ac:spMkLst>
              <pc:docMk/>
              <pc:sldMasterMk cId="505191778" sldId="2147483660"/>
              <pc:sldLayoutMk cId="2143895458" sldId="2147483712"/>
              <ac:spMk id="411" creationId="{5E28425D-342D-4D70-913E-A0A88E588B64}"/>
            </ac:spMkLst>
          </pc:spChg>
          <pc:spChg chg="mod">
            <ac:chgData name="Ledermann Albert (I-NAT-GST-CCS)" userId="a5f36771-4462-4696-8c40-8e1a21f9beab" providerId="ADAL" clId="{2A5419C7-9574-4FF8-9B81-A574792CAD2C}" dt="2022-06-05T10:01:39.193" v="20883"/>
            <ac:spMkLst>
              <pc:docMk/>
              <pc:sldMasterMk cId="505191778" sldId="2147483660"/>
              <pc:sldLayoutMk cId="2143895458" sldId="2147483712"/>
              <ac:spMk id="412" creationId="{2BB6ED70-808E-4AA4-9421-05B9EE99CD67}"/>
            </ac:spMkLst>
          </pc:spChg>
          <pc:spChg chg="add del mod ord">
            <ac:chgData name="Ledermann Albert (I-NAT-GST-CCS)" userId="a5f36771-4462-4696-8c40-8e1a21f9beab" providerId="ADAL" clId="{2A5419C7-9574-4FF8-9B81-A574792CAD2C}" dt="2022-06-06T06:57:10.197" v="26116" actId="478"/>
            <ac:spMkLst>
              <pc:docMk/>
              <pc:sldMasterMk cId="505191778" sldId="2147483660"/>
              <pc:sldLayoutMk cId="2143895458" sldId="2147483712"/>
              <ac:spMk id="413" creationId="{E4719106-2482-4FA3-976B-0409BDC7E738}"/>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14" creationId="{B16DD6D6-704D-4E5F-A2B7-288534984E74}"/>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15" creationId="{8F719BAB-3BE8-4675-8D98-01B2B8E257F0}"/>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416" creationId="{2B29CA4D-0479-4BAD-B372-D901CDC1E08E}"/>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17" creationId="{0584689E-616A-426A-8776-602B749A45E8}"/>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417" creationId="{92335988-90A2-4F60-9D6D-F55DADA053D8}"/>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19" creationId="{99C1FD4F-8BA4-4FDA-AEEE-24B959457CA6}"/>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20" creationId="{22930430-667D-40C0-B933-F0B1E07520F4}"/>
            </ac:spMkLst>
          </pc:spChg>
          <pc:spChg chg="del">
            <ac:chgData name="Ledermann Albert (I-NAT-GST-CCS)" userId="a5f36771-4462-4696-8c40-8e1a21f9beab" providerId="ADAL" clId="{2A5419C7-9574-4FF8-9B81-A574792CAD2C}" dt="2022-06-01T18:35:43.807" v="4760" actId="478"/>
            <ac:spMkLst>
              <pc:docMk/>
              <pc:sldMasterMk cId="505191778" sldId="2147483660"/>
              <pc:sldLayoutMk cId="2143895458" sldId="2147483712"/>
              <ac:spMk id="420" creationId="{2C76CDC8-327C-470B-8BE6-3508976404C2}"/>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21" creationId="{86564B8D-BE8D-4D3C-A732-FABA3F1F6CB1}"/>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22" creationId="{885F5205-CB9C-4B1F-96E3-AD799D74B47D}"/>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23" creationId="{368C4B99-8631-4364-B51A-B67F4690F18A}"/>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24" creationId="{4C0D538C-6B92-4250-A32B-9CF02424F766}"/>
            </ac:spMkLst>
          </pc:spChg>
          <pc:spChg chg="add del mod topLvl">
            <ac:chgData name="Ledermann Albert (I-NAT-GST-CCS)" userId="a5f36771-4462-4696-8c40-8e1a21f9beab" providerId="ADAL" clId="{2A5419C7-9574-4FF8-9B81-A574792CAD2C}" dt="2022-06-05T10:01:31.712" v="20880" actId="478"/>
            <ac:spMkLst>
              <pc:docMk/>
              <pc:sldMasterMk cId="505191778" sldId="2147483660"/>
              <pc:sldLayoutMk cId="2143895458" sldId="2147483712"/>
              <ac:spMk id="424" creationId="{90FE9E04-A82D-43C4-9C0D-873C69C2644B}"/>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25" creationId="{01A02B26-30DF-4C24-B563-692BA0362B1B}"/>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25" creationId="{A0807980-3411-400F-BB78-AE6F32FA2E04}"/>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28" creationId="{6DF98C17-0E77-42A3-9E12-A3903AC666A2}"/>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429" creationId="{72419EDF-916B-4186-8804-485ED9112848}"/>
            </ac:spMkLst>
          </pc:spChg>
          <pc:spChg chg="del mod topLvl">
            <ac:chgData name="Ledermann Albert (I-NAT-GST-CCS)" userId="a5f36771-4462-4696-8c40-8e1a21f9beab" providerId="ADAL" clId="{2A5419C7-9574-4FF8-9B81-A574792CAD2C}" dt="2022-06-03T20:32:43.381" v="10758" actId="478"/>
            <ac:spMkLst>
              <pc:docMk/>
              <pc:sldMasterMk cId="505191778" sldId="2147483660"/>
              <pc:sldLayoutMk cId="2143895458" sldId="2147483712"/>
              <ac:spMk id="430" creationId="{D3B1C709-9E0F-4281-B806-AE6AB6BBB9A7}"/>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31" creationId="{A09998F5-7261-48B9-BCD6-FEF62341B428}"/>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32" creationId="{A1DECAD9-9A8E-475E-A21E-0D7E61412FBE}"/>
            </ac:spMkLst>
          </pc:spChg>
          <pc:spChg chg="mod ord topLvl">
            <ac:chgData name="Ledermann Albert (I-NAT-GST-CCS)" userId="a5f36771-4462-4696-8c40-8e1a21f9beab" providerId="ADAL" clId="{2A5419C7-9574-4FF8-9B81-A574792CAD2C}" dt="2022-06-08T19:23:16.442" v="32857" actId="166"/>
            <ac:spMkLst>
              <pc:docMk/>
              <pc:sldMasterMk cId="505191778" sldId="2147483660"/>
              <pc:sldLayoutMk cId="2143895458" sldId="2147483712"/>
              <ac:spMk id="433" creationId="{0B99F251-FB3D-4E60-A2E3-AD0F160A97DC}"/>
            </ac:spMkLst>
          </pc:spChg>
          <pc:spChg chg="add mod">
            <ac:chgData name="Ledermann Albert (I-NAT-GST-CCS)" userId="a5f36771-4462-4696-8c40-8e1a21f9beab" providerId="ADAL" clId="{2A5419C7-9574-4FF8-9B81-A574792CAD2C}" dt="2022-06-14T06:16:21.395" v="36606" actId="555"/>
            <ac:spMkLst>
              <pc:docMk/>
              <pc:sldMasterMk cId="505191778" sldId="2147483660"/>
              <pc:sldLayoutMk cId="2143895458" sldId="2147483712"/>
              <ac:spMk id="434" creationId="{007AD6D4-1A3F-4864-97C8-432519311732}"/>
            </ac:spMkLst>
          </pc:spChg>
          <pc:spChg chg="del mod">
            <ac:chgData name="Ledermann Albert (I-NAT-GST-CCS)" userId="a5f36771-4462-4696-8c40-8e1a21f9beab" providerId="ADAL" clId="{2A5419C7-9574-4FF8-9B81-A574792CAD2C}" dt="2022-06-03T20:33:04.313" v="10765" actId="478"/>
            <ac:spMkLst>
              <pc:docMk/>
              <pc:sldMasterMk cId="505191778" sldId="2147483660"/>
              <pc:sldLayoutMk cId="2143895458" sldId="2147483712"/>
              <ac:spMk id="434" creationId="{A70BD77A-D7A3-43CC-AF4D-78911A843F2B}"/>
            </ac:spMkLst>
          </pc:spChg>
          <pc:spChg chg="add mod">
            <ac:chgData name="Ledermann Albert (I-NAT-GST-CCS)" userId="a5f36771-4462-4696-8c40-8e1a21f9beab" providerId="ADAL" clId="{2A5419C7-9574-4FF8-9B81-A574792CAD2C}" dt="2022-06-08T12:13:36.724" v="32318"/>
            <ac:spMkLst>
              <pc:docMk/>
              <pc:sldMasterMk cId="505191778" sldId="2147483660"/>
              <pc:sldLayoutMk cId="2143895458" sldId="2147483712"/>
              <ac:spMk id="435" creationId="{17564C93-C373-4AAD-8934-411AB658E01C}"/>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35" creationId="{D10B6C1E-9DA7-4755-B68F-4D2C6FBE0A6C}"/>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36" creationId="{9B058087-FF68-4B60-AFF1-7701E83413B4}"/>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37" creationId="{309D53AD-A7DB-4EC0-B836-69FE98ACBB9B}"/>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39" creationId="{4F860010-674A-4A62-9BFF-F72A3E0CB558}"/>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39" creationId="{79FC10FA-4DB6-4ACD-BAA7-8E074D4EE16F}"/>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41" creationId="{1DC48BD1-63C1-40C8-852C-75724262A654}"/>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41" creationId="{FE994C54-EDCC-4C6D-AD49-D4A1D8136556}"/>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42" creationId="{3E202E21-FF54-4329-93B9-454C997B7BD4}"/>
            </ac:spMkLst>
          </pc:spChg>
          <pc:spChg chg="del ord">
            <ac:chgData name="Ledermann Albert (I-NAT-GST-CCS)" userId="a5f36771-4462-4696-8c40-8e1a21f9beab" providerId="ADAL" clId="{2A5419C7-9574-4FF8-9B81-A574792CAD2C}" dt="2022-06-05T13:19:37.933" v="22405" actId="478"/>
            <ac:spMkLst>
              <pc:docMk/>
              <pc:sldMasterMk cId="505191778" sldId="2147483660"/>
              <pc:sldLayoutMk cId="2143895458" sldId="2147483712"/>
              <ac:spMk id="442" creationId="{77DB8263-4C62-4738-88E3-5AD6EC41D3A2}"/>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43" creationId="{0550206D-AF0E-4307-8806-846E9DF266D8}"/>
            </ac:spMkLst>
          </pc:spChg>
          <pc:spChg chg="add del mod">
            <ac:chgData name="Ledermann Albert (I-NAT-GST-CCS)" userId="a5f36771-4462-4696-8c40-8e1a21f9beab" providerId="ADAL" clId="{2A5419C7-9574-4FF8-9B81-A574792CAD2C}" dt="2022-06-05T12:08:44.615" v="22073" actId="478"/>
            <ac:spMkLst>
              <pc:docMk/>
              <pc:sldMasterMk cId="505191778" sldId="2147483660"/>
              <pc:sldLayoutMk cId="2143895458" sldId="2147483712"/>
              <ac:spMk id="444" creationId="{778F90A9-8022-4190-A492-329F2158173B}"/>
            </ac:spMkLst>
          </pc:spChg>
          <pc:spChg chg="add mod">
            <ac:chgData name="Ledermann Albert (I-NAT-GST-CCS)" userId="a5f36771-4462-4696-8c40-8e1a21f9beab" providerId="ADAL" clId="{2A5419C7-9574-4FF8-9B81-A574792CAD2C}" dt="2022-06-23T14:02:37.458" v="39143" actId="20577"/>
            <ac:spMkLst>
              <pc:docMk/>
              <pc:sldMasterMk cId="505191778" sldId="2147483660"/>
              <pc:sldLayoutMk cId="2143895458" sldId="2147483712"/>
              <ac:spMk id="444" creationId="{79215848-C709-4F3B-A6E6-28EB2B412476}"/>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46" creationId="{7555243C-F4F3-4286-8129-C1ED15BF17DC}"/>
            </ac:spMkLst>
          </pc:spChg>
          <pc:spChg chg="mod">
            <ac:chgData name="Ledermann Albert (I-NAT-GST-CCS)" userId="a5f36771-4462-4696-8c40-8e1a21f9beab" providerId="ADAL" clId="{2A5419C7-9574-4FF8-9B81-A574792CAD2C}" dt="2022-06-05T10:03:40.673" v="20892"/>
            <ac:spMkLst>
              <pc:docMk/>
              <pc:sldMasterMk cId="505191778" sldId="2147483660"/>
              <pc:sldLayoutMk cId="2143895458" sldId="2147483712"/>
              <ac:spMk id="447" creationId="{577EC8A8-B5BE-4914-A169-CDCC3C2E4214}"/>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48" creationId="{EC9A6C88-7AA0-4E58-982D-BAD583F85B53}"/>
            </ac:spMkLst>
          </pc:spChg>
          <pc:spChg chg="del">
            <ac:chgData name="Ledermann Albert (I-NAT-GST-CCS)" userId="a5f36771-4462-4696-8c40-8e1a21f9beab" providerId="ADAL" clId="{2A5419C7-9574-4FF8-9B81-A574792CAD2C}" dt="2022-06-03T20:33:01.751" v="10764" actId="478"/>
            <ac:spMkLst>
              <pc:docMk/>
              <pc:sldMasterMk cId="505191778" sldId="2147483660"/>
              <pc:sldLayoutMk cId="2143895458" sldId="2147483712"/>
              <ac:spMk id="453" creationId="{45D70287-D826-47B3-BB63-2E025D47D64F}"/>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55" creationId="{88A6772C-512C-49E7-9200-BC4478F4937D}"/>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56" creationId="{086ED12B-D985-4B47-9D8F-0DB219411516}"/>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57" creationId="{39DADF39-6894-40A8-AB5F-1922BD2DDD0D}"/>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61" creationId="{04CAC5AA-5A98-4877-AC56-EB35177078A7}"/>
            </ac:spMkLst>
          </pc:spChg>
          <pc:spChg chg="del mod ord topLvl">
            <ac:chgData name="Ledermann Albert (I-NAT-GST-CCS)" userId="a5f36771-4462-4696-8c40-8e1a21f9beab" providerId="ADAL" clId="{2A5419C7-9574-4FF8-9B81-A574792CAD2C}" dt="2022-06-05T06:30:51.211" v="19416" actId="478"/>
            <ac:spMkLst>
              <pc:docMk/>
              <pc:sldMasterMk cId="505191778" sldId="2147483660"/>
              <pc:sldLayoutMk cId="2143895458" sldId="2147483712"/>
              <ac:spMk id="465" creationId="{5409874D-7CE5-48BC-9EA6-A0144C588AD5}"/>
            </ac:spMkLst>
          </pc:spChg>
          <pc:spChg chg="del mod topLvl">
            <ac:chgData name="Ledermann Albert (I-NAT-GST-CCS)" userId="a5f36771-4462-4696-8c40-8e1a21f9beab" providerId="ADAL" clId="{2A5419C7-9574-4FF8-9B81-A574792CAD2C}" dt="2022-06-05T06:30:51.211" v="19416" actId="478"/>
            <ac:spMkLst>
              <pc:docMk/>
              <pc:sldMasterMk cId="505191778" sldId="2147483660"/>
              <pc:sldLayoutMk cId="2143895458" sldId="2147483712"/>
              <ac:spMk id="466" creationId="{1A19BA88-654F-4DCD-8A7B-B729EB722569}"/>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466" creationId="{FE2A9112-AAAA-4C93-A67A-474ABF9821E9}"/>
            </ac:spMkLst>
          </pc:spChg>
          <pc:spChg chg="del mod topLvl">
            <ac:chgData name="Ledermann Albert (I-NAT-GST-CCS)" userId="a5f36771-4462-4696-8c40-8e1a21f9beab" providerId="ADAL" clId="{2A5419C7-9574-4FF8-9B81-A574792CAD2C}" dt="2022-06-05T06:30:51.211" v="19416" actId="478"/>
            <ac:spMkLst>
              <pc:docMk/>
              <pc:sldMasterMk cId="505191778" sldId="2147483660"/>
              <pc:sldLayoutMk cId="2143895458" sldId="2147483712"/>
              <ac:spMk id="468" creationId="{727A6404-007B-4CE0-94F7-7C692370A847}"/>
            </ac:spMkLst>
          </pc:spChg>
          <pc:spChg chg="del mod topLvl">
            <ac:chgData name="Ledermann Albert (I-NAT-GST-CCS)" userId="a5f36771-4462-4696-8c40-8e1a21f9beab" providerId="ADAL" clId="{2A5419C7-9574-4FF8-9B81-A574792CAD2C}" dt="2022-06-05T06:30:51.211" v="19416" actId="478"/>
            <ac:spMkLst>
              <pc:docMk/>
              <pc:sldMasterMk cId="505191778" sldId="2147483660"/>
              <pc:sldLayoutMk cId="2143895458" sldId="2147483712"/>
              <ac:spMk id="469" creationId="{ABA22617-57AB-4ADF-A571-89E8B019535D}"/>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70" creationId="{5831A778-0A53-490B-9513-8B0666EA016C}"/>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71" creationId="{56963653-765C-470F-B14B-05E5BF07CC22}"/>
            </ac:spMkLst>
          </pc:spChg>
          <pc:spChg chg="add del mod">
            <ac:chgData name="Ledermann Albert (I-NAT-GST-CCS)" userId="a5f36771-4462-4696-8c40-8e1a21f9beab" providerId="ADAL" clId="{2A5419C7-9574-4FF8-9B81-A574792CAD2C}" dt="2022-06-05T10:20:56.132" v="21158" actId="478"/>
            <ac:spMkLst>
              <pc:docMk/>
              <pc:sldMasterMk cId="505191778" sldId="2147483660"/>
              <pc:sldLayoutMk cId="2143895458" sldId="2147483712"/>
              <ac:spMk id="473" creationId="{25C72D58-518D-4767-9CFD-B9F5E0ADFEF2}"/>
            </ac:spMkLst>
          </pc:spChg>
          <pc:spChg chg="add del mod">
            <ac:chgData name="Ledermann Albert (I-NAT-GST-CCS)" userId="a5f36771-4462-4696-8c40-8e1a21f9beab" providerId="ADAL" clId="{2A5419C7-9574-4FF8-9B81-A574792CAD2C}" dt="2022-06-06T06:35:00.808" v="26005" actId="478"/>
            <ac:spMkLst>
              <pc:docMk/>
              <pc:sldMasterMk cId="505191778" sldId="2147483660"/>
              <pc:sldLayoutMk cId="2143895458" sldId="2147483712"/>
              <ac:spMk id="474" creationId="{17907BC4-FF4A-45BC-A70B-74C3988B1D72}"/>
            </ac:spMkLst>
          </pc:spChg>
          <pc:spChg chg="add del mod">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475" creationId="{82C1C143-32E1-46CD-886B-39E65B87A08D}"/>
            </ac:spMkLst>
          </pc:spChg>
          <pc:spChg chg="add del mod">
            <ac:chgData name="Ledermann Albert (I-NAT-GST-CCS)" userId="a5f36771-4462-4696-8c40-8e1a21f9beab" providerId="ADAL" clId="{2A5419C7-9574-4FF8-9B81-A574792CAD2C}" dt="2022-06-08T19:05:52.553" v="32732" actId="478"/>
            <ac:spMkLst>
              <pc:docMk/>
              <pc:sldMasterMk cId="505191778" sldId="2147483660"/>
              <pc:sldLayoutMk cId="2143895458" sldId="2147483712"/>
              <ac:spMk id="478" creationId="{CB42E755-9ECD-4522-9BF3-866B4FA43145}"/>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81" creationId="{B61B9273-0B8D-4252-86E7-0DB88DD66F3D}"/>
            </ac:spMkLst>
          </pc:spChg>
          <pc:spChg chg="del">
            <ac:chgData name="Ledermann Albert (I-NAT-GST-CCS)" userId="a5f36771-4462-4696-8c40-8e1a21f9beab" providerId="ADAL" clId="{2A5419C7-9574-4FF8-9B81-A574792CAD2C}" dt="2022-06-02T10:09:26.422" v="5490" actId="478"/>
            <ac:spMkLst>
              <pc:docMk/>
              <pc:sldMasterMk cId="505191778" sldId="2147483660"/>
              <pc:sldLayoutMk cId="2143895458" sldId="2147483712"/>
              <ac:spMk id="482" creationId="{4E0966FE-C585-4DDD-A274-91EBCC7FDADD}"/>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84" creationId="{60049CB0-9777-4015-84BB-9B8F6D226273}"/>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88" creationId="{BFD7E0A5-2220-4EC2-AB77-907E82D3F68B}"/>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90" creationId="{78145ABA-6BB6-432A-AFD2-C0BF8CFCCCB0}"/>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96" creationId="{BD786AB5-0863-44E0-AD3F-64A2E911AC5A}"/>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499" creationId="{5F3C6CF1-9B30-4E52-A741-88BF24F130BF}"/>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00" creationId="{211D5E67-E849-4B50-B68B-B7942A5A148C}"/>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03" creationId="{B1F040F2-2B1A-410E-91E6-06A65081B964}"/>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05" creationId="{FD5CD121-EFDF-4BF8-94FB-CA04CCE49A4E}"/>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07" creationId="{2B06FF59-F07C-4181-88D6-930EBC14089D}"/>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08" creationId="{600F84D4-C292-45F2-BC7A-13D974B24B79}"/>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09" creationId="{5644B593-EB81-49ED-AFC6-153A36F37B4F}"/>
            </ac:spMkLst>
          </pc:spChg>
          <pc:spChg chg="add del mod">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510" creationId="{76AB5FF2-530E-4F7F-99CA-2A71B8D1D82A}"/>
            </ac:spMkLst>
          </pc:spChg>
          <pc:spChg chg="del">
            <ac:chgData name="Ledermann Albert (I-NAT-GST-CCS)" userId="a5f36771-4462-4696-8c40-8e1a21f9beab" providerId="ADAL" clId="{2A5419C7-9574-4FF8-9B81-A574792CAD2C}" dt="2022-06-02T10:09:24.356" v="5489" actId="478"/>
            <ac:spMkLst>
              <pc:docMk/>
              <pc:sldMasterMk cId="505191778" sldId="2147483660"/>
              <pc:sldLayoutMk cId="2143895458" sldId="2147483712"/>
              <ac:spMk id="510" creationId="{AF0A7937-7308-4952-9783-65FB5BD8EADF}"/>
            </ac:spMkLst>
          </pc:spChg>
          <pc:spChg chg="del mod topLvl">
            <ac:chgData name="Ledermann Albert (I-NAT-GST-CCS)" userId="a5f36771-4462-4696-8c40-8e1a21f9beab" providerId="ADAL" clId="{2A5419C7-9574-4FF8-9B81-A574792CAD2C}" dt="2022-06-06T06:57:06.244" v="26115" actId="478"/>
            <ac:spMkLst>
              <pc:docMk/>
              <pc:sldMasterMk cId="505191778" sldId="2147483660"/>
              <pc:sldLayoutMk cId="2143895458" sldId="2147483712"/>
              <ac:spMk id="513" creationId="{19B8BD92-706A-43DC-B6C0-494D4994F50E}"/>
            </ac:spMkLst>
          </pc:spChg>
          <pc:spChg chg="add mod ord">
            <ac:chgData name="Ledermann Albert (I-NAT-GST-CCS)" userId="a5f36771-4462-4696-8c40-8e1a21f9beab" providerId="ADAL" clId="{2A5419C7-9574-4FF8-9B81-A574792CAD2C}" dt="2022-06-08T12:12:55.098" v="32312"/>
            <ac:spMkLst>
              <pc:docMk/>
              <pc:sldMasterMk cId="505191778" sldId="2147483660"/>
              <pc:sldLayoutMk cId="2143895458" sldId="2147483712"/>
              <ac:spMk id="515" creationId="{BA3CA194-BF2B-4216-B798-74462E3699B4}"/>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16" creationId="{5FEA563E-B260-434D-BE1A-B2D83AB7C160}"/>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17" creationId="{A37EDFB5-6745-4D8E-98A5-BDABA0C65454}"/>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18" creationId="{843BEE99-E458-4261-AA9E-C2B947170549}"/>
            </ac:spMkLst>
          </pc:spChg>
          <pc:spChg chg="del mod topLvl">
            <ac:chgData name="Ledermann Albert (I-NAT-GST-CCS)" userId="a5f36771-4462-4696-8c40-8e1a21f9beab" providerId="ADAL" clId="{2A5419C7-9574-4FF8-9B81-A574792CAD2C}" dt="2022-06-06T06:38:54.314" v="26073" actId="478"/>
            <ac:spMkLst>
              <pc:docMk/>
              <pc:sldMasterMk cId="505191778" sldId="2147483660"/>
              <pc:sldLayoutMk cId="2143895458" sldId="2147483712"/>
              <ac:spMk id="519" creationId="{01EB41AE-3B4A-4505-A291-6A122C2451D2}"/>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22" creationId="{A4E2D101-0BF8-4B6A-AF0B-4F3D72306F37}"/>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24" creationId="{3F38BB99-4235-45DC-9D47-AF84599E2A88}"/>
            </ac:spMkLst>
          </pc:spChg>
          <pc:spChg chg="add del mod">
            <ac:chgData name="Ledermann Albert (I-NAT-GST-CCS)" userId="a5f36771-4462-4696-8c40-8e1a21f9beab" providerId="ADAL" clId="{2A5419C7-9574-4FF8-9B81-A574792CAD2C}" dt="2022-06-08T19:19:27.502" v="32845" actId="478"/>
            <ac:spMkLst>
              <pc:docMk/>
              <pc:sldMasterMk cId="505191778" sldId="2147483660"/>
              <pc:sldLayoutMk cId="2143895458" sldId="2147483712"/>
              <ac:spMk id="535" creationId="{52348015-75B8-4C98-85AA-5D2F94B68C98}"/>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38" creationId="{625DA6AC-53DB-407A-BCE2-12586E0C85F1}"/>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39" creationId="{6052B1AD-7864-4020-9959-613C3D17B6CC}"/>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40" creationId="{1132BB2A-AA9D-4975-B84C-D9EB1AE3EB8E}"/>
            </ac:spMkLst>
          </pc:spChg>
          <pc:spChg chg="add del mod">
            <ac:chgData name="Ledermann Albert (I-NAT-GST-CCS)" userId="a5f36771-4462-4696-8c40-8e1a21f9beab" providerId="ADAL" clId="{2A5419C7-9574-4FF8-9B81-A574792CAD2C}" dt="2022-06-06T13:01:34.950" v="26176" actId="478"/>
            <ac:spMkLst>
              <pc:docMk/>
              <pc:sldMasterMk cId="505191778" sldId="2147483660"/>
              <pc:sldLayoutMk cId="2143895458" sldId="2147483712"/>
              <ac:spMk id="541" creationId="{397FA563-1F41-4812-B071-06B343CA4EB9}"/>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2" creationId="{4448D712-A336-460C-895C-3C19967FD950}"/>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3" creationId="{302D7FEF-B361-4F41-B969-A12C9C5D8B8A}"/>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4" creationId="{BB62E398-5601-4C7B-BF06-177153A49750}"/>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5" creationId="{7A63EDC1-EF3F-41FB-A988-797C94C2FC07}"/>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7" creationId="{1C9E219E-3EC2-4E8B-A1C0-D8F188BBCD43}"/>
            </ac:spMkLst>
          </pc:spChg>
          <pc:spChg chg="add del mod">
            <ac:chgData name="Ledermann Albert (I-NAT-GST-CCS)" userId="a5f36771-4462-4696-8c40-8e1a21f9beab" providerId="ADAL" clId="{2A5419C7-9574-4FF8-9B81-A574792CAD2C}" dt="2022-06-08T06:12:10.830" v="30457" actId="478"/>
            <ac:spMkLst>
              <pc:docMk/>
              <pc:sldMasterMk cId="505191778" sldId="2147483660"/>
              <pc:sldLayoutMk cId="2143895458" sldId="2147483712"/>
              <ac:spMk id="549" creationId="{D438417F-A968-4DA3-B99F-26E10CAC645E}"/>
            </ac:spMkLst>
          </pc:spChg>
          <pc:spChg chg="add mod">
            <ac:chgData name="Ledermann Albert (I-NAT-GST-CCS)" userId="a5f36771-4462-4696-8c40-8e1a21f9beab" providerId="ADAL" clId="{2A5419C7-9574-4FF8-9B81-A574792CAD2C}" dt="2022-06-23T14:02:40.784" v="39144" actId="20577"/>
            <ac:spMkLst>
              <pc:docMk/>
              <pc:sldMasterMk cId="505191778" sldId="2147483660"/>
              <pc:sldLayoutMk cId="2143895458" sldId="2147483712"/>
              <ac:spMk id="551" creationId="{D2F97DE2-A3F3-4AFE-861B-6D1884157EF1}"/>
            </ac:spMkLst>
          </pc:spChg>
          <pc:spChg chg="add mod">
            <ac:chgData name="Ledermann Albert (I-NAT-GST-CCS)" userId="a5f36771-4462-4696-8c40-8e1a21f9beab" providerId="ADAL" clId="{2A5419C7-9574-4FF8-9B81-A574792CAD2C}" dt="2022-06-06T06:57:10.787" v="26117"/>
            <ac:spMkLst>
              <pc:docMk/>
              <pc:sldMasterMk cId="505191778" sldId="2147483660"/>
              <pc:sldLayoutMk cId="2143895458" sldId="2147483712"/>
              <ac:spMk id="552" creationId="{0514AEE2-85F9-40F1-A378-EAB36225D873}"/>
            </ac:spMkLst>
          </pc:spChg>
          <pc:grpChg chg="add mod">
            <ac:chgData name="Ledermann Albert (I-NAT-GST-CCS)" userId="a5f36771-4462-4696-8c40-8e1a21f9beab" providerId="ADAL" clId="{2A5419C7-9574-4FF8-9B81-A574792CAD2C}" dt="2022-06-08T19:25:41.580" v="32882" actId="14100"/>
            <ac:grpSpMkLst>
              <pc:docMk/>
              <pc:sldMasterMk cId="505191778" sldId="2147483660"/>
              <pc:sldLayoutMk cId="2143895458" sldId="2147483712"/>
              <ac:grpSpMk id="3" creationId="{1E6246AC-0D19-4599-A8BC-5DD8E4B4EB3C}"/>
            </ac:grpSpMkLst>
          </pc:grpChg>
          <pc:grpChg chg="add del mo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4" creationId="{00841BEC-CE37-467E-AD16-54322C99F5F9}"/>
            </ac:grpSpMkLst>
          </pc:grpChg>
          <pc:grpChg chg="add del mod topLvl">
            <ac:chgData name="Ledermann Albert (I-NAT-GST-CCS)" userId="a5f36771-4462-4696-8c40-8e1a21f9beab" providerId="ADAL" clId="{2A5419C7-9574-4FF8-9B81-A574792CAD2C}" dt="2022-06-02T19:58:42.914" v="7639" actId="165"/>
            <ac:grpSpMkLst>
              <pc:docMk/>
              <pc:sldMasterMk cId="505191778" sldId="2147483660"/>
              <pc:sldLayoutMk cId="2143895458" sldId="2147483712"/>
              <ac:grpSpMk id="5" creationId="{C216E08E-DEFE-4EAB-A615-DAC0D87265DE}"/>
            </ac:grpSpMkLst>
          </pc:grpChg>
          <pc:grpChg chg="add del mod">
            <ac:chgData name="Ledermann Albert (I-NAT-GST-CCS)" userId="a5f36771-4462-4696-8c40-8e1a21f9beab" providerId="ADAL" clId="{2A5419C7-9574-4FF8-9B81-A574792CAD2C}" dt="2022-06-02T19:58:42.460" v="7638" actId="165"/>
            <ac:grpSpMkLst>
              <pc:docMk/>
              <pc:sldMasterMk cId="505191778" sldId="2147483660"/>
              <pc:sldLayoutMk cId="2143895458" sldId="2147483712"/>
              <ac:grpSpMk id="10" creationId="{AFF92E39-CDD9-42D6-9122-C210037F253F}"/>
            </ac:grpSpMkLst>
          </pc:grpChg>
          <pc:grpChg chg="add del mod">
            <ac:chgData name="Ledermann Albert (I-NAT-GST-CCS)" userId="a5f36771-4462-4696-8c40-8e1a21f9beab" providerId="ADAL" clId="{2A5419C7-9574-4FF8-9B81-A574792CAD2C}" dt="2022-06-02T16:06:59.744" v="7075" actId="478"/>
            <ac:grpSpMkLst>
              <pc:docMk/>
              <pc:sldMasterMk cId="505191778" sldId="2147483660"/>
              <pc:sldLayoutMk cId="2143895458" sldId="2147483712"/>
              <ac:grpSpMk id="16" creationId="{4E39325A-D656-436F-9F44-8E9E29725E4D}"/>
            </ac:grpSpMkLst>
          </pc:grpChg>
          <pc:grpChg chg="del">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138" creationId="{CB89B214-3A47-46FA-A210-F5F9B1D846FA}"/>
            </ac:grpSpMkLst>
          </pc:grpChg>
          <pc:grpChg chg="del">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139" creationId="{3B89D394-6C71-4F78-8282-04B4F245C93D}"/>
            </ac:grpSpMkLst>
          </pc:grpChg>
          <pc:grpChg chg="del">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140" creationId="{6530435D-EC31-44B3-A9BB-788A9A160A11}"/>
            </ac:grpSpMkLst>
          </pc:grpChg>
          <pc:grpChg chg="del">
            <ac:chgData name="Ledermann Albert (I-NAT-GST-CCS)" userId="a5f36771-4462-4696-8c40-8e1a21f9beab" providerId="ADAL" clId="{2A5419C7-9574-4FF8-9B81-A574792CAD2C}" dt="2022-05-29T18:58:43.369" v="1944" actId="478"/>
            <ac:grpSpMkLst>
              <pc:docMk/>
              <pc:sldMasterMk cId="505191778" sldId="2147483660"/>
              <pc:sldLayoutMk cId="2143895458" sldId="2147483712"/>
              <ac:grpSpMk id="142" creationId="{F285F8E4-3EE1-4B34-B3D2-A75F22D97796}"/>
            </ac:grpSpMkLst>
          </pc:grpChg>
          <pc:grpChg chg="del">
            <ac:chgData name="Ledermann Albert (I-NAT-GST-CCS)" userId="a5f36771-4462-4696-8c40-8e1a21f9beab" providerId="ADAL" clId="{2A5419C7-9574-4FF8-9B81-A574792CAD2C}" dt="2022-05-29T18:58:43.369" v="1944" actId="478"/>
            <ac:grpSpMkLst>
              <pc:docMk/>
              <pc:sldMasterMk cId="505191778" sldId="2147483660"/>
              <pc:sldLayoutMk cId="2143895458" sldId="2147483712"/>
              <ac:grpSpMk id="143" creationId="{CDE586E0-78C6-427D-B6DA-E548C1693C9A}"/>
            </ac:grpSpMkLst>
          </pc:grpChg>
          <pc:grpChg chg="del">
            <ac:chgData name="Ledermann Albert (I-NAT-GST-CCS)" userId="a5f36771-4462-4696-8c40-8e1a21f9beab" providerId="ADAL" clId="{2A5419C7-9574-4FF8-9B81-A574792CAD2C}" dt="2022-05-29T18:58:43.369" v="1944" actId="478"/>
            <ac:grpSpMkLst>
              <pc:docMk/>
              <pc:sldMasterMk cId="505191778" sldId="2147483660"/>
              <pc:sldLayoutMk cId="2143895458" sldId="2147483712"/>
              <ac:grpSpMk id="145" creationId="{4F5FC1FD-87D6-4453-A80B-68B9C1D57006}"/>
            </ac:grpSpMkLst>
          </pc:grpChg>
          <pc:grpChg chg="del">
            <ac:chgData name="Ledermann Albert (I-NAT-GST-CCS)" userId="a5f36771-4462-4696-8c40-8e1a21f9beab" providerId="ADAL" clId="{2A5419C7-9574-4FF8-9B81-A574792CAD2C}" dt="2022-05-29T18:58:43.369" v="1944" actId="478"/>
            <ac:grpSpMkLst>
              <pc:docMk/>
              <pc:sldMasterMk cId="505191778" sldId="2147483660"/>
              <pc:sldLayoutMk cId="2143895458" sldId="2147483712"/>
              <ac:grpSpMk id="146" creationId="{2B009A25-2CBB-41AE-ACE0-0F13757C5FBD}"/>
            </ac:grpSpMkLst>
          </pc:grpChg>
          <pc:grpChg chg="add del mod">
            <ac:chgData name="Ledermann Albert (I-NAT-GST-CCS)" userId="a5f36771-4462-4696-8c40-8e1a21f9beab" providerId="ADAL" clId="{2A5419C7-9574-4FF8-9B81-A574792CAD2C}" dt="2022-06-02T10:15:29.706" v="5526" actId="165"/>
            <ac:grpSpMkLst>
              <pc:docMk/>
              <pc:sldMasterMk cId="505191778" sldId="2147483660"/>
              <pc:sldLayoutMk cId="2143895458" sldId="2147483712"/>
              <ac:grpSpMk id="161" creationId="{3777C840-2D22-4096-9FDA-7AE4E2D5D1DF}"/>
            </ac:grpSpMkLst>
          </pc:grpChg>
          <pc:grpChg chg="del mod topLvl">
            <ac:chgData name="Ledermann Albert (I-NAT-GST-CCS)" userId="a5f36771-4462-4696-8c40-8e1a21f9beab" providerId="ADAL" clId="{2A5419C7-9574-4FF8-9B81-A574792CAD2C}" dt="2022-06-02T10:15:53.190" v="5527" actId="165"/>
            <ac:grpSpMkLst>
              <pc:docMk/>
              <pc:sldMasterMk cId="505191778" sldId="2147483660"/>
              <pc:sldLayoutMk cId="2143895458" sldId="2147483712"/>
              <ac:grpSpMk id="162" creationId="{639FD6C7-E395-46DC-A7E3-89BFA89F9F09}"/>
            </ac:grpSpMkLst>
          </pc:grpChg>
          <pc:grpChg chg="add del mod">
            <ac:chgData name="Ledermann Albert (I-NAT-GST-CCS)" userId="a5f36771-4462-4696-8c40-8e1a21f9beab" providerId="ADAL" clId="{2A5419C7-9574-4FF8-9B81-A574792CAD2C}" dt="2022-06-03T20:32:54.762" v="10761"/>
            <ac:grpSpMkLst>
              <pc:docMk/>
              <pc:sldMasterMk cId="505191778" sldId="2147483660"/>
              <pc:sldLayoutMk cId="2143895458" sldId="2147483712"/>
              <ac:grpSpMk id="173" creationId="{CA711E61-A7FD-4AFD-8E1E-51523356A003}"/>
            </ac:grpSpMkLst>
          </pc:grpChg>
          <pc:grpChg chg="add del mod">
            <ac:chgData name="Ledermann Albert (I-NAT-GST-CCS)" userId="a5f36771-4462-4696-8c40-8e1a21f9beab" providerId="ADAL" clId="{2A5419C7-9574-4FF8-9B81-A574792CAD2C}" dt="2022-06-03T06:22:24.843" v="8990" actId="165"/>
            <ac:grpSpMkLst>
              <pc:docMk/>
              <pc:sldMasterMk cId="505191778" sldId="2147483660"/>
              <pc:sldLayoutMk cId="2143895458" sldId="2147483712"/>
              <ac:grpSpMk id="175" creationId="{246D037E-8A03-4D84-A411-C67502836129}"/>
            </ac:grpSpMkLst>
          </pc:grpChg>
          <pc:grpChg chg="add del mod">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179" creationId="{1F6384E9-D2C7-4259-8075-07FB9A9960F3}"/>
            </ac:grpSpMkLst>
          </pc:grpChg>
          <pc:grpChg chg="add del mod">
            <ac:chgData name="Ledermann Albert (I-NAT-GST-CCS)" userId="a5f36771-4462-4696-8c40-8e1a21f9beab" providerId="ADAL" clId="{2A5419C7-9574-4FF8-9B81-A574792CAD2C}" dt="2022-06-02T14:54:16.157" v="6140" actId="165"/>
            <ac:grpSpMkLst>
              <pc:docMk/>
              <pc:sldMasterMk cId="505191778" sldId="2147483660"/>
              <pc:sldLayoutMk cId="2143895458" sldId="2147483712"/>
              <ac:grpSpMk id="182" creationId="{0D14417F-F74E-4EB2-81F2-D92252F01FBB}"/>
            </ac:grpSpMkLst>
          </pc:grpChg>
          <pc:grpChg chg="add del mo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182" creationId="{AF2C3ACC-DAF7-43B9-A8A9-1C00A765543C}"/>
            </ac:grpSpMkLst>
          </pc:grpChg>
          <pc:grpChg chg="add del mod">
            <ac:chgData name="Ledermann Albert (I-NAT-GST-CCS)" userId="a5f36771-4462-4696-8c40-8e1a21f9beab" providerId="ADAL" clId="{2A5419C7-9574-4FF8-9B81-A574792CAD2C}" dt="2022-06-03T06:22:24.843" v="8990" actId="165"/>
            <ac:grpSpMkLst>
              <pc:docMk/>
              <pc:sldMasterMk cId="505191778" sldId="2147483660"/>
              <pc:sldLayoutMk cId="2143895458" sldId="2147483712"/>
              <ac:grpSpMk id="195" creationId="{88D3085D-F63F-49E4-91FA-FDF4456302E4}"/>
            </ac:grpSpMkLst>
          </pc:grpChg>
          <pc:grpChg chg="mod">
            <ac:chgData name="Ledermann Albert (I-NAT-GST-CCS)" userId="a5f36771-4462-4696-8c40-8e1a21f9beab" providerId="ADAL" clId="{2A5419C7-9574-4FF8-9B81-A574792CAD2C}" dt="2022-06-03T20:32:51.178" v="10760"/>
            <ac:grpSpMkLst>
              <pc:docMk/>
              <pc:sldMasterMk cId="505191778" sldId="2147483660"/>
              <pc:sldLayoutMk cId="2143895458" sldId="2147483712"/>
              <ac:grpSpMk id="205" creationId="{87CB1D06-1813-4EEB-A876-D2E52D675ADA}"/>
            </ac:grpSpMkLst>
          </pc:grpChg>
          <pc:grpChg chg="add del mod">
            <ac:chgData name="Ledermann Albert (I-NAT-GST-CCS)" userId="a5f36771-4462-4696-8c40-8e1a21f9beab" providerId="ADAL" clId="{2A5419C7-9574-4FF8-9B81-A574792CAD2C}" dt="2022-06-03T06:22:24.843" v="8990" actId="165"/>
            <ac:grpSpMkLst>
              <pc:docMk/>
              <pc:sldMasterMk cId="505191778" sldId="2147483660"/>
              <pc:sldLayoutMk cId="2143895458" sldId="2147483712"/>
              <ac:grpSpMk id="205" creationId="{AB95B078-9FFB-4895-A4EE-A43D5FD65BC0}"/>
            </ac:grpSpMkLst>
          </pc:grpChg>
          <pc:grpChg chg="mod">
            <ac:chgData name="Ledermann Albert (I-NAT-GST-CCS)" userId="a5f36771-4462-4696-8c40-8e1a21f9beab" providerId="ADAL" clId="{2A5419C7-9574-4FF8-9B81-A574792CAD2C}" dt="2022-06-03T20:32:51.178" v="10760"/>
            <ac:grpSpMkLst>
              <pc:docMk/>
              <pc:sldMasterMk cId="505191778" sldId="2147483660"/>
              <pc:sldLayoutMk cId="2143895458" sldId="2147483712"/>
              <ac:grpSpMk id="209" creationId="{07CD963A-7F6E-451F-BB76-1F61C45D5E16}"/>
            </ac:grpSpMkLst>
          </pc:grpChg>
          <pc:grpChg chg="add del mod">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11" creationId="{EBE54CDE-8B7F-44A7-81D4-EAEFA2A43C74}"/>
            </ac:grpSpMkLst>
          </pc:grpChg>
          <pc:grpChg chg="add del mod">
            <ac:chgData name="Ledermann Albert (I-NAT-GST-CCS)" userId="a5f36771-4462-4696-8c40-8e1a21f9beab" providerId="ADAL" clId="{2A5419C7-9574-4FF8-9B81-A574792CAD2C}" dt="2022-06-03T06:22:24.843" v="8990" actId="165"/>
            <ac:grpSpMkLst>
              <pc:docMk/>
              <pc:sldMasterMk cId="505191778" sldId="2147483660"/>
              <pc:sldLayoutMk cId="2143895458" sldId="2147483712"/>
              <ac:grpSpMk id="213" creationId="{2A4E4889-3BD4-4309-8C5A-861E5E660DC9}"/>
            </ac:grpSpMkLst>
          </pc:grpChg>
          <pc:grpChg chg="del">
            <ac:chgData name="Ledermann Albert (I-NAT-GST-CCS)" userId="a5f36771-4462-4696-8c40-8e1a21f9beab" providerId="ADAL" clId="{2A5419C7-9574-4FF8-9B81-A574792CAD2C}" dt="2022-06-02T06:35:33.808" v="5257" actId="478"/>
            <ac:grpSpMkLst>
              <pc:docMk/>
              <pc:sldMasterMk cId="505191778" sldId="2147483660"/>
              <pc:sldLayoutMk cId="2143895458" sldId="2147483712"/>
              <ac:grpSpMk id="216" creationId="{77557467-1C81-48EC-8093-6E3A5364505E}"/>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230" creationId="{6FA4BC6A-3181-4D8A-BF6B-57E63A555C27}"/>
            </ac:grpSpMkLst>
          </pc:grpChg>
          <pc:grpChg chg="del mod topLvl">
            <ac:chgData name="Ledermann Albert (I-NAT-GST-CCS)" userId="a5f36771-4462-4696-8c40-8e1a21f9beab" providerId="ADAL" clId="{2A5419C7-9574-4FF8-9B81-A574792CAD2C}" dt="2022-06-06T06:38:44.533" v="26072" actId="165"/>
            <ac:grpSpMkLst>
              <pc:docMk/>
              <pc:sldMasterMk cId="505191778" sldId="2147483660"/>
              <pc:sldLayoutMk cId="2143895458" sldId="2147483712"/>
              <ac:grpSpMk id="232" creationId="{2CAC82D7-012D-4AB7-BCA2-DD68FE591432}"/>
            </ac:grpSpMkLst>
          </pc:grpChg>
          <pc:grpChg chg="del mod topLvl">
            <ac:chgData name="Ledermann Albert (I-NAT-GST-CCS)" userId="a5f36771-4462-4696-8c40-8e1a21f9beab" providerId="ADAL" clId="{2A5419C7-9574-4FF8-9B81-A574792CAD2C}" dt="2022-06-05T10:01:31.712" v="20880" actId="478"/>
            <ac:grpSpMkLst>
              <pc:docMk/>
              <pc:sldMasterMk cId="505191778" sldId="2147483660"/>
              <pc:sldLayoutMk cId="2143895458" sldId="2147483712"/>
              <ac:grpSpMk id="234" creationId="{AF56B31C-950A-478F-BACB-0FC9213B0846}"/>
            </ac:grpSpMkLst>
          </pc:grpChg>
          <pc:grpChg chg="del mod topLvl">
            <ac:chgData name="Ledermann Albert (I-NAT-GST-CCS)" userId="a5f36771-4462-4696-8c40-8e1a21f9beab" providerId="ADAL" clId="{2A5419C7-9574-4FF8-9B81-A574792CAD2C}" dt="2022-06-05T10:01:31.712" v="20880" actId="478"/>
            <ac:grpSpMkLst>
              <pc:docMk/>
              <pc:sldMasterMk cId="505191778" sldId="2147483660"/>
              <pc:sldLayoutMk cId="2143895458" sldId="2147483712"/>
              <ac:grpSpMk id="235" creationId="{28F7196D-CC37-47F3-99E6-129474F245CC}"/>
            </ac:grpSpMkLst>
          </pc:grpChg>
          <pc:grpChg chg="add del mod">
            <ac:chgData name="Ledermann Albert (I-NAT-GST-CCS)" userId="a5f36771-4462-4696-8c40-8e1a21f9beab" providerId="ADAL" clId="{2A5419C7-9574-4FF8-9B81-A574792CAD2C}" dt="2022-06-05T09:17:18.513" v="20427" actId="478"/>
            <ac:grpSpMkLst>
              <pc:docMk/>
              <pc:sldMasterMk cId="505191778" sldId="2147483660"/>
              <pc:sldLayoutMk cId="2143895458" sldId="2147483712"/>
              <ac:grpSpMk id="240" creationId="{204BFF5A-CBBC-4187-A8EA-49EC11988B1F}"/>
            </ac:grpSpMkLst>
          </pc:grpChg>
          <pc:grpChg chg="mod">
            <ac:chgData name="Ledermann Albert (I-NAT-GST-CCS)" userId="a5f36771-4462-4696-8c40-8e1a21f9beab" providerId="ADAL" clId="{2A5419C7-9574-4FF8-9B81-A574792CAD2C}" dt="2022-06-05T06:46:59.879" v="19690"/>
            <ac:grpSpMkLst>
              <pc:docMk/>
              <pc:sldMasterMk cId="505191778" sldId="2147483660"/>
              <pc:sldLayoutMk cId="2143895458" sldId="2147483712"/>
              <ac:grpSpMk id="245" creationId="{B4C1CDDF-342C-4D41-924C-8A4D5E1187B5}"/>
            </ac:grpSpMkLst>
          </pc:grpChg>
          <pc:grpChg chg="mod">
            <ac:chgData name="Ledermann Albert (I-NAT-GST-CCS)" userId="a5f36771-4462-4696-8c40-8e1a21f9beab" providerId="ADAL" clId="{2A5419C7-9574-4FF8-9B81-A574792CAD2C}" dt="2022-06-05T06:46:59.879" v="19690"/>
            <ac:grpSpMkLst>
              <pc:docMk/>
              <pc:sldMasterMk cId="505191778" sldId="2147483660"/>
              <pc:sldLayoutMk cId="2143895458" sldId="2147483712"/>
              <ac:grpSpMk id="246" creationId="{50622A30-7C92-42B4-8743-2E2094E6594B}"/>
            </ac:grpSpMkLst>
          </pc:grpChg>
          <pc:grpChg chg="add del mod">
            <ac:chgData name="Ledermann Albert (I-NAT-GST-CCS)" userId="a5f36771-4462-4696-8c40-8e1a21f9beab" providerId="ADAL" clId="{2A5419C7-9574-4FF8-9B81-A574792CAD2C}" dt="2022-06-03T20:33:16.948" v="10767" actId="165"/>
            <ac:grpSpMkLst>
              <pc:docMk/>
              <pc:sldMasterMk cId="505191778" sldId="2147483660"/>
              <pc:sldLayoutMk cId="2143895458" sldId="2147483712"/>
              <ac:grpSpMk id="250" creationId="{3EAEE693-8A5E-42E2-A2FC-DE3596DCB006}"/>
            </ac:grpSpMkLst>
          </pc:grpChg>
          <pc:grpChg chg="add del mod">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59" creationId="{B3752292-D20F-4576-A548-C9D71E28E6B1}"/>
            </ac:grpSpMkLst>
          </pc:grpChg>
          <pc:grpChg chg="add del mod">
            <ac:chgData name="Ledermann Albert (I-NAT-GST-CCS)" userId="a5f36771-4462-4696-8c40-8e1a21f9beab" providerId="ADAL" clId="{2A5419C7-9574-4FF8-9B81-A574792CAD2C}" dt="2022-06-03T06:22:16.174" v="8989" actId="478"/>
            <ac:grpSpMkLst>
              <pc:docMk/>
              <pc:sldMasterMk cId="505191778" sldId="2147483660"/>
              <pc:sldLayoutMk cId="2143895458" sldId="2147483712"/>
              <ac:grpSpMk id="271" creationId="{134E0F83-47E2-4A7A-B971-BE533DDBDE86}"/>
            </ac:grpSpMkLst>
          </pc:grpChg>
          <pc:grpChg chg="add del mod">
            <ac:chgData name="Ledermann Albert (I-NAT-GST-CCS)" userId="a5f36771-4462-4696-8c40-8e1a21f9beab" providerId="ADAL" clId="{2A5419C7-9574-4FF8-9B81-A574792CAD2C}" dt="2022-06-02T19:30:19.993" v="7283" actId="478"/>
            <ac:grpSpMkLst>
              <pc:docMk/>
              <pc:sldMasterMk cId="505191778" sldId="2147483660"/>
              <pc:sldLayoutMk cId="2143895458" sldId="2147483712"/>
              <ac:grpSpMk id="271" creationId="{B3EC10DA-4BA0-40C1-8A53-36CF67CE8ABC}"/>
            </ac:grpSpMkLst>
          </pc:grpChg>
          <pc:grpChg chg="mod">
            <ac:chgData name="Ledermann Albert (I-NAT-GST-CCS)" userId="a5f36771-4462-4696-8c40-8e1a21f9beab" providerId="ADAL" clId="{2A5419C7-9574-4FF8-9B81-A574792CAD2C}" dt="2022-06-03T05:57:30.416" v="8839"/>
            <ac:grpSpMkLst>
              <pc:docMk/>
              <pc:sldMasterMk cId="505191778" sldId="2147483660"/>
              <pc:sldLayoutMk cId="2143895458" sldId="2147483712"/>
              <ac:grpSpMk id="272" creationId="{6D920329-E2CE-44C4-8395-A1FC20FBC3D1}"/>
            </ac:grpSpMkLst>
          </pc:grpChg>
          <pc:grpChg chg="mod">
            <ac:chgData name="Ledermann Albert (I-NAT-GST-CCS)" userId="a5f36771-4462-4696-8c40-8e1a21f9beab" providerId="ADAL" clId="{2A5419C7-9574-4FF8-9B81-A574792CAD2C}" dt="2022-06-02T16:07:00.195" v="7076"/>
            <ac:grpSpMkLst>
              <pc:docMk/>
              <pc:sldMasterMk cId="505191778" sldId="2147483660"/>
              <pc:sldLayoutMk cId="2143895458" sldId="2147483712"/>
              <ac:grpSpMk id="272" creationId="{E70A05F8-24A8-4AC0-BCB7-7A5FF8AB562A}"/>
            </ac:grpSpMkLst>
          </pc:grpChg>
          <pc:grpChg chg="del mod topLvl">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73" creationId="{CA39A18D-A284-4B18-BD59-D423F6824994}"/>
            </ac:grpSpMkLst>
          </pc:grpChg>
          <pc:grpChg chg="del mod topLvl">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75" creationId="{AAB2DB6B-71CA-4ABB-95F8-73C52D0396FB}"/>
            </ac:grpSpMkLst>
          </pc:grpChg>
          <pc:grpChg chg="add del mo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281" creationId="{1D3D895E-36A8-48CA-A83F-088C75FF9F04}"/>
            </ac:grpSpMkLst>
          </pc:grpChg>
          <pc:grpChg chg="add del mod">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84" creationId="{19C33172-B617-4B47-9927-049CF82AD0DE}"/>
            </ac:grpSpMkLst>
          </pc:grpChg>
          <pc:grpChg chg="del mod topLvl">
            <ac:chgData name="Ledermann Albert (I-NAT-GST-CCS)" userId="a5f36771-4462-4696-8c40-8e1a21f9beab" providerId="ADAL" clId="{2A5419C7-9574-4FF8-9B81-A574792CAD2C}" dt="2022-06-03T14:17:19.592" v="10047" actId="165"/>
            <ac:grpSpMkLst>
              <pc:docMk/>
              <pc:sldMasterMk cId="505191778" sldId="2147483660"/>
              <pc:sldLayoutMk cId="2143895458" sldId="2147483712"/>
              <ac:grpSpMk id="288" creationId="{6029D1D7-E6FB-4141-A9C7-8C4651E0B30E}"/>
            </ac:grpSpMkLst>
          </pc:grpChg>
          <pc:grpChg chg="add del mo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290" creationId="{4EDEDA1B-130D-4BE4-8317-AFFAE728F97A}"/>
            </ac:grpSpMkLst>
          </pc:grpChg>
          <pc:grpChg chg="del mod topLvl">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293" creationId="{C9546620-FDAF-4EAA-8583-9331FC845C2E}"/>
            </ac:grpSpMkLst>
          </pc:grpChg>
          <pc:grpChg chg="add del mod">
            <ac:chgData name="Ledermann Albert (I-NAT-GST-CCS)" userId="a5f36771-4462-4696-8c40-8e1a21f9beab" providerId="ADAL" clId="{2A5419C7-9574-4FF8-9B81-A574792CAD2C}" dt="2022-06-05T06:40:58.523" v="19607" actId="478"/>
            <ac:grpSpMkLst>
              <pc:docMk/>
              <pc:sldMasterMk cId="505191778" sldId="2147483660"/>
              <pc:sldLayoutMk cId="2143895458" sldId="2147483712"/>
              <ac:grpSpMk id="311" creationId="{9991394F-7098-4094-9011-D5F65763F755}"/>
            </ac:grpSpMkLst>
          </pc:grpChg>
          <pc:grpChg chg="add del mod">
            <ac:chgData name="Ledermann Albert (I-NAT-GST-CCS)" userId="a5f36771-4462-4696-8c40-8e1a21f9beab" providerId="ADAL" clId="{2A5419C7-9574-4FF8-9B81-A574792CAD2C}" dt="2022-06-05T06:40:56.506" v="19606" actId="478"/>
            <ac:grpSpMkLst>
              <pc:docMk/>
              <pc:sldMasterMk cId="505191778" sldId="2147483660"/>
              <pc:sldLayoutMk cId="2143895458" sldId="2147483712"/>
              <ac:grpSpMk id="335" creationId="{21EC94B0-5085-41DD-AC1E-A922777C81A5}"/>
            </ac:grpSpMkLst>
          </pc:grpChg>
          <pc:grpChg chg="add del mod">
            <ac:chgData name="Ledermann Albert (I-NAT-GST-CCS)" userId="a5f36771-4462-4696-8c40-8e1a21f9beab" providerId="ADAL" clId="{2A5419C7-9574-4FF8-9B81-A574792CAD2C}" dt="2022-06-05T10:01:21.931" v="20879" actId="165"/>
            <ac:grpSpMkLst>
              <pc:docMk/>
              <pc:sldMasterMk cId="505191778" sldId="2147483660"/>
              <pc:sldLayoutMk cId="2143895458" sldId="2147483712"/>
              <ac:grpSpMk id="340" creationId="{0DDD006D-F837-4D61-ABAC-6C0365A4C7B3}"/>
            </ac:grpSpMkLst>
          </pc:grpChg>
          <pc:grpChg chg="add del mod">
            <ac:chgData name="Ledermann Albert (I-NAT-GST-CCS)" userId="a5f36771-4462-4696-8c40-8e1a21f9beab" providerId="ADAL" clId="{2A5419C7-9574-4FF8-9B81-A574792CAD2C}" dt="2022-06-05T10:03:40.255" v="20891" actId="478"/>
            <ac:grpSpMkLst>
              <pc:docMk/>
              <pc:sldMasterMk cId="505191778" sldId="2147483660"/>
              <pc:sldLayoutMk cId="2143895458" sldId="2147483712"/>
              <ac:grpSpMk id="405" creationId="{D9ED4814-DC6B-48AA-998A-724B2A95DBDE}"/>
            </ac:grpSpMkLst>
          </pc:grpChg>
          <pc:grpChg chg="del mod topLvl">
            <ac:chgData name="Ledermann Albert (I-NAT-GST-CCS)" userId="a5f36771-4462-4696-8c40-8e1a21f9beab" providerId="ADAL" clId="{2A5419C7-9574-4FF8-9B81-A574792CAD2C}" dt="2022-06-02T19:58:43.163" v="7640" actId="165"/>
            <ac:grpSpMkLst>
              <pc:docMk/>
              <pc:sldMasterMk cId="505191778" sldId="2147483660"/>
              <pc:sldLayoutMk cId="2143895458" sldId="2147483712"/>
              <ac:grpSpMk id="406" creationId="{4B032C37-59DC-4BCB-B76E-1BCA91AB373D}"/>
            </ac:grpSpMkLst>
          </pc:grpChg>
          <pc:grpChg chg="del or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413" creationId="{EF0F17C2-75A5-448A-9531-275C3DFD2393}"/>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21" creationId="{4B6BF9B1-B7F8-474C-A393-D6718E7979CB}"/>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27" creationId="{663582D2-F9DC-4EA9-AEE0-EAE104440C26}"/>
            </ac:grpSpMkLst>
          </pc:grpChg>
          <pc:grpChg chg="del ord">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428" creationId="{5AB31869-EEED-442D-83B8-D0DEBD591E2A}"/>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30" creationId="{A2BBDB7A-48AF-488F-AA78-9FDEF72D5491}"/>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34" creationId="{DE49070E-D62F-4173-A2C3-6AEB2627F115}"/>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37" creationId="{69147E8B-81CF-4733-99E1-AE3C8EE99AC8}"/>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40" creationId="{F4A0A70E-72DA-452F-BBEE-9F44ED684A22}"/>
            </ac:grpSpMkLst>
          </pc:grpChg>
          <pc:grpChg chg="add del mod">
            <ac:chgData name="Ledermann Albert (I-NAT-GST-CCS)" userId="a5f36771-4462-4696-8c40-8e1a21f9beab" providerId="ADAL" clId="{2A5419C7-9574-4FF8-9B81-A574792CAD2C}" dt="2022-06-05T12:08:44.615" v="22073" actId="478"/>
            <ac:grpSpMkLst>
              <pc:docMk/>
              <pc:sldMasterMk cId="505191778" sldId="2147483660"/>
              <pc:sldLayoutMk cId="2143895458" sldId="2147483712"/>
              <ac:grpSpMk id="446" creationId="{AF6B6EEF-E402-43C5-AD1F-5274E005FAD2}"/>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53" creationId="{0BC2CF9A-BACC-4564-B6AC-5716C8F1D704}"/>
            </ac:grpSpMkLst>
          </pc:grpChg>
          <pc:grpChg chg="del">
            <ac:chgData name="Ledermann Albert (I-NAT-GST-CCS)" userId="a5f36771-4462-4696-8c40-8e1a21f9beab" providerId="ADAL" clId="{2A5419C7-9574-4FF8-9B81-A574792CAD2C}" dt="2022-06-03T14:17:18.749" v="10046" actId="165"/>
            <ac:grpSpMkLst>
              <pc:docMk/>
              <pc:sldMasterMk cId="505191778" sldId="2147483660"/>
              <pc:sldLayoutMk cId="2143895458" sldId="2147483712"/>
              <ac:grpSpMk id="464" creationId="{8678B6BD-1B98-4296-982A-2380E4E423E4}"/>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79" creationId="{B6781522-F9CC-4015-924B-B255EAD35584}"/>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82" creationId="{0EE3E3D5-BCCB-457F-BFE1-DD4150DE5267}"/>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86" creationId="{1E146D75-D59C-4E2D-8CB2-9C3271EC8891}"/>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89" creationId="{CA3E04A8-BAE0-4E74-B550-CD5CD2715E45}"/>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93" creationId="{210589D5-108C-4A2A-958B-B0FD46117293}"/>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497" creationId="{A1A6AFF4-EF1C-4A1D-ABC1-EFB410A51D21}"/>
            </ac:grpSpMkLst>
          </pc:grpChg>
          <pc:grpChg chg="add del mod">
            <ac:chgData name="Ledermann Albert (I-NAT-GST-CCS)" userId="a5f36771-4462-4696-8c40-8e1a21f9beab" providerId="ADAL" clId="{2A5419C7-9574-4FF8-9B81-A574792CAD2C}" dt="2022-06-06T06:38:44.254" v="26071" actId="165"/>
            <ac:grpSpMkLst>
              <pc:docMk/>
              <pc:sldMasterMk cId="505191778" sldId="2147483660"/>
              <pc:sldLayoutMk cId="2143895458" sldId="2147483712"/>
              <ac:grpSpMk id="512" creationId="{02FB4E0B-D064-4B6E-AE6B-588AABF8DFDA}"/>
            </ac:grpSpMkLst>
          </pc:grpChg>
          <pc:picChg chg="add mod ord">
            <ac:chgData name="Ledermann Albert (I-NAT-GST-CCS)" userId="a5f36771-4462-4696-8c40-8e1a21f9beab" providerId="ADAL" clId="{2A5419C7-9574-4FF8-9B81-A574792CAD2C}" dt="2022-06-10T20:03:19.373" v="34918" actId="167"/>
            <ac:picMkLst>
              <pc:docMk/>
              <pc:sldMasterMk cId="505191778" sldId="2147483660"/>
              <pc:sldLayoutMk cId="2143895458" sldId="2147483712"/>
              <ac:picMk id="175" creationId="{E7C67483-0FC4-476E-B3D7-653E5EC6333A}"/>
            </ac:picMkLst>
          </pc:picChg>
          <pc:cxnChg chg="del mod topLvl">
            <ac:chgData name="Ledermann Albert (I-NAT-GST-CCS)" userId="a5f36771-4462-4696-8c40-8e1a21f9beab" providerId="ADAL" clId="{2A5419C7-9574-4FF8-9B81-A574792CAD2C}" dt="2022-06-03T05:55:20.637" v="8806" actId="478"/>
            <ac:cxnSpMkLst>
              <pc:docMk/>
              <pc:sldMasterMk cId="505191778" sldId="2147483660"/>
              <pc:sldLayoutMk cId="2143895458" sldId="2147483712"/>
              <ac:cxnSpMk id="163" creationId="{0AB2F593-03D1-4107-994E-0E0083BB0E86}"/>
            </ac:cxnSpMkLst>
          </pc:cxnChg>
          <pc:cxnChg chg="mod">
            <ac:chgData name="Ledermann Albert (I-NAT-GST-CCS)" userId="a5f36771-4462-4696-8c40-8e1a21f9beab" providerId="ADAL" clId="{2A5419C7-9574-4FF8-9B81-A574792CAD2C}" dt="2022-06-02T16:06:59.744" v="7075" actId="478"/>
            <ac:cxnSpMkLst>
              <pc:docMk/>
              <pc:sldMasterMk cId="505191778" sldId="2147483660"/>
              <pc:sldLayoutMk cId="2143895458" sldId="2147483712"/>
              <ac:cxnSpMk id="164" creationId="{C56DB84E-3150-408C-B0B5-F1C49BB8B51D}"/>
            </ac:cxnSpMkLst>
          </pc:cxnChg>
          <pc:cxnChg chg="mod">
            <ac:chgData name="Ledermann Albert (I-NAT-GST-CCS)" userId="a5f36771-4462-4696-8c40-8e1a21f9beab" providerId="ADAL" clId="{2A5419C7-9574-4FF8-9B81-A574792CAD2C}" dt="2022-06-02T16:06:59.744" v="7075" actId="478"/>
            <ac:cxnSpMkLst>
              <pc:docMk/>
              <pc:sldMasterMk cId="505191778" sldId="2147483660"/>
              <pc:sldLayoutMk cId="2143895458" sldId="2147483712"/>
              <ac:cxnSpMk id="167" creationId="{FEB7232F-28CB-4BE3-99F9-84F6F17165F0}"/>
            </ac:cxnSpMkLst>
          </pc:cxnChg>
          <pc:cxnChg chg="mod">
            <ac:chgData name="Ledermann Albert (I-NAT-GST-CCS)" userId="a5f36771-4462-4696-8c40-8e1a21f9beab" providerId="ADAL" clId="{2A5419C7-9574-4FF8-9B81-A574792CAD2C}" dt="2022-05-31T18:31:40.028" v="2824" actId="1035"/>
            <ac:cxnSpMkLst>
              <pc:docMk/>
              <pc:sldMasterMk cId="505191778" sldId="2147483660"/>
              <pc:sldLayoutMk cId="2143895458" sldId="2147483712"/>
              <ac:cxnSpMk id="169" creationId="{11BD2DF6-3B55-44BD-BE85-CBF931F9F7BB}"/>
            </ac:cxnSpMkLst>
          </pc:cxnChg>
          <pc:cxnChg chg="mod">
            <ac:chgData name="Ledermann Albert (I-NAT-GST-CCS)" userId="a5f36771-4462-4696-8c40-8e1a21f9beab" providerId="ADAL" clId="{2A5419C7-9574-4FF8-9B81-A574792CAD2C}" dt="2022-06-02T15:14:15.758" v="6191" actId="14100"/>
            <ac:cxnSpMkLst>
              <pc:docMk/>
              <pc:sldMasterMk cId="505191778" sldId="2147483660"/>
              <pc:sldLayoutMk cId="2143895458" sldId="2147483712"/>
              <ac:cxnSpMk id="171" creationId="{6AA363D7-9646-47EA-B2AB-C3B7F67061C4}"/>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175" creationId="{3A16329B-8003-4085-BD84-9DBD8E4BA2D3}"/>
            </ac:cxnSpMkLst>
          </pc:cxnChg>
          <pc:cxnChg chg="add 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77" creationId="{87E9E732-94FB-4418-88D8-960CAC0DEBCD}"/>
            </ac:cxnSpMkLst>
          </pc:cxnChg>
          <pc:cxnChg chg="del mod">
            <ac:chgData name="Ledermann Albert (I-NAT-GST-CCS)" userId="a5f36771-4462-4696-8c40-8e1a21f9beab" providerId="ADAL" clId="{2A5419C7-9574-4FF8-9B81-A574792CAD2C}" dt="2022-06-01T18:35:54.634" v="4766" actId="478"/>
            <ac:cxnSpMkLst>
              <pc:docMk/>
              <pc:sldMasterMk cId="505191778" sldId="2147483660"/>
              <pc:sldLayoutMk cId="2143895458" sldId="2147483712"/>
              <ac:cxnSpMk id="182" creationId="{53B8C7C4-8B2D-4C44-A7B7-E5D165446074}"/>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82" creationId="{5783E2CF-9AB1-4173-A065-B7D815CB0E75}"/>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182" creationId="{DBD83ECF-A36B-4BC6-A179-886A6BD5389B}"/>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84" creationId="{6E10401B-0024-4933-A5D9-BD2B5CA63B33}"/>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184" creationId="{745B0B26-BD9C-4F4A-BFEB-72ADF3EA7D78}"/>
            </ac:cxnSpMkLst>
          </pc:cxnChg>
          <pc:cxnChg chg="del mod">
            <ac:chgData name="Ledermann Albert (I-NAT-GST-CCS)" userId="a5f36771-4462-4696-8c40-8e1a21f9beab" providerId="ADAL" clId="{2A5419C7-9574-4FF8-9B81-A574792CAD2C}" dt="2022-06-02T12:06:35.118" v="6051" actId="478"/>
            <ac:cxnSpMkLst>
              <pc:docMk/>
              <pc:sldMasterMk cId="505191778" sldId="2147483660"/>
              <pc:sldLayoutMk cId="2143895458" sldId="2147483712"/>
              <ac:cxnSpMk id="184" creationId="{AC176AE7-4151-4C0D-BF60-D95ACF4953FC}"/>
            </ac:cxnSpMkLst>
          </pc:cxnChg>
          <pc:cxnChg chg="mod">
            <ac:chgData name="Ledermann Albert (I-NAT-GST-CCS)" userId="a5f36771-4462-4696-8c40-8e1a21f9beab" providerId="ADAL" clId="{2A5419C7-9574-4FF8-9B81-A574792CAD2C}" dt="2022-06-02T15:14:08.108" v="6190" actId="14100"/>
            <ac:cxnSpMkLst>
              <pc:docMk/>
              <pc:sldMasterMk cId="505191778" sldId="2147483660"/>
              <pc:sldLayoutMk cId="2143895458" sldId="2147483712"/>
              <ac:cxnSpMk id="186" creationId="{89F80C31-4230-47BE-9109-64245DFCD31B}"/>
            </ac:cxnSpMkLst>
          </pc:cxnChg>
          <pc:cxnChg chg="del mod topLvl">
            <ac:chgData name="Ledermann Albert (I-NAT-GST-CCS)" userId="a5f36771-4462-4696-8c40-8e1a21f9beab" providerId="ADAL" clId="{2A5419C7-9574-4FF8-9B81-A574792CAD2C}" dt="2022-06-03T06:22:46.121" v="8993" actId="478"/>
            <ac:cxnSpMkLst>
              <pc:docMk/>
              <pc:sldMasterMk cId="505191778" sldId="2147483660"/>
              <pc:sldLayoutMk cId="2143895458" sldId="2147483712"/>
              <ac:cxnSpMk id="192" creationId="{65AFD59E-A0CE-44EB-A631-5B8D63FFA737}"/>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92" creationId="{E1ACDE25-187C-4F56-8EE9-07CD5D461CC3}"/>
            </ac:cxnSpMkLst>
          </pc:cxnChg>
          <pc:cxnChg chg="del mod topLvl">
            <ac:chgData name="Ledermann Albert (I-NAT-GST-CCS)" userId="a5f36771-4462-4696-8c40-8e1a21f9beab" providerId="ADAL" clId="{2A5419C7-9574-4FF8-9B81-A574792CAD2C}" dt="2022-06-03T06:22:37.657" v="8992" actId="478"/>
            <ac:cxnSpMkLst>
              <pc:docMk/>
              <pc:sldMasterMk cId="505191778" sldId="2147483660"/>
              <pc:sldLayoutMk cId="2143895458" sldId="2147483712"/>
              <ac:cxnSpMk id="193" creationId="{2516F843-E52F-467E-810B-A8C740DE6889}"/>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93" creationId="{A8D75597-CF43-4266-8948-83BCA1D6A6FE}"/>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95" creationId="{A9AA8C90-9B73-4066-A3D9-528ACDB382A4}"/>
            </ac:cxnSpMkLst>
          </pc:cxnChg>
          <pc:cxnChg chg="mod">
            <ac:chgData name="Ledermann Albert (I-NAT-GST-CCS)" userId="a5f36771-4462-4696-8c40-8e1a21f9beab" providerId="ADAL" clId="{2A5419C7-9574-4FF8-9B81-A574792CAD2C}" dt="2022-06-02T20:14:50.531" v="7855" actId="14100"/>
            <ac:cxnSpMkLst>
              <pc:docMk/>
              <pc:sldMasterMk cId="505191778" sldId="2147483660"/>
              <pc:sldLayoutMk cId="2143895458" sldId="2147483712"/>
              <ac:cxnSpMk id="197" creationId="{FC120B63-1A1B-4929-9956-395AD1C0402B}"/>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198" creationId="{A866F3DF-2B58-43B8-88DD-C85BC8D402C7}"/>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198" creationId="{B4297513-5D29-4F55-A7F0-D7D7238EAE3D}"/>
            </ac:cxnSpMkLst>
          </pc:cxnChg>
          <pc:cxnChg chg="mod ord">
            <ac:chgData name="Ledermann Albert (I-NAT-GST-CCS)" userId="a5f36771-4462-4696-8c40-8e1a21f9beab" providerId="ADAL" clId="{2A5419C7-9574-4FF8-9B81-A574792CAD2C}" dt="2022-06-05T06:30:51.211" v="19416" actId="478"/>
            <ac:cxnSpMkLst>
              <pc:docMk/>
              <pc:sldMasterMk cId="505191778" sldId="2147483660"/>
              <pc:sldLayoutMk cId="2143895458" sldId="2147483712"/>
              <ac:cxnSpMk id="199" creationId="{EC24F4C0-8754-4E1A-8205-70D3493B2A77}"/>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00" creationId="{0119C8BA-E440-4A71-8B9D-DBCE9C0B88D8}"/>
            </ac:cxnSpMkLst>
          </pc:cxnChg>
          <pc:cxnChg chg="del mod topLvl">
            <ac:chgData name="Ledermann Albert (I-NAT-GST-CCS)" userId="a5f36771-4462-4696-8c40-8e1a21f9beab" providerId="ADAL" clId="{2A5419C7-9574-4FF8-9B81-A574792CAD2C}" dt="2022-06-03T06:22:46.121" v="8993" actId="478"/>
            <ac:cxnSpMkLst>
              <pc:docMk/>
              <pc:sldMasterMk cId="505191778" sldId="2147483660"/>
              <pc:sldLayoutMk cId="2143895458" sldId="2147483712"/>
              <ac:cxnSpMk id="200" creationId="{64CC07EA-B40F-4B68-832F-C792125EF00B}"/>
            </ac:cxnSpMkLst>
          </pc:cxnChg>
          <pc:cxnChg chg="add del mod">
            <ac:chgData name="Ledermann Albert (I-NAT-GST-CCS)" userId="a5f36771-4462-4696-8c40-8e1a21f9beab" providerId="ADAL" clId="{2A5419C7-9574-4FF8-9B81-A574792CAD2C}" dt="2022-06-08T19:11:01.426" v="32766" actId="21"/>
            <ac:cxnSpMkLst>
              <pc:docMk/>
              <pc:sldMasterMk cId="505191778" sldId="2147483660"/>
              <pc:sldLayoutMk cId="2143895458" sldId="2147483712"/>
              <ac:cxnSpMk id="200" creationId="{DFD6CBA3-1077-4243-B7F7-6ADB5CACC890}"/>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200" creationId="{F7F266D2-7CDE-441B-82E5-31380E8A38D4}"/>
            </ac:cxnSpMkLst>
          </pc:cxnChg>
          <pc:cxnChg chg="add del mod">
            <ac:chgData name="Ledermann Albert (I-NAT-GST-CCS)" userId="a5f36771-4462-4696-8c40-8e1a21f9beab" providerId="ADAL" clId="{2A5419C7-9574-4FF8-9B81-A574792CAD2C}" dt="2022-06-08T19:11:01.426" v="32766" actId="21"/>
            <ac:cxnSpMkLst>
              <pc:docMk/>
              <pc:sldMasterMk cId="505191778" sldId="2147483660"/>
              <pc:sldLayoutMk cId="2143895458" sldId="2147483712"/>
              <ac:cxnSpMk id="202" creationId="{1B277192-C009-4C4F-9DF5-ED19B9E68D93}"/>
            </ac:cxnSpMkLst>
          </pc:cxnChg>
          <pc:cxnChg chg="del mod">
            <ac:chgData name="Ledermann Albert (I-NAT-GST-CCS)" userId="a5f36771-4462-4696-8c40-8e1a21f9beab" providerId="ADAL" clId="{2A5419C7-9574-4FF8-9B81-A574792CAD2C}" dt="2022-06-05T06:56:56.429" v="19790" actId="478"/>
            <ac:cxnSpMkLst>
              <pc:docMk/>
              <pc:sldMasterMk cId="505191778" sldId="2147483660"/>
              <pc:sldLayoutMk cId="2143895458" sldId="2147483712"/>
              <ac:cxnSpMk id="202" creationId="{A861FB54-66FF-415F-A92B-9E291258012D}"/>
            </ac:cxnSpMkLst>
          </pc:cxnChg>
          <pc:cxnChg chg="del mod topLvl">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03" creationId="{537C23FD-496C-4B01-B831-DB56F8901F87}"/>
            </ac:cxnSpMkLst>
          </pc:cxnChg>
          <pc:cxnChg chg="del mod topLvl">
            <ac:chgData name="Ledermann Albert (I-NAT-GST-CCS)" userId="a5f36771-4462-4696-8c40-8e1a21f9beab" providerId="ADAL" clId="{2A5419C7-9574-4FF8-9B81-A574792CAD2C}" dt="2022-06-03T06:22:37.657" v="8992" actId="478"/>
            <ac:cxnSpMkLst>
              <pc:docMk/>
              <pc:sldMasterMk cId="505191778" sldId="2147483660"/>
              <pc:sldLayoutMk cId="2143895458" sldId="2147483712"/>
              <ac:cxnSpMk id="204" creationId="{1493858C-48DC-4307-A8E1-7E22C0E43169}"/>
            </ac:cxnSpMkLst>
          </pc:cxnChg>
          <pc:cxnChg chg="add del mod">
            <ac:chgData name="Ledermann Albert (I-NAT-GST-CCS)" userId="a5f36771-4462-4696-8c40-8e1a21f9beab" providerId="ADAL" clId="{2A5419C7-9574-4FF8-9B81-A574792CAD2C}" dt="2022-06-05T06:40:44.003" v="19599" actId="478"/>
            <ac:cxnSpMkLst>
              <pc:docMk/>
              <pc:sldMasterMk cId="505191778" sldId="2147483660"/>
              <pc:sldLayoutMk cId="2143895458" sldId="2147483712"/>
              <ac:cxnSpMk id="204" creationId="{3EEED07D-E6E2-431E-8BC0-AA0B443A45F0}"/>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04" creationId="{4DF4BD44-F287-4B12-B5DE-DEF13384E0CB}"/>
            </ac:cxnSpMkLst>
          </pc:cxnChg>
          <pc:cxnChg chg="add del mod">
            <ac:chgData name="Ledermann Albert (I-NAT-GST-CCS)" userId="a5f36771-4462-4696-8c40-8e1a21f9beab" providerId="ADAL" clId="{2A5419C7-9574-4FF8-9B81-A574792CAD2C}" dt="2022-06-08T19:11:01.426" v="32766" actId="21"/>
            <ac:cxnSpMkLst>
              <pc:docMk/>
              <pc:sldMasterMk cId="505191778" sldId="2147483660"/>
              <pc:sldLayoutMk cId="2143895458" sldId="2147483712"/>
              <ac:cxnSpMk id="204" creationId="{A8AEC519-4261-4B4F-98D8-68BA08C87237}"/>
            </ac:cxnSpMkLst>
          </pc:cxnChg>
          <pc:cxnChg chg="add del mod">
            <ac:chgData name="Ledermann Albert (I-NAT-GST-CCS)" userId="a5f36771-4462-4696-8c40-8e1a21f9beab" providerId="ADAL" clId="{2A5419C7-9574-4FF8-9B81-A574792CAD2C}" dt="2022-06-05T06:40:44.003" v="19599" actId="478"/>
            <ac:cxnSpMkLst>
              <pc:docMk/>
              <pc:sldMasterMk cId="505191778" sldId="2147483660"/>
              <pc:sldLayoutMk cId="2143895458" sldId="2147483712"/>
              <ac:cxnSpMk id="205" creationId="{D932A506-17C8-43B2-B865-637000017AEE}"/>
            </ac:cxnSpMkLst>
          </pc:cxnChg>
          <pc:cxnChg chg="add mod">
            <ac:chgData name="Ledermann Albert (I-NAT-GST-CCS)" userId="a5f36771-4462-4696-8c40-8e1a21f9beab" providerId="ADAL" clId="{2A5419C7-9574-4FF8-9B81-A574792CAD2C}" dt="2022-06-08T19:25:48.643" v="32883" actId="14100"/>
            <ac:cxnSpMkLst>
              <pc:docMk/>
              <pc:sldMasterMk cId="505191778" sldId="2147483660"/>
              <pc:sldLayoutMk cId="2143895458" sldId="2147483712"/>
              <ac:cxnSpMk id="205" creationId="{FFC9F885-E9AA-4FC9-BD3F-DC87C9CAA818}"/>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06" creationId="{0579C7BA-EF60-48E5-A3C1-8B2D9E88E984}"/>
            </ac:cxnSpMkLst>
          </pc:cxnChg>
          <pc:cxnChg chg="del mod topLvl">
            <ac:chgData name="Ledermann Albert (I-NAT-GST-CCS)" userId="a5f36771-4462-4696-8c40-8e1a21f9beab" providerId="ADAL" clId="{2A5419C7-9574-4FF8-9B81-A574792CAD2C}" dt="2022-06-03T06:22:37.657" v="8992" actId="478"/>
            <ac:cxnSpMkLst>
              <pc:docMk/>
              <pc:sldMasterMk cId="505191778" sldId="2147483660"/>
              <pc:sldLayoutMk cId="2143895458" sldId="2147483712"/>
              <ac:cxnSpMk id="206" creationId="{D7B5DB56-F2EE-41D7-967A-1915D107CD6A}"/>
            </ac:cxnSpMkLst>
          </pc:cxnChg>
          <pc:cxnChg chg="del mod topLvl">
            <ac:chgData name="Ledermann Albert (I-NAT-GST-CCS)" userId="a5f36771-4462-4696-8c40-8e1a21f9beab" providerId="ADAL" clId="{2A5419C7-9574-4FF8-9B81-A574792CAD2C}" dt="2022-06-06T06:39:27.685" v="26075" actId="478"/>
            <ac:cxnSpMkLst>
              <pc:docMk/>
              <pc:sldMasterMk cId="505191778" sldId="2147483660"/>
              <pc:sldLayoutMk cId="2143895458" sldId="2147483712"/>
              <ac:cxnSpMk id="207" creationId="{7EFB0C35-64E2-4C00-99E9-B44756BDFBB1}"/>
            </ac:cxnSpMkLst>
          </pc:cxnChg>
          <pc:cxnChg chg="del mod topLvl">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07" creationId="{D75FAF08-B16E-4573-BBFE-4070EB2F5AFA}"/>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10" creationId="{5A96B18D-2ABE-4A29-B6D6-76E70A3B7D48}"/>
            </ac:cxnSpMkLst>
          </pc:cxnChg>
          <pc:cxnChg chg="del mod topLvl">
            <ac:chgData name="Ledermann Albert (I-NAT-GST-CCS)" userId="a5f36771-4462-4696-8c40-8e1a21f9beab" providerId="ADAL" clId="{2A5419C7-9574-4FF8-9B81-A574792CAD2C}" dt="2022-06-03T06:22:46.121" v="8993" actId="478"/>
            <ac:cxnSpMkLst>
              <pc:docMk/>
              <pc:sldMasterMk cId="505191778" sldId="2147483660"/>
              <pc:sldLayoutMk cId="2143895458" sldId="2147483712"/>
              <ac:cxnSpMk id="210" creationId="{C5D7B97E-EB99-4B37-9694-FC68135E3B38}"/>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12" creationId="{778624C4-944E-4BCF-B1B0-56B4B745D890}"/>
            </ac:cxnSpMkLst>
          </pc:cxnChg>
          <pc:cxnChg chg="del mod topLvl">
            <ac:chgData name="Ledermann Albert (I-NAT-GST-CCS)" userId="a5f36771-4462-4696-8c40-8e1a21f9beab" providerId="ADAL" clId="{2A5419C7-9574-4FF8-9B81-A574792CAD2C}" dt="2022-06-05T10:01:35.136" v="20881" actId="478"/>
            <ac:cxnSpMkLst>
              <pc:docMk/>
              <pc:sldMasterMk cId="505191778" sldId="2147483660"/>
              <pc:sldLayoutMk cId="2143895458" sldId="2147483712"/>
              <ac:cxnSpMk id="213" creationId="{44DF5652-9DBF-4536-AE9B-D9CB60B6E42C}"/>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214" creationId="{EB138060-34C4-49D5-B03A-2A18855A9B34}"/>
            </ac:cxnSpMkLst>
          </pc:cxnChg>
          <pc:cxnChg chg="del mod topLvl">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15" creationId="{77947253-D37D-46A6-ACB3-CF41ACCCD676}"/>
            </ac:cxnSpMkLst>
          </pc:cxnChg>
          <pc:cxnChg chg="add mod">
            <ac:chgData name="Ledermann Albert (I-NAT-GST-CCS)" userId="a5f36771-4462-4696-8c40-8e1a21f9beab" providerId="ADAL" clId="{2A5419C7-9574-4FF8-9B81-A574792CAD2C}" dt="2022-06-02T16:06:59.744" v="7075" actId="478"/>
            <ac:cxnSpMkLst>
              <pc:docMk/>
              <pc:sldMasterMk cId="505191778" sldId="2147483660"/>
              <pc:sldLayoutMk cId="2143895458" sldId="2147483712"/>
              <ac:cxnSpMk id="216" creationId="{F3F25417-F52B-4810-A575-BCC919869F20}"/>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18" creationId="{34BBB950-65A4-4C8B-A121-3EAD9A0A5A95}"/>
            </ac:cxnSpMkLst>
          </pc:cxnChg>
          <pc:cxnChg chg="mod">
            <ac:chgData name="Ledermann Albert (I-NAT-GST-CCS)" userId="a5f36771-4462-4696-8c40-8e1a21f9beab" providerId="ADAL" clId="{2A5419C7-9574-4FF8-9B81-A574792CAD2C}" dt="2022-06-14T06:16:21.395" v="36606" actId="555"/>
            <ac:cxnSpMkLst>
              <pc:docMk/>
              <pc:sldMasterMk cId="505191778" sldId="2147483660"/>
              <pc:sldLayoutMk cId="2143895458" sldId="2147483712"/>
              <ac:cxnSpMk id="220" creationId="{9638AE63-E841-4161-9BE3-99B5FC554F98}"/>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22" creationId="{1B7BDCC4-156E-41F1-9ED6-C8D7834AF067}"/>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22" creationId="{6400265B-710B-4F4C-9084-8486B069B9F5}"/>
            </ac:cxnSpMkLst>
          </pc:cxnChg>
          <pc:cxnChg chg="add mod">
            <ac:chgData name="Ledermann Albert (I-NAT-GST-CCS)" userId="a5f36771-4462-4696-8c40-8e1a21f9beab" providerId="ADAL" clId="{2A5419C7-9574-4FF8-9B81-A574792CAD2C}" dt="2022-06-02T16:06:59.744" v="7075" actId="478"/>
            <ac:cxnSpMkLst>
              <pc:docMk/>
              <pc:sldMasterMk cId="505191778" sldId="2147483660"/>
              <pc:sldLayoutMk cId="2143895458" sldId="2147483712"/>
              <ac:cxnSpMk id="222" creationId="{721D21E0-166D-41D3-AB9C-D00A8F32B5E9}"/>
            </ac:cxnSpMkLst>
          </pc:cxnChg>
          <pc:cxnChg chg="del mod">
            <ac:chgData name="Ledermann Albert (I-NAT-GST-CCS)" userId="a5f36771-4462-4696-8c40-8e1a21f9beab" providerId="ADAL" clId="{2A5419C7-9574-4FF8-9B81-A574792CAD2C}" dt="2022-06-02T06:35:35.692" v="5258" actId="478"/>
            <ac:cxnSpMkLst>
              <pc:docMk/>
              <pc:sldMasterMk cId="505191778" sldId="2147483660"/>
              <pc:sldLayoutMk cId="2143895458" sldId="2147483712"/>
              <ac:cxnSpMk id="222" creationId="{F66D0C5C-8C44-45F8-8F11-F989102BF2EC}"/>
            </ac:cxnSpMkLst>
          </pc:cxnChg>
          <pc:cxnChg chg="add mod">
            <ac:chgData name="Ledermann Albert (I-NAT-GST-CCS)" userId="a5f36771-4462-4696-8c40-8e1a21f9beab" providerId="ADAL" clId="{2A5419C7-9574-4FF8-9B81-A574792CAD2C}" dt="2022-06-09T03:34:59.125" v="33209" actId="478"/>
            <ac:cxnSpMkLst>
              <pc:docMk/>
              <pc:sldMasterMk cId="505191778" sldId="2147483660"/>
              <pc:sldLayoutMk cId="2143895458" sldId="2147483712"/>
              <ac:cxnSpMk id="222" creationId="{F6CF4B9A-087E-49C1-A281-0F436D0CFBD1}"/>
            </ac:cxnSpMkLst>
          </pc:cxnChg>
          <pc:cxnChg chg="add mod">
            <ac:chgData name="Ledermann Albert (I-NAT-GST-CCS)" userId="a5f36771-4462-4696-8c40-8e1a21f9beab" providerId="ADAL" clId="{2A5419C7-9574-4FF8-9B81-A574792CAD2C}" dt="2022-06-09T03:34:59.125" v="33209" actId="478"/>
            <ac:cxnSpMkLst>
              <pc:docMk/>
              <pc:sldMasterMk cId="505191778" sldId="2147483660"/>
              <pc:sldLayoutMk cId="2143895458" sldId="2147483712"/>
              <ac:cxnSpMk id="224" creationId="{13E98E35-AE48-4C0A-BD1C-9B8B6DEEF460}"/>
            </ac:cxnSpMkLst>
          </pc:cxnChg>
          <pc:cxnChg chg="add mod">
            <ac:chgData name="Ledermann Albert (I-NAT-GST-CCS)" userId="a5f36771-4462-4696-8c40-8e1a21f9beab" providerId="ADAL" clId="{2A5419C7-9574-4FF8-9B81-A574792CAD2C}" dt="2022-06-09T03:34:59.125" v="33209" actId="478"/>
            <ac:cxnSpMkLst>
              <pc:docMk/>
              <pc:sldMasterMk cId="505191778" sldId="2147483660"/>
              <pc:sldLayoutMk cId="2143895458" sldId="2147483712"/>
              <ac:cxnSpMk id="225" creationId="{22C9BA6D-0779-4855-AD20-5360C275E920}"/>
            </ac:cxnSpMkLst>
          </pc:cxnChg>
          <pc:cxnChg chg="del mod topLvl">
            <ac:chgData name="Ledermann Albert (I-NAT-GST-CCS)" userId="a5f36771-4462-4696-8c40-8e1a21f9beab" providerId="ADAL" clId="{2A5419C7-9574-4FF8-9B81-A574792CAD2C}" dt="2022-06-03T06:22:46.121" v="8993" actId="478"/>
            <ac:cxnSpMkLst>
              <pc:docMk/>
              <pc:sldMasterMk cId="505191778" sldId="2147483660"/>
              <pc:sldLayoutMk cId="2143895458" sldId="2147483712"/>
              <ac:cxnSpMk id="226" creationId="{9681A5B1-F0EF-4716-8CE3-2FD048742A0F}"/>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26" creationId="{FCA82905-20C3-48CD-8A9B-1F60C8FA3C54}"/>
            </ac:cxnSpMkLst>
          </pc:cxnChg>
          <pc:cxnChg chg="del mod topLvl">
            <ac:chgData name="Ledermann Albert (I-NAT-GST-CCS)" userId="a5f36771-4462-4696-8c40-8e1a21f9beab" providerId="ADAL" clId="{2A5419C7-9574-4FF8-9B81-A574792CAD2C}" dt="2022-06-03T06:22:37.657" v="8992" actId="478"/>
            <ac:cxnSpMkLst>
              <pc:docMk/>
              <pc:sldMasterMk cId="505191778" sldId="2147483660"/>
              <pc:sldLayoutMk cId="2143895458" sldId="2147483712"/>
              <ac:cxnSpMk id="227" creationId="{72283134-107B-4833-A4BA-A263BCC4CD57}"/>
            </ac:cxnSpMkLst>
          </pc:cxnChg>
          <pc:cxnChg chg="add mod">
            <ac:chgData name="Ledermann Albert (I-NAT-GST-CCS)" userId="a5f36771-4462-4696-8c40-8e1a21f9beab" providerId="ADAL" clId="{2A5419C7-9574-4FF8-9B81-A574792CAD2C}" dt="2022-06-09T03:34:59.125" v="33209" actId="478"/>
            <ac:cxnSpMkLst>
              <pc:docMk/>
              <pc:sldMasterMk cId="505191778" sldId="2147483660"/>
              <pc:sldLayoutMk cId="2143895458" sldId="2147483712"/>
              <ac:cxnSpMk id="227" creationId="{90C6596D-87B4-4426-BFE0-86CCD01D3891}"/>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28" creationId="{50492784-024B-4087-87E4-557B54344E3B}"/>
            </ac:cxnSpMkLst>
          </pc:cxnChg>
          <pc:cxnChg chg="add del mod">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28" creationId="{6EC56B59-B021-4641-9B40-790E4770ADA5}"/>
            </ac:cxnSpMkLst>
          </pc:cxnChg>
          <pc:cxnChg chg="add del mod">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29" creationId="{B5155EB3-3A94-4801-A5EC-30FA3D153CF4}"/>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29" creationId="{DEFF2A43-5CDC-4B6F-9EB0-C7DB8C6CC2E2}"/>
            </ac:cxnSpMkLst>
          </pc:cxnChg>
          <pc:cxnChg chg="add del mod">
            <ac:chgData name="Ledermann Albert (I-NAT-GST-CCS)" userId="a5f36771-4462-4696-8c40-8e1a21f9beab" providerId="ADAL" clId="{2A5419C7-9574-4FF8-9B81-A574792CAD2C}" dt="2022-05-29T20:20:14.325" v="2141" actId="478"/>
            <ac:cxnSpMkLst>
              <pc:docMk/>
              <pc:sldMasterMk cId="505191778" sldId="2147483660"/>
              <pc:sldLayoutMk cId="2143895458" sldId="2147483712"/>
              <ac:cxnSpMk id="230" creationId="{085C72B3-70A2-46FB-B684-C8A6593A96B7}"/>
            </ac:cxnSpMkLst>
          </pc:cxnChg>
          <pc:cxnChg chg="add del mod">
            <ac:chgData name="Ledermann Albert (I-NAT-GST-CCS)" userId="a5f36771-4462-4696-8c40-8e1a21f9beab" providerId="ADAL" clId="{2A5419C7-9574-4FF8-9B81-A574792CAD2C}" dt="2022-05-29T20:20:14.325" v="2141" actId="478"/>
            <ac:cxnSpMkLst>
              <pc:docMk/>
              <pc:sldMasterMk cId="505191778" sldId="2147483660"/>
              <pc:sldLayoutMk cId="2143895458" sldId="2147483712"/>
              <ac:cxnSpMk id="231" creationId="{5B02D79C-C3B8-4A4E-9698-1468EDD69ACF}"/>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31" creationId="{A5991D96-9F9D-49C4-81A2-2324C2219B3C}"/>
            </ac:cxnSpMkLst>
          </pc:cxnChg>
          <pc:cxnChg chg="add del mod">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32" creationId="{1E349878-47F4-41EB-B8C6-909146E7D37C}"/>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232" creationId="{D1F89236-805B-4EB6-BCAA-0A6CA174CA27}"/>
            </ac:cxnSpMkLst>
          </pc:cxnChg>
          <pc:cxnChg chg="add del mod">
            <ac:chgData name="Ledermann Albert (I-NAT-GST-CCS)" userId="a5f36771-4462-4696-8c40-8e1a21f9beab" providerId="ADAL" clId="{2A5419C7-9574-4FF8-9B81-A574792CAD2C}" dt="2022-06-04T17:34:16.651" v="17784" actId="478"/>
            <ac:cxnSpMkLst>
              <pc:docMk/>
              <pc:sldMasterMk cId="505191778" sldId="2147483660"/>
              <pc:sldLayoutMk cId="2143895458" sldId="2147483712"/>
              <ac:cxnSpMk id="233" creationId="{4382DE8A-D39D-4C52-95E2-D49F5773C666}"/>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233" creationId="{D0AC2E39-4C29-4AE9-8439-A6A384FA09DC}"/>
            </ac:cxnSpMkLst>
          </pc:cxnChg>
          <pc:cxnChg chg="mod topLvl">
            <ac:chgData name="Ledermann Albert (I-NAT-GST-CCS)" userId="a5f36771-4462-4696-8c40-8e1a21f9beab" providerId="ADAL" clId="{2A5419C7-9574-4FF8-9B81-A574792CAD2C}" dt="2022-06-06T06:38:44.254" v="26071" actId="165"/>
            <ac:cxnSpMkLst>
              <pc:docMk/>
              <pc:sldMasterMk cId="505191778" sldId="2147483660"/>
              <pc:sldLayoutMk cId="2143895458" sldId="2147483712"/>
              <ac:cxnSpMk id="233" creationId="{E0297426-2E68-4B2A-99CD-D8555B32CAA6}"/>
            </ac:cxnSpMkLst>
          </pc:cxnChg>
          <pc:cxnChg chg="add del mod">
            <ac:chgData name="Ledermann Albert (I-NAT-GST-CCS)" userId="a5f36771-4462-4696-8c40-8e1a21f9beab" providerId="ADAL" clId="{2A5419C7-9574-4FF8-9B81-A574792CAD2C}" dt="2022-06-01T18:35:39.938" v="4757" actId="478"/>
            <ac:cxnSpMkLst>
              <pc:docMk/>
              <pc:sldMasterMk cId="505191778" sldId="2147483660"/>
              <pc:sldLayoutMk cId="2143895458" sldId="2147483712"/>
              <ac:cxnSpMk id="234" creationId="{2A5A6A95-E6E0-4245-A0EF-C5BBCE8DB9D6}"/>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35" creationId="{4DF5F01A-A953-4B6F-ADFA-4B9109B0CFEF}"/>
            </ac:cxnSpMkLst>
          </pc:cxnChg>
          <pc:cxnChg chg="add mod">
            <ac:chgData name="Ledermann Albert (I-NAT-GST-CCS)" userId="a5f36771-4462-4696-8c40-8e1a21f9beab" providerId="ADAL" clId="{2A5419C7-9574-4FF8-9B81-A574792CAD2C}" dt="2022-06-02T16:06:59.744" v="7075" actId="478"/>
            <ac:cxnSpMkLst>
              <pc:docMk/>
              <pc:sldMasterMk cId="505191778" sldId="2147483660"/>
              <pc:sldLayoutMk cId="2143895458" sldId="2147483712"/>
              <ac:cxnSpMk id="235" creationId="{E85F74E6-45B6-4764-83DD-D13DED193659}"/>
            </ac:cxnSpMkLst>
          </pc:cxnChg>
          <pc:cxnChg chg="add del mod">
            <ac:chgData name="Ledermann Albert (I-NAT-GST-CCS)" userId="a5f36771-4462-4696-8c40-8e1a21f9beab" providerId="ADAL" clId="{2A5419C7-9574-4FF8-9B81-A574792CAD2C}" dt="2022-06-01T18:35:42.088" v="4759" actId="478"/>
            <ac:cxnSpMkLst>
              <pc:docMk/>
              <pc:sldMasterMk cId="505191778" sldId="2147483660"/>
              <pc:sldLayoutMk cId="2143895458" sldId="2147483712"/>
              <ac:cxnSpMk id="235" creationId="{F4DFC24F-3401-4ED6-9BD8-A943C3AE4108}"/>
            </ac:cxnSpMkLst>
          </pc:cxnChg>
          <pc:cxnChg chg="mod">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236" creationId="{9EAD05D6-B02B-4399-B3AE-8F30F52B3355}"/>
            </ac:cxnSpMkLst>
          </pc:cxnChg>
          <pc:cxnChg chg="de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236" creationId="{EE0F4E0A-A3E2-4BA7-ADE6-8EEFFE5C2DAD}"/>
            </ac:cxnSpMkLst>
          </pc:cxnChg>
          <pc:cxnChg chg="mod topLvl">
            <ac:chgData name="Ledermann Albert (I-NAT-GST-CCS)" userId="a5f36771-4462-4696-8c40-8e1a21f9beab" providerId="ADAL" clId="{2A5419C7-9574-4FF8-9B81-A574792CAD2C}" dt="2022-06-06T06:38:44.533" v="26072" actId="165"/>
            <ac:cxnSpMkLst>
              <pc:docMk/>
              <pc:sldMasterMk cId="505191778" sldId="2147483660"/>
              <pc:sldLayoutMk cId="2143895458" sldId="2147483712"/>
              <ac:cxnSpMk id="236" creationId="{FE10100A-921F-44B4-B00C-C8476844F3F9}"/>
            </ac:cxnSpMkLst>
          </pc:cxnChg>
          <pc:cxnChg chg="add del mod">
            <ac:chgData name="Ledermann Albert (I-NAT-GST-CCS)" userId="a5f36771-4462-4696-8c40-8e1a21f9beab" providerId="ADAL" clId="{2A5419C7-9574-4FF8-9B81-A574792CAD2C}" dt="2022-06-01T18:35:41.047" v="4758" actId="478"/>
            <ac:cxnSpMkLst>
              <pc:docMk/>
              <pc:sldMasterMk cId="505191778" sldId="2147483660"/>
              <pc:sldLayoutMk cId="2143895458" sldId="2147483712"/>
              <ac:cxnSpMk id="237" creationId="{46FA8401-C987-429F-9028-825A06CBF40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38" creationId="{52B3557C-848A-4B68-B30F-8D9E9D4407DE}"/>
            </ac:cxnSpMkLst>
          </pc:cxnChg>
          <pc:cxnChg chg="mod">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238" creationId="{735DC760-1C49-4E58-A2F5-101C0AA6176C}"/>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239" creationId="{54056E55-572E-4316-B51B-8906EA1C4451}"/>
            </ac:cxnSpMkLst>
          </pc:cxnChg>
          <pc:cxnChg chg="del mod">
            <ac:chgData name="Ledermann Albert (I-NAT-GST-CCS)" userId="a5f36771-4462-4696-8c40-8e1a21f9beab" providerId="ADAL" clId="{2A5419C7-9574-4FF8-9B81-A574792CAD2C}" dt="2022-06-01T18:35:50.906" v="4764" actId="478"/>
            <ac:cxnSpMkLst>
              <pc:docMk/>
              <pc:sldMasterMk cId="505191778" sldId="2147483660"/>
              <pc:sldLayoutMk cId="2143895458" sldId="2147483712"/>
              <ac:cxnSpMk id="239" creationId="{6DB6D069-B1E1-415E-A6E9-AE4686368057}"/>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40" creationId="{46E09F77-9C62-4521-926F-B4D8815B9AC7}"/>
            </ac:cxnSpMkLst>
          </pc:cxnChg>
          <pc:cxnChg chg="mod">
            <ac:chgData name="Ledermann Albert (I-NAT-GST-CCS)" userId="a5f36771-4462-4696-8c40-8e1a21f9beab" providerId="ADAL" clId="{2A5419C7-9574-4FF8-9B81-A574792CAD2C}" dt="2022-06-05T06:46:59.879" v="19690"/>
            <ac:cxnSpMkLst>
              <pc:docMk/>
              <pc:sldMasterMk cId="505191778" sldId="2147483660"/>
              <pc:sldLayoutMk cId="2143895458" sldId="2147483712"/>
              <ac:cxnSpMk id="241" creationId="{738A452D-8F7C-48BD-B6F0-239E954A9BC4}"/>
            </ac:cxnSpMkLst>
          </pc:cxnChg>
          <pc:cxnChg chg="del mod topLvl">
            <ac:chgData name="Ledermann Albert (I-NAT-GST-CCS)" userId="a5f36771-4462-4696-8c40-8e1a21f9beab" providerId="ADAL" clId="{2A5419C7-9574-4FF8-9B81-A574792CAD2C}" dt="2022-06-03T20:32:46.669" v="10759" actId="478"/>
            <ac:cxnSpMkLst>
              <pc:docMk/>
              <pc:sldMasterMk cId="505191778" sldId="2147483660"/>
              <pc:sldLayoutMk cId="2143895458" sldId="2147483712"/>
              <ac:cxnSpMk id="241" creationId="{7A623FED-1AC8-49E9-BEBC-11D6E5A27BBE}"/>
            </ac:cxnSpMkLst>
          </pc:cxnChg>
          <pc:cxnChg chg="del mod">
            <ac:chgData name="Ledermann Albert (I-NAT-GST-CCS)" userId="a5f36771-4462-4696-8c40-8e1a21f9beab" providerId="ADAL" clId="{2A5419C7-9574-4FF8-9B81-A574792CAD2C}" dt="2022-06-02T10:12:11.462" v="5510" actId="478"/>
            <ac:cxnSpMkLst>
              <pc:docMk/>
              <pc:sldMasterMk cId="505191778" sldId="2147483660"/>
              <pc:sldLayoutMk cId="2143895458" sldId="2147483712"/>
              <ac:cxnSpMk id="242" creationId="{AAD907F0-4777-472D-95A5-8999C7C674C4}"/>
            </ac:cxnSpMkLst>
          </pc:cxnChg>
          <pc:cxnChg chg="mod">
            <ac:chgData name="Ledermann Albert (I-NAT-GST-CCS)" userId="a5f36771-4462-4696-8c40-8e1a21f9beab" providerId="ADAL" clId="{2A5419C7-9574-4FF8-9B81-A574792CAD2C}" dt="2022-06-05T06:46:59.879" v="19690"/>
            <ac:cxnSpMkLst>
              <pc:docMk/>
              <pc:sldMasterMk cId="505191778" sldId="2147483660"/>
              <pc:sldLayoutMk cId="2143895458" sldId="2147483712"/>
              <ac:cxnSpMk id="242" creationId="{DA571C2B-C28B-4B01-A967-CCBB3986503D}"/>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43" creationId="{CBC8BBA8-6424-4D66-BE95-DB7434E67694}"/>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45" creationId="{1087CB6D-F32B-464E-9D3E-D88DEBCEA305}"/>
            </ac:cxnSpMkLst>
          </pc:cxnChg>
          <pc:cxnChg chg="del mod topLvl">
            <ac:chgData name="Ledermann Albert (I-NAT-GST-CCS)" userId="a5f36771-4462-4696-8c40-8e1a21f9beab" providerId="ADAL" clId="{2A5419C7-9574-4FF8-9B81-A574792CAD2C}" dt="2022-06-02T12:06:25.443" v="6047" actId="478"/>
            <ac:cxnSpMkLst>
              <pc:docMk/>
              <pc:sldMasterMk cId="505191778" sldId="2147483660"/>
              <pc:sldLayoutMk cId="2143895458" sldId="2147483712"/>
              <ac:cxnSpMk id="245" creationId="{68780C70-8187-4321-8009-C5961479C1CA}"/>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45" creationId="{D91B1FCF-A055-4ECD-A170-357858FC2801}"/>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46" creationId="{4FAD8CAF-4729-4132-A5F6-5A7E99B2C54B}"/>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46" creationId="{9919F685-E969-4E07-9B47-0DE4C22ED58C}"/>
            </ac:cxnSpMkLst>
          </pc:cxnChg>
          <pc:cxnChg chg="del mod topLvl">
            <ac:chgData name="Ledermann Albert (I-NAT-GST-CCS)" userId="a5f36771-4462-4696-8c40-8e1a21f9beab" providerId="ADAL" clId="{2A5419C7-9574-4FF8-9B81-A574792CAD2C}" dt="2022-06-02T12:06:28.972" v="6049" actId="478"/>
            <ac:cxnSpMkLst>
              <pc:docMk/>
              <pc:sldMasterMk cId="505191778" sldId="2147483660"/>
              <pc:sldLayoutMk cId="2143895458" sldId="2147483712"/>
              <ac:cxnSpMk id="247" creationId="{6DC82AB7-BB1A-46AC-8F59-1D559AC5BC99}"/>
            </ac:cxnSpMkLst>
          </pc:cxnChg>
          <pc:cxnChg chg="del mod topLvl">
            <ac:chgData name="Ledermann Albert (I-NAT-GST-CCS)" userId="a5f36771-4462-4696-8c40-8e1a21f9beab" providerId="ADAL" clId="{2A5419C7-9574-4FF8-9B81-A574792CAD2C}" dt="2022-06-03T05:57:21.715" v="8834" actId="478"/>
            <ac:cxnSpMkLst>
              <pc:docMk/>
              <pc:sldMasterMk cId="505191778" sldId="2147483660"/>
              <pc:sldLayoutMk cId="2143895458" sldId="2147483712"/>
              <ac:cxnSpMk id="248" creationId="{290D1F8B-0E66-47F3-844F-13641A13931B}"/>
            </ac:cxnSpMkLst>
          </pc:cxnChg>
          <pc:cxnChg chg="mod">
            <ac:chgData name="Ledermann Albert (I-NAT-GST-CCS)" userId="a5f36771-4462-4696-8c40-8e1a21f9beab" providerId="ADAL" clId="{2A5419C7-9574-4FF8-9B81-A574792CAD2C}" dt="2022-06-03T20:32:51.178" v="10760"/>
            <ac:cxnSpMkLst>
              <pc:docMk/>
              <pc:sldMasterMk cId="505191778" sldId="2147483660"/>
              <pc:sldLayoutMk cId="2143895458" sldId="2147483712"/>
              <ac:cxnSpMk id="248" creationId="{A830029D-F0D5-4356-BFAD-2858E6A9248C}"/>
            </ac:cxnSpMkLst>
          </pc:cxnChg>
          <pc:cxnChg chg="mod">
            <ac:chgData name="Ledermann Albert (I-NAT-GST-CCS)" userId="a5f36771-4462-4696-8c40-8e1a21f9beab" providerId="ADAL" clId="{2A5419C7-9574-4FF8-9B81-A574792CAD2C}" dt="2022-06-05T06:46:59.879" v="19690"/>
            <ac:cxnSpMkLst>
              <pc:docMk/>
              <pc:sldMasterMk cId="505191778" sldId="2147483660"/>
              <pc:sldLayoutMk cId="2143895458" sldId="2147483712"/>
              <ac:cxnSpMk id="248" creationId="{BDC1F7B2-3FD7-4C88-B7F2-AEE14D515977}"/>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48" creationId="{DA43C8C1-B763-437A-8726-578E56592E71}"/>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249" creationId="{451718F0-0633-4488-B7D4-35B50D01A038}"/>
            </ac:cxnSpMkLst>
          </pc:cxnChg>
          <pc:cxnChg chg="mod">
            <ac:chgData name="Ledermann Albert (I-NAT-GST-CCS)" userId="a5f36771-4462-4696-8c40-8e1a21f9beab" providerId="ADAL" clId="{2A5419C7-9574-4FF8-9B81-A574792CAD2C}" dt="2022-06-05T06:46:59.879" v="19690"/>
            <ac:cxnSpMkLst>
              <pc:docMk/>
              <pc:sldMasterMk cId="505191778" sldId="2147483660"/>
              <pc:sldLayoutMk cId="2143895458" sldId="2147483712"/>
              <ac:cxnSpMk id="249" creationId="{C3D75F7B-68CC-4EA9-B147-CBC7ED524F82}"/>
            </ac:cxnSpMkLst>
          </pc:cxnChg>
          <pc:cxnChg chg="del mod topLvl">
            <ac:chgData name="Ledermann Albert (I-NAT-GST-CCS)" userId="a5f36771-4462-4696-8c40-8e1a21f9beab" providerId="ADAL" clId="{2A5419C7-9574-4FF8-9B81-A574792CAD2C}" dt="2022-06-03T05:57:19.243" v="8832" actId="478"/>
            <ac:cxnSpMkLst>
              <pc:docMk/>
              <pc:sldMasterMk cId="505191778" sldId="2147483660"/>
              <pc:sldLayoutMk cId="2143895458" sldId="2147483712"/>
              <ac:cxnSpMk id="250" creationId="{9C6F3727-EFB9-4673-92DE-FD45295DF888}"/>
            </ac:cxnSpMkLst>
          </pc:cxnChg>
          <pc:cxnChg chg="add del mod">
            <ac:chgData name="Ledermann Albert (I-NAT-GST-CCS)" userId="a5f36771-4462-4696-8c40-8e1a21f9beab" providerId="ADAL" clId="{2A5419C7-9574-4FF8-9B81-A574792CAD2C}" dt="2022-06-08T19:24:49.199" v="32865" actId="478"/>
            <ac:cxnSpMkLst>
              <pc:docMk/>
              <pc:sldMasterMk cId="505191778" sldId="2147483660"/>
              <pc:sldLayoutMk cId="2143895458" sldId="2147483712"/>
              <ac:cxnSpMk id="250" creationId="{AAA9EC3A-AA6C-4C98-8160-43137B94654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50" creationId="{AE69E117-8C1C-465C-9B6B-F4FB98E8C481}"/>
            </ac:cxnSpMkLst>
          </pc:cxnChg>
          <pc:cxnChg chg="del mod ord topLvl">
            <ac:chgData name="Ledermann Albert (I-NAT-GST-CCS)" userId="a5f36771-4462-4696-8c40-8e1a21f9beab" providerId="ADAL" clId="{2A5419C7-9574-4FF8-9B81-A574792CAD2C}" dt="2022-06-06T06:39:27.685" v="26075" actId="478"/>
            <ac:cxnSpMkLst>
              <pc:docMk/>
              <pc:sldMasterMk cId="505191778" sldId="2147483660"/>
              <pc:sldLayoutMk cId="2143895458" sldId="2147483712"/>
              <ac:cxnSpMk id="251" creationId="{0C81DB5D-1EEA-48DD-A04B-076855FA68AE}"/>
            </ac:cxnSpMkLst>
          </pc:cxnChg>
          <pc:cxnChg chg="del mod topLvl">
            <ac:chgData name="Ledermann Albert (I-NAT-GST-CCS)" userId="a5f36771-4462-4696-8c40-8e1a21f9beab" providerId="ADAL" clId="{2A5419C7-9574-4FF8-9B81-A574792CAD2C}" dt="2022-06-03T05:57:20.832" v="8833" actId="478"/>
            <ac:cxnSpMkLst>
              <pc:docMk/>
              <pc:sldMasterMk cId="505191778" sldId="2147483660"/>
              <pc:sldLayoutMk cId="2143895458" sldId="2147483712"/>
              <ac:cxnSpMk id="251" creationId="{92C3563E-F512-4E4E-9D0A-61A6B8C1C100}"/>
            </ac:cxnSpMkLst>
          </pc:cxnChg>
          <pc:cxnChg chg="add del mod">
            <ac:chgData name="Ledermann Albert (I-NAT-GST-CCS)" userId="a5f36771-4462-4696-8c40-8e1a21f9beab" providerId="ADAL" clId="{2A5419C7-9574-4FF8-9B81-A574792CAD2C}" dt="2022-06-08T19:24:54.793" v="32870" actId="478"/>
            <ac:cxnSpMkLst>
              <pc:docMk/>
              <pc:sldMasterMk cId="505191778" sldId="2147483660"/>
              <pc:sldLayoutMk cId="2143895458" sldId="2147483712"/>
              <ac:cxnSpMk id="251" creationId="{AF86291F-0076-4E96-B14B-62B87710F73D}"/>
            </ac:cxnSpMkLst>
          </pc:cxnChg>
          <pc:cxnChg chg="mod">
            <ac:chgData name="Ledermann Albert (I-NAT-GST-CCS)" userId="a5f36771-4462-4696-8c40-8e1a21f9beab" providerId="ADAL" clId="{2A5419C7-9574-4FF8-9B81-A574792CAD2C}" dt="2022-06-05T06:46:59.879" v="19690"/>
            <ac:cxnSpMkLst>
              <pc:docMk/>
              <pc:sldMasterMk cId="505191778" sldId="2147483660"/>
              <pc:sldLayoutMk cId="2143895458" sldId="2147483712"/>
              <ac:cxnSpMk id="252" creationId="{80CE6E26-E06B-4361-A372-28A472A92EC0}"/>
            </ac:cxnSpMkLst>
          </pc:cxnChg>
          <pc:cxnChg chg="add del mod">
            <ac:chgData name="Ledermann Albert (I-NAT-GST-CCS)" userId="a5f36771-4462-4696-8c40-8e1a21f9beab" providerId="ADAL" clId="{2A5419C7-9574-4FF8-9B81-A574792CAD2C}" dt="2022-06-08T19:24:51.039" v="32866" actId="478"/>
            <ac:cxnSpMkLst>
              <pc:docMk/>
              <pc:sldMasterMk cId="505191778" sldId="2147483660"/>
              <pc:sldLayoutMk cId="2143895458" sldId="2147483712"/>
              <ac:cxnSpMk id="252" creationId="{CBC3A9FB-43B9-4F2B-B542-F3FAB322579B}"/>
            </ac:cxnSpMkLst>
          </pc:cxnChg>
          <pc:cxnChg chg="add del mod topLvl">
            <ac:chgData name="Ledermann Albert (I-NAT-GST-CCS)" userId="a5f36771-4462-4696-8c40-8e1a21f9beab" providerId="ADAL" clId="{2A5419C7-9574-4FF8-9B81-A574792CAD2C}" dt="2022-06-03T05:57:26.898" v="8837" actId="478"/>
            <ac:cxnSpMkLst>
              <pc:docMk/>
              <pc:sldMasterMk cId="505191778" sldId="2147483660"/>
              <pc:sldLayoutMk cId="2143895458" sldId="2147483712"/>
              <ac:cxnSpMk id="253" creationId="{2016CEAC-2BEF-4B56-A369-62262ACD8DD1}"/>
            </ac:cxnSpMkLst>
          </pc:cxnChg>
          <pc:cxnChg chg="add del mod">
            <ac:chgData name="Ledermann Albert (I-NAT-GST-CCS)" userId="a5f36771-4462-4696-8c40-8e1a21f9beab" providerId="ADAL" clId="{2A5419C7-9574-4FF8-9B81-A574792CAD2C}" dt="2022-06-08T19:24:53.944" v="32869" actId="478"/>
            <ac:cxnSpMkLst>
              <pc:docMk/>
              <pc:sldMasterMk cId="505191778" sldId="2147483660"/>
              <pc:sldLayoutMk cId="2143895458" sldId="2147483712"/>
              <ac:cxnSpMk id="253" creationId="{B345131C-3C27-45F9-972D-14A7C9E3A7DA}"/>
            </ac:cxnSpMkLst>
          </pc:cxnChg>
          <pc:cxnChg chg="del mod">
            <ac:chgData name="Ledermann Albert (I-NAT-GST-CCS)" userId="a5f36771-4462-4696-8c40-8e1a21f9beab" providerId="ADAL" clId="{2A5419C7-9574-4FF8-9B81-A574792CAD2C}" dt="2022-06-02T10:12:14.223" v="5511" actId="478"/>
            <ac:cxnSpMkLst>
              <pc:docMk/>
              <pc:sldMasterMk cId="505191778" sldId="2147483660"/>
              <pc:sldLayoutMk cId="2143895458" sldId="2147483712"/>
              <ac:cxnSpMk id="253" creationId="{E3ACED51-8BAD-4154-83D4-656401C0F46D}"/>
            </ac:cxnSpMkLst>
          </pc:cxnChg>
          <pc:cxnChg chg="mod topLvl">
            <ac:chgData name="Ledermann Albert (I-NAT-GST-CCS)" userId="a5f36771-4462-4696-8c40-8e1a21f9beab" providerId="ADAL" clId="{2A5419C7-9574-4FF8-9B81-A574792CAD2C}" dt="2022-06-03T20:33:16.948" v="10767" actId="165"/>
            <ac:cxnSpMkLst>
              <pc:docMk/>
              <pc:sldMasterMk cId="505191778" sldId="2147483660"/>
              <pc:sldLayoutMk cId="2143895458" sldId="2147483712"/>
              <ac:cxnSpMk id="254" creationId="{5E695987-F0B4-4E16-B9FD-F6DCC2603E85}"/>
            </ac:cxnSpMkLst>
          </pc:cxnChg>
          <pc:cxnChg chg="del mod topLvl">
            <ac:chgData name="Ledermann Albert (I-NAT-GST-CCS)" userId="a5f36771-4462-4696-8c40-8e1a21f9beab" providerId="ADAL" clId="{2A5419C7-9574-4FF8-9B81-A574792CAD2C}" dt="2022-06-02T12:06:18.057" v="6044" actId="478"/>
            <ac:cxnSpMkLst>
              <pc:docMk/>
              <pc:sldMasterMk cId="505191778" sldId="2147483660"/>
              <pc:sldLayoutMk cId="2143895458" sldId="2147483712"/>
              <ac:cxnSpMk id="254" creationId="{90BEC648-5178-4C5E-898C-D6BBE2C07D2B}"/>
            </ac:cxnSpMkLst>
          </pc:cxnChg>
          <pc:cxnChg chg="mod topLvl">
            <ac:chgData name="Ledermann Albert (I-NAT-GST-CCS)" userId="a5f36771-4462-4696-8c40-8e1a21f9beab" providerId="ADAL" clId="{2A5419C7-9574-4FF8-9B81-A574792CAD2C}" dt="2022-06-02T10:15:53.190" v="5527" actId="165"/>
            <ac:cxnSpMkLst>
              <pc:docMk/>
              <pc:sldMasterMk cId="505191778" sldId="2147483660"/>
              <pc:sldLayoutMk cId="2143895458" sldId="2147483712"/>
              <ac:cxnSpMk id="255" creationId="{5BD04467-29C4-422B-814A-69974D26A5A8}"/>
            </ac:cxnSpMkLst>
          </pc:cxnChg>
          <pc:cxnChg chg="mod topLvl">
            <ac:chgData name="Ledermann Albert (I-NAT-GST-CCS)" userId="a5f36771-4462-4696-8c40-8e1a21f9beab" providerId="ADAL" clId="{2A5419C7-9574-4FF8-9B81-A574792CAD2C}" dt="2022-06-03T18:14:16.543" v="10351" actId="14100"/>
            <ac:cxnSpMkLst>
              <pc:docMk/>
              <pc:sldMasterMk cId="505191778" sldId="2147483660"/>
              <pc:sldLayoutMk cId="2143895458" sldId="2147483712"/>
              <ac:cxnSpMk id="257" creationId="{9C8B86B9-7A99-4875-954C-7B67FC0D68C0}"/>
            </ac:cxnSpMkLst>
          </pc:cxnChg>
          <pc:cxnChg chg="mod topLvl">
            <ac:chgData name="Ledermann Albert (I-NAT-GST-CCS)" userId="a5f36771-4462-4696-8c40-8e1a21f9beab" providerId="ADAL" clId="{2A5419C7-9574-4FF8-9B81-A574792CAD2C}" dt="2022-06-02T10:15:53.190" v="5527" actId="165"/>
            <ac:cxnSpMkLst>
              <pc:docMk/>
              <pc:sldMasterMk cId="505191778" sldId="2147483660"/>
              <pc:sldLayoutMk cId="2143895458" sldId="2147483712"/>
              <ac:cxnSpMk id="258" creationId="{2A891A6A-C78C-4E67-BDDE-791A737D9D1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59" creationId="{2929DC22-ABC9-4B4D-BE87-3D2BED61B229}"/>
            </ac:cxnSpMkLst>
          </pc:cxnChg>
          <pc:cxnChg chg="add del mod">
            <ac:chgData name="Ledermann Albert (I-NAT-GST-CCS)" userId="a5f36771-4462-4696-8c40-8e1a21f9beab" providerId="ADAL" clId="{2A5419C7-9574-4FF8-9B81-A574792CAD2C}" dt="2022-06-08T19:25:01.612" v="32875" actId="478"/>
            <ac:cxnSpMkLst>
              <pc:docMk/>
              <pc:sldMasterMk cId="505191778" sldId="2147483660"/>
              <pc:sldLayoutMk cId="2143895458" sldId="2147483712"/>
              <ac:cxnSpMk id="259" creationId="{95BF410F-F602-4AB3-B593-01871585C9CE}"/>
            </ac:cxnSpMkLst>
          </pc:cxnChg>
          <pc:cxnChg chg="del mod topLvl">
            <ac:chgData name="Ledermann Albert (I-NAT-GST-CCS)" userId="a5f36771-4462-4696-8c40-8e1a21f9beab" providerId="ADAL" clId="{2A5419C7-9574-4FF8-9B81-A574792CAD2C}" dt="2022-06-03T21:01:47.881" v="11022" actId="478"/>
            <ac:cxnSpMkLst>
              <pc:docMk/>
              <pc:sldMasterMk cId="505191778" sldId="2147483660"/>
              <pc:sldLayoutMk cId="2143895458" sldId="2147483712"/>
              <ac:cxnSpMk id="259" creationId="{D716F51D-718E-40EE-811E-2D0A8C62E7E5}"/>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60" creationId="{93311476-D836-4C8D-8BEF-606BC87617CB}"/>
            </ac:cxnSpMkLst>
          </pc:cxnChg>
          <pc:cxnChg chg="del mod topLvl">
            <ac:chgData name="Ledermann Albert (I-NAT-GST-CCS)" userId="a5f36771-4462-4696-8c40-8e1a21f9beab" providerId="ADAL" clId="{2A5419C7-9574-4FF8-9B81-A574792CAD2C}" dt="2022-06-02T12:06:20.409" v="6045" actId="478"/>
            <ac:cxnSpMkLst>
              <pc:docMk/>
              <pc:sldMasterMk cId="505191778" sldId="2147483660"/>
              <pc:sldLayoutMk cId="2143895458" sldId="2147483712"/>
              <ac:cxnSpMk id="260" creationId="{FC412C77-78FA-44DA-A104-D5269A71F38F}"/>
            </ac:cxnSpMkLst>
          </pc:cxnChg>
          <pc:cxnChg chg="mod topLvl">
            <ac:chgData name="Ledermann Albert (I-NAT-GST-CCS)" userId="a5f36771-4462-4696-8c40-8e1a21f9beab" providerId="ADAL" clId="{2A5419C7-9574-4FF8-9B81-A574792CAD2C}" dt="2022-06-03T18:14:02.860" v="10350" actId="14100"/>
            <ac:cxnSpMkLst>
              <pc:docMk/>
              <pc:sldMasterMk cId="505191778" sldId="2147483660"/>
              <pc:sldLayoutMk cId="2143895458" sldId="2147483712"/>
              <ac:cxnSpMk id="261" creationId="{10FD2819-AF72-495D-9888-317F00CE2D93}"/>
            </ac:cxnSpMkLst>
          </pc:cxnChg>
          <pc:cxnChg chg="add del mod">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62" creationId="{EB61ACFE-5900-4A60-8B40-20012936113C}"/>
            </ac:cxnSpMkLst>
          </pc:cxnChg>
          <pc:cxnChg chg="del mod topLvl">
            <ac:chgData name="Ledermann Albert (I-NAT-GST-CCS)" userId="a5f36771-4462-4696-8c40-8e1a21f9beab" providerId="ADAL" clId="{2A5419C7-9574-4FF8-9B81-A574792CAD2C}" dt="2022-06-02T21:02:21.404" v="8520" actId="478"/>
            <ac:cxnSpMkLst>
              <pc:docMk/>
              <pc:sldMasterMk cId="505191778" sldId="2147483660"/>
              <pc:sldLayoutMk cId="2143895458" sldId="2147483712"/>
              <ac:cxnSpMk id="262" creationId="{F6425D8A-BC0F-488A-B2BE-F7E11164AA14}"/>
            </ac:cxnSpMkLst>
          </pc:cxnChg>
          <pc:cxnChg chg="del mod or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263" creationId="{8AC33FFC-AC76-43C9-A6D6-DABE0DEEE672}"/>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263" creationId="{F0B2C3C8-CDA2-419D-8962-4E9A0EB094D3}"/>
            </ac:cxnSpMkLst>
          </pc:cxnChg>
          <pc:cxnChg chg="add mod">
            <ac:chgData name="Ledermann Albert (I-NAT-GST-CCS)" userId="a5f36771-4462-4696-8c40-8e1a21f9beab" providerId="ADAL" clId="{2A5419C7-9574-4FF8-9B81-A574792CAD2C}" dt="2022-06-02T20:15:15.706" v="7858" actId="14100"/>
            <ac:cxnSpMkLst>
              <pc:docMk/>
              <pc:sldMasterMk cId="505191778" sldId="2147483660"/>
              <pc:sldLayoutMk cId="2143895458" sldId="2147483712"/>
              <ac:cxnSpMk id="264" creationId="{7831172C-D11F-4E93-923E-8B4E0EF3B002}"/>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267" creationId="{3D0FAC30-2165-4100-9D3B-B66F3BB64BD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68" creationId="{9EABF736-E393-4EF4-9595-B1B2EE90195A}"/>
            </ac:cxnSpMkLst>
          </pc:cxnChg>
          <pc:cxnChg chg="add del mod">
            <ac:chgData name="Ledermann Albert (I-NAT-GST-CCS)" userId="a5f36771-4462-4696-8c40-8e1a21f9beab" providerId="ADAL" clId="{2A5419C7-9574-4FF8-9B81-A574792CAD2C}" dt="2022-06-08T19:24:56.096" v="32871" actId="478"/>
            <ac:cxnSpMkLst>
              <pc:docMk/>
              <pc:sldMasterMk cId="505191778" sldId="2147483660"/>
              <pc:sldLayoutMk cId="2143895458" sldId="2147483712"/>
              <ac:cxnSpMk id="268" creationId="{CA96F02C-F626-46A1-BFF0-48C2E030A00E}"/>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70" creationId="{33E4B5A1-4F23-41C9-B739-6274D0C37D43}"/>
            </ac:cxnSpMkLst>
          </pc:cxnChg>
          <pc:cxnChg chg="mod topLvl">
            <ac:chgData name="Ledermann Albert (I-NAT-GST-CCS)" userId="a5f36771-4462-4696-8c40-8e1a21f9beab" providerId="ADAL" clId="{2A5419C7-9574-4FF8-9B81-A574792CAD2C}" dt="2022-06-06T05:22:08.613" v="25665" actId="478"/>
            <ac:cxnSpMkLst>
              <pc:docMk/>
              <pc:sldMasterMk cId="505191778" sldId="2147483660"/>
              <pc:sldLayoutMk cId="2143895458" sldId="2147483712"/>
              <ac:cxnSpMk id="270" creationId="{FC2F8FAC-2D85-4965-B9AB-87773E7D3479}"/>
            </ac:cxnSpMkLst>
          </pc:cxnChg>
          <pc:cxnChg chg="del mod topLvl">
            <ac:chgData name="Ledermann Albert (I-NAT-GST-CCS)" userId="a5f36771-4462-4696-8c40-8e1a21f9beab" providerId="ADAL" clId="{2A5419C7-9574-4FF8-9B81-A574792CAD2C}" dt="2022-06-06T06:39:27.685" v="26075" actId="478"/>
            <ac:cxnSpMkLst>
              <pc:docMk/>
              <pc:sldMasterMk cId="505191778" sldId="2147483660"/>
              <pc:sldLayoutMk cId="2143895458" sldId="2147483712"/>
              <ac:cxnSpMk id="271" creationId="{32ADE8D3-9EC1-46AA-B572-A805CA719C9F}"/>
            </ac:cxnSpMkLst>
          </pc:cxnChg>
          <pc:cxnChg chg="add del mod">
            <ac:chgData name="Ledermann Albert (I-NAT-GST-CCS)" userId="a5f36771-4462-4696-8c40-8e1a21f9beab" providerId="ADAL" clId="{2A5419C7-9574-4FF8-9B81-A574792CAD2C}" dt="2022-06-08T19:24:52.040" v="32867" actId="478"/>
            <ac:cxnSpMkLst>
              <pc:docMk/>
              <pc:sldMasterMk cId="505191778" sldId="2147483660"/>
              <pc:sldLayoutMk cId="2143895458" sldId="2147483712"/>
              <ac:cxnSpMk id="271" creationId="{D60F352E-DB77-4910-AFB9-E3281BAC3F2E}"/>
            </ac:cxnSpMkLst>
          </pc:cxnChg>
          <pc:cxnChg chg="mod topLvl">
            <ac:chgData name="Ledermann Albert (I-NAT-GST-CCS)" userId="a5f36771-4462-4696-8c40-8e1a21f9beab" providerId="ADAL" clId="{2A5419C7-9574-4FF8-9B81-A574792CAD2C}" dt="2022-06-03T20:33:16.948" v="10767" actId="165"/>
            <ac:cxnSpMkLst>
              <pc:docMk/>
              <pc:sldMasterMk cId="505191778" sldId="2147483660"/>
              <pc:sldLayoutMk cId="2143895458" sldId="2147483712"/>
              <ac:cxnSpMk id="272" creationId="{EBBC08F2-E705-421A-9095-CE799C479A36}"/>
            </ac:cxnSpMkLst>
          </pc:cxnChg>
          <pc:cxnChg chg="add del mod">
            <ac:chgData name="Ledermann Albert (I-NAT-GST-CCS)" userId="a5f36771-4462-4696-8c40-8e1a21f9beab" providerId="ADAL" clId="{2A5419C7-9574-4FF8-9B81-A574792CAD2C}" dt="2022-06-08T19:24:52.942" v="32868" actId="478"/>
            <ac:cxnSpMkLst>
              <pc:docMk/>
              <pc:sldMasterMk cId="505191778" sldId="2147483660"/>
              <pc:sldLayoutMk cId="2143895458" sldId="2147483712"/>
              <ac:cxnSpMk id="273" creationId="{26FA97F9-23C3-4942-A0AB-31E53F0E0860}"/>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73" creationId="{6C37B4C1-4B1F-4E85-AB64-9EBD1439DA3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73" creationId="{A87B0B5E-BC26-45CF-894B-532917D32FEB}"/>
            </ac:cxnSpMkLst>
          </pc:cxnChg>
          <pc:cxnChg chg="mod">
            <ac:chgData name="Ledermann Albert (I-NAT-GST-CCS)" userId="a5f36771-4462-4696-8c40-8e1a21f9beab" providerId="ADAL" clId="{2A5419C7-9574-4FF8-9B81-A574792CAD2C}" dt="2022-06-03T05:57:30.416" v="8839"/>
            <ac:cxnSpMkLst>
              <pc:docMk/>
              <pc:sldMasterMk cId="505191778" sldId="2147483660"/>
              <pc:sldLayoutMk cId="2143895458" sldId="2147483712"/>
              <ac:cxnSpMk id="273" creationId="{C26664B3-155C-4654-A29A-1023B2823251}"/>
            </ac:cxnSpMkLst>
          </pc:cxnChg>
          <pc:cxnChg chg="mod">
            <ac:chgData name="Ledermann Albert (I-NAT-GST-CCS)" userId="a5f36771-4462-4696-8c40-8e1a21f9beab" providerId="ADAL" clId="{2A5419C7-9574-4FF8-9B81-A574792CAD2C}" dt="2022-06-03T06:22:16.174" v="8989" actId="478"/>
            <ac:cxnSpMkLst>
              <pc:docMk/>
              <pc:sldMasterMk cId="505191778" sldId="2147483660"/>
              <pc:sldLayoutMk cId="2143895458" sldId="2147483712"/>
              <ac:cxnSpMk id="274" creationId="{43C5B00B-BC6F-400E-B4BE-B6E2ACF363FA}"/>
            </ac:cxnSpMkLst>
          </pc:cxnChg>
          <pc:cxnChg chg="add del mod">
            <ac:chgData name="Ledermann Albert (I-NAT-GST-CCS)" userId="a5f36771-4462-4696-8c40-8e1a21f9beab" providerId="ADAL" clId="{2A5419C7-9574-4FF8-9B81-A574792CAD2C}" dt="2022-06-08T19:24:58.185" v="32873" actId="478"/>
            <ac:cxnSpMkLst>
              <pc:docMk/>
              <pc:sldMasterMk cId="505191778" sldId="2147483660"/>
              <pc:sldLayoutMk cId="2143895458" sldId="2147483712"/>
              <ac:cxnSpMk id="274" creationId="{AD55A77F-23F1-4FE3-BA35-588101A0EDD8}"/>
            </ac:cxnSpMkLst>
          </pc:cxnChg>
          <pc:cxnChg chg="del mod topLvl">
            <ac:chgData name="Ledermann Albert (I-NAT-GST-CCS)" userId="a5f36771-4462-4696-8c40-8e1a21f9beab" providerId="ADAL" clId="{2A5419C7-9574-4FF8-9B81-A574792CAD2C}" dt="2022-06-06T06:39:27.685" v="26075" actId="478"/>
            <ac:cxnSpMkLst>
              <pc:docMk/>
              <pc:sldMasterMk cId="505191778" sldId="2147483660"/>
              <pc:sldLayoutMk cId="2143895458" sldId="2147483712"/>
              <ac:cxnSpMk id="274" creationId="{FFB68F5E-30D7-4461-8643-B80CF8A35432}"/>
            </ac:cxnSpMkLst>
          </pc:cxnChg>
          <pc:cxnChg chg="add del mod">
            <ac:chgData name="Ledermann Albert (I-NAT-GST-CCS)" userId="a5f36771-4462-4696-8c40-8e1a21f9beab" providerId="ADAL" clId="{2A5419C7-9574-4FF8-9B81-A574792CAD2C}" dt="2022-06-06T06:40:13.333" v="26078" actId="478"/>
            <ac:cxnSpMkLst>
              <pc:docMk/>
              <pc:sldMasterMk cId="505191778" sldId="2147483660"/>
              <pc:sldLayoutMk cId="2143895458" sldId="2147483712"/>
              <ac:cxnSpMk id="275" creationId="{60700E27-6D35-48DD-84BC-D97361ACBC8E}"/>
            </ac:cxnSpMkLst>
          </pc:cxnChg>
          <pc:cxnChg chg="add del mod">
            <ac:chgData name="Ledermann Albert (I-NAT-GST-CCS)" userId="a5f36771-4462-4696-8c40-8e1a21f9beab" providerId="ADAL" clId="{2A5419C7-9574-4FF8-9B81-A574792CAD2C}" dt="2022-06-08T19:25:06.551" v="32877" actId="478"/>
            <ac:cxnSpMkLst>
              <pc:docMk/>
              <pc:sldMasterMk cId="505191778" sldId="2147483660"/>
              <pc:sldLayoutMk cId="2143895458" sldId="2147483712"/>
              <ac:cxnSpMk id="275" creationId="{8FE14091-B60E-442F-8FB7-CA3D2E723087}"/>
            </ac:cxnSpMkLst>
          </pc:cxnChg>
          <pc:cxnChg chg="mod">
            <ac:chgData name="Ledermann Albert (I-NAT-GST-CCS)" userId="a5f36771-4462-4696-8c40-8e1a21f9beab" providerId="ADAL" clId="{2A5419C7-9574-4FF8-9B81-A574792CAD2C}" dt="2022-06-03T05:57:30.416" v="8839"/>
            <ac:cxnSpMkLst>
              <pc:docMk/>
              <pc:sldMasterMk cId="505191778" sldId="2147483660"/>
              <pc:sldLayoutMk cId="2143895458" sldId="2147483712"/>
              <ac:cxnSpMk id="276" creationId="{73DC8A5F-6F66-41FA-8FCF-3EA2A3457B00}"/>
            </ac:cxnSpMkLst>
          </pc:cxnChg>
          <pc:cxnChg chg="mod topLvl">
            <ac:chgData name="Ledermann Albert (I-NAT-GST-CCS)" userId="a5f36771-4462-4696-8c40-8e1a21f9beab" providerId="ADAL" clId="{2A5419C7-9574-4FF8-9B81-A574792CAD2C}" dt="2022-06-03T20:33:16.948" v="10767" actId="165"/>
            <ac:cxnSpMkLst>
              <pc:docMk/>
              <pc:sldMasterMk cId="505191778" sldId="2147483660"/>
              <pc:sldLayoutMk cId="2143895458" sldId="2147483712"/>
              <ac:cxnSpMk id="276" creationId="{8F203DEB-5025-4570-9475-A429CD4E7A49}"/>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76" creationId="{C6F4E90F-9CF3-40DC-91B8-88CC07E84BB2}"/>
            </ac:cxnSpMkLst>
          </pc:cxnChg>
          <pc:cxnChg chg="mod">
            <ac:chgData name="Ledermann Albert (I-NAT-GST-CCS)" userId="a5f36771-4462-4696-8c40-8e1a21f9beab" providerId="ADAL" clId="{2A5419C7-9574-4FF8-9B81-A574792CAD2C}" dt="2022-06-03T05:57:30.416" v="8839"/>
            <ac:cxnSpMkLst>
              <pc:docMk/>
              <pc:sldMasterMk cId="505191778" sldId="2147483660"/>
              <pc:sldLayoutMk cId="2143895458" sldId="2147483712"/>
              <ac:cxnSpMk id="277" creationId="{AD7F6FDC-E570-4ACC-8E45-FA4881640A97}"/>
            </ac:cxnSpMkLst>
          </pc:cxnChg>
          <pc:cxnChg chg="add del mod">
            <ac:chgData name="Ledermann Albert (I-NAT-GST-CCS)" userId="a5f36771-4462-4696-8c40-8e1a21f9beab" providerId="ADAL" clId="{2A5419C7-9574-4FF8-9B81-A574792CAD2C}" dt="2022-06-08T19:24:57.198" v="32872" actId="478"/>
            <ac:cxnSpMkLst>
              <pc:docMk/>
              <pc:sldMasterMk cId="505191778" sldId="2147483660"/>
              <pc:sldLayoutMk cId="2143895458" sldId="2147483712"/>
              <ac:cxnSpMk id="278" creationId="{F37BED55-8DCC-49BA-8CEB-E0FA72974CCC}"/>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278" creationId="{F7147D04-81D7-4201-974B-5E164D86C41C}"/>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79" creationId="{152875B7-E9DE-454A-8E35-929F06CF68DB}"/>
            </ac:cxnSpMkLst>
          </pc:cxnChg>
          <pc:cxnChg chg="mod">
            <ac:chgData name="Ledermann Albert (I-NAT-GST-CCS)" userId="a5f36771-4462-4696-8c40-8e1a21f9beab" providerId="ADAL" clId="{2A5419C7-9574-4FF8-9B81-A574792CAD2C}" dt="2022-06-03T06:22:16.174" v="8989" actId="478"/>
            <ac:cxnSpMkLst>
              <pc:docMk/>
              <pc:sldMasterMk cId="505191778" sldId="2147483660"/>
              <pc:sldLayoutMk cId="2143895458" sldId="2147483712"/>
              <ac:cxnSpMk id="279" creationId="{2262734B-4245-4731-99A8-76206CBF118C}"/>
            </ac:cxnSpMkLst>
          </pc:cxnChg>
          <pc:cxnChg chg="add del mod">
            <ac:chgData name="Ledermann Albert (I-NAT-GST-CCS)" userId="a5f36771-4462-4696-8c40-8e1a21f9beab" providerId="ADAL" clId="{2A5419C7-9574-4FF8-9B81-A574792CAD2C}" dt="2022-06-08T19:25:02.537" v="32876" actId="478"/>
            <ac:cxnSpMkLst>
              <pc:docMk/>
              <pc:sldMasterMk cId="505191778" sldId="2147483660"/>
              <pc:sldLayoutMk cId="2143895458" sldId="2147483712"/>
              <ac:cxnSpMk id="279" creationId="{E552503E-C573-4B6E-967B-E0401129966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0" creationId="{9D54D862-177B-4131-8611-F43A8C50A276}"/>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80" creationId="{E43D872B-FE69-4346-B1B2-0720CAB6D53F}"/>
            </ac:cxnSpMkLst>
          </pc:cxnChg>
          <pc:cxnChg chg="add del mod">
            <ac:chgData name="Ledermann Albert (I-NAT-GST-CCS)" userId="a5f36771-4462-4696-8c40-8e1a21f9beab" providerId="ADAL" clId="{2A5419C7-9574-4FF8-9B81-A574792CAD2C}" dt="2022-06-08T19:25:00.387" v="32874" actId="478"/>
            <ac:cxnSpMkLst>
              <pc:docMk/>
              <pc:sldMasterMk cId="505191778" sldId="2147483660"/>
              <pc:sldLayoutMk cId="2143895458" sldId="2147483712"/>
              <ac:cxnSpMk id="280" creationId="{F6933BC9-DAB1-4197-9973-809F6A8631A8}"/>
            </ac:cxnSpMkLst>
          </pc:cxnChg>
          <pc:cxnChg chg="del mod topLvl">
            <ac:chgData name="Ledermann Albert (I-NAT-GST-CCS)" userId="a5f36771-4462-4696-8c40-8e1a21f9beab" providerId="ADAL" clId="{2A5419C7-9574-4FF8-9B81-A574792CAD2C}" dt="2022-06-05T07:00:26.153" v="19835" actId="478"/>
            <ac:cxnSpMkLst>
              <pc:docMk/>
              <pc:sldMasterMk cId="505191778" sldId="2147483660"/>
              <pc:sldLayoutMk cId="2143895458" sldId="2147483712"/>
              <ac:cxnSpMk id="281" creationId="{0B949A83-AB9F-46F3-BF02-88D21067FE1F}"/>
            </ac:cxnSpMkLst>
          </pc:cxnChg>
          <pc:cxnChg chg="add del mod">
            <ac:chgData name="Ledermann Albert (I-NAT-GST-CCS)" userId="a5f36771-4462-4696-8c40-8e1a21f9beab" providerId="ADAL" clId="{2A5419C7-9574-4FF8-9B81-A574792CAD2C}" dt="2022-06-08T19:25:08.674" v="32878" actId="478"/>
            <ac:cxnSpMkLst>
              <pc:docMk/>
              <pc:sldMasterMk cId="505191778" sldId="2147483660"/>
              <pc:sldLayoutMk cId="2143895458" sldId="2147483712"/>
              <ac:cxnSpMk id="281" creationId="{34356FF0-53E5-4EB1-AE41-345E5B566B0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1" creationId="{C8900E41-A8EF-499F-94FC-FD13AE187DB1}"/>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82" creationId="{B9FB2BDA-E4F2-46B7-B273-0AEE1D14A2AE}"/>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83" creationId="{27ED1767-2D81-417C-A251-D29DCE3AD2E0}"/>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3" creationId="{5D84E0A5-3467-4C17-9941-0BC85E262246}"/>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84" creationId="{12707461-B54E-46E0-BCCA-A1AF9F5ABCF6}"/>
            </ac:cxnSpMkLst>
          </pc:cxnChg>
          <pc:cxnChg chg="del mod topLvl">
            <ac:chgData name="Ledermann Albert (I-NAT-GST-CCS)" userId="a5f36771-4462-4696-8c40-8e1a21f9beab" providerId="ADAL" clId="{2A5419C7-9574-4FF8-9B81-A574792CAD2C}" dt="2022-06-03T21:04:50.760" v="11058" actId="478"/>
            <ac:cxnSpMkLst>
              <pc:docMk/>
              <pc:sldMasterMk cId="505191778" sldId="2147483660"/>
              <pc:sldLayoutMk cId="2143895458" sldId="2147483712"/>
              <ac:cxnSpMk id="284" creationId="{C9CD068B-F2C5-435F-A834-8E54E8BBF216}"/>
            </ac:cxnSpMkLst>
          </pc:cxnChg>
          <pc:cxnChg chg="del mod topLvl">
            <ac:chgData name="Ledermann Albert (I-NAT-GST-CCS)" userId="a5f36771-4462-4696-8c40-8e1a21f9beab" providerId="ADAL" clId="{2A5419C7-9574-4FF8-9B81-A574792CAD2C}" dt="2022-06-05T06:40:53.266" v="19604" actId="478"/>
            <ac:cxnSpMkLst>
              <pc:docMk/>
              <pc:sldMasterMk cId="505191778" sldId="2147483660"/>
              <pc:sldLayoutMk cId="2143895458" sldId="2147483712"/>
              <ac:cxnSpMk id="285" creationId="{EF30AA94-8ED9-4B3D-ACEF-ED66E612509F}"/>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6" creationId="{1AB19102-C17F-4EF7-8322-FDBA00282523}"/>
            </ac:cxnSpMkLst>
          </pc:cxnChg>
          <pc:cxnChg chg="del mod topLvl">
            <ac:chgData name="Ledermann Albert (I-NAT-GST-CCS)" userId="a5f36771-4462-4696-8c40-8e1a21f9beab" providerId="ADAL" clId="{2A5419C7-9574-4FF8-9B81-A574792CAD2C}" dt="2022-06-05T06:40:54.870" v="19605" actId="478"/>
            <ac:cxnSpMkLst>
              <pc:docMk/>
              <pc:sldMasterMk cId="505191778" sldId="2147483660"/>
              <pc:sldLayoutMk cId="2143895458" sldId="2147483712"/>
              <ac:cxnSpMk id="286" creationId="{B8E51E33-3920-4715-9E01-00461C368EF5}"/>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87" creationId="{3B1284AE-E546-45AB-8196-526D21014008}"/>
            </ac:cxnSpMkLst>
          </pc:cxnChg>
          <pc:cxnChg chg="del mod topLvl">
            <ac:chgData name="Ledermann Albert (I-NAT-GST-CCS)" userId="a5f36771-4462-4696-8c40-8e1a21f9beab" providerId="ADAL" clId="{2A5419C7-9574-4FF8-9B81-A574792CAD2C}" dt="2022-06-03T21:04:49.352" v="11057" actId="478"/>
            <ac:cxnSpMkLst>
              <pc:docMk/>
              <pc:sldMasterMk cId="505191778" sldId="2147483660"/>
              <pc:sldLayoutMk cId="2143895458" sldId="2147483712"/>
              <ac:cxnSpMk id="287" creationId="{C7068548-F287-42DE-9585-1BCC70AB70B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8" creationId="{599F2F32-82B6-4C95-9E87-D3476D3B42C1}"/>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289" creationId="{36A2185F-F515-48B2-8244-94C571F63BAF}"/>
            </ac:cxnSpMkLst>
          </pc:cxnChg>
          <pc:cxnChg chg="del mod topLvl">
            <ac:chgData name="Ledermann Albert (I-NAT-GST-CCS)" userId="a5f36771-4462-4696-8c40-8e1a21f9beab" providerId="ADAL" clId="{2A5419C7-9574-4FF8-9B81-A574792CAD2C}" dt="2022-06-05T06:56:54.261" v="19789" actId="478"/>
            <ac:cxnSpMkLst>
              <pc:docMk/>
              <pc:sldMasterMk cId="505191778" sldId="2147483660"/>
              <pc:sldLayoutMk cId="2143895458" sldId="2147483712"/>
              <ac:cxnSpMk id="289" creationId="{A58F1511-DE10-4495-9BC1-4FDAA9E7973D}"/>
            </ac:cxnSpMkLst>
          </pc:cxnChg>
          <pc:cxnChg chg="mod">
            <ac:chgData name="Ledermann Albert (I-NAT-GST-CCS)" userId="a5f36771-4462-4696-8c40-8e1a21f9beab" providerId="ADAL" clId="{2A5419C7-9574-4FF8-9B81-A574792CAD2C}" dt="2022-06-02T19:30:19.993" v="7283" actId="478"/>
            <ac:cxnSpMkLst>
              <pc:docMk/>
              <pc:sldMasterMk cId="505191778" sldId="2147483660"/>
              <pc:sldLayoutMk cId="2143895458" sldId="2147483712"/>
              <ac:cxnSpMk id="289" creationId="{AC6681F3-A6AA-430C-A973-4842DB853818}"/>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91" creationId="{235A9611-0748-4F7D-8872-84ABF40E1EC5}"/>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94" creationId="{FB61EADF-3AD0-4891-8241-E60B3859B8B6}"/>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95" creationId="{3FE33917-51BF-49E3-ACC5-4C3F1085658A}"/>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297" creationId="{AA1C3490-718F-4D9F-A005-43C00AEAFCF2}"/>
            </ac:cxnSpMkLst>
          </pc:cxnChg>
          <pc:cxnChg chg="add del mod">
            <ac:chgData name="Ledermann Albert (I-NAT-GST-CCS)" userId="a5f36771-4462-4696-8c40-8e1a21f9beab" providerId="ADAL" clId="{2A5419C7-9574-4FF8-9B81-A574792CAD2C}" dt="2022-06-03T05:57:28.904" v="8838" actId="478"/>
            <ac:cxnSpMkLst>
              <pc:docMk/>
              <pc:sldMasterMk cId="505191778" sldId="2147483660"/>
              <pc:sldLayoutMk cId="2143895458" sldId="2147483712"/>
              <ac:cxnSpMk id="298" creationId="{0C884BD0-27EE-4384-95CD-6DE55A13CE0A}"/>
            </ac:cxnSpMkLst>
          </pc:cxnChg>
          <pc:cxnChg chg="del mod topLvl">
            <ac:chgData name="Ledermann Albert (I-NAT-GST-CCS)" userId="a5f36771-4462-4696-8c40-8e1a21f9beab" providerId="ADAL" clId="{2A5419C7-9574-4FF8-9B81-A574792CAD2C}" dt="2022-06-06T05:22:05.795" v="25664" actId="478"/>
            <ac:cxnSpMkLst>
              <pc:docMk/>
              <pc:sldMasterMk cId="505191778" sldId="2147483660"/>
              <pc:sldLayoutMk cId="2143895458" sldId="2147483712"/>
              <ac:cxnSpMk id="300" creationId="{4435C4FD-5932-4E18-A16A-2FAAC3F38405}"/>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301" creationId="{D64CBDD1-8260-4F2E-8E43-800FE4374217}"/>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302" creationId="{7E6A8420-68E3-4A07-B5D0-E918D5C83902}"/>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3" creationId="{30C0076A-D0ED-4A08-AF95-1F364EFFFC90}"/>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4" creationId="{DB472E64-6307-4DB0-B351-B31ACE63D7C1}"/>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305" creationId="{48CB9037-9C00-4A78-B1A6-DE617E3C311F}"/>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5" creationId="{F70BE49D-1895-42B5-85F0-6B179B1DADC0}"/>
            </ac:cxnSpMkLst>
          </pc:cxnChg>
          <pc:cxnChg chg="mod topLvl">
            <ac:chgData name="Ledermann Albert (I-NAT-GST-CCS)" userId="a5f36771-4462-4696-8c40-8e1a21f9beab" providerId="ADAL" clId="{2A5419C7-9574-4FF8-9B81-A574792CAD2C}" dt="2022-06-05T10:01:21.931" v="20879" actId="165"/>
            <ac:cxnSpMkLst>
              <pc:docMk/>
              <pc:sldMasterMk cId="505191778" sldId="2147483660"/>
              <pc:sldLayoutMk cId="2143895458" sldId="2147483712"/>
              <ac:cxnSpMk id="306" creationId="{2C521AEC-A522-4502-9D42-3AB7D017860A}"/>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7" creationId="{C3D01B2E-ADE0-49E8-B7CF-CB8B5FC95337}"/>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8" creationId="{5224F57D-B3F9-4AD1-BC95-AEB2389623A9}"/>
            </ac:cxnSpMkLst>
          </pc:cxnChg>
          <pc:cxnChg chg="del mod topLvl">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09" creationId="{33137114-2A64-4B84-98B4-7B28851664D1}"/>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09" creationId="{41893807-53C4-4F83-94F4-46BDD92CA9BA}"/>
            </ac:cxnSpMkLst>
          </pc:cxnChg>
          <pc:cxnChg chg="add del mod">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10" creationId="{605FB298-9387-4556-94C3-ED1D17BF2153}"/>
            </ac:cxnSpMkLst>
          </pc:cxnChg>
          <pc:cxnChg chg="add del mod">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11" creationId="{8B8BC328-3534-4CE9-8E90-63228F18809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11" creationId="{DB755CB3-1D44-4955-A1C3-22575F0A4E58}"/>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12" creationId="{68E41A67-2321-4467-A594-0571DE857CF3}"/>
            </ac:cxnSpMkLst>
          </pc:cxnChg>
          <pc:cxnChg chg="mod">
            <ac:chgData name="Ledermann Albert (I-NAT-GST-CCS)" userId="a5f36771-4462-4696-8c40-8e1a21f9beab" providerId="ADAL" clId="{2A5419C7-9574-4FF8-9B81-A574792CAD2C}" dt="2022-06-03T21:04:52.104" v="11059"/>
            <ac:cxnSpMkLst>
              <pc:docMk/>
              <pc:sldMasterMk cId="505191778" sldId="2147483660"/>
              <pc:sldLayoutMk cId="2143895458" sldId="2147483712"/>
              <ac:cxnSpMk id="312" creationId="{A1C59E1B-2CC3-4FD1-A27B-398DE23D426D}"/>
            </ac:cxnSpMkLst>
          </pc:cxnChg>
          <pc:cxnChg chg="add del mod">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12" creationId="{EB7DEC8E-C03F-44E7-8E3F-34ACA891957F}"/>
            </ac:cxnSpMkLst>
          </pc:cxnChg>
          <pc:cxnChg chg="add del mod">
            <ac:chgData name="Ledermann Albert (I-NAT-GST-CCS)" userId="a5f36771-4462-4696-8c40-8e1a21f9beab" providerId="ADAL" clId="{2A5419C7-9574-4FF8-9B81-A574792CAD2C}" dt="2022-06-03T14:17:25.083" v="10048" actId="478"/>
            <ac:cxnSpMkLst>
              <pc:docMk/>
              <pc:sldMasterMk cId="505191778" sldId="2147483660"/>
              <pc:sldLayoutMk cId="2143895458" sldId="2147483712"/>
              <ac:cxnSpMk id="313" creationId="{F4AE329D-4BF4-4327-8D18-573D46A65C4F}"/>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14" creationId="{6094C156-37CF-4860-9EFE-71A1B0C0434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14" creationId="{A5F198CF-A662-4851-8D7C-80CC0A331778}"/>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15" creationId="{C0C13574-0217-49C4-9AFC-7050B1C3C9D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16" creationId="{010E5CF9-B837-4118-80A4-F7CDEF580D17}"/>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16" creationId="{20A5F439-9958-4D99-B650-F314A47A10C7}"/>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17" creationId="{1985B50B-03A3-424A-99C7-613D3D28681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18" creationId="{39137F0B-A58C-4255-B68D-4C4059E1C790}"/>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18" creationId="{BA355ADE-A047-476B-B543-0A94E3890D13}"/>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0" creationId="{6DF08414-8012-47CA-8D76-7A396F2DA294}"/>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21" creationId="{0A754F03-0105-43F2-99CE-D79933C8331D}"/>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1" creationId="{1D11746B-97FB-47A2-B1C5-D7A0541D07CC}"/>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22" creationId="{73BD4BD2-5FC4-406D-A1B2-FF95F0DDC7B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2" creationId="{FEEC79C3-0596-4CBE-A1BE-CF587A51AC2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3" creationId="{EE79CA2D-6A67-46F2-ACF1-C5201D9C0B72}"/>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4" creationId="{3905F4F8-3396-449E-AD28-BA5478E1ED62}"/>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5" creationId="{24180F9A-7D51-4865-81E3-3E0EC15CD543}"/>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26" creationId="{164A1CB8-B4E5-436C-8317-73EF7F1A166A}"/>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6" creationId="{B0A5AB73-C79D-4EBB-A585-6B6FF496099C}"/>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27" creationId="{29EDDDC6-098B-4CC4-992C-585F8BC721B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7" creationId="{417AA746-273A-4456-9BD3-787200E9C14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28" creationId="{01E13A7A-44E4-4F4B-A794-C1192008CA79}"/>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30" creationId="{5B6295D0-D140-424E-B1A1-69D43F9873B5}"/>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32" creationId="{288854D3-66E0-415C-8B56-5A3AEBBDF128}"/>
            </ac:cxnSpMkLst>
          </pc:cxnChg>
          <pc:cxnChg chg="add del mod ord topLvl">
            <ac:chgData name="Ledermann Albert (I-NAT-GST-CCS)" userId="a5f36771-4462-4696-8c40-8e1a21f9beab" providerId="ADAL" clId="{2A5419C7-9574-4FF8-9B81-A574792CAD2C}" dt="2022-06-02T20:14:44.920" v="7854" actId="1036"/>
            <ac:cxnSpMkLst>
              <pc:docMk/>
              <pc:sldMasterMk cId="505191778" sldId="2147483660"/>
              <pc:sldLayoutMk cId="2143895458" sldId="2147483712"/>
              <ac:cxnSpMk id="333" creationId="{1A531BC5-3F34-44B3-84CF-19ACA0F715A4}"/>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34" creationId="{92661873-506F-4E1A-93BD-8CAD84C6F1C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36" creationId="{7E5315D7-0355-41D6-AA19-015A55E3B220}"/>
            </ac:cxnSpMkLst>
          </pc:cxnChg>
          <pc:cxnChg chg="mod">
            <ac:chgData name="Ledermann Albert (I-NAT-GST-CCS)" userId="a5f36771-4462-4696-8c40-8e1a21f9beab" providerId="ADAL" clId="{2A5419C7-9574-4FF8-9B81-A574792CAD2C}" dt="2022-06-03T21:04:52.104" v="11059"/>
            <ac:cxnSpMkLst>
              <pc:docMk/>
              <pc:sldMasterMk cId="505191778" sldId="2147483660"/>
              <pc:sldLayoutMk cId="2143895458" sldId="2147483712"/>
              <ac:cxnSpMk id="336" creationId="{ADEC5F5C-9CCF-483C-B839-8588F57D2A5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37" creationId="{504DDA9A-0AED-43CD-A7B7-47284C1AFCBE}"/>
            </ac:cxnSpMkLst>
          </pc:cxnChg>
          <pc:cxnChg chg="add del mod">
            <ac:chgData name="Ledermann Albert (I-NAT-GST-CCS)" userId="a5f36771-4462-4696-8c40-8e1a21f9beab" providerId="ADAL" clId="{2A5419C7-9574-4FF8-9B81-A574792CAD2C}" dt="2022-06-03T14:29:31.891" v="10118" actId="478"/>
            <ac:cxnSpMkLst>
              <pc:docMk/>
              <pc:sldMasterMk cId="505191778" sldId="2147483660"/>
              <pc:sldLayoutMk cId="2143895458" sldId="2147483712"/>
              <ac:cxnSpMk id="338" creationId="{770BFC81-A9E9-4166-BFF4-9031EF4D0418}"/>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39" creationId="{73638E21-895D-4A2F-BCEC-43E93D0012B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0" creationId="{01148DB5-00C4-4AE5-9BDB-5A7E4A476478}"/>
            </ac:cxnSpMkLst>
          </pc:cxnChg>
          <pc:cxnChg chg="add del mod">
            <ac:chgData name="Ledermann Albert (I-NAT-GST-CCS)" userId="a5f36771-4462-4696-8c40-8e1a21f9beab" providerId="ADAL" clId="{2A5419C7-9574-4FF8-9B81-A574792CAD2C}" dt="2022-06-03T14:29:31.891" v="10118" actId="478"/>
            <ac:cxnSpMkLst>
              <pc:docMk/>
              <pc:sldMasterMk cId="505191778" sldId="2147483660"/>
              <pc:sldLayoutMk cId="2143895458" sldId="2147483712"/>
              <ac:cxnSpMk id="340" creationId="{D5E2979E-A617-4216-8E73-E795E7CA3F2F}"/>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1" creationId="{0F9D3BB2-3140-4776-9A2C-4949818BC3A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1" creationId="{6EADB46C-ED45-47CA-84D6-11108D32F607}"/>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2" creationId="{2C22F334-D914-4010-A14E-8957B682992B}"/>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2" creationId="{BE33DEF3-B7F1-49C9-A02B-78503709B045}"/>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3" creationId="{2D7FD0C3-D137-4E21-BF20-F956391A0B71}"/>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3" creationId="{7DFDAAFB-0890-4EC1-A22D-C3044CC24AF0}"/>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4" creationId="{791F3A7F-2C9D-46CB-A6A2-32CEB8CFDD0C}"/>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4" creationId="{D7DDE20C-958F-4D33-A7BB-CB32328761C2}"/>
            </ac:cxnSpMkLst>
          </pc:cxnChg>
          <pc:cxnChg chg="del">
            <ac:chgData name="Ledermann Albert (I-NAT-GST-CCS)" userId="a5f36771-4462-4696-8c40-8e1a21f9beab" providerId="ADAL" clId="{2A5419C7-9574-4FF8-9B81-A574792CAD2C}" dt="2022-06-03T20:32:57.235" v="10762" actId="478"/>
            <ac:cxnSpMkLst>
              <pc:docMk/>
              <pc:sldMasterMk cId="505191778" sldId="2147483660"/>
              <pc:sldLayoutMk cId="2143895458" sldId="2147483712"/>
              <ac:cxnSpMk id="347" creationId="{244323E0-4F8B-454F-AD51-EFFEC495947D}"/>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7" creationId="{6B1EB4EB-14C1-4731-82C2-42E0330E7824}"/>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7" creationId="{EE7AEEA2-0D0F-413D-9AC9-2CD4D086C0F1}"/>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48" creationId="{03180A81-C415-4BD5-A977-CD9C68F7378A}"/>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48" creationId="{777485B4-1980-40BA-8BCD-9A9A4BE750CA}"/>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51" creationId="{8987D9CE-062C-43FB-8741-89AB716E36E0}"/>
            </ac:cxnSpMkLst>
          </pc:cxnChg>
          <pc:cxnChg chg="add del mod">
            <ac:chgData name="Ledermann Albert (I-NAT-GST-CCS)" userId="a5f36771-4462-4696-8c40-8e1a21f9beab" providerId="ADAL" clId="{2A5419C7-9574-4FF8-9B81-A574792CAD2C}" dt="2022-06-04T20:13:40.569" v="17800" actId="478"/>
            <ac:cxnSpMkLst>
              <pc:docMk/>
              <pc:sldMasterMk cId="505191778" sldId="2147483660"/>
              <pc:sldLayoutMk cId="2143895458" sldId="2147483712"/>
              <ac:cxnSpMk id="352" creationId="{1FE259C5-95F7-46B1-BC93-0B1F99EF7BCD}"/>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52" creationId="{83D1535F-C0CD-4EFB-9007-855D4317178E}"/>
            </ac:cxnSpMkLst>
          </pc:cxnChg>
          <pc:cxnChg chg="add del mod">
            <ac:chgData name="Ledermann Albert (I-NAT-GST-CCS)" userId="a5f36771-4462-4696-8c40-8e1a21f9beab" providerId="ADAL" clId="{2A5419C7-9574-4FF8-9B81-A574792CAD2C}" dt="2022-06-04T20:13:40.569" v="17800" actId="478"/>
            <ac:cxnSpMkLst>
              <pc:docMk/>
              <pc:sldMasterMk cId="505191778" sldId="2147483660"/>
              <pc:sldLayoutMk cId="2143895458" sldId="2147483712"/>
              <ac:cxnSpMk id="353" creationId="{7619CBF4-1C04-41C6-A7BB-CFAD42ADA520}"/>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53" creationId="{8F8B997F-DB37-4318-9B20-EAD6544B0829}"/>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54" creationId="{F621E2CE-B3C7-4A35-8A81-8A642991F240}"/>
            </ac:cxnSpMkLst>
          </pc:cxnChg>
          <pc:cxnChg chg="add del mod">
            <ac:chgData name="Ledermann Albert (I-NAT-GST-CCS)" userId="a5f36771-4462-4696-8c40-8e1a21f9beab" providerId="ADAL" clId="{2A5419C7-9574-4FF8-9B81-A574792CAD2C}" dt="2022-06-06T06:44:04.832" v="26094" actId="478"/>
            <ac:cxnSpMkLst>
              <pc:docMk/>
              <pc:sldMasterMk cId="505191778" sldId="2147483660"/>
              <pc:sldLayoutMk cId="2143895458" sldId="2147483712"/>
              <ac:cxnSpMk id="355" creationId="{83C0433C-DE76-44B5-8E50-9B2AE82FB839}"/>
            </ac:cxnSpMkLst>
          </pc:cxnChg>
          <pc:cxnChg chg="add del mod">
            <ac:chgData name="Ledermann Albert (I-NAT-GST-CCS)" userId="a5f36771-4462-4696-8c40-8e1a21f9beab" providerId="ADAL" clId="{2A5419C7-9574-4FF8-9B81-A574792CAD2C}" dt="2022-06-05T06:46:50.498" v="19684" actId="478"/>
            <ac:cxnSpMkLst>
              <pc:docMk/>
              <pc:sldMasterMk cId="505191778" sldId="2147483660"/>
              <pc:sldLayoutMk cId="2143895458" sldId="2147483712"/>
              <ac:cxnSpMk id="357" creationId="{83B129EA-636A-412B-8D63-82E2D0F1367A}"/>
            </ac:cxnSpMkLst>
          </pc:cxnChg>
          <pc:cxnChg chg="add del mod">
            <ac:chgData name="Ledermann Albert (I-NAT-GST-CCS)" userId="a5f36771-4462-4696-8c40-8e1a21f9beab" providerId="ADAL" clId="{2A5419C7-9574-4FF8-9B81-A574792CAD2C}" dt="2022-06-05T06:46:53.414" v="19686" actId="478"/>
            <ac:cxnSpMkLst>
              <pc:docMk/>
              <pc:sldMasterMk cId="505191778" sldId="2147483660"/>
              <pc:sldLayoutMk cId="2143895458" sldId="2147483712"/>
              <ac:cxnSpMk id="358" creationId="{02BCC02C-7ECF-4132-91C4-C27A8E684014}"/>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59" creationId="{38542136-0481-4B7F-B466-5C190AFF870C}"/>
            </ac:cxnSpMkLst>
          </pc:cxnChg>
          <pc:cxnChg chg="add del mod">
            <ac:chgData name="Ledermann Albert (I-NAT-GST-CCS)" userId="a5f36771-4462-4696-8c40-8e1a21f9beab" providerId="ADAL" clId="{2A5419C7-9574-4FF8-9B81-A574792CAD2C}" dt="2022-06-05T06:46:57.570" v="19689" actId="478"/>
            <ac:cxnSpMkLst>
              <pc:docMk/>
              <pc:sldMasterMk cId="505191778" sldId="2147483660"/>
              <pc:sldLayoutMk cId="2143895458" sldId="2147483712"/>
              <ac:cxnSpMk id="359" creationId="{B4D0D750-03C0-4531-B2D1-827990C1356C}"/>
            </ac:cxnSpMkLst>
          </pc:cxnChg>
          <pc:cxnChg chg="add del mod">
            <ac:chgData name="Ledermann Albert (I-NAT-GST-CCS)" userId="a5f36771-4462-4696-8c40-8e1a21f9beab" providerId="ADAL" clId="{2A5419C7-9574-4FF8-9B81-A574792CAD2C}" dt="2022-06-05T06:46:56.940" v="19688" actId="478"/>
            <ac:cxnSpMkLst>
              <pc:docMk/>
              <pc:sldMasterMk cId="505191778" sldId="2147483660"/>
              <pc:sldLayoutMk cId="2143895458" sldId="2147483712"/>
              <ac:cxnSpMk id="360" creationId="{E4FC30D4-4FDE-4E64-8D8E-D731D4387701}"/>
            </ac:cxnSpMkLst>
          </pc:cxnChg>
          <pc:cxnChg chg="add del mod">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61" creationId="{AF3F7FFF-449D-4016-81D8-2E517BCE3A71}"/>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61" creationId="{E4A195E7-B4C9-41F0-A3E9-49A9C792A44A}"/>
            </ac:cxnSpMkLst>
          </pc:cxnChg>
          <pc:cxnChg chg="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363" creationId="{00C1EA17-8D2E-4B13-928D-0FA3BBC43D7E}"/>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64" creationId="{912FF23A-5CD0-4B88-93F3-0C33433A5E9D}"/>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68" creationId="{29072E99-0119-4481-AF85-CF02E2004496}"/>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69" creationId="{0C43BB18-9764-411D-9823-F362B85E2C3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75" creationId="{B7F46FE6-98B4-4AE7-A532-FF4D4D0328A8}"/>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75" creationId="{BCCFD517-531C-4796-A83F-98ACBE220521}"/>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77" creationId="{C1D31563-5595-4229-8254-8BC602443C7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77" creationId="{F60FA9DD-6104-40D2-BC6C-CB5BB3504BA2}"/>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379" creationId="{51F256D7-8596-41AC-B232-34D9968FC1E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79" creationId="{A90AE9DE-C0CC-4280-8A93-EC064DD25B6B}"/>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81" creationId="{E31F69F0-C816-4FDE-9D75-A7C92D2DE743}"/>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85" creationId="{5BEE7648-C030-4A22-92ED-D2867CBF2734}"/>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86" creationId="{0B7B9D3D-65A6-4902-8DEC-B8C611339529}"/>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87" creationId="{402B1AA6-B4E3-4DDD-AA35-6D99DFA86E3E}"/>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88" creationId="{C5A58AEF-A207-4BCB-9021-4428ED54977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389" creationId="{46FB8C43-4E6B-4867-AAA5-3FE34179C4C8}"/>
            </ac:cxnSpMkLst>
          </pc:cxnChg>
          <pc:cxnChg chg="add del mod">
            <ac:chgData name="Ledermann Albert (I-NAT-GST-CCS)" userId="a5f36771-4462-4696-8c40-8e1a21f9beab" providerId="ADAL" clId="{2A5419C7-9574-4FF8-9B81-A574792CAD2C}" dt="2022-06-05T10:26:26.860" v="21200" actId="478"/>
            <ac:cxnSpMkLst>
              <pc:docMk/>
              <pc:sldMasterMk cId="505191778" sldId="2147483660"/>
              <pc:sldLayoutMk cId="2143895458" sldId="2147483712"/>
              <ac:cxnSpMk id="389" creationId="{828A9F64-0992-46DD-BFE5-ACE771C1E0FE}"/>
            </ac:cxnSpMkLst>
          </pc:cxnChg>
          <pc:cxnChg chg="add del mod">
            <ac:chgData name="Ledermann Albert (I-NAT-GST-CCS)" userId="a5f36771-4462-4696-8c40-8e1a21f9beab" providerId="ADAL" clId="{2A5419C7-9574-4FF8-9B81-A574792CAD2C}" dt="2022-06-05T10:26:26.860" v="21200" actId="478"/>
            <ac:cxnSpMkLst>
              <pc:docMk/>
              <pc:sldMasterMk cId="505191778" sldId="2147483660"/>
              <pc:sldLayoutMk cId="2143895458" sldId="2147483712"/>
              <ac:cxnSpMk id="390" creationId="{B70E12EF-9DA6-4380-B162-42699465AE55}"/>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91" creationId="{650F6F65-ED91-4F1E-9350-3943A4F390C2}"/>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92" creationId="{C92DC3EA-33B9-436A-80A3-D94C99493B83}"/>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97" creationId="{60BA241F-9FB0-4CD2-A813-B95425BFBC68}"/>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399" creationId="{F43ECB1C-98E0-4CB3-9ED3-2DC763A635AA}"/>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01" creationId="{2BD9350F-552D-47B5-A65C-B35B85A24749}"/>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404" creationId="{2E18C748-C398-4498-BCA5-1780866B4972}"/>
            </ac:cxnSpMkLst>
          </pc:cxnChg>
          <pc:cxnChg chg="add mod">
            <ac:chgData name="Ledermann Albert (I-NAT-GST-CCS)" userId="a5f36771-4462-4696-8c40-8e1a21f9beab" providerId="ADAL" clId="{2A5419C7-9574-4FF8-9B81-A574792CAD2C}" dt="2022-06-06T06:39:50.274" v="26076"/>
            <ac:cxnSpMkLst>
              <pc:docMk/>
              <pc:sldMasterMk cId="505191778" sldId="2147483660"/>
              <pc:sldLayoutMk cId="2143895458" sldId="2147483712"/>
              <ac:cxnSpMk id="404" creationId="{50754963-D37A-4947-833A-FC5F7786404B}"/>
            </ac:cxnSpMkLst>
          </pc:cxnChg>
          <pc:cxnChg chg="add mod">
            <ac:chgData name="Ledermann Albert (I-NAT-GST-CCS)" userId="a5f36771-4462-4696-8c40-8e1a21f9beab" providerId="ADAL" clId="{2A5419C7-9574-4FF8-9B81-A574792CAD2C}" dt="2022-06-06T06:39:50.274" v="26076"/>
            <ac:cxnSpMkLst>
              <pc:docMk/>
              <pc:sldMasterMk cId="505191778" sldId="2147483660"/>
              <pc:sldLayoutMk cId="2143895458" sldId="2147483712"/>
              <ac:cxnSpMk id="406" creationId="{D62476B6-BD98-43C9-975C-1746DD2F5604}"/>
            </ac:cxnSpMkLst>
          </pc:cxnChg>
          <pc:cxnChg chg="mod">
            <ac:chgData name="Ledermann Albert (I-NAT-GST-CCS)" userId="a5f36771-4462-4696-8c40-8e1a21f9beab" providerId="ADAL" clId="{2A5419C7-9574-4FF8-9B81-A574792CAD2C}" dt="2022-06-05T10:01:39.193" v="20883"/>
            <ac:cxnSpMkLst>
              <pc:docMk/>
              <pc:sldMasterMk cId="505191778" sldId="2147483660"/>
              <pc:sldLayoutMk cId="2143895458" sldId="2147483712"/>
              <ac:cxnSpMk id="406" creationId="{FAAC67D2-265A-49BE-9061-D1C95646D5A0}"/>
            </ac:cxnSpMkLst>
          </pc:cxnChg>
          <pc:cxnChg chg="mod">
            <ac:chgData name="Ledermann Albert (I-NAT-GST-CCS)" userId="a5f36771-4462-4696-8c40-8e1a21f9beab" providerId="ADAL" clId="{2A5419C7-9574-4FF8-9B81-A574792CAD2C}" dt="2022-06-05T10:01:39.193" v="20883"/>
            <ac:cxnSpMkLst>
              <pc:docMk/>
              <pc:sldMasterMk cId="505191778" sldId="2147483660"/>
              <pc:sldLayoutMk cId="2143895458" sldId="2147483712"/>
              <ac:cxnSpMk id="407" creationId="{640766EB-8B26-4CD2-A786-679EDF4B2F1A}"/>
            </ac:cxnSpMkLst>
          </pc:cxnChg>
          <pc:cxnChg chg="add mod">
            <ac:chgData name="Ledermann Albert (I-NAT-GST-CCS)" userId="a5f36771-4462-4696-8c40-8e1a21f9beab" providerId="ADAL" clId="{2A5419C7-9574-4FF8-9B81-A574792CAD2C}" dt="2022-06-06T06:39:50.274" v="26076"/>
            <ac:cxnSpMkLst>
              <pc:docMk/>
              <pc:sldMasterMk cId="505191778" sldId="2147483660"/>
              <pc:sldLayoutMk cId="2143895458" sldId="2147483712"/>
              <ac:cxnSpMk id="407" creationId="{9BC66665-98BA-4D8D-ABC1-3248FDF2212C}"/>
            </ac:cxnSpMkLst>
          </pc:cxnChg>
          <pc:cxnChg chg="del mod topLvl">
            <ac:chgData name="Ledermann Albert (I-NAT-GST-CCS)" userId="a5f36771-4462-4696-8c40-8e1a21f9beab" providerId="ADAL" clId="{2A5419C7-9574-4FF8-9B81-A574792CAD2C}" dt="2022-06-02T19:58:49.235" v="7641" actId="478"/>
            <ac:cxnSpMkLst>
              <pc:docMk/>
              <pc:sldMasterMk cId="505191778" sldId="2147483660"/>
              <pc:sldLayoutMk cId="2143895458" sldId="2147483712"/>
              <ac:cxnSpMk id="408" creationId="{DAB3EE00-78E9-4575-96E6-AEC418E44B2A}"/>
            </ac:cxnSpMkLst>
          </pc:cxnChg>
          <pc:cxnChg chg="add mod">
            <ac:chgData name="Ledermann Albert (I-NAT-GST-CCS)" userId="a5f36771-4462-4696-8c40-8e1a21f9beab" providerId="ADAL" clId="{2A5419C7-9574-4FF8-9B81-A574792CAD2C}" dt="2022-06-06T06:39:50.274" v="26076"/>
            <ac:cxnSpMkLst>
              <pc:docMk/>
              <pc:sldMasterMk cId="505191778" sldId="2147483660"/>
              <pc:sldLayoutMk cId="2143895458" sldId="2147483712"/>
              <ac:cxnSpMk id="408" creationId="{FD323CE0-FF35-4F24-9E82-CE1D9785C2B3}"/>
            </ac:cxnSpMkLst>
          </pc:cxnChg>
          <pc:cxnChg chg="del mod topLvl">
            <ac:chgData name="Ledermann Albert (I-NAT-GST-CCS)" userId="a5f36771-4462-4696-8c40-8e1a21f9beab" providerId="ADAL" clId="{2A5419C7-9574-4FF8-9B81-A574792CAD2C}" dt="2022-06-02T19:58:49.235" v="7641" actId="478"/>
            <ac:cxnSpMkLst>
              <pc:docMk/>
              <pc:sldMasterMk cId="505191778" sldId="2147483660"/>
              <pc:sldLayoutMk cId="2143895458" sldId="2147483712"/>
              <ac:cxnSpMk id="409" creationId="{88D71BD7-D2E4-4F07-A010-79059967FEAF}"/>
            </ac:cxnSpMkLst>
          </pc:cxnChg>
          <pc:cxnChg chg="mod">
            <ac:chgData name="Ledermann Albert (I-NAT-GST-CCS)" userId="a5f36771-4462-4696-8c40-8e1a21f9beab" providerId="ADAL" clId="{2A5419C7-9574-4FF8-9B81-A574792CAD2C}" dt="2022-06-05T10:01:39.193" v="20883"/>
            <ac:cxnSpMkLst>
              <pc:docMk/>
              <pc:sldMasterMk cId="505191778" sldId="2147483660"/>
              <pc:sldLayoutMk cId="2143895458" sldId="2147483712"/>
              <ac:cxnSpMk id="409" creationId="{AC11FA3A-BD6A-4AFB-B7B5-76510C8AC3F9}"/>
            </ac:cxnSpMkLst>
          </pc:cxnChg>
          <pc:cxnChg chg="del mod topLvl">
            <ac:chgData name="Ledermann Albert (I-NAT-GST-CCS)" userId="a5f36771-4462-4696-8c40-8e1a21f9beab" providerId="ADAL" clId="{2A5419C7-9574-4FF8-9B81-A574792CAD2C}" dt="2022-06-02T19:58:49.235" v="7641" actId="478"/>
            <ac:cxnSpMkLst>
              <pc:docMk/>
              <pc:sldMasterMk cId="505191778" sldId="2147483660"/>
              <pc:sldLayoutMk cId="2143895458" sldId="2147483712"/>
              <ac:cxnSpMk id="410" creationId="{8733D589-DD6D-4EFB-A4AA-BE55110C5576}"/>
            </ac:cxnSpMkLst>
          </pc:cxnChg>
          <pc:cxnChg chg="mod">
            <ac:chgData name="Ledermann Albert (I-NAT-GST-CCS)" userId="a5f36771-4462-4696-8c40-8e1a21f9beab" providerId="ADAL" clId="{2A5419C7-9574-4FF8-9B81-A574792CAD2C}" dt="2022-06-05T10:01:39.193" v="20883"/>
            <ac:cxnSpMkLst>
              <pc:docMk/>
              <pc:sldMasterMk cId="505191778" sldId="2147483660"/>
              <pc:sldLayoutMk cId="2143895458" sldId="2147483712"/>
              <ac:cxnSpMk id="410" creationId="{C580D90B-9D03-4BB6-9CEF-0A19D12E3BDF}"/>
            </ac:cxnSpMkLst>
          </pc:cxnChg>
          <pc:cxnChg chg="add mod">
            <ac:chgData name="Ledermann Albert (I-NAT-GST-CCS)" userId="a5f36771-4462-4696-8c40-8e1a21f9beab" providerId="ADAL" clId="{2A5419C7-9574-4FF8-9B81-A574792CAD2C}" dt="2022-06-06T06:39:50.274" v="26076"/>
            <ac:cxnSpMkLst>
              <pc:docMk/>
              <pc:sldMasterMk cId="505191778" sldId="2147483660"/>
              <pc:sldLayoutMk cId="2143895458" sldId="2147483712"/>
              <ac:cxnSpMk id="412" creationId="{A5E2449C-2283-4D1E-8EEA-9EE3CC3331EA}"/>
            </ac:cxnSpMkLst>
          </pc:cxnChg>
          <pc:cxnChg chg="add del mod">
            <ac:chgData name="Ledermann Albert (I-NAT-GST-CCS)" userId="a5f36771-4462-4696-8c40-8e1a21f9beab" providerId="ADAL" clId="{2A5419C7-9574-4FF8-9B81-A574792CAD2C}" dt="2022-06-05T10:03:40.255" v="20891" actId="478"/>
            <ac:cxnSpMkLst>
              <pc:docMk/>
              <pc:sldMasterMk cId="505191778" sldId="2147483660"/>
              <pc:sldLayoutMk cId="2143895458" sldId="2147483712"/>
              <ac:cxnSpMk id="413" creationId="{B00E30ED-5DFC-421C-9686-05A6777354F3}"/>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414" creationId="{08E9596A-14D1-49E5-AB81-D9E7B7182D64}"/>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415" creationId="{BEBA5D58-3CE8-404C-8D80-D2174ADA975A}"/>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16" creationId="{8CC60FC2-7B08-4F02-A6D8-E03CA3C5FFD1}"/>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418" creationId="{60524E1C-4FB7-4154-8519-E4FC7D45126F}"/>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18" creationId="{FB65C7E0-5326-4309-B911-2309AD03FAB7}"/>
            </ac:cxnSpMkLst>
          </pc:cxnChg>
          <pc:cxnChg chg="del">
            <ac:chgData name="Ledermann Albert (I-NAT-GST-CCS)" userId="a5f36771-4462-4696-8c40-8e1a21f9beab" providerId="ADAL" clId="{2A5419C7-9574-4FF8-9B81-A574792CAD2C}" dt="2022-06-01T18:35:45.294" v="4761" actId="478"/>
            <ac:cxnSpMkLst>
              <pc:docMk/>
              <pc:sldMasterMk cId="505191778" sldId="2147483660"/>
              <pc:sldLayoutMk cId="2143895458" sldId="2147483712"/>
              <ac:cxnSpMk id="421" creationId="{F5B4F2AE-CCAC-43B9-BCD6-BA999698712B}"/>
            </ac:cxnSpMkLst>
          </pc:cxnChg>
          <pc:cxnChg chg="add del mod topLvl">
            <ac:chgData name="Ledermann Albert (I-NAT-GST-CCS)" userId="a5f36771-4462-4696-8c40-8e1a21f9beab" providerId="ADAL" clId="{2A5419C7-9574-4FF8-9B81-A574792CAD2C}" dt="2022-06-05T10:01:31.712" v="20880" actId="478"/>
            <ac:cxnSpMkLst>
              <pc:docMk/>
              <pc:sldMasterMk cId="505191778" sldId="2147483660"/>
              <pc:sldLayoutMk cId="2143895458" sldId="2147483712"/>
              <ac:cxnSpMk id="422" creationId="{A40687CB-2812-4BA6-B8DF-1C418D253D46}"/>
            </ac:cxnSpMkLst>
          </pc:cxnChg>
          <pc:cxnChg chg="del mod">
            <ac:chgData name="Ledermann Albert (I-NAT-GST-CCS)" userId="a5f36771-4462-4696-8c40-8e1a21f9beab" providerId="ADAL" clId="{2A5419C7-9574-4FF8-9B81-A574792CAD2C}" dt="2022-06-01T18:35:47.598" v="4762" actId="478"/>
            <ac:cxnSpMkLst>
              <pc:docMk/>
              <pc:sldMasterMk cId="505191778" sldId="2147483660"/>
              <pc:sldLayoutMk cId="2143895458" sldId="2147483712"/>
              <ac:cxnSpMk id="423" creationId="{24672F7F-5BE3-4AAB-96D2-EB92BB4C2BAF}"/>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23" creationId="{454BA293-B79E-4FB1-A8B8-C94C20319578}"/>
            </ac:cxnSpMkLst>
          </pc:cxnChg>
          <pc:cxnChg chg="del mod topLvl">
            <ac:chgData name="Ledermann Albert (I-NAT-GST-CCS)" userId="a5f36771-4462-4696-8c40-8e1a21f9beab" providerId="ADAL" clId="{2A5419C7-9574-4FF8-9B81-A574792CAD2C}" dt="2022-06-02T19:58:49.235" v="7641" actId="478"/>
            <ac:cxnSpMkLst>
              <pc:docMk/>
              <pc:sldMasterMk cId="505191778" sldId="2147483660"/>
              <pc:sldLayoutMk cId="2143895458" sldId="2147483712"/>
              <ac:cxnSpMk id="425" creationId="{92B3F48D-74BD-4E5E-916B-0A742526E0AB}"/>
            </ac:cxnSpMkLst>
          </pc:cxnChg>
          <pc:cxnChg chg="del mod topLvl">
            <ac:chgData name="Ledermann Albert (I-NAT-GST-CCS)" userId="a5f36771-4462-4696-8c40-8e1a21f9beab" providerId="ADAL" clId="{2A5419C7-9574-4FF8-9B81-A574792CAD2C}" dt="2022-06-06T06:39:27.685" v="26075" actId="478"/>
            <ac:cxnSpMkLst>
              <pc:docMk/>
              <pc:sldMasterMk cId="505191778" sldId="2147483660"/>
              <pc:sldLayoutMk cId="2143895458" sldId="2147483712"/>
              <ac:cxnSpMk id="426" creationId="{3FA521DE-F073-4119-97C3-B785709739F0}"/>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27" creationId="{66E7A9BB-2972-4C4B-B725-B45874C8C3F5}"/>
            </ac:cxnSpMkLst>
          </pc:cxnChg>
          <pc:cxnChg chg="del">
            <ac:chgData name="Ledermann Albert (I-NAT-GST-CCS)" userId="a5f36771-4462-4696-8c40-8e1a21f9beab" providerId="ADAL" clId="{2A5419C7-9574-4FF8-9B81-A574792CAD2C}" dt="2022-06-03T20:32:58.996" v="10763" actId="478"/>
            <ac:cxnSpMkLst>
              <pc:docMk/>
              <pc:sldMasterMk cId="505191778" sldId="2147483660"/>
              <pc:sldLayoutMk cId="2143895458" sldId="2147483712"/>
              <ac:cxnSpMk id="427" creationId="{AE2ACA3F-F8AA-49D7-9321-9E6323BFCD16}"/>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28" creationId="{B7686773-A85E-48EB-AB43-6AE97564E774}"/>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29" creationId="{92E7AE56-BF42-4142-962B-346F340D946F}"/>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29" creationId="{A57044DF-840B-4757-B271-866CA91C474D}"/>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30" creationId="{37C0006D-5449-4A43-84BE-C42FF2A7CB9F}"/>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31" creationId="{4ACCA872-CCE7-418D-9301-019020E20DF1}"/>
            </ac:cxnSpMkLst>
          </pc:cxnChg>
          <pc:cxnChg chg="del mod topLvl">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431" creationId="{DE3147DB-6D56-4D3B-8049-B3342E026CE0}"/>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32" creationId="{5097893D-3AF0-40E0-94D6-83C920FAA34A}"/>
            </ac:cxnSpMkLst>
          </pc:cxnChg>
          <pc:cxnChg chg="del mod">
            <ac:chgData name="Ledermann Albert (I-NAT-GST-CCS)" userId="a5f36771-4462-4696-8c40-8e1a21f9beab" providerId="ADAL" clId="{2A5419C7-9574-4FF8-9B81-A574792CAD2C}" dt="2022-06-03T20:32:43.381" v="10758" actId="478"/>
            <ac:cxnSpMkLst>
              <pc:docMk/>
              <pc:sldMasterMk cId="505191778" sldId="2147483660"/>
              <pc:sldLayoutMk cId="2143895458" sldId="2147483712"/>
              <ac:cxnSpMk id="432" creationId="{642A2C4C-F1A7-498A-B50A-DE645AABC509}"/>
            </ac:cxnSpMkLst>
          </pc:cxnChg>
          <pc:cxnChg chg="del mod">
            <ac:chgData name="Ledermann Albert (I-NAT-GST-CCS)" userId="a5f36771-4462-4696-8c40-8e1a21f9beab" providerId="ADAL" clId="{2A5419C7-9574-4FF8-9B81-A574792CAD2C}" dt="2022-06-02T06:35:29.129" v="5254" actId="478"/>
            <ac:cxnSpMkLst>
              <pc:docMk/>
              <pc:sldMasterMk cId="505191778" sldId="2147483660"/>
              <pc:sldLayoutMk cId="2143895458" sldId="2147483712"/>
              <ac:cxnSpMk id="436" creationId="{4332288B-D7D6-4B2F-9AD7-A07E7D556EFE}"/>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36" creationId="{C34F2E04-CCBA-4808-BE43-3FBE31FFB752}"/>
            </ac:cxnSpMkLst>
          </pc:cxnChg>
          <pc:cxnChg chg="del">
            <ac:chgData name="Ledermann Albert (I-NAT-GST-CCS)" userId="a5f36771-4462-4696-8c40-8e1a21f9beab" providerId="ADAL" clId="{2A5419C7-9574-4FF8-9B81-A574792CAD2C}" dt="2022-06-02T06:35:31.292" v="5255" actId="478"/>
            <ac:cxnSpMkLst>
              <pc:docMk/>
              <pc:sldMasterMk cId="505191778" sldId="2147483660"/>
              <pc:sldLayoutMk cId="2143895458" sldId="2147483712"/>
              <ac:cxnSpMk id="437" creationId="{46FCA027-07AA-4400-9200-5A0DC8D33F30}"/>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38" creationId="{69570C15-ADF6-499F-A4C5-DD3A927E31FE}"/>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38" creationId="{CFCADA85-2AA0-4D63-BD43-EB483E8844F6}"/>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40" creationId="{C53323FA-8B97-420D-A4A1-C0D3DC23AFD9}"/>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43" creationId="{33C5D562-22AA-4DD5-83B9-8ED107521756}"/>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45" creationId="{43BA8C8F-5F05-4622-8567-5DAD3CC4429D}"/>
            </ac:cxnSpMkLst>
          </pc:cxnChg>
          <pc:cxnChg chg="add del 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45" creationId="{4E97083F-1244-4DAC-B73A-1549C3FFD6CE}"/>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47" creationId="{205414F8-1981-4738-A52A-0F920E39B6FE}"/>
            </ac:cxnSpMkLst>
          </pc:cxnChg>
          <pc:cxnChg chg="mod">
            <ac:chgData name="Ledermann Albert (I-NAT-GST-CCS)" userId="a5f36771-4462-4696-8c40-8e1a21f9beab" providerId="ADAL" clId="{2A5419C7-9574-4FF8-9B81-A574792CAD2C}" dt="2022-06-05T12:08:44.615" v="22073" actId="478"/>
            <ac:cxnSpMkLst>
              <pc:docMk/>
              <pc:sldMasterMk cId="505191778" sldId="2147483660"/>
              <pc:sldLayoutMk cId="2143895458" sldId="2147483712"/>
              <ac:cxnSpMk id="448" creationId="{E26BEA75-6C93-498B-975C-A94B38DCE55B}"/>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49" creationId="{0E066778-514F-4539-9B68-46A138332871}"/>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50" creationId="{7CE25344-5F5D-45BF-A7A5-C35393E1E5C0}"/>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51" creationId="{FDFB1BE8-1B44-43D9-9184-8496483DF67F}"/>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52" creationId="{21E27BA9-34C6-4177-8DD1-32AE576D0E46}"/>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58" creationId="{E94EAA8D-33BC-4582-AE79-0AEA5D256B49}"/>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59" creationId="{417D774F-5A08-4615-99AF-96A525BA9E88}"/>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60" creationId="{DA916965-F236-4BE5-B8A3-110B45696ADA}"/>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62" creationId="{94CC40D9-7C58-4570-A22E-86796BF2F090}"/>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63" creationId="{8C6B41DC-8192-428B-8D19-EB0D04DC7101}"/>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64" creationId="{B4E79552-97A5-440B-8CDE-3B1A1A2EC5FA}"/>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65" creationId="{1A8F2D9F-C403-4378-9CE8-AA8ADD77D229}"/>
            </ac:cxnSpMkLst>
          </pc:cxnChg>
          <pc:cxnChg chg="del mod topLvl">
            <ac:chgData name="Ledermann Albert (I-NAT-GST-CCS)" userId="a5f36771-4462-4696-8c40-8e1a21f9beab" providerId="ADAL" clId="{2A5419C7-9574-4FF8-9B81-A574792CAD2C}" dt="2022-06-05T06:30:51.211" v="19416" actId="478"/>
            <ac:cxnSpMkLst>
              <pc:docMk/>
              <pc:sldMasterMk cId="505191778" sldId="2147483660"/>
              <pc:sldLayoutMk cId="2143895458" sldId="2147483712"/>
              <ac:cxnSpMk id="467" creationId="{23BA5347-E649-49ED-9180-E41AF197FCA4}"/>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67" creationId="{8C0868CB-11B2-495B-A65C-7847205BE92B}"/>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68" creationId="{85FE21A2-6D7C-497A-BE15-A215BDB30BD0}"/>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69" creationId="{CB8A01C5-2519-429B-8061-C5F30059D495}"/>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72" creationId="{38C9562C-DD42-41DF-AB9F-E56667A6F43D}"/>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72" creationId="{777DCA7B-2B82-4E60-ADF0-021324653B88}"/>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473" creationId="{D620D40A-D668-483B-8136-036D2F53DA59}"/>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75" creationId="{EDD75BA8-2278-4204-84D4-C380E493F923}"/>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76" creationId="{9C4CF41D-1E03-412E-9255-A0B39B990B36}"/>
            </ac:cxnSpMkLst>
          </pc:cxnChg>
          <pc:cxnChg chg="add del mod">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77" creationId="{7BFF0312-28D8-4A13-8273-AE0749ABFE00}"/>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78" creationId="{E3609F50-D772-48BB-9B22-3E3B25288910}"/>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80" creationId="{B5D71E06-8E2A-4645-AA5E-2C349622C131}"/>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81" creationId="{EF4DC238-1251-4340-9075-436B6C9E8CA2}"/>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483" creationId="{A8E93167-AC46-41DD-AB0D-D958346187EE}"/>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85" creationId="{DD1AE7EA-1AA8-4F12-84AB-A98C5CDECD0B}"/>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87" creationId="{100CF45E-0D3F-42E0-B6B5-7DFDC9328870}"/>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87" creationId="{E01B778D-EEC9-4206-A8F5-6438B3D91955}"/>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89" creationId="{C8FD9E39-537C-4C19-B622-6C2176F93406}"/>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90" creationId="{418E46B8-ABCE-46B5-8F2E-AE4E36056E87}"/>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91" creationId="{6C2A8BDB-5C40-4138-8BF3-9DEE163312EA}"/>
            </ac:cxnSpMkLst>
          </pc:cxnChg>
          <pc:cxnChg chg="add mod ord">
            <ac:chgData name="Ledermann Albert (I-NAT-GST-CCS)" userId="a5f36771-4462-4696-8c40-8e1a21f9beab" providerId="ADAL" clId="{2A5419C7-9574-4FF8-9B81-A574792CAD2C}" dt="2022-06-07T06:27:40.405" v="26409" actId="166"/>
            <ac:cxnSpMkLst>
              <pc:docMk/>
              <pc:sldMasterMk cId="505191778" sldId="2147483660"/>
              <pc:sldLayoutMk cId="2143895458" sldId="2147483712"/>
              <ac:cxnSpMk id="492" creationId="{AACE37C5-B18B-4F14-A485-52DE8709F297}"/>
            </ac:cxnSpMkLst>
          </pc:cxnChg>
          <pc:cxnChg chg="del mod topLvl">
            <ac:chgData name="Ledermann Albert (I-NAT-GST-CCS)" userId="a5f36771-4462-4696-8c40-8e1a21f9beab" providerId="ADAL" clId="{2A5419C7-9574-4FF8-9B81-A574792CAD2C}" dt="2022-06-05T06:40:46.863" v="19600" actId="478"/>
            <ac:cxnSpMkLst>
              <pc:docMk/>
              <pc:sldMasterMk cId="505191778" sldId="2147483660"/>
              <pc:sldLayoutMk cId="2143895458" sldId="2147483712"/>
              <ac:cxnSpMk id="492" creationId="{D755C091-A942-409A-9A07-DE61BD762C4B}"/>
            </ac:cxnSpMkLst>
          </pc:cxnChg>
          <pc:cxnChg chg="del mod topLvl">
            <ac:chgData name="Ledermann Albert (I-NAT-GST-CCS)" userId="a5f36771-4462-4696-8c40-8e1a21f9beab" providerId="ADAL" clId="{2A5419C7-9574-4FF8-9B81-A574792CAD2C}" dt="2022-06-05T06:40:51.402" v="19603" actId="478"/>
            <ac:cxnSpMkLst>
              <pc:docMk/>
              <pc:sldMasterMk cId="505191778" sldId="2147483660"/>
              <pc:sldLayoutMk cId="2143895458" sldId="2147483712"/>
              <ac:cxnSpMk id="494" creationId="{465C7855-825E-4468-BE7A-06D730161EA8}"/>
            </ac:cxnSpMkLst>
          </pc:cxnChg>
          <pc:cxnChg chg="add mod ord">
            <ac:chgData name="Ledermann Albert (I-NAT-GST-CCS)" userId="a5f36771-4462-4696-8c40-8e1a21f9beab" providerId="ADAL" clId="{2A5419C7-9574-4FF8-9B81-A574792CAD2C}" dt="2022-06-07T06:27:40.405" v="26409" actId="166"/>
            <ac:cxnSpMkLst>
              <pc:docMk/>
              <pc:sldMasterMk cId="505191778" sldId="2147483660"/>
              <pc:sldLayoutMk cId="2143895458" sldId="2147483712"/>
              <ac:cxnSpMk id="494" creationId="{90E40E97-F98A-4594-9B29-2A7CC1166AF0}"/>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495" creationId="{36E99AB4-F290-4119-AF81-61B298D8D6EC}"/>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95" creationId="{96078D1C-7958-48D5-9CBD-F5FFF233A8CB}"/>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96" creationId="{006740CA-2FFA-465E-9E40-829EB8BBE269}"/>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497" creationId="{DB47F649-B381-45F6-A78C-009F0EC7D530}"/>
            </ac:cxnSpMkLst>
          </pc:cxnChg>
          <pc:cxnChg chg="add mod ord">
            <ac:chgData name="Ledermann Albert (I-NAT-GST-CCS)" userId="a5f36771-4462-4696-8c40-8e1a21f9beab" providerId="ADAL" clId="{2A5419C7-9574-4FF8-9B81-A574792CAD2C}" dt="2022-06-07T06:27:40.405" v="26409" actId="166"/>
            <ac:cxnSpMkLst>
              <pc:docMk/>
              <pc:sldMasterMk cId="505191778" sldId="2147483660"/>
              <pc:sldLayoutMk cId="2143895458" sldId="2147483712"/>
              <ac:cxnSpMk id="498" creationId="{491D8220-98DB-40F6-9639-67A675060D5B}"/>
            </ac:cxnSpMkLst>
          </pc:cxnChg>
          <pc:cxnChg chg="del mod topLvl">
            <ac:chgData name="Ledermann Albert (I-NAT-GST-CCS)" userId="a5f36771-4462-4696-8c40-8e1a21f9beab" providerId="ADAL" clId="{2A5419C7-9574-4FF8-9B81-A574792CAD2C}" dt="2022-06-05T06:40:48.619" v="19601" actId="478"/>
            <ac:cxnSpMkLst>
              <pc:docMk/>
              <pc:sldMasterMk cId="505191778" sldId="2147483660"/>
              <pc:sldLayoutMk cId="2143895458" sldId="2147483712"/>
              <ac:cxnSpMk id="498" creationId="{C678C722-6E39-4A5A-BA86-B249645D7660}"/>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501" creationId="{1D5B5E4D-CA5E-4943-A960-049E4E62C72C}"/>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502" creationId="{6C1FCF2B-C5CD-4662-85E5-7CE2D2CB0973}"/>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504" creationId="{D9E25A41-DCB6-4FE3-AD7F-8107E1DD7C5E}"/>
            </ac:cxnSpMkLst>
          </pc:cxnChg>
          <pc:cxnChg chg="add 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506" creationId="{E8733568-02BA-45EB-81DE-AE739192CE41}"/>
            </ac:cxnSpMkLst>
          </pc:cxnChg>
          <pc:cxnChg chg="del mod topLvl">
            <ac:chgData name="Ledermann Albert (I-NAT-GST-CCS)" userId="a5f36771-4462-4696-8c40-8e1a21f9beab" providerId="ADAL" clId="{2A5419C7-9574-4FF8-9B81-A574792CAD2C}" dt="2022-06-05T06:40:50" v="19602" actId="478"/>
            <ac:cxnSpMkLst>
              <pc:docMk/>
              <pc:sldMasterMk cId="505191778" sldId="2147483660"/>
              <pc:sldLayoutMk cId="2143895458" sldId="2147483712"/>
              <ac:cxnSpMk id="509" creationId="{9BA32AA6-363A-4D91-8D80-0F54DD8B15A6}"/>
            </ac:cxnSpMkLst>
          </pc:cxnChg>
          <pc:cxnChg chg="add del mod">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511" creationId="{DF1D88AF-64E3-4370-B05F-3A2EDE1CB19D}"/>
            </ac:cxnSpMkLst>
          </pc:cxnChg>
          <pc:cxnChg chg="del mod topLvl">
            <ac:chgData name="Ledermann Albert (I-NAT-GST-CCS)" userId="a5f36771-4462-4696-8c40-8e1a21f9beab" providerId="ADAL" clId="{2A5419C7-9574-4FF8-9B81-A574792CAD2C}" dt="2022-06-06T06:57:06.244" v="26115" actId="478"/>
            <ac:cxnSpMkLst>
              <pc:docMk/>
              <pc:sldMasterMk cId="505191778" sldId="2147483660"/>
              <pc:sldLayoutMk cId="2143895458" sldId="2147483712"/>
              <ac:cxnSpMk id="514" creationId="{CC86CAE7-7D5B-45EA-84C7-5DE53460B568}"/>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514" creationId="{ECB890DA-EC1B-40C0-B101-7C25270A3116}"/>
            </ac:cxnSpMkLst>
          </pc:cxnChg>
          <pc:cxnChg chg="mod">
            <ac:chgData name="Ledermann Albert (I-NAT-GST-CCS)" userId="a5f36771-4462-4696-8c40-8e1a21f9beab" providerId="ADAL" clId="{2A5419C7-9574-4FF8-9B81-A574792CAD2C}" dt="2022-05-29T18:58:43.369" v="1944" actId="478"/>
            <ac:cxnSpMkLst>
              <pc:docMk/>
              <pc:sldMasterMk cId="505191778" sldId="2147483660"/>
              <pc:sldLayoutMk cId="2143895458" sldId="2147483712"/>
              <ac:cxnSpMk id="517" creationId="{EDCC3D48-C9A0-46B7-8659-719719BF5396}"/>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520" creationId="{6E5F749C-16A8-44B3-99A8-3DD9942226B3}"/>
            </ac:cxnSpMkLst>
          </pc:cxnChg>
          <pc:cxnChg chg="del mod topLvl">
            <ac:chgData name="Ledermann Albert (I-NAT-GST-CCS)" userId="a5f36771-4462-4696-8c40-8e1a21f9beab" providerId="ADAL" clId="{2A5419C7-9574-4FF8-9B81-A574792CAD2C}" dt="2022-06-06T06:38:54.314" v="26073" actId="478"/>
            <ac:cxnSpMkLst>
              <pc:docMk/>
              <pc:sldMasterMk cId="505191778" sldId="2147483660"/>
              <pc:sldLayoutMk cId="2143895458" sldId="2147483712"/>
              <ac:cxnSpMk id="521" creationId="{A4E383C1-FA14-4A8C-98C0-3CD6E8C64360}"/>
            </ac:cxnSpMkLst>
          </pc:cxnChg>
          <pc:cxnChg chg="add mod">
            <ac:chgData name="Ledermann Albert (I-NAT-GST-CCS)" userId="a5f36771-4462-4696-8c40-8e1a21f9beab" providerId="ADAL" clId="{2A5419C7-9574-4FF8-9B81-A574792CAD2C}" dt="2022-06-08T06:12:10.830" v="30457" actId="478"/>
            <ac:cxnSpMkLst>
              <pc:docMk/>
              <pc:sldMasterMk cId="505191778" sldId="2147483660"/>
              <pc:sldLayoutMk cId="2143895458" sldId="2147483712"/>
              <ac:cxnSpMk id="523" creationId="{10CA860E-A4F0-4EC2-A744-ED419F3215C8}"/>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25" creationId="{44E52F13-0B24-482B-A993-9B867328D960}"/>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26" creationId="{36BBF9B3-B7BA-42AA-A1E7-80582A0B41F4}"/>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27" creationId="{D2B6479A-7DBB-49B5-ACCC-5BAF530C3829}"/>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28" creationId="{0425FF21-7EDF-4072-BE89-97FAB6BD9B75}"/>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29" creationId="{CA04FDEA-C863-4691-A181-EFFD336A1A31}"/>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30" creationId="{ECD1E581-F87E-45E2-80D1-9009DFB628FD}"/>
            </ac:cxnSpMkLst>
          </pc:cxnChg>
          <pc:cxnChg chg="add del mod">
            <ac:chgData name="Ledermann Albert (I-NAT-GST-CCS)" userId="a5f36771-4462-4696-8c40-8e1a21f9beab" providerId="ADAL" clId="{2A5419C7-9574-4FF8-9B81-A574792CAD2C}" dt="2022-06-08T19:19:27.502" v="32845" actId="478"/>
            <ac:cxnSpMkLst>
              <pc:docMk/>
              <pc:sldMasterMk cId="505191778" sldId="2147483660"/>
              <pc:sldLayoutMk cId="2143895458" sldId="2147483712"/>
              <ac:cxnSpMk id="531" creationId="{6442452A-C719-40DE-B681-BF02E8DABF53}"/>
            </ac:cxnSpMkLst>
          </pc:cxnChg>
          <pc:cxnChg chg="add del mod">
            <ac:chgData name="Ledermann Albert (I-NAT-GST-CCS)" userId="a5f36771-4462-4696-8c40-8e1a21f9beab" providerId="ADAL" clId="{2A5419C7-9574-4FF8-9B81-A574792CAD2C}" dt="2022-06-08T19:19:27.502" v="32845" actId="478"/>
            <ac:cxnSpMkLst>
              <pc:docMk/>
              <pc:sldMasterMk cId="505191778" sldId="2147483660"/>
              <pc:sldLayoutMk cId="2143895458" sldId="2147483712"/>
              <ac:cxnSpMk id="532" creationId="{08F7D18D-D9CB-4BE8-BFA3-B451246A784F}"/>
            </ac:cxnSpMkLst>
          </pc:cxnChg>
          <pc:cxnChg chg="add del mod">
            <ac:chgData name="Ledermann Albert (I-NAT-GST-CCS)" userId="a5f36771-4462-4696-8c40-8e1a21f9beab" providerId="ADAL" clId="{2A5419C7-9574-4FF8-9B81-A574792CAD2C}" dt="2022-06-08T19:19:27.502" v="32845" actId="478"/>
            <ac:cxnSpMkLst>
              <pc:docMk/>
              <pc:sldMasterMk cId="505191778" sldId="2147483660"/>
              <pc:sldLayoutMk cId="2143895458" sldId="2147483712"/>
              <ac:cxnSpMk id="533" creationId="{F9977F97-0514-4D21-84F5-5F2F08F6C586}"/>
            </ac:cxnSpMkLst>
          </pc:cxnChg>
          <pc:cxnChg chg="add mod">
            <ac:chgData name="Ledermann Albert (I-NAT-GST-CCS)" userId="a5f36771-4462-4696-8c40-8e1a21f9beab" providerId="ADAL" clId="{2A5419C7-9574-4FF8-9B81-A574792CAD2C}" dt="2022-06-08T06:12:10.830" v="30457" actId="478"/>
            <ac:cxnSpMkLst>
              <pc:docMk/>
              <pc:sldMasterMk cId="505191778" sldId="2147483660"/>
              <pc:sldLayoutMk cId="2143895458" sldId="2147483712"/>
              <ac:cxnSpMk id="534" creationId="{FF50C4A7-0086-4406-878B-21D05FFB73E8}"/>
            </ac:cxnSpMkLst>
          </pc:cxnChg>
          <pc:cxnChg chg="add del mod">
            <ac:chgData name="Ledermann Albert (I-NAT-GST-CCS)" userId="a5f36771-4462-4696-8c40-8e1a21f9beab" providerId="ADAL" clId="{2A5419C7-9574-4FF8-9B81-A574792CAD2C}" dt="2022-06-08T19:19:27.502" v="32845" actId="478"/>
            <ac:cxnSpMkLst>
              <pc:docMk/>
              <pc:sldMasterMk cId="505191778" sldId="2147483660"/>
              <pc:sldLayoutMk cId="2143895458" sldId="2147483712"/>
              <ac:cxnSpMk id="536" creationId="{8680EBE0-73B4-494F-A6DF-6B144186672C}"/>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37" creationId="{B4BAD90E-B972-4229-9865-DFBCC85631F9}"/>
            </ac:cxnSpMkLst>
          </pc:cxnChg>
          <pc:cxnChg chg="add mod">
            <ac:chgData name="Ledermann Albert (I-NAT-GST-CCS)" userId="a5f36771-4462-4696-8c40-8e1a21f9beab" providerId="ADAL" clId="{2A5419C7-9574-4FF8-9B81-A574792CAD2C}" dt="2022-06-08T06:12:10.830" v="30457" actId="478"/>
            <ac:cxnSpMkLst>
              <pc:docMk/>
              <pc:sldMasterMk cId="505191778" sldId="2147483660"/>
              <pc:sldLayoutMk cId="2143895458" sldId="2147483712"/>
              <ac:cxnSpMk id="546" creationId="{B65F3529-5000-4A4D-90E9-949BC897BFDA}"/>
            </ac:cxnSpMkLst>
          </pc:cxnChg>
          <pc:cxnChg chg="add del mod">
            <ac:chgData name="Ledermann Albert (I-NAT-GST-CCS)" userId="a5f36771-4462-4696-8c40-8e1a21f9beab" providerId="ADAL" clId="{2A5419C7-9574-4FF8-9B81-A574792CAD2C}" dt="2022-06-08T19:19:27.502" v="32845" actId="478"/>
            <ac:cxnSpMkLst>
              <pc:docMk/>
              <pc:sldMasterMk cId="505191778" sldId="2147483660"/>
              <pc:sldLayoutMk cId="2143895458" sldId="2147483712"/>
              <ac:cxnSpMk id="548" creationId="{8BFBF955-069D-4611-B398-F02021512589}"/>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50" creationId="{4A87662B-839F-438B-A266-8E088AD090EE}"/>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53" creationId="{D64ADCF6-545F-42FF-9337-FF28080163FF}"/>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54" creationId="{46DF357B-48A2-4C58-9EBA-12038CD5C008}"/>
            </ac:cxnSpMkLst>
          </pc:cxnChg>
          <pc:cxnChg chg="add mod">
            <ac:chgData name="Ledermann Albert (I-NAT-GST-CCS)" userId="a5f36771-4462-4696-8c40-8e1a21f9beab" providerId="ADAL" clId="{2A5419C7-9574-4FF8-9B81-A574792CAD2C}" dt="2022-06-06T06:57:10.787" v="26117"/>
            <ac:cxnSpMkLst>
              <pc:docMk/>
              <pc:sldMasterMk cId="505191778" sldId="2147483660"/>
              <pc:sldLayoutMk cId="2143895458" sldId="2147483712"/>
              <ac:cxnSpMk id="555" creationId="{68DAE64E-46DE-42DF-9CB0-CFA0E3A7C220}"/>
            </ac:cxnSpMkLst>
          </pc:cxnChg>
        </pc:sldLayoutChg>
        <pc:sldLayoutChg chg="addSp delSp modSp del mod ord">
          <pc:chgData name="Ledermann Albert (I-NAT-GST-CCS)" userId="a5f36771-4462-4696-8c40-8e1a21f9beab" providerId="ADAL" clId="{2A5419C7-9574-4FF8-9B81-A574792CAD2C}" dt="2022-06-05T08:54:05.571" v="20164" actId="2696"/>
          <pc:sldLayoutMkLst>
            <pc:docMk/>
            <pc:sldMasterMk cId="505191778" sldId="2147483660"/>
            <pc:sldLayoutMk cId="1560543860" sldId="2147483713"/>
          </pc:sldLayoutMkLst>
          <pc:spChg chg="de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153" creationId="{C8503555-B868-43CC-A789-22CD643EB5E4}"/>
            </ac:spMkLst>
          </pc:spChg>
          <pc:spChg chg="del">
            <ac:chgData name="Ledermann Albert (I-NAT-GST-CCS)" userId="a5f36771-4462-4696-8c40-8e1a21f9beab" providerId="ADAL" clId="{2A5419C7-9574-4FF8-9B81-A574792CAD2C}" dt="2022-06-02T10:21:10.357" v="5562" actId="478"/>
            <ac:spMkLst>
              <pc:docMk/>
              <pc:sldMasterMk cId="505191778" sldId="2147483660"/>
              <pc:sldLayoutMk cId="1560543860" sldId="2147483713"/>
              <ac:spMk id="165" creationId="{07677725-B9B7-441A-8132-8AFDE25F363F}"/>
            </ac:spMkLst>
          </pc:spChg>
          <pc:spChg chg="del">
            <ac:chgData name="Ledermann Albert (I-NAT-GST-CCS)" userId="a5f36771-4462-4696-8c40-8e1a21f9beab" providerId="ADAL" clId="{2A5419C7-9574-4FF8-9B81-A574792CAD2C}" dt="2022-06-02T10:21:10.357" v="5562" actId="478"/>
            <ac:spMkLst>
              <pc:docMk/>
              <pc:sldMasterMk cId="505191778" sldId="2147483660"/>
              <pc:sldLayoutMk cId="1560543860" sldId="2147483713"/>
              <ac:spMk id="166" creationId="{FC6F53E2-7893-493F-BBED-7BDDD7DA4EBC}"/>
            </ac:spMkLst>
          </pc:spChg>
          <pc:spChg chg="del mod topLvl">
            <ac:chgData name="Ledermann Albert (I-NAT-GST-CCS)" userId="a5f36771-4462-4696-8c40-8e1a21f9beab" providerId="ADAL" clId="{2A5419C7-9574-4FF8-9B81-A574792CAD2C}" dt="2022-06-02T14:56:30.240" v="6149" actId="478"/>
            <ac:spMkLst>
              <pc:docMk/>
              <pc:sldMasterMk cId="505191778" sldId="2147483660"/>
              <pc:sldLayoutMk cId="1560543860" sldId="2147483713"/>
              <ac:spMk id="174" creationId="{36E006FF-E974-4AAD-BA89-879886A9DCA9}"/>
            </ac:spMkLst>
          </pc:spChg>
          <pc:spChg chg="del">
            <ac:chgData name="Ledermann Albert (I-NAT-GST-CCS)" userId="a5f36771-4462-4696-8c40-8e1a21f9beab" providerId="ADAL" clId="{2A5419C7-9574-4FF8-9B81-A574792CAD2C}" dt="2022-06-02T11:57:44.573" v="5791" actId="478"/>
            <ac:spMkLst>
              <pc:docMk/>
              <pc:sldMasterMk cId="505191778" sldId="2147483660"/>
              <pc:sldLayoutMk cId="1560543860" sldId="2147483713"/>
              <ac:spMk id="175" creationId="{AE721F65-0AD7-4D23-ABDB-A355D00D6060}"/>
            </ac:spMkLst>
          </pc:spChg>
          <pc:spChg chg="mod topLvl">
            <ac:chgData name="Ledermann Albert (I-NAT-GST-CCS)" userId="a5f36771-4462-4696-8c40-8e1a21f9beab" providerId="ADAL" clId="{2A5419C7-9574-4FF8-9B81-A574792CAD2C}" dt="2022-06-03T06:23:20.905" v="9000" actId="165"/>
            <ac:spMkLst>
              <pc:docMk/>
              <pc:sldMasterMk cId="505191778" sldId="2147483660"/>
              <pc:sldLayoutMk cId="1560543860" sldId="2147483713"/>
              <ac:spMk id="177" creationId="{D1B72BE1-6CB7-4C16-A117-36C2EF801B19}"/>
            </ac:spMkLst>
          </pc:spChg>
          <pc:spChg chg="mod topLvl">
            <ac:chgData name="Ledermann Albert (I-NAT-GST-CCS)" userId="a5f36771-4462-4696-8c40-8e1a21f9beab" providerId="ADAL" clId="{2A5419C7-9574-4FF8-9B81-A574792CAD2C}" dt="2022-06-03T06:23:20.905" v="9000" actId="165"/>
            <ac:spMkLst>
              <pc:docMk/>
              <pc:sldMasterMk cId="505191778" sldId="2147483660"/>
              <pc:sldLayoutMk cId="1560543860" sldId="2147483713"/>
              <ac:spMk id="180" creationId="{09735F65-912D-4883-B5AF-8015EACE502D}"/>
            </ac:spMkLst>
          </pc:spChg>
          <pc:spChg chg="del mod topLvl">
            <ac:chgData name="Ledermann Albert (I-NAT-GST-CCS)" userId="a5f36771-4462-4696-8c40-8e1a21f9beab" providerId="ADAL" clId="{2A5419C7-9574-4FF8-9B81-A574792CAD2C}" dt="2022-06-03T06:23:34.966" v="9005" actId="478"/>
            <ac:spMkLst>
              <pc:docMk/>
              <pc:sldMasterMk cId="505191778" sldId="2147483660"/>
              <pc:sldLayoutMk cId="1560543860" sldId="2147483713"/>
              <ac:spMk id="181" creationId="{F96E5702-50BC-4BA8-B8F6-4BCFB49E1261}"/>
            </ac:spMkLst>
          </pc:spChg>
          <pc:spChg chg="del mod">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183" creationId="{C49190E7-6E36-4BDC-BCBB-C260B577DD51}"/>
            </ac:spMkLst>
          </pc:spChg>
          <pc:spChg chg="mod ord">
            <ac:chgData name="Ledermann Albert (I-NAT-GST-CCS)" userId="a5f36771-4462-4696-8c40-8e1a21f9beab" providerId="ADAL" clId="{2A5419C7-9574-4FF8-9B81-A574792CAD2C}" dt="2022-06-03T20:40:29.997" v="10792" actId="166"/>
            <ac:spMkLst>
              <pc:docMk/>
              <pc:sldMasterMk cId="505191778" sldId="2147483660"/>
              <pc:sldLayoutMk cId="1560543860" sldId="2147483713"/>
              <ac:spMk id="184" creationId="{3E9406DC-4006-4B2A-95A7-A631D42773F4}"/>
            </ac:spMkLst>
          </pc:spChg>
          <pc:spChg chg="mod">
            <ac:chgData name="Ledermann Albert (I-NAT-GST-CCS)" userId="a5f36771-4462-4696-8c40-8e1a21f9beab" providerId="ADAL" clId="{2A5419C7-9574-4FF8-9B81-A574792CAD2C}" dt="2022-06-05T06:25:40.194" v="19393" actId="14100"/>
            <ac:spMkLst>
              <pc:docMk/>
              <pc:sldMasterMk cId="505191778" sldId="2147483660"/>
              <pc:sldLayoutMk cId="1560543860" sldId="2147483713"/>
              <ac:spMk id="187" creationId="{45F52A4F-4F35-467D-AAD9-926F5E21384B}"/>
            </ac:spMkLst>
          </pc:spChg>
          <pc:spChg chg="mod ord topLvl">
            <ac:chgData name="Ledermann Albert (I-NAT-GST-CCS)" userId="a5f36771-4462-4696-8c40-8e1a21f9beab" providerId="ADAL" clId="{2A5419C7-9574-4FF8-9B81-A574792CAD2C}" dt="2022-06-03T20:35:44.253" v="10780" actId="167"/>
            <ac:spMkLst>
              <pc:docMk/>
              <pc:sldMasterMk cId="505191778" sldId="2147483660"/>
              <pc:sldLayoutMk cId="1560543860" sldId="2147483713"/>
              <ac:spMk id="189" creationId="{C52E28C0-D185-4FE4-9AC4-815EB01E5B0B}"/>
            </ac:spMkLst>
          </pc:spChg>
          <pc:spChg chg="mod topLvl">
            <ac:chgData name="Ledermann Albert (I-NAT-GST-CCS)" userId="a5f36771-4462-4696-8c40-8e1a21f9beab" providerId="ADAL" clId="{2A5419C7-9574-4FF8-9B81-A574792CAD2C}" dt="2022-06-03T06:23:20.905" v="9000" actId="165"/>
            <ac:spMkLst>
              <pc:docMk/>
              <pc:sldMasterMk cId="505191778" sldId="2147483660"/>
              <pc:sldLayoutMk cId="1560543860" sldId="2147483713"/>
              <ac:spMk id="190" creationId="{36063398-2C49-4D1D-90EA-E23175544D25}"/>
            </ac:spMkLst>
          </pc:spChg>
          <pc:spChg chg="del mod topLvl">
            <ac:chgData name="Ledermann Albert (I-NAT-GST-CCS)" userId="a5f36771-4462-4696-8c40-8e1a21f9beab" providerId="ADAL" clId="{2A5419C7-9574-4FF8-9B81-A574792CAD2C}" dt="2022-06-03T06:23:37.687" v="9008" actId="478"/>
            <ac:spMkLst>
              <pc:docMk/>
              <pc:sldMasterMk cId="505191778" sldId="2147483660"/>
              <pc:sldLayoutMk cId="1560543860" sldId="2147483713"/>
              <ac:spMk id="191" creationId="{084C323B-850D-4E72-911D-326E0B91542D}"/>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192" creationId="{BA427966-3DF8-459A-8982-92A031A5B212}"/>
            </ac:spMkLst>
          </pc:spChg>
          <pc:spChg chg="del mod topLvl">
            <ac:chgData name="Ledermann Albert (I-NAT-GST-CCS)" userId="a5f36771-4462-4696-8c40-8e1a21f9beab" providerId="ADAL" clId="{2A5419C7-9574-4FF8-9B81-A574792CAD2C}" dt="2022-06-04T17:34:25.668" v="17786" actId="478"/>
            <ac:spMkLst>
              <pc:docMk/>
              <pc:sldMasterMk cId="505191778" sldId="2147483660"/>
              <pc:sldLayoutMk cId="1560543860" sldId="2147483713"/>
              <ac:spMk id="193" creationId="{7C736AD6-3785-41FD-B782-DCC48B39E2F6}"/>
            </ac:spMkLst>
          </pc:spChg>
          <pc:spChg chg="add mod">
            <ac:chgData name="Ledermann Albert (I-NAT-GST-CCS)" userId="a5f36771-4462-4696-8c40-8e1a21f9beab" providerId="ADAL" clId="{2A5419C7-9574-4FF8-9B81-A574792CAD2C}" dt="2022-06-05T06:20:59.866" v="19351"/>
            <ac:spMkLst>
              <pc:docMk/>
              <pc:sldMasterMk cId="505191778" sldId="2147483660"/>
              <pc:sldLayoutMk cId="1560543860" sldId="2147483713"/>
              <ac:spMk id="194" creationId="{B5477D6A-E4C9-4CAC-B190-51F8112AE6C5}"/>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195" creationId="{5DE4052E-6B79-48FB-849A-02AD688F7A5B}"/>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199" creationId="{4616FE7B-4D33-4250-9F81-6A874A0B20C5}"/>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00" creationId="{68957906-7029-4502-99D4-B803E6EDC517}"/>
            </ac:spMkLst>
          </pc:spChg>
          <pc:spChg chg="mod topLvl">
            <ac:chgData name="Ledermann Albert (I-NAT-GST-CCS)" userId="a5f36771-4462-4696-8c40-8e1a21f9beab" providerId="ADAL" clId="{2A5419C7-9574-4FF8-9B81-A574792CAD2C}" dt="2022-06-03T06:23:20.905" v="9000" actId="165"/>
            <ac:spMkLst>
              <pc:docMk/>
              <pc:sldMasterMk cId="505191778" sldId="2147483660"/>
              <pc:sldLayoutMk cId="1560543860" sldId="2147483713"/>
              <ac:spMk id="202" creationId="{4A650A8E-8134-4850-910F-BAAC32FDA09A}"/>
            </ac:spMkLst>
          </pc:spChg>
          <pc:spChg chg="del mod topLvl">
            <ac:chgData name="Ledermann Albert (I-NAT-GST-CCS)" userId="a5f36771-4462-4696-8c40-8e1a21f9beab" providerId="ADAL" clId="{2A5419C7-9574-4FF8-9B81-A574792CAD2C}" dt="2022-06-03T06:23:36.762" v="9007" actId="478"/>
            <ac:spMkLst>
              <pc:docMk/>
              <pc:sldMasterMk cId="505191778" sldId="2147483660"/>
              <pc:sldLayoutMk cId="1560543860" sldId="2147483713"/>
              <ac:spMk id="203" creationId="{E1E1EFA1-BDF3-432F-91DC-D6AA134BA0B6}"/>
            </ac:spMkLst>
          </pc:spChg>
          <pc:spChg chg="del mod topLvl">
            <ac:chgData name="Ledermann Albert (I-NAT-GST-CCS)" userId="a5f36771-4462-4696-8c40-8e1a21f9beab" providerId="ADAL" clId="{2A5419C7-9574-4FF8-9B81-A574792CAD2C}" dt="2022-06-04T17:34:25.668" v="17786" actId="478"/>
            <ac:spMkLst>
              <pc:docMk/>
              <pc:sldMasterMk cId="505191778" sldId="2147483660"/>
              <pc:sldLayoutMk cId="1560543860" sldId="2147483713"/>
              <ac:spMk id="205" creationId="{834DFCE1-CEE8-458D-90E2-9ECF1BC7D6FE}"/>
            </ac:spMkLst>
          </pc:spChg>
          <pc:spChg chg="del mod topLvl">
            <ac:chgData name="Ledermann Albert (I-NAT-GST-CCS)" userId="a5f36771-4462-4696-8c40-8e1a21f9beab" providerId="ADAL" clId="{2A5419C7-9574-4FF8-9B81-A574792CAD2C}" dt="2022-06-04T17:34:25.668" v="17786" actId="478"/>
            <ac:spMkLst>
              <pc:docMk/>
              <pc:sldMasterMk cId="505191778" sldId="2147483660"/>
              <pc:sldLayoutMk cId="1560543860" sldId="2147483713"/>
              <ac:spMk id="207" creationId="{BADB941C-0BDC-412E-8216-21BCF66689C1}"/>
            </ac:spMkLst>
          </pc:spChg>
          <pc:spChg chg="mod topLvl">
            <ac:chgData name="Ledermann Albert (I-NAT-GST-CCS)" userId="a5f36771-4462-4696-8c40-8e1a21f9beab" providerId="ADAL" clId="{2A5419C7-9574-4FF8-9B81-A574792CAD2C}" dt="2022-06-03T06:23:20.905" v="9000" actId="165"/>
            <ac:spMkLst>
              <pc:docMk/>
              <pc:sldMasterMk cId="505191778" sldId="2147483660"/>
              <pc:sldLayoutMk cId="1560543860" sldId="2147483713"/>
              <ac:spMk id="209" creationId="{DE3CA563-16FF-4224-8CFE-96A78BD607AF}"/>
            </ac:spMkLst>
          </pc:spChg>
          <pc:spChg chg="del mod topLvl">
            <ac:chgData name="Ledermann Albert (I-NAT-GST-CCS)" userId="a5f36771-4462-4696-8c40-8e1a21f9beab" providerId="ADAL" clId="{2A5419C7-9574-4FF8-9B81-A574792CAD2C}" dt="2022-06-03T06:23:35.854" v="9006" actId="478"/>
            <ac:spMkLst>
              <pc:docMk/>
              <pc:sldMasterMk cId="505191778" sldId="2147483660"/>
              <pc:sldLayoutMk cId="1560543860" sldId="2147483713"/>
              <ac:spMk id="210" creationId="{57353F38-5CC5-4221-99DE-B6A837174655}"/>
            </ac:spMkLst>
          </pc:spChg>
          <pc:spChg chg="mod">
            <ac:chgData name="Ledermann Albert (I-NAT-GST-CCS)" userId="a5f36771-4462-4696-8c40-8e1a21f9beab" providerId="ADAL" clId="{2A5419C7-9574-4FF8-9B81-A574792CAD2C}" dt="2022-06-05T06:25:07.994" v="19391"/>
            <ac:spMkLst>
              <pc:docMk/>
              <pc:sldMasterMk cId="505191778" sldId="2147483660"/>
              <pc:sldLayoutMk cId="1560543860" sldId="2147483713"/>
              <ac:spMk id="218" creationId="{FF7A4028-2E69-4F1C-B5C4-B4AE80F8ED52}"/>
            </ac:spMkLst>
          </pc:spChg>
          <pc:spChg chg="del mod">
            <ac:chgData name="Ledermann Albert (I-NAT-GST-CCS)" userId="a5f36771-4462-4696-8c40-8e1a21f9beab" providerId="ADAL" clId="{2A5419C7-9574-4FF8-9B81-A574792CAD2C}" dt="2022-06-02T11:57:34.309" v="5787" actId="478"/>
            <ac:spMkLst>
              <pc:docMk/>
              <pc:sldMasterMk cId="505191778" sldId="2147483660"/>
              <pc:sldLayoutMk cId="1560543860" sldId="2147483713"/>
              <ac:spMk id="228" creationId="{18B782CF-1EE5-41A3-A7E7-DAA9D16AC1C7}"/>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28" creationId="{7F4E856A-225B-4252-B4BF-EC410F44521A}"/>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29" creationId="{0285FB60-CAB7-477D-B30F-B22193BD4550}"/>
            </ac:spMkLst>
          </pc:spChg>
          <pc:spChg chg="del">
            <ac:chgData name="Ledermann Albert (I-NAT-GST-CCS)" userId="a5f36771-4462-4696-8c40-8e1a21f9beab" providerId="ADAL" clId="{2A5419C7-9574-4FF8-9B81-A574792CAD2C}" dt="2022-06-01T09:45:58.195" v="3991" actId="478"/>
            <ac:spMkLst>
              <pc:docMk/>
              <pc:sldMasterMk cId="505191778" sldId="2147483660"/>
              <pc:sldLayoutMk cId="1560543860" sldId="2147483713"/>
              <ac:spMk id="229" creationId="{1E22F4C1-6603-4DF4-BD91-8D979633FB7D}"/>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29" creationId="{53F900E0-85E6-492A-AA1F-092DDD497F12}"/>
            </ac:spMkLst>
          </pc:spChg>
          <pc:spChg chg="del mod topLvl">
            <ac:chgData name="Ledermann Albert (I-NAT-GST-CCS)" userId="a5f36771-4462-4696-8c40-8e1a21f9beab" providerId="ADAL" clId="{2A5419C7-9574-4FF8-9B81-A574792CAD2C}" dt="2022-06-05T06:57:15.174" v="19795" actId="478"/>
            <ac:spMkLst>
              <pc:docMk/>
              <pc:sldMasterMk cId="505191778" sldId="2147483660"/>
              <pc:sldLayoutMk cId="1560543860" sldId="2147483713"/>
              <ac:spMk id="230" creationId="{12A8FEB7-F1B4-4C5C-AD06-3B877AC9F102}"/>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30" creationId="{3A0E2B00-C80C-4CF8-9737-582644C4DC3C}"/>
            </ac:spMkLst>
          </pc:spChg>
          <pc:spChg chg="del mod">
            <ac:chgData name="Ledermann Albert (I-NAT-GST-CCS)" userId="a5f36771-4462-4696-8c40-8e1a21f9beab" providerId="ADAL" clId="{2A5419C7-9574-4FF8-9B81-A574792CAD2C}" dt="2022-06-02T11:57:39.903" v="5789" actId="478"/>
            <ac:spMkLst>
              <pc:docMk/>
              <pc:sldMasterMk cId="505191778" sldId="2147483660"/>
              <pc:sldLayoutMk cId="1560543860" sldId="2147483713"/>
              <ac:spMk id="230" creationId="{67D75485-1AE5-4970-8169-BE265DC2E985}"/>
            </ac:spMkLst>
          </pc:spChg>
          <pc:spChg chg="del mod topLvl">
            <ac:chgData name="Ledermann Albert (I-NAT-GST-CCS)" userId="a5f36771-4462-4696-8c40-8e1a21f9beab" providerId="ADAL" clId="{2A5419C7-9574-4FF8-9B81-A574792CAD2C}" dt="2022-06-05T07:00:33.059" v="19837" actId="478"/>
            <ac:spMkLst>
              <pc:docMk/>
              <pc:sldMasterMk cId="505191778" sldId="2147483660"/>
              <pc:sldLayoutMk cId="1560543860" sldId="2147483713"/>
              <ac:spMk id="231" creationId="{36C9FE95-9093-4EEE-85F0-CCE2FC1B8692}"/>
            </ac:spMkLst>
          </pc:spChg>
          <pc:spChg chg="del mod topLvl">
            <ac:chgData name="Ledermann Albert (I-NAT-GST-CCS)" userId="a5f36771-4462-4696-8c40-8e1a21f9beab" providerId="ADAL" clId="{2A5419C7-9574-4FF8-9B81-A574792CAD2C}" dt="2022-06-05T06:57:20.654" v="19798" actId="478"/>
            <ac:spMkLst>
              <pc:docMk/>
              <pc:sldMasterMk cId="505191778" sldId="2147483660"/>
              <pc:sldLayoutMk cId="1560543860" sldId="2147483713"/>
              <ac:spMk id="233" creationId="{6E7DC792-5C0A-45C2-97BE-59D109A5FE90}"/>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33" creationId="{C2217716-A2D5-4D42-B88B-DE667323F230}"/>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34" creationId="{E212EEE6-CF3D-47E9-9142-A52FC35F4881}"/>
            </ac:spMkLst>
          </pc:spChg>
          <pc:spChg chg="mod topLvl">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35" creationId="{A9680509-42FE-47A5-BD5C-78AE557A32BF}"/>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35" creationId="{FF6835E2-372D-4CB7-8B2E-1926BAAFD6A7}"/>
            </ac:spMkLst>
          </pc:spChg>
          <pc:spChg chg="add mod">
            <ac:chgData name="Ledermann Albert (I-NAT-GST-CCS)" userId="a5f36771-4462-4696-8c40-8e1a21f9beab" providerId="ADAL" clId="{2A5419C7-9574-4FF8-9B81-A574792CAD2C}" dt="2022-06-04T17:34:26.090" v="17787"/>
            <ac:spMkLst>
              <pc:docMk/>
              <pc:sldMasterMk cId="505191778" sldId="2147483660"/>
              <pc:sldLayoutMk cId="1560543860" sldId="2147483713"/>
              <ac:spMk id="236" creationId="{2D1A3209-5B8D-4E65-A8C8-4E8CAF1F875C}"/>
            </ac:spMkLst>
          </pc:spChg>
          <pc:spChg chg="mod">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37" creationId="{799FA109-4EBE-428A-BA2D-2DC8023EF058}"/>
            </ac:spMkLst>
          </pc:spChg>
          <pc:spChg chg="del">
            <ac:chgData name="Ledermann Albert (I-NAT-GST-CCS)" userId="a5f36771-4462-4696-8c40-8e1a21f9beab" providerId="ADAL" clId="{2A5419C7-9574-4FF8-9B81-A574792CAD2C}" dt="2022-06-01T18:31:17.487" v="4727" actId="478"/>
            <ac:spMkLst>
              <pc:docMk/>
              <pc:sldMasterMk cId="505191778" sldId="2147483660"/>
              <pc:sldLayoutMk cId="1560543860" sldId="2147483713"/>
              <ac:spMk id="238" creationId="{CDEDF25B-FED0-4216-8B36-B9345F1FC9C5}"/>
            </ac:spMkLst>
          </pc:spChg>
          <pc:spChg chg="add del mod">
            <ac:chgData name="Ledermann Albert (I-NAT-GST-CCS)" userId="a5f36771-4462-4696-8c40-8e1a21f9beab" providerId="ADAL" clId="{2A5419C7-9574-4FF8-9B81-A574792CAD2C}" dt="2022-06-05T06:20:56.200" v="19349" actId="478"/>
            <ac:spMkLst>
              <pc:docMk/>
              <pc:sldMasterMk cId="505191778" sldId="2147483660"/>
              <pc:sldLayoutMk cId="1560543860" sldId="2147483713"/>
              <ac:spMk id="238" creationId="{E1DDBEEA-FF68-449D-B721-40FB3800436A}"/>
            </ac:spMkLst>
          </pc:spChg>
          <pc:spChg chg="mod">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39" creationId="{E9F420B9-D513-4335-8CCA-CABB626CF81D}"/>
            </ac:spMkLst>
          </pc:spChg>
          <pc:spChg chg="de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40" creationId="{DF721198-1C10-45D8-AA2A-72D19EA2F356}"/>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42" creationId="{377837ED-C75D-440C-8F04-17EBD2D1414E}"/>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43" creationId="{4575BFC2-995B-4980-BBE9-3928BACC623B}"/>
            </ac:spMkLst>
          </pc:spChg>
          <pc:spChg chg="del mod topLvl">
            <ac:chgData name="Ledermann Albert (I-NAT-GST-CCS)" userId="a5f36771-4462-4696-8c40-8e1a21f9beab" providerId="ADAL" clId="{2A5419C7-9574-4FF8-9B81-A574792CAD2C}" dt="2022-06-02T14:56:30.240" v="6149" actId="478"/>
            <ac:spMkLst>
              <pc:docMk/>
              <pc:sldMasterMk cId="505191778" sldId="2147483660"/>
              <pc:sldLayoutMk cId="1560543860" sldId="2147483713"/>
              <ac:spMk id="243" creationId="{EC1F06D2-CAF3-41F2-9862-C0ABEEC0EF86}"/>
            </ac:spMkLst>
          </pc:spChg>
          <pc:spChg chg="mod">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47" creationId="{4D1546AD-9D02-407E-AAD1-0CDA0B9DFB60}"/>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248" creationId="{A65F67D3-3804-4A8C-8783-56E77E86D9B2}"/>
            </ac:spMkLst>
          </pc:spChg>
          <pc:spChg chg="mod">
            <ac:chgData name="Ledermann Albert (I-NAT-GST-CCS)" userId="a5f36771-4462-4696-8c40-8e1a21f9beab" providerId="ADAL" clId="{2A5419C7-9574-4FF8-9B81-A574792CAD2C}" dt="2022-06-03T20:35:37.297" v="10779" actId="165"/>
            <ac:spMkLst>
              <pc:docMk/>
              <pc:sldMasterMk cId="505191778" sldId="2147483660"/>
              <pc:sldLayoutMk cId="1560543860" sldId="2147483713"/>
              <ac:spMk id="248" creationId="{B5450EEF-759A-4D00-A17B-12C61C7883B5}"/>
            </ac:spMkLst>
          </pc:spChg>
          <pc:spChg chg="del">
            <ac:chgData name="Ledermann Albert (I-NAT-GST-CCS)" userId="a5f36771-4462-4696-8c40-8e1a21f9beab" providerId="ADAL" clId="{2A5419C7-9574-4FF8-9B81-A574792CAD2C}" dt="2022-06-01T18:31:25.299" v="4729" actId="478"/>
            <ac:spMkLst>
              <pc:docMk/>
              <pc:sldMasterMk cId="505191778" sldId="2147483660"/>
              <pc:sldLayoutMk cId="1560543860" sldId="2147483713"/>
              <ac:spMk id="249" creationId="{E2D5A36C-6C1A-4201-820A-BD89E1B9781C}"/>
            </ac:spMkLst>
          </pc:spChg>
          <pc:spChg chg="add del mod">
            <ac:chgData name="Ledermann Albert (I-NAT-GST-CCS)" userId="a5f36771-4462-4696-8c40-8e1a21f9beab" providerId="ADAL" clId="{2A5419C7-9574-4FF8-9B81-A574792CAD2C}" dt="2022-06-04T20:13:49.247" v="17802" actId="478"/>
            <ac:spMkLst>
              <pc:docMk/>
              <pc:sldMasterMk cId="505191778" sldId="2147483660"/>
              <pc:sldLayoutMk cId="1560543860" sldId="2147483713"/>
              <ac:spMk id="250" creationId="{4642AF60-8A35-4C23-9421-6528526963B6}"/>
            </ac:spMkLst>
          </pc:spChg>
          <pc:spChg chg="mod">
            <ac:chgData name="Ledermann Albert (I-NAT-GST-CCS)" userId="a5f36771-4462-4696-8c40-8e1a21f9beab" providerId="ADAL" clId="{2A5419C7-9574-4FF8-9B81-A574792CAD2C}" dt="2022-06-02T10:21:10.757" v="5563"/>
            <ac:spMkLst>
              <pc:docMk/>
              <pc:sldMasterMk cId="505191778" sldId="2147483660"/>
              <pc:sldLayoutMk cId="1560543860" sldId="2147483713"/>
              <ac:spMk id="250" creationId="{DC823E76-C666-45A4-B861-403D9F9801DA}"/>
            </ac:spMkLst>
          </pc:spChg>
          <pc:spChg chg="del mod">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52" creationId="{08A38D46-F6F7-4AAA-B0EB-4AB2BF1F5A16}"/>
            </ac:spMkLst>
          </pc:spChg>
          <pc:spChg chg="mod ord">
            <ac:chgData name="Ledermann Albert (I-NAT-GST-CCS)" userId="a5f36771-4462-4696-8c40-8e1a21f9beab" providerId="ADAL" clId="{2A5419C7-9574-4FF8-9B81-A574792CAD2C}" dt="2022-06-03T20:40:29.997" v="10792" actId="166"/>
            <ac:spMkLst>
              <pc:docMk/>
              <pc:sldMasterMk cId="505191778" sldId="2147483660"/>
              <pc:sldLayoutMk cId="1560543860" sldId="2147483713"/>
              <ac:spMk id="253" creationId="{104AF10D-A5C1-4CD0-B57D-4C273591DFC8}"/>
            </ac:spMkLst>
          </pc:spChg>
          <pc:spChg chg="mod">
            <ac:chgData name="Ledermann Albert (I-NAT-GST-CCS)" userId="a5f36771-4462-4696-8c40-8e1a21f9beab" providerId="ADAL" clId="{2A5419C7-9574-4FF8-9B81-A574792CAD2C}" dt="2022-06-02T10:21:10.757" v="5563"/>
            <ac:spMkLst>
              <pc:docMk/>
              <pc:sldMasterMk cId="505191778" sldId="2147483660"/>
              <pc:sldLayoutMk cId="1560543860" sldId="2147483713"/>
              <ac:spMk id="254" creationId="{7DA4C6D9-3A44-4B24-932E-31DBFAB82FC2}"/>
            </ac:spMkLst>
          </pc:spChg>
          <pc:spChg chg="add del mod">
            <ac:chgData name="Ledermann Albert (I-NAT-GST-CCS)" userId="a5f36771-4462-4696-8c40-8e1a21f9beab" providerId="ADAL" clId="{2A5419C7-9574-4FF8-9B81-A574792CAD2C}" dt="2022-06-05T06:47:06.806" v="19692" actId="478"/>
            <ac:spMkLst>
              <pc:docMk/>
              <pc:sldMasterMk cId="505191778" sldId="2147483660"/>
              <pc:sldLayoutMk cId="1560543860" sldId="2147483713"/>
              <ac:spMk id="254" creationId="{B44EAD7A-8182-44DC-8223-C0853E5690D2}"/>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256" creationId="{1E7979E3-8EB8-42B4-A69D-799F2008CEEB}"/>
            </ac:spMkLst>
          </pc:spChg>
          <pc:spChg chg="mod">
            <ac:chgData name="Ledermann Albert (I-NAT-GST-CCS)" userId="a5f36771-4462-4696-8c40-8e1a21f9beab" providerId="ADAL" clId="{2A5419C7-9574-4FF8-9B81-A574792CAD2C}" dt="2022-06-02T10:21:10.757" v="5563"/>
            <ac:spMkLst>
              <pc:docMk/>
              <pc:sldMasterMk cId="505191778" sldId="2147483660"/>
              <pc:sldLayoutMk cId="1560543860" sldId="2147483713"/>
              <ac:spMk id="257" creationId="{7A897723-8820-4B5B-8476-ACBAF71FC5B1}"/>
            </ac:spMkLst>
          </pc:spChg>
          <pc:spChg chg="mod">
            <ac:chgData name="Ledermann Albert (I-NAT-GST-CCS)" userId="a5f36771-4462-4696-8c40-8e1a21f9beab" providerId="ADAL" clId="{2A5419C7-9574-4FF8-9B81-A574792CAD2C}" dt="2022-06-02T10:21:10.757" v="5563"/>
            <ac:spMkLst>
              <pc:docMk/>
              <pc:sldMasterMk cId="505191778" sldId="2147483660"/>
              <pc:sldLayoutMk cId="1560543860" sldId="2147483713"/>
              <ac:spMk id="258" creationId="{35A30326-E837-4852-856F-82AB6CE79DF2}"/>
            </ac:spMkLst>
          </pc:spChg>
          <pc:spChg chg="mod">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260" creationId="{7D957542-85C1-4D73-A75F-C0B3FB1D76A5}"/>
            </ac:spMkLst>
          </pc:spChg>
          <pc:spChg chg="mod">
            <ac:chgData name="Ledermann Albert (I-NAT-GST-CCS)" userId="a5f36771-4462-4696-8c40-8e1a21f9beab" providerId="ADAL" clId="{2A5419C7-9574-4FF8-9B81-A574792CAD2C}" dt="2022-06-02T10:21:10.757" v="5563"/>
            <ac:spMkLst>
              <pc:docMk/>
              <pc:sldMasterMk cId="505191778" sldId="2147483660"/>
              <pc:sldLayoutMk cId="1560543860" sldId="2147483713"/>
              <ac:spMk id="260" creationId="{DE62F54E-052E-493F-8B83-ADF296F4E7D2}"/>
            </ac:spMkLst>
          </pc:spChg>
          <pc:spChg chg="add del mod">
            <ac:chgData name="Ledermann Albert (I-NAT-GST-CCS)" userId="a5f36771-4462-4696-8c40-8e1a21f9beab" providerId="ADAL" clId="{2A5419C7-9574-4FF8-9B81-A574792CAD2C}" dt="2022-06-05T06:47:10.252" v="19694" actId="478"/>
            <ac:spMkLst>
              <pc:docMk/>
              <pc:sldMasterMk cId="505191778" sldId="2147483660"/>
              <pc:sldLayoutMk cId="1560543860" sldId="2147483713"/>
              <ac:spMk id="262" creationId="{DCFC3DBF-162F-4E1B-8C14-B1A8199E3FC3}"/>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63" creationId="{0A557EB2-56F9-46A1-B1A3-56FD1A0A6BE8}"/>
            </ac:spMkLst>
          </pc:spChg>
          <pc:spChg chg="del mod">
            <ac:chgData name="Ledermann Albert (I-NAT-GST-CCS)" userId="a5f36771-4462-4696-8c40-8e1a21f9beab" providerId="ADAL" clId="{2A5419C7-9574-4FF8-9B81-A574792CAD2C}" dt="2022-06-02T10:10:48.872" v="5497" actId="478"/>
            <ac:spMkLst>
              <pc:docMk/>
              <pc:sldMasterMk cId="505191778" sldId="2147483660"/>
              <pc:sldLayoutMk cId="1560543860" sldId="2147483713"/>
              <ac:spMk id="263" creationId="{61D2915C-E10A-4B8D-864A-2F5BE2F613FA}"/>
            </ac:spMkLst>
          </pc:spChg>
          <pc:spChg chg="del">
            <ac:chgData name="Ledermann Albert (I-NAT-GST-CCS)" userId="a5f36771-4462-4696-8c40-8e1a21f9beab" providerId="ADAL" clId="{2A5419C7-9574-4FF8-9B81-A574792CAD2C}" dt="2022-06-02T10:10:46.473" v="5496" actId="478"/>
            <ac:spMkLst>
              <pc:docMk/>
              <pc:sldMasterMk cId="505191778" sldId="2147483660"/>
              <pc:sldLayoutMk cId="1560543860" sldId="2147483713"/>
              <ac:spMk id="264" creationId="{DDD6D57A-350F-4F87-946B-3602BBB63993}"/>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64" creationId="{F98D02C2-9B84-4E4D-AF35-E45571840AFC}"/>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66" creationId="{276041E9-79FC-4A3D-908C-6115E66FFBBE}"/>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268" creationId="{67DDABEA-19F1-4AD5-8FB3-FA9755487EC3}"/>
            </ac:spMkLst>
          </pc:spChg>
          <pc:spChg chg="add del mod">
            <ac:chgData name="Ledermann Albert (I-NAT-GST-CCS)" userId="a5f36771-4462-4696-8c40-8e1a21f9beab" providerId="ADAL" clId="{2A5419C7-9574-4FF8-9B81-A574792CAD2C}" dt="2022-06-05T06:41:07.296" v="19609" actId="478"/>
            <ac:spMkLst>
              <pc:docMk/>
              <pc:sldMasterMk cId="505191778" sldId="2147483660"/>
              <pc:sldLayoutMk cId="1560543860" sldId="2147483713"/>
              <ac:spMk id="268" creationId="{F3380CD1-D53B-4049-B8E1-86440BB34D8D}"/>
            </ac:spMkLst>
          </pc:spChg>
          <pc:spChg chg="mod">
            <ac:chgData name="Ledermann Albert (I-NAT-GST-CCS)" userId="a5f36771-4462-4696-8c40-8e1a21f9beab" providerId="ADAL" clId="{2A5419C7-9574-4FF8-9B81-A574792CAD2C}" dt="2022-06-05T06:30:59.988" v="19419"/>
            <ac:spMkLst>
              <pc:docMk/>
              <pc:sldMasterMk cId="505191778" sldId="2147483660"/>
              <pc:sldLayoutMk cId="1560543860" sldId="2147483713"/>
              <ac:spMk id="269" creationId="{BABF169F-E080-4BA3-A8A8-54C4E4E15470}"/>
            </ac:spMkLst>
          </pc:spChg>
          <pc:spChg chg="add mod">
            <ac:chgData name="Ledermann Albert (I-NAT-GST-CCS)" userId="a5f36771-4462-4696-8c40-8e1a21f9beab" providerId="ADAL" clId="{2A5419C7-9574-4FF8-9B81-A574792CAD2C}" dt="2022-06-03T21:01:52.558" v="11025"/>
            <ac:spMkLst>
              <pc:docMk/>
              <pc:sldMasterMk cId="505191778" sldId="2147483660"/>
              <pc:sldLayoutMk cId="1560543860" sldId="2147483713"/>
              <ac:spMk id="272" creationId="{1129BB31-656A-4F30-AAEB-1BCA245BE8EB}"/>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275" creationId="{C63563D9-1000-4F22-B2C5-F8DE4B6A846E}"/>
            </ac:spMkLst>
          </pc:spChg>
          <pc:spChg chg="mod">
            <ac:chgData name="Ledermann Albert (I-NAT-GST-CCS)" userId="a5f36771-4462-4696-8c40-8e1a21f9beab" providerId="ADAL" clId="{2A5419C7-9574-4FF8-9B81-A574792CAD2C}" dt="2022-06-03T21:04:59.900" v="11062"/>
            <ac:spMkLst>
              <pc:docMk/>
              <pc:sldMasterMk cId="505191778" sldId="2147483660"/>
              <pc:sldLayoutMk cId="1560543860" sldId="2147483713"/>
              <ac:spMk id="277" creationId="{159A7E84-D58B-4726-9105-24F546F61333}"/>
            </ac:spMkLst>
          </pc:spChg>
          <pc:spChg chg="del">
            <ac:chgData name="Ledermann Albert (I-NAT-GST-CCS)" userId="a5f36771-4462-4696-8c40-8e1a21f9beab" providerId="ADAL" clId="{2A5419C7-9574-4FF8-9B81-A574792CAD2C}" dt="2022-06-02T11:57:17.828" v="5784" actId="478"/>
            <ac:spMkLst>
              <pc:docMk/>
              <pc:sldMasterMk cId="505191778" sldId="2147483660"/>
              <pc:sldLayoutMk cId="1560543860" sldId="2147483713"/>
              <ac:spMk id="278" creationId="{377DB91D-DD73-4478-8C4A-39146E9DDD91}"/>
            </ac:spMkLst>
          </pc:spChg>
          <pc:spChg chg="mod">
            <ac:chgData name="Ledermann Albert (I-NAT-GST-CCS)" userId="a5f36771-4462-4696-8c40-8e1a21f9beab" providerId="ADAL" clId="{2A5419C7-9574-4FF8-9B81-A574792CAD2C}" dt="2022-06-02T14:56:38.507" v="6153"/>
            <ac:spMkLst>
              <pc:docMk/>
              <pc:sldMasterMk cId="505191778" sldId="2147483660"/>
              <pc:sldLayoutMk cId="1560543860" sldId="2147483713"/>
              <ac:spMk id="279" creationId="{90EACA4E-EC17-4325-B6EE-9FB1A743F367}"/>
            </ac:spMkLst>
          </pc:spChg>
          <pc:spChg chg="mod">
            <ac:chgData name="Ledermann Albert (I-NAT-GST-CCS)" userId="a5f36771-4462-4696-8c40-8e1a21f9beab" providerId="ADAL" clId="{2A5419C7-9574-4FF8-9B81-A574792CAD2C}" dt="2022-06-03T21:04:59.900" v="11062"/>
            <ac:spMkLst>
              <pc:docMk/>
              <pc:sldMasterMk cId="505191778" sldId="2147483660"/>
              <pc:sldLayoutMk cId="1560543860" sldId="2147483713"/>
              <ac:spMk id="280" creationId="{81610053-A0A4-441E-A142-5CF1058C8357}"/>
            </ac:spMkLst>
          </pc:spChg>
          <pc:spChg chg="mod">
            <ac:chgData name="Ledermann Albert (I-NAT-GST-CCS)" userId="a5f36771-4462-4696-8c40-8e1a21f9beab" providerId="ADAL" clId="{2A5419C7-9574-4FF8-9B81-A574792CAD2C}" dt="2022-06-03T05:57:53.751" v="8848"/>
            <ac:spMkLst>
              <pc:docMk/>
              <pc:sldMasterMk cId="505191778" sldId="2147483660"/>
              <pc:sldLayoutMk cId="1560543860" sldId="2147483713"/>
              <ac:spMk id="281" creationId="{314D8AC4-1CF7-4531-8BB0-78B7BDDA9387}"/>
            </ac:spMkLst>
          </pc:spChg>
          <pc:spChg chg="mod">
            <ac:chgData name="Ledermann Albert (I-NAT-GST-CCS)" userId="a5f36771-4462-4696-8c40-8e1a21f9beab" providerId="ADAL" clId="{2A5419C7-9574-4FF8-9B81-A574792CAD2C}" dt="2022-06-05T06:30:59.988" v="19419"/>
            <ac:spMkLst>
              <pc:docMk/>
              <pc:sldMasterMk cId="505191778" sldId="2147483660"/>
              <pc:sldLayoutMk cId="1560543860" sldId="2147483713"/>
              <ac:spMk id="281" creationId="{92F8C7CC-8E34-4418-BF81-82743AD6F207}"/>
            </ac:spMkLst>
          </pc:spChg>
          <pc:spChg chg="mod">
            <ac:chgData name="Ledermann Albert (I-NAT-GST-CCS)" userId="a5f36771-4462-4696-8c40-8e1a21f9beab" providerId="ADAL" clId="{2A5419C7-9574-4FF8-9B81-A574792CAD2C}" dt="2022-06-05T06:30:59.988" v="19419"/>
            <ac:spMkLst>
              <pc:docMk/>
              <pc:sldMasterMk cId="505191778" sldId="2147483660"/>
              <pc:sldLayoutMk cId="1560543860" sldId="2147483713"/>
              <ac:spMk id="283" creationId="{06ECDAFE-6DB4-4F7E-AB83-A1605AA18D74}"/>
            </ac:spMkLst>
          </pc:spChg>
          <pc:spChg chg="mod">
            <ac:chgData name="Ledermann Albert (I-NAT-GST-CCS)" userId="a5f36771-4462-4696-8c40-8e1a21f9beab" providerId="ADAL" clId="{2A5419C7-9574-4FF8-9B81-A574792CAD2C}" dt="2022-06-02T14:56:38.507" v="6153"/>
            <ac:spMkLst>
              <pc:docMk/>
              <pc:sldMasterMk cId="505191778" sldId="2147483660"/>
              <pc:sldLayoutMk cId="1560543860" sldId="2147483713"/>
              <ac:spMk id="283" creationId="{10C36575-246C-4A6B-82E3-B1AE28399BC2}"/>
            </ac:spMkLst>
          </pc:spChg>
          <pc:spChg chg="mod">
            <ac:chgData name="Ledermann Albert (I-NAT-GST-CCS)" userId="a5f36771-4462-4696-8c40-8e1a21f9beab" providerId="ADAL" clId="{2A5419C7-9574-4FF8-9B81-A574792CAD2C}" dt="2022-06-05T06:30:59.988" v="19419"/>
            <ac:spMkLst>
              <pc:docMk/>
              <pc:sldMasterMk cId="505191778" sldId="2147483660"/>
              <pc:sldLayoutMk cId="1560543860" sldId="2147483713"/>
              <ac:spMk id="284" creationId="{71D8D743-0583-44E6-A284-380E64EDEAFF}"/>
            </ac:spMkLst>
          </pc:spChg>
          <pc:spChg chg="mod">
            <ac:chgData name="Ledermann Albert (I-NAT-GST-CCS)" userId="a5f36771-4462-4696-8c40-8e1a21f9beab" providerId="ADAL" clId="{2A5419C7-9574-4FF8-9B81-A574792CAD2C}" dt="2022-06-03T05:57:53.751" v="8848"/>
            <ac:spMkLst>
              <pc:docMk/>
              <pc:sldMasterMk cId="505191778" sldId="2147483660"/>
              <pc:sldLayoutMk cId="1560543860" sldId="2147483713"/>
              <ac:spMk id="285" creationId="{1E1F5723-537D-40FE-B4A5-CCEA7E8294C4}"/>
            </ac:spMkLst>
          </pc:spChg>
          <pc:spChg chg="mod">
            <ac:chgData name="Ledermann Albert (I-NAT-GST-CCS)" userId="a5f36771-4462-4696-8c40-8e1a21f9beab" providerId="ADAL" clId="{2A5419C7-9574-4FF8-9B81-A574792CAD2C}" dt="2022-06-02T14:56:38.507" v="6153"/>
            <ac:spMkLst>
              <pc:docMk/>
              <pc:sldMasterMk cId="505191778" sldId="2147483660"/>
              <pc:sldLayoutMk cId="1560543860" sldId="2147483713"/>
              <ac:spMk id="285" creationId="{8CFC20C4-0EB3-4D8B-9CBC-D499AB223D89}"/>
            </ac:spMkLst>
          </pc:spChg>
          <pc:spChg chg="mod">
            <ac:chgData name="Ledermann Albert (I-NAT-GST-CCS)" userId="a5f36771-4462-4696-8c40-8e1a21f9beab" providerId="ADAL" clId="{2A5419C7-9574-4FF8-9B81-A574792CAD2C}" dt="2022-06-02T14:56:38.507" v="6153"/>
            <ac:spMkLst>
              <pc:docMk/>
              <pc:sldMasterMk cId="505191778" sldId="2147483660"/>
              <pc:sldLayoutMk cId="1560543860" sldId="2147483713"/>
              <ac:spMk id="290" creationId="{2D8E3906-CC01-4F92-AB48-79BBD898306A}"/>
            </ac:spMkLst>
          </pc:spChg>
          <pc:spChg chg="mod">
            <ac:chgData name="Ledermann Albert (I-NAT-GST-CCS)" userId="a5f36771-4462-4696-8c40-8e1a21f9beab" providerId="ADAL" clId="{2A5419C7-9574-4FF8-9B81-A574792CAD2C}" dt="2022-06-02T14:56:38.507" v="6153"/>
            <ac:spMkLst>
              <pc:docMk/>
              <pc:sldMasterMk cId="505191778" sldId="2147483660"/>
              <pc:sldLayoutMk cId="1560543860" sldId="2147483713"/>
              <ac:spMk id="292" creationId="{946F4136-A7FA-4832-AFD4-CDD058300249}"/>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295" creationId="{7DF75410-7C97-4B14-A4E0-FAB6FD7B1FC9}"/>
            </ac:spMkLst>
          </pc:spChg>
          <pc:spChg chg="del mod topLvl">
            <ac:chgData name="Ledermann Albert (I-NAT-GST-CCS)" userId="a5f36771-4462-4696-8c40-8e1a21f9beab" providerId="ADAL" clId="{2A5419C7-9574-4FF8-9B81-A574792CAD2C}" dt="2022-06-05T06:17:39.099" v="19329" actId="478"/>
            <ac:spMkLst>
              <pc:docMk/>
              <pc:sldMasterMk cId="505191778" sldId="2147483660"/>
              <pc:sldLayoutMk cId="1560543860" sldId="2147483713"/>
              <ac:spMk id="296" creationId="{926E50FA-6DD6-4698-941C-A2956C42A6B8}"/>
            </ac:spMkLst>
          </pc:spChg>
          <pc:spChg chg="del mod topLvl">
            <ac:chgData name="Ledermann Albert (I-NAT-GST-CCS)" userId="a5f36771-4462-4696-8c40-8e1a21f9beab" providerId="ADAL" clId="{2A5419C7-9574-4FF8-9B81-A574792CAD2C}" dt="2022-06-05T06:17:42.293" v="19330" actId="478"/>
            <ac:spMkLst>
              <pc:docMk/>
              <pc:sldMasterMk cId="505191778" sldId="2147483660"/>
              <pc:sldLayoutMk cId="1560543860" sldId="2147483713"/>
              <ac:spMk id="297" creationId="{04BF62BB-4AF5-499F-87B3-6FDC0FF2A796}"/>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1" creationId="{ADA4A89D-975F-4669-9470-DF357D6B044E}"/>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3" creationId="{2F536B35-88F6-4804-B2ED-94450480F8FB}"/>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03" creationId="{2F742512-BE64-405A-B740-FEAD43F2B73B}"/>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4" creationId="{48A0B4CC-012B-47FE-BC7D-D7350CE8966D}"/>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04" creationId="{AA3DD0B3-CE78-4D78-B673-34105E78D09A}"/>
            </ac:spMkLst>
          </pc:spChg>
          <pc:spChg chg="del mod topLvl">
            <ac:chgData name="Ledermann Albert (I-NAT-GST-CCS)" userId="a5f36771-4462-4696-8c40-8e1a21f9beab" providerId="ADAL" clId="{2A5419C7-9574-4FF8-9B81-A574792CAD2C}" dt="2022-06-02T19:59:19.440" v="7648" actId="478"/>
            <ac:spMkLst>
              <pc:docMk/>
              <pc:sldMasterMk cId="505191778" sldId="2147483660"/>
              <pc:sldLayoutMk cId="1560543860" sldId="2147483713"/>
              <ac:spMk id="305" creationId="{1D0B8700-FA50-4254-B5C4-F45A6D75DFE9}"/>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5" creationId="{C6F783D3-7F3D-4D93-B919-9FD6007D51B7}"/>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05" creationId="{DD1A74F1-F099-47D0-8F8A-977E20A1C1E3}"/>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6" creationId="{4ABFBE30-47C7-4D94-B2F6-9B3F2625C3A3}"/>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06" creationId="{95E41EC6-3337-4ED9-9E90-A3FA6A28348E}"/>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07" creationId="{137F8E4E-2682-4BD7-92D0-66CAF47A77DD}"/>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7" creationId="{6D386061-7AFB-4B38-92CB-00EDD9257545}"/>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08" creationId="{2DAE0545-25EA-432B-975E-15EAC9B4D069}"/>
            </ac:spMkLst>
          </pc:spChg>
          <pc:spChg chg="mod topLvl">
            <ac:chgData name="Ledermann Albert (I-NAT-GST-CCS)" userId="a5f36771-4462-4696-8c40-8e1a21f9beab" providerId="ADAL" clId="{2A5419C7-9574-4FF8-9B81-A574792CAD2C}" dt="2022-06-02T19:59:13.210" v="7646" actId="165"/>
            <ac:spMkLst>
              <pc:docMk/>
              <pc:sldMasterMk cId="505191778" sldId="2147483660"/>
              <pc:sldLayoutMk cId="1560543860" sldId="2147483713"/>
              <ac:spMk id="309" creationId="{A0166F3C-5119-4AFB-9103-B287B3D21C00}"/>
            </ac:spMkLst>
          </pc:spChg>
          <pc:spChg chg="del mod topLvl">
            <ac:chgData name="Ledermann Albert (I-NAT-GST-CCS)" userId="a5f36771-4462-4696-8c40-8e1a21f9beab" providerId="ADAL" clId="{2A5419C7-9574-4FF8-9B81-A574792CAD2C}" dt="2022-06-03T05:57:45.025" v="8844" actId="478"/>
            <ac:spMkLst>
              <pc:docMk/>
              <pc:sldMasterMk cId="505191778" sldId="2147483660"/>
              <pc:sldLayoutMk cId="1560543860" sldId="2147483713"/>
              <ac:spMk id="311" creationId="{D3FC058E-26C7-44AB-A3AA-2DC342580C00}"/>
            </ac:spMkLst>
          </pc:spChg>
          <pc:spChg chg="del mod topLvl">
            <ac:chgData name="Ledermann Albert (I-NAT-GST-CCS)" userId="a5f36771-4462-4696-8c40-8e1a21f9beab" providerId="ADAL" clId="{2A5419C7-9574-4FF8-9B81-A574792CAD2C}" dt="2022-06-03T05:57:47.318" v="8845" actId="478"/>
            <ac:spMkLst>
              <pc:docMk/>
              <pc:sldMasterMk cId="505191778" sldId="2147483660"/>
              <pc:sldLayoutMk cId="1560543860" sldId="2147483713"/>
              <ac:spMk id="315" creationId="{070C107B-96EE-48C4-9E71-CBA8C6AE13DF}"/>
            </ac:spMkLst>
          </pc:spChg>
          <pc:spChg chg="del mod topLvl">
            <ac:chgData name="Ledermann Albert (I-NAT-GST-CCS)" userId="a5f36771-4462-4696-8c40-8e1a21f9beab" providerId="ADAL" clId="{2A5419C7-9574-4FF8-9B81-A574792CAD2C}" dt="2022-06-02T19:59:19.440" v="7648" actId="478"/>
            <ac:spMkLst>
              <pc:docMk/>
              <pc:sldMasterMk cId="505191778" sldId="2147483660"/>
              <pc:sldLayoutMk cId="1560543860" sldId="2147483713"/>
              <ac:spMk id="317" creationId="{8994ED67-2733-44CE-BD4C-4DFD024DC84A}"/>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18" creationId="{CA41CCDC-C31B-4C64-B6C0-9935449F91A9}"/>
            </ac:spMkLst>
          </pc:spChg>
          <pc:spChg chg="mod">
            <ac:chgData name="Ledermann Albert (I-NAT-GST-CCS)" userId="a5f36771-4462-4696-8c40-8e1a21f9beab" providerId="ADAL" clId="{2A5419C7-9574-4FF8-9B81-A574792CAD2C}" dt="2022-06-05T06:41:26.471" v="19618"/>
            <ac:spMkLst>
              <pc:docMk/>
              <pc:sldMasterMk cId="505191778" sldId="2147483660"/>
              <pc:sldLayoutMk cId="1560543860" sldId="2147483713"/>
              <ac:spMk id="320" creationId="{70E4B802-4EA1-4807-80CD-5B5E20039365}"/>
            </ac:spMkLst>
          </pc:spChg>
          <pc:spChg chg="del mod topLvl">
            <ac:chgData name="Ledermann Albert (I-NAT-GST-CCS)" userId="a5f36771-4462-4696-8c40-8e1a21f9beab" providerId="ADAL" clId="{2A5419C7-9574-4FF8-9B81-A574792CAD2C}" dt="2022-06-03T14:17:40.290" v="10052" actId="478"/>
            <ac:spMkLst>
              <pc:docMk/>
              <pc:sldMasterMk cId="505191778" sldId="2147483660"/>
              <pc:sldLayoutMk cId="1560543860" sldId="2147483713"/>
              <ac:spMk id="320" creationId="{7949781D-EB69-46AD-8DC0-9E23694542DC}"/>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23" creationId="{4DD89420-8EA9-4A5B-973F-316EAF5C8ACC}"/>
            </ac:spMkLst>
          </pc:spChg>
          <pc:spChg chg="mod">
            <ac:chgData name="Ledermann Albert (I-NAT-GST-CCS)" userId="a5f36771-4462-4696-8c40-8e1a21f9beab" providerId="ADAL" clId="{2A5419C7-9574-4FF8-9B81-A574792CAD2C}" dt="2022-06-05T06:47:14.791" v="19697"/>
            <ac:spMkLst>
              <pc:docMk/>
              <pc:sldMasterMk cId="505191778" sldId="2147483660"/>
              <pc:sldLayoutMk cId="1560543860" sldId="2147483713"/>
              <ac:spMk id="324" creationId="{9C1E6FC1-43AB-498C-96FF-843585B5A002}"/>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24" creationId="{C8DDDC1F-F2F6-4039-80C4-B31182D11C2B}"/>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26" creationId="{4644E2FE-E06A-49A4-A999-97DFC5137A29}"/>
            </ac:spMkLst>
          </pc:spChg>
          <pc:spChg chg="mod">
            <ac:chgData name="Ledermann Albert (I-NAT-GST-CCS)" userId="a5f36771-4462-4696-8c40-8e1a21f9beab" providerId="ADAL" clId="{2A5419C7-9574-4FF8-9B81-A574792CAD2C}" dt="2022-06-05T06:47:14.791" v="19697"/>
            <ac:spMkLst>
              <pc:docMk/>
              <pc:sldMasterMk cId="505191778" sldId="2147483660"/>
              <pc:sldLayoutMk cId="1560543860" sldId="2147483713"/>
              <ac:spMk id="327" creationId="{3DF3B5E6-F172-4FDE-9492-1E56581FE571}"/>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29" creationId="{6D5EEA69-625C-42B8-B952-7760AD2AE2A0}"/>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30" creationId="{A2E1EAD3-5417-45A9-B8B8-9880FC3D5398}"/>
            </ac:spMkLst>
          </pc:spChg>
          <pc:spChg chg="mod ord">
            <ac:chgData name="Ledermann Albert (I-NAT-GST-CCS)" userId="a5f36771-4462-4696-8c40-8e1a21f9beab" providerId="ADAL" clId="{2A5419C7-9574-4FF8-9B81-A574792CAD2C}" dt="2022-06-03T20:40:29.997" v="10792" actId="166"/>
            <ac:spMkLst>
              <pc:docMk/>
              <pc:sldMasterMk cId="505191778" sldId="2147483660"/>
              <pc:sldLayoutMk cId="1560543860" sldId="2147483713"/>
              <ac:spMk id="334" creationId="{7F24B933-6C13-4E2C-93EA-752950E50B67}"/>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35" creationId="{510D50D4-5A03-4C7D-9D6E-8306916E31C1}"/>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35" creationId="{F9956587-7C6D-4CC1-ADCA-5F3FE7C689D2}"/>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36" creationId="{3A6DD260-A84F-408D-9197-83483C4E8CFE}"/>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36" creationId="{F061AA2B-4FBB-4CC2-BCA6-750A007A42A4}"/>
            </ac:spMkLst>
          </pc:spChg>
          <pc:spChg chg="mod">
            <ac:chgData name="Ledermann Albert (I-NAT-GST-CCS)" userId="a5f36771-4462-4696-8c40-8e1a21f9beab" providerId="ADAL" clId="{2A5419C7-9574-4FF8-9B81-A574792CAD2C}" dt="2022-06-02T16:07:12.229" v="7078"/>
            <ac:spMkLst>
              <pc:docMk/>
              <pc:sldMasterMk cId="505191778" sldId="2147483660"/>
              <pc:sldLayoutMk cId="1560543860" sldId="2147483713"/>
              <ac:spMk id="338" creationId="{4F81B1FB-9665-43E3-B344-8AD26414761B}"/>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39" creationId="{C8274BB9-BAB4-4F6E-A040-82A0730D6472}"/>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40" creationId="{3579B6C4-B12F-46A2-9316-166F3092AE1C}"/>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41" creationId="{2E58EDCD-FCE9-4E25-9400-95F08CDC5814}"/>
            </ac:spMkLst>
          </pc:spChg>
          <pc:spChg chg="del mod">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344" creationId="{D9E54134-00A1-4474-88E4-44C04AB126CE}"/>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48" creationId="{077AC14D-D2C2-417B-A593-CFF3E998A8C7}"/>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49" creationId="{44903782-BE71-4BA2-9CB0-3DCBB06B3AA4}"/>
            </ac:spMkLst>
          </pc:spChg>
          <pc:spChg chg="add mod">
            <ac:chgData name="Ledermann Albert (I-NAT-GST-CCS)" userId="a5f36771-4462-4696-8c40-8e1a21f9beab" providerId="ADAL" clId="{2A5419C7-9574-4FF8-9B81-A574792CAD2C}" dt="2022-06-03T14:17:40.897" v="10053"/>
            <ac:spMkLst>
              <pc:docMk/>
              <pc:sldMasterMk cId="505191778" sldId="2147483660"/>
              <pc:sldLayoutMk cId="1560543860" sldId="2147483713"/>
              <ac:spMk id="351" creationId="{338F728D-DD0E-41D5-A8A0-1121F3BEC151}"/>
            </ac:spMkLst>
          </pc:spChg>
          <pc:spChg chg="add del mod">
            <ac:chgData name="Ledermann Albert (I-NAT-GST-CCS)" userId="a5f36771-4462-4696-8c40-8e1a21f9beab" providerId="ADAL" clId="{2A5419C7-9574-4FF8-9B81-A574792CAD2C}" dt="2022-06-03T14:29:48.399" v="10120" actId="478"/>
            <ac:spMkLst>
              <pc:docMk/>
              <pc:sldMasterMk cId="505191778" sldId="2147483660"/>
              <pc:sldLayoutMk cId="1560543860" sldId="2147483713"/>
              <ac:spMk id="354" creationId="{8925AD48-3D57-4DAA-9BF3-383FA83FA0CA}"/>
            </ac:spMkLst>
          </pc:spChg>
          <pc:spChg chg="mod">
            <ac:chgData name="Ledermann Albert (I-NAT-GST-CCS)" userId="a5f36771-4462-4696-8c40-8e1a21f9beab" providerId="ADAL" clId="{2A5419C7-9574-4FF8-9B81-A574792CAD2C}" dt="2022-06-05T06:47:14.791" v="19697"/>
            <ac:spMkLst>
              <pc:docMk/>
              <pc:sldMasterMk cId="505191778" sldId="2147483660"/>
              <pc:sldLayoutMk cId="1560543860" sldId="2147483713"/>
              <ac:spMk id="354" creationId="{AFE5E5AE-DBF3-4CED-8123-C0599AECAAB3}"/>
            </ac:spMkLst>
          </pc:spChg>
          <pc:spChg chg="add del mod">
            <ac:chgData name="Ledermann Albert (I-NAT-GST-CCS)" userId="a5f36771-4462-4696-8c40-8e1a21f9beab" providerId="ADAL" clId="{2A5419C7-9574-4FF8-9B81-A574792CAD2C}" dt="2022-06-03T14:29:48.399" v="10120" actId="478"/>
            <ac:spMkLst>
              <pc:docMk/>
              <pc:sldMasterMk cId="505191778" sldId="2147483660"/>
              <pc:sldLayoutMk cId="1560543860" sldId="2147483713"/>
              <ac:spMk id="355" creationId="{E26F3161-48C3-4977-B102-EC1D45A44B41}"/>
            </ac:spMkLst>
          </pc:spChg>
          <pc:spChg chg="add del mod">
            <ac:chgData name="Ledermann Albert (I-NAT-GST-CCS)" userId="a5f36771-4462-4696-8c40-8e1a21f9beab" providerId="ADAL" clId="{2A5419C7-9574-4FF8-9B81-A574792CAD2C}" dt="2022-06-03T14:29:48.399" v="10120" actId="478"/>
            <ac:spMkLst>
              <pc:docMk/>
              <pc:sldMasterMk cId="505191778" sldId="2147483660"/>
              <pc:sldLayoutMk cId="1560543860" sldId="2147483713"/>
              <ac:spMk id="356" creationId="{AF04D3A0-E218-4CD9-B2AD-565F845AB9A2}"/>
            </ac:spMkLst>
          </pc:spChg>
          <pc:spChg chg="mod">
            <ac:chgData name="Ledermann Albert (I-NAT-GST-CCS)" userId="a5f36771-4462-4696-8c40-8e1a21f9beab" providerId="ADAL" clId="{2A5419C7-9574-4FF8-9B81-A574792CAD2C}" dt="2022-06-05T06:57:22.643" v="19799"/>
            <ac:spMkLst>
              <pc:docMk/>
              <pc:sldMasterMk cId="505191778" sldId="2147483660"/>
              <pc:sldLayoutMk cId="1560543860" sldId="2147483713"/>
              <ac:spMk id="358" creationId="{D12CBA47-6009-4480-A43D-5882AC9883FD}"/>
            </ac:spMkLst>
          </pc:spChg>
          <pc:spChg chg="add del mod">
            <ac:chgData name="Ledermann Albert (I-NAT-GST-CCS)" userId="a5f36771-4462-4696-8c40-8e1a21f9beab" providerId="ADAL" clId="{2A5419C7-9574-4FF8-9B81-A574792CAD2C}" dt="2022-06-03T14:29:48.399" v="10120" actId="478"/>
            <ac:spMkLst>
              <pc:docMk/>
              <pc:sldMasterMk cId="505191778" sldId="2147483660"/>
              <pc:sldLayoutMk cId="1560543860" sldId="2147483713"/>
              <ac:spMk id="358" creationId="{DAB0480E-3ED5-4B2B-8295-96025645DDE6}"/>
            </ac:spMkLst>
          </pc:spChg>
          <pc:spChg chg="add mod">
            <ac:chgData name="Ledermann Albert (I-NAT-GST-CCS)" userId="a5f36771-4462-4696-8c40-8e1a21f9beab" providerId="ADAL" clId="{2A5419C7-9574-4FF8-9B81-A574792CAD2C}" dt="2022-06-03T14:29:48.883" v="10121"/>
            <ac:spMkLst>
              <pc:docMk/>
              <pc:sldMasterMk cId="505191778" sldId="2147483660"/>
              <pc:sldLayoutMk cId="1560543860" sldId="2147483713"/>
              <ac:spMk id="364" creationId="{275B4A5A-58BA-4D75-B21E-C37C5801F4D6}"/>
            </ac:spMkLst>
          </pc:spChg>
          <pc:spChg chg="add mod">
            <ac:chgData name="Ledermann Albert (I-NAT-GST-CCS)" userId="a5f36771-4462-4696-8c40-8e1a21f9beab" providerId="ADAL" clId="{2A5419C7-9574-4FF8-9B81-A574792CAD2C}" dt="2022-06-03T14:29:48.883" v="10121"/>
            <ac:spMkLst>
              <pc:docMk/>
              <pc:sldMasterMk cId="505191778" sldId="2147483660"/>
              <pc:sldLayoutMk cId="1560543860" sldId="2147483713"/>
              <ac:spMk id="365" creationId="{F3921DC3-1C1B-493F-A6F9-AA94067B2587}"/>
            </ac:spMkLst>
          </pc:spChg>
          <pc:spChg chg="add mod">
            <ac:chgData name="Ledermann Albert (I-NAT-GST-CCS)" userId="a5f36771-4462-4696-8c40-8e1a21f9beab" providerId="ADAL" clId="{2A5419C7-9574-4FF8-9B81-A574792CAD2C}" dt="2022-06-03T14:29:48.883" v="10121"/>
            <ac:spMkLst>
              <pc:docMk/>
              <pc:sldMasterMk cId="505191778" sldId="2147483660"/>
              <pc:sldLayoutMk cId="1560543860" sldId="2147483713"/>
              <ac:spMk id="366" creationId="{618C3A76-280B-494C-9AFA-6AC6986A76BC}"/>
            </ac:spMkLst>
          </pc:spChg>
          <pc:spChg chg="del mod">
            <ac:chgData name="Ledermann Albert (I-NAT-GST-CCS)" userId="a5f36771-4462-4696-8c40-8e1a21f9beab" providerId="ADAL" clId="{2A5419C7-9574-4FF8-9B81-A574792CAD2C}" dt="2022-06-05T07:00:39.892" v="19841" actId="478"/>
            <ac:spMkLst>
              <pc:docMk/>
              <pc:sldMasterMk cId="505191778" sldId="2147483660"/>
              <pc:sldLayoutMk cId="1560543860" sldId="2147483713"/>
              <ac:spMk id="367" creationId="{8559F5B3-E103-425D-95B4-3EAB6CF6E117}"/>
            </ac:spMkLst>
          </pc:spChg>
          <pc:spChg chg="add mod">
            <ac:chgData name="Ledermann Albert (I-NAT-GST-CCS)" userId="a5f36771-4462-4696-8c40-8e1a21f9beab" providerId="ADAL" clId="{2A5419C7-9574-4FF8-9B81-A574792CAD2C}" dt="2022-06-03T14:29:48.883" v="10121"/>
            <ac:spMkLst>
              <pc:docMk/>
              <pc:sldMasterMk cId="505191778" sldId="2147483660"/>
              <pc:sldLayoutMk cId="1560543860" sldId="2147483713"/>
              <ac:spMk id="369" creationId="{65501501-0FC2-4FDF-B028-E531AA716E0C}"/>
            </ac:spMkLst>
          </pc:spChg>
          <pc:spChg chg="add mod">
            <ac:chgData name="Ledermann Albert (I-NAT-GST-CCS)" userId="a5f36771-4462-4696-8c40-8e1a21f9beab" providerId="ADAL" clId="{2A5419C7-9574-4FF8-9B81-A574792CAD2C}" dt="2022-06-03T14:29:48.883" v="10121"/>
            <ac:spMkLst>
              <pc:docMk/>
              <pc:sldMasterMk cId="505191778" sldId="2147483660"/>
              <pc:sldLayoutMk cId="1560543860" sldId="2147483713"/>
              <ac:spMk id="370" creationId="{53CA9E10-472F-422B-949A-F8277A839965}"/>
            </ac:spMkLst>
          </pc:spChg>
          <pc:spChg chg="add del mod">
            <ac:chgData name="Ledermann Albert (I-NAT-GST-CCS)" userId="a5f36771-4462-4696-8c40-8e1a21f9beab" providerId="ADAL" clId="{2A5419C7-9574-4FF8-9B81-A574792CAD2C}" dt="2022-06-05T08:52:04.214" v="20157" actId="478"/>
            <ac:spMkLst>
              <pc:docMk/>
              <pc:sldMasterMk cId="505191778" sldId="2147483660"/>
              <pc:sldLayoutMk cId="1560543860" sldId="2147483713"/>
              <ac:spMk id="371" creationId="{A4E32945-F0B5-445B-9659-2142FBDD5BC3}"/>
            </ac:spMkLst>
          </pc:spChg>
          <pc:spChg chg="add mod">
            <ac:chgData name="Ledermann Albert (I-NAT-GST-CCS)" userId="a5f36771-4462-4696-8c40-8e1a21f9beab" providerId="ADAL" clId="{2A5419C7-9574-4FF8-9B81-A574792CAD2C}" dt="2022-06-03T18:06:19.064" v="10272"/>
            <ac:spMkLst>
              <pc:docMk/>
              <pc:sldMasterMk cId="505191778" sldId="2147483660"/>
              <pc:sldLayoutMk cId="1560543860" sldId="2147483713"/>
              <ac:spMk id="377" creationId="{CD2A459C-8F5F-40E4-99B6-9EB4AB88763E}"/>
            </ac:spMkLst>
          </pc:spChg>
          <pc:spChg chg="add mod">
            <ac:chgData name="Ledermann Albert (I-NAT-GST-CCS)" userId="a5f36771-4462-4696-8c40-8e1a21f9beab" providerId="ADAL" clId="{2A5419C7-9574-4FF8-9B81-A574792CAD2C}" dt="2022-06-03T18:13:45.949" v="10349"/>
            <ac:spMkLst>
              <pc:docMk/>
              <pc:sldMasterMk cId="505191778" sldId="2147483660"/>
              <pc:sldLayoutMk cId="1560543860" sldId="2147483713"/>
              <ac:spMk id="378" creationId="{118E1D8A-6D35-40FF-8E83-BBC307082C12}"/>
            </ac:spMkLst>
          </pc:spChg>
          <pc:spChg chg="mod">
            <ac:chgData name="Ledermann Albert (I-NAT-GST-CCS)" userId="a5f36771-4462-4696-8c40-8e1a21f9beab" providerId="ADAL" clId="{2A5419C7-9574-4FF8-9B81-A574792CAD2C}" dt="2022-06-05T07:00:41.448" v="19842"/>
            <ac:spMkLst>
              <pc:docMk/>
              <pc:sldMasterMk cId="505191778" sldId="2147483660"/>
              <pc:sldLayoutMk cId="1560543860" sldId="2147483713"/>
              <ac:spMk id="380" creationId="{9C1D5B7D-B640-40E9-A8C3-FB8E4686B22F}"/>
            </ac:spMkLst>
          </pc:spChg>
          <pc:spChg chg="mod">
            <ac:chgData name="Ledermann Albert (I-NAT-GST-CCS)" userId="a5f36771-4462-4696-8c40-8e1a21f9beab" providerId="ADAL" clId="{2A5419C7-9574-4FF8-9B81-A574792CAD2C}" dt="2022-06-05T07:00:41.448" v="19842"/>
            <ac:spMkLst>
              <pc:docMk/>
              <pc:sldMasterMk cId="505191778" sldId="2147483660"/>
              <pc:sldLayoutMk cId="1560543860" sldId="2147483713"/>
              <ac:spMk id="387" creationId="{73A65E40-9A42-4E76-A907-6B8A5055DB3E}"/>
            </ac:spMkLst>
          </pc:spChg>
          <pc:spChg chg="del">
            <ac:chgData name="Ledermann Albert (I-NAT-GST-CCS)" userId="a5f36771-4462-4696-8c40-8e1a21f9beab" providerId="ADAL" clId="{2A5419C7-9574-4FF8-9B81-A574792CAD2C}" dt="2022-06-02T06:36:10.109" v="5264" actId="478"/>
            <ac:spMkLst>
              <pc:docMk/>
              <pc:sldMasterMk cId="505191778" sldId="2147483660"/>
              <pc:sldLayoutMk cId="1560543860" sldId="2147483713"/>
              <ac:spMk id="387" creationId="{B089C8F2-3C41-4714-A88C-70B1EB204B97}"/>
            </ac:spMkLst>
          </pc:spChg>
          <pc:spChg chg="add mod">
            <ac:chgData name="Ledermann Albert (I-NAT-GST-CCS)" userId="a5f36771-4462-4696-8c40-8e1a21f9beab" providerId="ADAL" clId="{2A5419C7-9574-4FF8-9B81-A574792CAD2C}" dt="2022-06-05T08:52:04.731" v="20158"/>
            <ac:spMkLst>
              <pc:docMk/>
              <pc:sldMasterMk cId="505191778" sldId="2147483660"/>
              <pc:sldLayoutMk cId="1560543860" sldId="2147483713"/>
              <ac:spMk id="388" creationId="{77977C71-6981-4BF3-9246-C39F550221D4}"/>
            </ac:spMkLst>
          </pc:spChg>
          <pc:spChg chg="del">
            <ac:chgData name="Ledermann Albert (I-NAT-GST-CCS)" userId="a5f36771-4462-4696-8c40-8e1a21f9beab" providerId="ADAL" clId="{2A5419C7-9574-4FF8-9B81-A574792CAD2C}" dt="2022-06-02T14:56:17.400" v="6147" actId="478"/>
            <ac:spMkLst>
              <pc:docMk/>
              <pc:sldMasterMk cId="505191778" sldId="2147483660"/>
              <pc:sldLayoutMk cId="1560543860" sldId="2147483713"/>
              <ac:spMk id="405" creationId="{AADA1FE6-42E8-484F-9B31-1A97B1937FFA}"/>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416" creationId="{2B29CA4D-0479-4BAD-B372-D901CDC1E08E}"/>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417" creationId="{92335988-90A2-4F60-9D6D-F55DADA053D8}"/>
            </ac:spMkLst>
          </pc:spChg>
          <pc:spChg chg="del">
            <ac:chgData name="Ledermann Albert (I-NAT-GST-CCS)" userId="a5f36771-4462-4696-8c40-8e1a21f9beab" providerId="ADAL" clId="{2A5419C7-9574-4FF8-9B81-A574792CAD2C}" dt="2022-06-01T18:31:11.806" v="4725" actId="478"/>
            <ac:spMkLst>
              <pc:docMk/>
              <pc:sldMasterMk cId="505191778" sldId="2147483660"/>
              <pc:sldLayoutMk cId="1560543860" sldId="2147483713"/>
              <ac:spMk id="420" creationId="{2C76CDC8-327C-470B-8BE6-3508976404C2}"/>
            </ac:spMkLst>
          </pc:spChg>
          <pc:spChg chg="del">
            <ac:chgData name="Ledermann Albert (I-NAT-GST-CCS)" userId="a5f36771-4462-4696-8c40-8e1a21f9beab" providerId="ADAL" clId="{2A5419C7-9574-4FF8-9B81-A574792CAD2C}" dt="2022-06-02T14:56:17.400" v="6147" actId="478"/>
            <ac:spMkLst>
              <pc:docMk/>
              <pc:sldMasterMk cId="505191778" sldId="2147483660"/>
              <pc:sldLayoutMk cId="1560543860" sldId="2147483713"/>
              <ac:spMk id="424" creationId="{90FE9E04-A82D-43C4-9C0D-873C69C2644B}"/>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429" creationId="{72419EDF-916B-4186-8804-485ED9112848}"/>
            </ac:spMkLst>
          </pc:spChg>
          <pc:spChg chg="del mod topLvl">
            <ac:chgData name="Ledermann Albert (I-NAT-GST-CCS)" userId="a5f36771-4462-4696-8c40-8e1a21f9beab" providerId="ADAL" clId="{2A5419C7-9574-4FF8-9B81-A574792CAD2C}" dt="2022-06-03T20:34:44.046" v="10770" actId="478"/>
            <ac:spMkLst>
              <pc:docMk/>
              <pc:sldMasterMk cId="505191778" sldId="2147483660"/>
              <pc:sldLayoutMk cId="1560543860" sldId="2147483713"/>
              <ac:spMk id="430" creationId="{D3B1C709-9E0F-4281-B806-AE6AB6BBB9A7}"/>
            </ac:spMkLst>
          </pc:spChg>
          <pc:spChg chg="del">
            <ac:chgData name="Ledermann Albert (I-NAT-GST-CCS)" userId="a5f36771-4462-4696-8c40-8e1a21f9beab" providerId="ADAL" clId="{2A5419C7-9574-4FF8-9B81-A574792CAD2C}" dt="2022-06-02T12:09:30.043" v="6108" actId="478"/>
            <ac:spMkLst>
              <pc:docMk/>
              <pc:sldMasterMk cId="505191778" sldId="2147483660"/>
              <pc:sldLayoutMk cId="1560543860" sldId="2147483713"/>
              <ac:spMk id="433" creationId="{0B99F251-FB3D-4E60-A2E3-AD0F160A97DC}"/>
            </ac:spMkLst>
          </pc:spChg>
          <pc:spChg chg="del mod">
            <ac:chgData name="Ledermann Albert (I-NAT-GST-CCS)" userId="a5f36771-4462-4696-8c40-8e1a21f9beab" providerId="ADAL" clId="{2A5419C7-9574-4FF8-9B81-A574792CAD2C}" dt="2022-06-03T20:35:03.555" v="10776" actId="478"/>
            <ac:spMkLst>
              <pc:docMk/>
              <pc:sldMasterMk cId="505191778" sldId="2147483660"/>
              <pc:sldLayoutMk cId="1560543860" sldId="2147483713"/>
              <ac:spMk id="434" creationId="{A70BD77A-D7A3-43CC-AF4D-78911A843F2B}"/>
            </ac:spMkLst>
          </pc:spChg>
          <pc:spChg chg="ord">
            <ac:chgData name="Ledermann Albert (I-NAT-GST-CCS)" userId="a5f36771-4462-4696-8c40-8e1a21f9beab" providerId="ADAL" clId="{2A5419C7-9574-4FF8-9B81-A574792CAD2C}" dt="2022-06-03T18:06:29.431" v="10273" actId="166"/>
            <ac:spMkLst>
              <pc:docMk/>
              <pc:sldMasterMk cId="505191778" sldId="2147483660"/>
              <pc:sldLayoutMk cId="1560543860" sldId="2147483713"/>
              <ac:spMk id="442" creationId="{77DB8263-4C62-4738-88E3-5AD6EC41D3A2}"/>
            </ac:spMkLst>
          </pc:spChg>
          <pc:spChg chg="del">
            <ac:chgData name="Ledermann Albert (I-NAT-GST-CCS)" userId="a5f36771-4462-4696-8c40-8e1a21f9beab" providerId="ADAL" clId="{2A5419C7-9574-4FF8-9B81-A574792CAD2C}" dt="2022-06-03T20:35:01.450" v="10775" actId="478"/>
            <ac:spMkLst>
              <pc:docMk/>
              <pc:sldMasterMk cId="505191778" sldId="2147483660"/>
              <pc:sldLayoutMk cId="1560543860" sldId="2147483713"/>
              <ac:spMk id="453" creationId="{45D70287-D826-47B3-BB63-2E025D47D64F}"/>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455" creationId="{88A6772C-512C-49E7-9200-BC4478F4937D}"/>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456" creationId="{086ED12B-D985-4B47-9D8F-0DB219411516}"/>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457" creationId="{39DADF39-6894-40A8-AB5F-1922BD2DDD0D}"/>
            </ac:spMkLst>
          </pc:spChg>
          <pc:spChg chg="add del mod topLvl">
            <ac:chgData name="Ledermann Albert (I-NAT-GST-CCS)" userId="a5f36771-4462-4696-8c40-8e1a21f9beab" providerId="ADAL" clId="{2A5419C7-9574-4FF8-9B81-A574792CAD2C}" dt="2022-06-05T06:30:59.440" v="19418" actId="478"/>
            <ac:spMkLst>
              <pc:docMk/>
              <pc:sldMasterMk cId="505191778" sldId="2147483660"/>
              <pc:sldLayoutMk cId="1560543860" sldId="2147483713"/>
              <ac:spMk id="465" creationId="{5409874D-7CE5-48BC-9EA6-A0144C588AD5}"/>
            </ac:spMkLst>
          </pc:spChg>
          <pc:spChg chg="del mod topLvl">
            <ac:chgData name="Ledermann Albert (I-NAT-GST-CCS)" userId="a5f36771-4462-4696-8c40-8e1a21f9beab" providerId="ADAL" clId="{2A5419C7-9574-4FF8-9B81-A574792CAD2C}" dt="2022-06-05T06:30:59.440" v="19418" actId="478"/>
            <ac:spMkLst>
              <pc:docMk/>
              <pc:sldMasterMk cId="505191778" sldId="2147483660"/>
              <pc:sldLayoutMk cId="1560543860" sldId="2147483713"/>
              <ac:spMk id="466" creationId="{1A19BA88-654F-4DCD-8A7B-B729EB722569}"/>
            </ac:spMkLst>
          </pc:spChg>
          <pc:spChg chg="del mod topLvl">
            <ac:chgData name="Ledermann Albert (I-NAT-GST-CCS)" userId="a5f36771-4462-4696-8c40-8e1a21f9beab" providerId="ADAL" clId="{2A5419C7-9574-4FF8-9B81-A574792CAD2C}" dt="2022-06-05T06:30:59.440" v="19418" actId="478"/>
            <ac:spMkLst>
              <pc:docMk/>
              <pc:sldMasterMk cId="505191778" sldId="2147483660"/>
              <pc:sldLayoutMk cId="1560543860" sldId="2147483713"/>
              <ac:spMk id="468" creationId="{727A6404-007B-4CE0-94F7-7C692370A847}"/>
            </ac:spMkLst>
          </pc:spChg>
          <pc:spChg chg="del mod topLvl">
            <ac:chgData name="Ledermann Albert (I-NAT-GST-CCS)" userId="a5f36771-4462-4696-8c40-8e1a21f9beab" providerId="ADAL" clId="{2A5419C7-9574-4FF8-9B81-A574792CAD2C}" dt="2022-06-05T06:30:59.440" v="19418" actId="478"/>
            <ac:spMkLst>
              <pc:docMk/>
              <pc:sldMasterMk cId="505191778" sldId="2147483660"/>
              <pc:sldLayoutMk cId="1560543860" sldId="2147483713"/>
              <ac:spMk id="469" creationId="{ABA22617-57AB-4ADF-A571-89E8B019535D}"/>
            </ac:spMkLst>
          </pc:spChg>
          <pc:spChg chg="del">
            <ac:chgData name="Ledermann Albert (I-NAT-GST-CCS)" userId="a5f36771-4462-4696-8c40-8e1a21f9beab" providerId="ADAL" clId="{2A5419C7-9574-4FF8-9B81-A574792CAD2C}" dt="2022-06-02T10:08:37.681" v="5480" actId="478"/>
            <ac:spMkLst>
              <pc:docMk/>
              <pc:sldMasterMk cId="505191778" sldId="2147483660"/>
              <pc:sldLayoutMk cId="1560543860" sldId="2147483713"/>
              <ac:spMk id="482" creationId="{4E0966FE-C585-4DDD-A274-91EBCC7FDADD}"/>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00" creationId="{211D5E67-E849-4B50-B68B-B7942A5A148C}"/>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03" creationId="{B1F040F2-2B1A-410E-91E6-06A65081B964}"/>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05" creationId="{FD5CD121-EFDF-4BF8-94FB-CA04CCE49A4E}"/>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07" creationId="{2B06FF59-F07C-4181-88D6-930EBC14089D}"/>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08" creationId="{600F84D4-C292-45F2-BC7A-13D974B24B79}"/>
            </ac:spMkLst>
          </pc:spChg>
          <pc:spChg chg="del">
            <ac:chgData name="Ledermann Albert (I-NAT-GST-CCS)" userId="a5f36771-4462-4696-8c40-8e1a21f9beab" providerId="ADAL" clId="{2A5419C7-9574-4FF8-9B81-A574792CAD2C}" dt="2022-06-02T10:08:36.556" v="5479" actId="478"/>
            <ac:spMkLst>
              <pc:docMk/>
              <pc:sldMasterMk cId="505191778" sldId="2147483660"/>
              <pc:sldLayoutMk cId="1560543860" sldId="2147483713"/>
              <ac:spMk id="510" creationId="{AF0A7937-7308-4952-9783-65FB5BD8EADF}"/>
            </ac:spMkLst>
          </pc:spChg>
          <pc:spChg chg="mod topLvl">
            <ac:chgData name="Ledermann Albert (I-NAT-GST-CCS)" userId="a5f36771-4462-4696-8c40-8e1a21f9beab" providerId="ADAL" clId="{2A5419C7-9574-4FF8-9B81-A574792CAD2C}" dt="2022-06-03T14:17:35.273" v="10050" actId="165"/>
            <ac:spMkLst>
              <pc:docMk/>
              <pc:sldMasterMk cId="505191778" sldId="2147483660"/>
              <pc:sldLayoutMk cId="1560543860" sldId="2147483713"/>
              <ac:spMk id="519" creationId="{01EB41AE-3B4A-4505-A291-6A122C2451D2}"/>
            </ac:spMkLst>
          </pc:spChg>
          <pc:grpChg chg="add del mod">
            <ac:chgData name="Ledermann Albert (I-NAT-GST-CCS)" userId="a5f36771-4462-4696-8c40-8e1a21f9beab" providerId="ADAL" clId="{2A5419C7-9574-4FF8-9B81-A574792CAD2C}" dt="2022-06-02T19:59:12.992" v="7645" actId="165"/>
            <ac:grpSpMkLst>
              <pc:docMk/>
              <pc:sldMasterMk cId="505191778" sldId="2147483660"/>
              <pc:sldLayoutMk cId="1560543860" sldId="2147483713"/>
              <ac:grpSpMk id="7" creationId="{9560CB8C-CB17-4C32-BBB7-0CD43D961DA4}"/>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138" creationId="{CB89B214-3A47-46FA-A210-F5F9B1D846FA}"/>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139" creationId="{3B89D394-6C71-4F78-8282-04B4F245C93D}"/>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140" creationId="{6530435D-EC31-44B3-A9BB-788A9A160A11}"/>
            </ac:grpSpMkLst>
          </pc:grpChg>
          <pc:grpChg chg="add del mod">
            <ac:chgData name="Ledermann Albert (I-NAT-GST-CCS)" userId="a5f36771-4462-4696-8c40-8e1a21f9beab" providerId="ADAL" clId="{2A5419C7-9574-4FF8-9B81-A574792CAD2C}" dt="2022-06-02T11:57:28.410" v="5786" actId="165"/>
            <ac:grpSpMkLst>
              <pc:docMk/>
              <pc:sldMasterMk cId="505191778" sldId="2147483660"/>
              <pc:sldLayoutMk cId="1560543860" sldId="2147483713"/>
              <ac:grpSpMk id="171" creationId="{7835F676-AA9F-46C3-886B-FD9207459DCB}"/>
            </ac:grpSpMkLst>
          </pc:grpChg>
          <pc:grpChg chg="del mod topLvl">
            <ac:chgData name="Ledermann Albert (I-NAT-GST-CCS)" userId="a5f36771-4462-4696-8c40-8e1a21f9beab" providerId="ADAL" clId="{2A5419C7-9574-4FF8-9B81-A574792CAD2C}" dt="2022-06-02T14:56:22.541" v="6148" actId="165"/>
            <ac:grpSpMkLst>
              <pc:docMk/>
              <pc:sldMasterMk cId="505191778" sldId="2147483660"/>
              <pc:sldLayoutMk cId="1560543860" sldId="2147483713"/>
              <ac:grpSpMk id="172" creationId="{06096FD2-7DD3-49CB-9A22-664BDE984B50}"/>
            </ac:grpSpMkLst>
          </pc:grpChg>
          <pc:grpChg chg="del">
            <ac:chgData name="Ledermann Albert (I-NAT-GST-CCS)" userId="a5f36771-4462-4696-8c40-8e1a21f9beab" providerId="ADAL" clId="{2A5419C7-9574-4FF8-9B81-A574792CAD2C}" dt="2022-06-03T06:23:20.905" v="9000" actId="165"/>
            <ac:grpSpMkLst>
              <pc:docMk/>
              <pc:sldMasterMk cId="505191778" sldId="2147483660"/>
              <pc:sldLayoutMk cId="1560543860" sldId="2147483713"/>
              <ac:grpSpMk id="176" creationId="{7D6EC414-BB0F-4D9F-91C4-B01250CEDC5C}"/>
            </ac:grpSpMkLst>
          </pc:grpChg>
          <pc:grpChg chg="add del mod">
            <ac:chgData name="Ledermann Albert (I-NAT-GST-CCS)" userId="a5f36771-4462-4696-8c40-8e1a21f9beab" providerId="ADAL" clId="{2A5419C7-9574-4FF8-9B81-A574792CAD2C}" dt="2022-06-03T20:35:37.297" v="10779" actId="165"/>
            <ac:grpSpMkLst>
              <pc:docMk/>
              <pc:sldMasterMk cId="505191778" sldId="2147483660"/>
              <pc:sldLayoutMk cId="1560543860" sldId="2147483713"/>
              <ac:grpSpMk id="185" creationId="{7945DC3D-3CD7-4D1C-A8D9-DC6F804E69EC}"/>
            </ac:grpSpMkLst>
          </pc:grpChg>
          <pc:grpChg chg="del">
            <ac:chgData name="Ledermann Albert (I-NAT-GST-CCS)" userId="a5f36771-4462-4696-8c40-8e1a21f9beab" providerId="ADAL" clId="{2A5419C7-9574-4FF8-9B81-A574792CAD2C}" dt="2022-06-03T06:23:20.905" v="9000" actId="165"/>
            <ac:grpSpMkLst>
              <pc:docMk/>
              <pc:sldMasterMk cId="505191778" sldId="2147483660"/>
              <pc:sldLayoutMk cId="1560543860" sldId="2147483713"/>
              <ac:grpSpMk id="189" creationId="{80656F07-2AE3-4B63-A5C4-1184FEA9F649}"/>
            </ac:grpSpMkLst>
          </pc:grpChg>
          <pc:grpChg chg="del">
            <ac:chgData name="Ledermann Albert (I-NAT-GST-CCS)" userId="a5f36771-4462-4696-8c40-8e1a21f9beab" providerId="ADAL" clId="{2A5419C7-9574-4FF8-9B81-A574792CAD2C}" dt="2022-06-03T06:23:20.905" v="9000" actId="165"/>
            <ac:grpSpMkLst>
              <pc:docMk/>
              <pc:sldMasterMk cId="505191778" sldId="2147483660"/>
              <pc:sldLayoutMk cId="1560543860" sldId="2147483713"/>
              <ac:grpSpMk id="199" creationId="{0F53C574-1BA1-4362-9C8F-AB4D73DA5060}"/>
            </ac:grpSpMkLst>
          </pc:grpChg>
          <pc:grpChg chg="del">
            <ac:chgData name="Ledermann Albert (I-NAT-GST-CCS)" userId="a5f36771-4462-4696-8c40-8e1a21f9beab" providerId="ADAL" clId="{2A5419C7-9574-4FF8-9B81-A574792CAD2C}" dt="2022-06-03T06:23:20.905" v="9000" actId="165"/>
            <ac:grpSpMkLst>
              <pc:docMk/>
              <pc:sldMasterMk cId="505191778" sldId="2147483660"/>
              <pc:sldLayoutMk cId="1560543860" sldId="2147483713"/>
              <ac:grpSpMk id="206" creationId="{CB184471-8EE9-4DDB-A1A3-9D4B454DC390}"/>
            </ac:grpSpMkLst>
          </pc:grpChg>
          <pc:grpChg chg="mod topLvl">
            <ac:chgData name="Ledermann Albert (I-NAT-GST-CCS)" userId="a5f36771-4462-4696-8c40-8e1a21f9beab" providerId="ADAL" clId="{2A5419C7-9574-4FF8-9B81-A574792CAD2C}" dt="2022-06-03T20:35:37.297" v="10779" actId="165"/>
            <ac:grpSpMkLst>
              <pc:docMk/>
              <pc:sldMasterMk cId="505191778" sldId="2147483660"/>
              <pc:sldLayoutMk cId="1560543860" sldId="2147483713"/>
              <ac:grpSpMk id="210" creationId="{8FE392A2-581B-44C7-A030-D35FE73E2D2D}"/>
            </ac:grpSpMkLst>
          </pc:grpChg>
          <pc:grpChg chg="mod topLvl">
            <ac:chgData name="Ledermann Albert (I-NAT-GST-CCS)" userId="a5f36771-4462-4696-8c40-8e1a21f9beab" providerId="ADAL" clId="{2A5419C7-9574-4FF8-9B81-A574792CAD2C}" dt="2022-06-03T20:35:37.297" v="10779" actId="165"/>
            <ac:grpSpMkLst>
              <pc:docMk/>
              <pc:sldMasterMk cId="505191778" sldId="2147483660"/>
              <pc:sldLayoutMk cId="1560543860" sldId="2147483713"/>
              <ac:grpSpMk id="213" creationId="{2E60C92A-455A-402F-AE09-DE2FF9D862B9}"/>
            </ac:grpSpMkLst>
          </pc:grpChg>
          <pc:grpChg chg="add mod">
            <ac:chgData name="Ledermann Albert (I-NAT-GST-CCS)" userId="a5f36771-4462-4696-8c40-8e1a21f9beab" providerId="ADAL" clId="{2A5419C7-9574-4FF8-9B81-A574792CAD2C}" dt="2022-06-05T06:25:07.994" v="19391"/>
            <ac:grpSpMkLst>
              <pc:docMk/>
              <pc:sldMasterMk cId="505191778" sldId="2147483660"/>
              <pc:sldLayoutMk cId="1560543860" sldId="2147483713"/>
              <ac:grpSpMk id="215" creationId="{239CAA9F-28D1-4A45-8740-41DEBB2E3FA3}"/>
            </ac:grpSpMkLst>
          </pc:grpChg>
          <pc:grpChg chg="add del mod">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27" creationId="{CC2F17A4-7AE9-4F5D-9198-07AE8CD1B281}"/>
            </ac:grpSpMkLst>
          </pc:grpChg>
          <pc:grpChg chg="add del mod">
            <ac:chgData name="Ledermann Albert (I-NAT-GST-CCS)" userId="a5f36771-4462-4696-8c40-8e1a21f9beab" providerId="ADAL" clId="{2A5419C7-9574-4FF8-9B81-A574792CAD2C}" dt="2022-06-02T16:07:11.245" v="7077" actId="478"/>
            <ac:grpSpMkLst>
              <pc:docMk/>
              <pc:sldMasterMk cId="505191778" sldId="2147483660"/>
              <pc:sldLayoutMk cId="1560543860" sldId="2147483713"/>
              <ac:grpSpMk id="239" creationId="{92B41F46-E28E-44D4-BC3A-F08EB669E126}"/>
            </ac:grpSpMkLst>
          </pc:grpChg>
          <pc:grpChg chg="add mod">
            <ac:chgData name="Ledermann Albert (I-NAT-GST-CCS)" userId="a5f36771-4462-4696-8c40-8e1a21f9beab" providerId="ADAL" clId="{2A5419C7-9574-4FF8-9B81-A574792CAD2C}" dt="2022-06-05T06:30:59.988" v="19419"/>
            <ac:grpSpMkLst>
              <pc:docMk/>
              <pc:sldMasterMk cId="505191778" sldId="2147483660"/>
              <pc:sldLayoutMk cId="1560543860" sldId="2147483713"/>
              <ac:grpSpMk id="250" creationId="{38B53169-798F-4400-909E-74F7246F21EC}"/>
            </ac:grpSpMkLst>
          </pc:grpChg>
          <pc:grpChg chg="add del mod">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54" creationId="{065BCEC9-25D7-45F3-AD58-76DFB0B00E99}"/>
            </ac:grpSpMkLst>
          </pc:grpChg>
          <pc:grpChg chg="mod topLv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57" creationId="{9DE2793F-563E-4E24-9661-A08076779D90}"/>
            </ac:grpSpMkLst>
          </pc:grpChg>
          <pc:grpChg chg="add del mod">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62" creationId="{A61C934F-F790-4B83-B1B8-0796A7D632F7}"/>
            </ac:grpSpMkLst>
          </pc:grpChg>
          <pc:grpChg chg="add del mod">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73" creationId="{50F86631-2CA3-47B2-9D74-9C24B2E28145}"/>
            </ac:grpSpMkLst>
          </pc:grpChg>
          <pc:grpChg chg="add del mod">
            <ac:chgData name="Ledermann Albert (I-NAT-GST-CCS)" userId="a5f36771-4462-4696-8c40-8e1a21f9beab" providerId="ADAL" clId="{2A5419C7-9574-4FF8-9B81-A574792CAD2C}" dt="2022-06-05T06:41:24.919" v="19617" actId="478"/>
            <ac:grpSpMkLst>
              <pc:docMk/>
              <pc:sldMasterMk cId="505191778" sldId="2147483660"/>
              <pc:sldLayoutMk cId="1560543860" sldId="2147483713"/>
              <ac:grpSpMk id="273" creationId="{97D55429-860D-4B7C-BE2F-B36F0EA7C688}"/>
            </ac:grpSpMkLst>
          </pc:grpChg>
          <pc:grpChg chg="add del mod">
            <ac:chgData name="Ledermann Albert (I-NAT-GST-CCS)" userId="a5f36771-4462-4696-8c40-8e1a21f9beab" providerId="ADAL" clId="{2A5419C7-9574-4FF8-9B81-A574792CAD2C}" dt="2022-06-02T14:59:04.941" v="6163" actId="478"/>
            <ac:grpSpMkLst>
              <pc:docMk/>
              <pc:sldMasterMk cId="505191778" sldId="2147483660"/>
              <pc:sldLayoutMk cId="1560543860" sldId="2147483713"/>
              <ac:grpSpMk id="276" creationId="{11629182-17C6-4A71-B4E8-12AE70DB940F}"/>
            </ac:grpSpMkLst>
          </pc:grpChg>
          <pc:grpChg chg="add del mod">
            <ac:chgData name="Ledermann Albert (I-NAT-GST-CCS)" userId="a5f36771-4462-4696-8c40-8e1a21f9beab" providerId="ADAL" clId="{2A5419C7-9574-4FF8-9B81-A574792CAD2C}" dt="2022-06-03T06:23:13.842" v="8999" actId="478"/>
            <ac:grpSpMkLst>
              <pc:docMk/>
              <pc:sldMasterMk cId="505191778" sldId="2147483660"/>
              <pc:sldLayoutMk cId="1560543860" sldId="2147483713"/>
              <ac:grpSpMk id="276" creationId="{B41D9201-DC22-4FDF-96B5-D82D0AF9474E}"/>
            </ac:grpSpMkLst>
          </pc:grpChg>
          <pc:grpChg chg="add del mod">
            <ac:chgData name="Ledermann Albert (I-NAT-GST-CCS)" userId="a5f36771-4462-4696-8c40-8e1a21f9beab" providerId="ADAL" clId="{2A5419C7-9574-4FF8-9B81-A574792CAD2C}" dt="2022-06-05T06:41:23.771" v="19616" actId="478"/>
            <ac:grpSpMkLst>
              <pc:docMk/>
              <pc:sldMasterMk cId="505191778" sldId="2147483660"/>
              <pc:sldLayoutMk cId="1560543860" sldId="2147483713"/>
              <ac:grpSpMk id="278" creationId="{C27D9505-02C1-406D-93CD-BDF3DE7C07B6}"/>
            </ac:grpSpMkLst>
          </pc:grpChg>
          <pc:grpChg chg="mod">
            <ac:chgData name="Ledermann Albert (I-NAT-GST-CCS)" userId="a5f36771-4462-4696-8c40-8e1a21f9beab" providerId="ADAL" clId="{2A5419C7-9574-4FF8-9B81-A574792CAD2C}" dt="2022-06-03T05:57:53.751" v="8848"/>
            <ac:grpSpMkLst>
              <pc:docMk/>
              <pc:sldMasterMk cId="505191778" sldId="2147483660"/>
              <pc:sldLayoutMk cId="1560543860" sldId="2147483713"/>
              <ac:grpSpMk id="278" creationId="{D18DAF67-E39A-4BC6-9388-F8B9E6C79457}"/>
            </ac:grpSpMkLst>
          </pc:grpChg>
          <pc:grpChg chg="mod">
            <ac:chgData name="Ledermann Albert (I-NAT-GST-CCS)" userId="a5f36771-4462-4696-8c40-8e1a21f9beab" providerId="ADAL" clId="{2A5419C7-9574-4FF8-9B81-A574792CAD2C}" dt="2022-06-02T14:56:38.507" v="6153"/>
            <ac:grpSpMkLst>
              <pc:docMk/>
              <pc:sldMasterMk cId="505191778" sldId="2147483660"/>
              <pc:sldLayoutMk cId="1560543860" sldId="2147483713"/>
              <ac:grpSpMk id="280" creationId="{BDA66970-F54F-4178-820D-6A495E436D91}"/>
            </ac:grpSpMkLst>
          </pc:grpChg>
          <pc:grpChg chg="add mod">
            <ac:chgData name="Ledermann Albert (I-NAT-GST-CCS)" userId="a5f36771-4462-4696-8c40-8e1a21f9beab" providerId="ADAL" clId="{2A5419C7-9574-4FF8-9B81-A574792CAD2C}" dt="2022-06-05T06:41:26.471" v="19618"/>
            <ac:grpSpMkLst>
              <pc:docMk/>
              <pc:sldMasterMk cId="505191778" sldId="2147483660"/>
              <pc:sldLayoutMk cId="1560543860" sldId="2147483713"/>
              <ac:grpSpMk id="285" creationId="{0A9A1167-9327-4171-BFC9-D2271FA357B8}"/>
            </ac:grpSpMkLst>
          </pc:grpChg>
          <pc:grpChg chg="add del mod">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86" creationId="{DD9413F1-9813-4D32-9F2F-0BD24AFE38FF}"/>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295" creationId="{8ED45CCB-D742-435D-9E24-EDE6BD08A60D}"/>
            </ac:grpSpMkLst>
          </pc:grpChg>
          <pc:grpChg chg="del mod topLvl">
            <ac:chgData name="Ledermann Albert (I-NAT-GST-CCS)" userId="a5f36771-4462-4696-8c40-8e1a21f9beab" providerId="ADAL" clId="{2A5419C7-9574-4FF8-9B81-A574792CAD2C}" dt="2022-06-03T14:17:35.878" v="10051" actId="165"/>
            <ac:grpSpMkLst>
              <pc:docMk/>
              <pc:sldMasterMk cId="505191778" sldId="2147483660"/>
              <pc:sldLayoutMk cId="1560543860" sldId="2147483713"/>
              <ac:grpSpMk id="301" creationId="{4BBD8C5F-26BE-4810-BBA1-D2FBD063A924}"/>
            </ac:grpSpMkLst>
          </pc:grpChg>
          <pc:grpChg chg="add del mod topLvl">
            <ac:chgData name="Ledermann Albert (I-NAT-GST-CCS)" userId="a5f36771-4462-4696-8c40-8e1a21f9beab" providerId="ADAL" clId="{2A5419C7-9574-4FF8-9B81-A574792CAD2C}" dt="2022-06-02T19:59:13.210" v="7646" actId="165"/>
            <ac:grpSpMkLst>
              <pc:docMk/>
              <pc:sldMasterMk cId="505191778" sldId="2147483660"/>
              <pc:sldLayoutMk cId="1560543860" sldId="2147483713"/>
              <ac:grpSpMk id="303" creationId="{76BA471D-D0F3-4A91-9695-D6C432D9B25D}"/>
            </ac:grpSpMkLst>
          </pc:grpChg>
          <pc:grpChg chg="del mod topLvl">
            <ac:chgData name="Ledermann Albert (I-NAT-GST-CCS)" userId="a5f36771-4462-4696-8c40-8e1a21f9beab" providerId="ADAL" clId="{2A5419C7-9574-4FF8-9B81-A574792CAD2C}" dt="2022-06-02T19:59:13.426" v="7647" actId="165"/>
            <ac:grpSpMkLst>
              <pc:docMk/>
              <pc:sldMasterMk cId="505191778" sldId="2147483660"/>
              <pc:sldLayoutMk cId="1560543860" sldId="2147483713"/>
              <ac:grpSpMk id="306" creationId="{10AD0767-2F08-43B2-AC3E-5A6825C88E8B}"/>
            </ac:grpSpMkLst>
          </pc:grpChg>
          <pc:grpChg chg="mod">
            <ac:chgData name="Ledermann Albert (I-NAT-GST-CCS)" userId="a5f36771-4462-4696-8c40-8e1a21f9beab" providerId="ADAL" clId="{2A5419C7-9574-4FF8-9B81-A574792CAD2C}" dt="2022-06-05T06:41:26.471" v="19618"/>
            <ac:grpSpMkLst>
              <pc:docMk/>
              <pc:sldMasterMk cId="505191778" sldId="2147483660"/>
              <pc:sldLayoutMk cId="1560543860" sldId="2147483713"/>
              <ac:grpSpMk id="315" creationId="{6B3F855F-92B1-43B9-898A-B802C3E6F1F7}"/>
            </ac:grpSpMkLst>
          </pc:grpChg>
          <pc:grpChg chg="mod">
            <ac:chgData name="Ledermann Albert (I-NAT-GST-CCS)" userId="a5f36771-4462-4696-8c40-8e1a21f9beab" providerId="ADAL" clId="{2A5419C7-9574-4FF8-9B81-A574792CAD2C}" dt="2022-06-05T06:41:26.471" v="19618"/>
            <ac:grpSpMkLst>
              <pc:docMk/>
              <pc:sldMasterMk cId="505191778" sldId="2147483660"/>
              <pc:sldLayoutMk cId="1560543860" sldId="2147483713"/>
              <ac:grpSpMk id="316" creationId="{D892EA1A-15AF-48A6-9BF8-CC93C684AD10}"/>
            </ac:grpSpMkLst>
          </pc:grpChg>
          <pc:grpChg chg="add del mod">
            <ac:chgData name="Ledermann Albert (I-NAT-GST-CCS)" userId="a5f36771-4462-4696-8c40-8e1a21f9beab" providerId="ADAL" clId="{2A5419C7-9574-4FF8-9B81-A574792CAD2C}" dt="2022-06-02T19:30:26.520" v="7285" actId="478"/>
            <ac:grpSpMkLst>
              <pc:docMk/>
              <pc:sldMasterMk cId="505191778" sldId="2147483660"/>
              <pc:sldLayoutMk cId="1560543860" sldId="2147483713"/>
              <ac:grpSpMk id="320" creationId="{FB7EBEA2-93A3-48A1-B7DB-A10875E19A6A}"/>
            </ac:grpSpMkLst>
          </pc:grpChg>
          <pc:grpChg chg="mod">
            <ac:chgData name="Ledermann Albert (I-NAT-GST-CCS)" userId="a5f36771-4462-4696-8c40-8e1a21f9beab" providerId="ADAL" clId="{2A5419C7-9574-4FF8-9B81-A574792CAD2C}" dt="2022-06-02T16:07:12.229" v="7078"/>
            <ac:grpSpMkLst>
              <pc:docMk/>
              <pc:sldMasterMk cId="505191778" sldId="2147483660"/>
              <pc:sldLayoutMk cId="1560543860" sldId="2147483713"/>
              <ac:grpSpMk id="321" creationId="{225AFFF2-7EBD-4A88-B053-9A79DD7EFB17}"/>
            </ac:grpSpMkLst>
          </pc:grpChg>
          <pc:grpChg chg="add mod">
            <ac:chgData name="Ledermann Albert (I-NAT-GST-CCS)" userId="a5f36771-4462-4696-8c40-8e1a21f9beab" providerId="ADAL" clId="{2A5419C7-9574-4FF8-9B81-A574792CAD2C}" dt="2022-06-05T06:47:14.791" v="19697"/>
            <ac:grpSpMkLst>
              <pc:docMk/>
              <pc:sldMasterMk cId="505191778" sldId="2147483660"/>
              <pc:sldLayoutMk cId="1560543860" sldId="2147483713"/>
              <ac:grpSpMk id="321" creationId="{4DE6588F-F2BF-43E4-83FC-19235FBCD408}"/>
            </ac:grpSpMkLst>
          </pc:grpChg>
          <pc:grpChg chg="mod">
            <ac:chgData name="Ledermann Albert (I-NAT-GST-CCS)" userId="a5f36771-4462-4696-8c40-8e1a21f9beab" providerId="ADAL" clId="{2A5419C7-9574-4FF8-9B81-A574792CAD2C}" dt="2022-06-05T06:47:14.791" v="19697"/>
            <ac:grpSpMkLst>
              <pc:docMk/>
              <pc:sldMasterMk cId="505191778" sldId="2147483660"/>
              <pc:sldLayoutMk cId="1560543860" sldId="2147483713"/>
              <ac:grpSpMk id="325" creationId="{10AF1BA4-D0CD-4506-A55E-0A0065F48DDB}"/>
            </ac:grpSpMkLst>
          </pc:grpChg>
          <pc:grpChg chg="mod">
            <ac:chgData name="Ledermann Albert (I-NAT-GST-CCS)" userId="a5f36771-4462-4696-8c40-8e1a21f9beab" providerId="ADAL" clId="{2A5419C7-9574-4FF8-9B81-A574792CAD2C}" dt="2022-06-05T06:47:14.791" v="19697"/>
            <ac:grpSpMkLst>
              <pc:docMk/>
              <pc:sldMasterMk cId="505191778" sldId="2147483660"/>
              <pc:sldLayoutMk cId="1560543860" sldId="2147483713"/>
              <ac:grpSpMk id="326" creationId="{920CE917-E4B1-4E6C-B58D-2664885E8009}"/>
            </ac:grpSpMkLst>
          </pc:grpChg>
          <pc:grpChg chg="add del mod">
            <ac:chgData name="Ledermann Albert (I-NAT-GST-CCS)" userId="a5f36771-4462-4696-8c40-8e1a21f9beab" providerId="ADAL" clId="{2A5419C7-9574-4FF8-9B81-A574792CAD2C}" dt="2022-06-05T07:00:37.367" v="19840" actId="478"/>
            <ac:grpSpMkLst>
              <pc:docMk/>
              <pc:sldMasterMk cId="505191778" sldId="2147483660"/>
              <pc:sldLayoutMk cId="1560543860" sldId="2147483713"/>
              <ac:grpSpMk id="356" creationId="{F3A87A94-1BA7-4EA4-9E1D-B79CD1D5B929}"/>
            </ac:grpSpMkLst>
          </pc:grpChg>
          <pc:grpChg chg="add mod">
            <ac:chgData name="Ledermann Albert (I-NAT-GST-CCS)" userId="a5f36771-4462-4696-8c40-8e1a21f9beab" providerId="ADAL" clId="{2A5419C7-9574-4FF8-9B81-A574792CAD2C}" dt="2022-06-05T07:00:41.448" v="19842"/>
            <ac:grpSpMkLst>
              <pc:docMk/>
              <pc:sldMasterMk cId="505191778" sldId="2147483660"/>
              <pc:sldLayoutMk cId="1560543860" sldId="2147483713"/>
              <ac:grpSpMk id="368" creationId="{0B263751-0B0D-42F7-9C58-F01C3E2686F6}"/>
            </ac:grpSpMkLst>
          </pc:grpChg>
          <pc:grpChg chg="del">
            <ac:chgData name="Ledermann Albert (I-NAT-GST-CCS)" userId="a5f36771-4462-4696-8c40-8e1a21f9beab" providerId="ADAL" clId="{2A5419C7-9574-4FF8-9B81-A574792CAD2C}" dt="2022-06-02T14:56:17.400" v="6147" actId="478"/>
            <ac:grpSpMkLst>
              <pc:docMk/>
              <pc:sldMasterMk cId="505191778" sldId="2147483660"/>
              <pc:sldLayoutMk cId="1560543860" sldId="2147483713"/>
              <ac:grpSpMk id="406" creationId="{4B032C37-59DC-4BCB-B76E-1BCA91AB373D}"/>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413" creationId="{EF0F17C2-75A5-448A-9531-275C3DFD2393}"/>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428" creationId="{5AB31869-EEED-442D-83B8-D0DEBD591E2A}"/>
            </ac:grpSpMkLst>
          </pc:grpChg>
          <pc:grpChg chg="del">
            <ac:chgData name="Ledermann Albert (I-NAT-GST-CCS)" userId="a5f36771-4462-4696-8c40-8e1a21f9beab" providerId="ADAL" clId="{2A5419C7-9574-4FF8-9B81-A574792CAD2C}" dt="2022-06-03T14:17:35.273" v="10050" actId="165"/>
            <ac:grpSpMkLst>
              <pc:docMk/>
              <pc:sldMasterMk cId="505191778" sldId="2147483660"/>
              <pc:sldLayoutMk cId="1560543860" sldId="2147483713"/>
              <ac:grpSpMk id="464" creationId="{8678B6BD-1B98-4296-982A-2380E4E423E4}"/>
            </ac:grpSpMkLst>
          </pc:grpChg>
          <pc:cxnChg chg="del mod">
            <ac:chgData name="Ledermann Albert (I-NAT-GST-CCS)" userId="a5f36771-4462-4696-8c40-8e1a21f9beab" providerId="ADAL" clId="{2A5419C7-9574-4FF8-9B81-A574792CAD2C}" dt="2022-06-02T10:21:10.357" v="5562" actId="478"/>
            <ac:cxnSpMkLst>
              <pc:docMk/>
              <pc:sldMasterMk cId="505191778" sldId="2147483660"/>
              <pc:sldLayoutMk cId="1560543860" sldId="2147483713"/>
              <ac:cxnSpMk id="164" creationId="{C56DB84E-3150-408C-B0B5-F1C49BB8B51D}"/>
            </ac:cxnSpMkLst>
          </pc:cxnChg>
          <pc:cxnChg chg="del mod">
            <ac:chgData name="Ledermann Albert (I-NAT-GST-CCS)" userId="a5f36771-4462-4696-8c40-8e1a21f9beab" providerId="ADAL" clId="{2A5419C7-9574-4FF8-9B81-A574792CAD2C}" dt="2022-06-02T10:21:10.357" v="5562" actId="478"/>
            <ac:cxnSpMkLst>
              <pc:docMk/>
              <pc:sldMasterMk cId="505191778" sldId="2147483660"/>
              <pc:sldLayoutMk cId="1560543860" sldId="2147483713"/>
              <ac:cxnSpMk id="167" creationId="{FEB7232F-28CB-4BE3-99F9-84F6F17165F0}"/>
            </ac:cxnSpMkLst>
          </pc:cxnChg>
          <pc:cxnChg chg="del">
            <ac:chgData name="Ledermann Albert (I-NAT-GST-CCS)" userId="a5f36771-4462-4696-8c40-8e1a21f9beab" providerId="ADAL" clId="{2A5419C7-9574-4FF8-9B81-A574792CAD2C}" dt="2022-06-01T09:46:01.876" v="3993" actId="478"/>
            <ac:cxnSpMkLst>
              <pc:docMk/>
              <pc:sldMasterMk cId="505191778" sldId="2147483660"/>
              <pc:sldLayoutMk cId="1560543860" sldId="2147483713"/>
              <ac:cxnSpMk id="171" creationId="{44C3B15B-6412-4C5F-9680-706075D6F2A1}"/>
            </ac:cxnSpMkLst>
          </pc:cxnChg>
          <pc:cxnChg chg="del mod topLvl">
            <ac:chgData name="Ledermann Albert (I-NAT-GST-CCS)" userId="a5f36771-4462-4696-8c40-8e1a21f9beab" providerId="ADAL" clId="{2A5419C7-9574-4FF8-9B81-A574792CAD2C}" dt="2022-06-02T14:58:52.024" v="6162" actId="478"/>
            <ac:cxnSpMkLst>
              <pc:docMk/>
              <pc:sldMasterMk cId="505191778" sldId="2147483660"/>
              <pc:sldLayoutMk cId="1560543860" sldId="2147483713"/>
              <ac:cxnSpMk id="173" creationId="{6628635F-74EC-4A47-8BCB-2CBBF5F2EE66}"/>
            </ac:cxnSpMkLst>
          </pc:cxnChg>
          <pc:cxnChg chg="del">
            <ac:chgData name="Ledermann Albert (I-NAT-GST-CCS)" userId="a5f36771-4462-4696-8c40-8e1a21f9beab" providerId="ADAL" clId="{2A5419C7-9574-4FF8-9B81-A574792CAD2C}" dt="2022-06-01T09:46:00.398" v="3992" actId="478"/>
            <ac:cxnSpMkLst>
              <pc:docMk/>
              <pc:sldMasterMk cId="505191778" sldId="2147483660"/>
              <pc:sldLayoutMk cId="1560543860" sldId="2147483713"/>
              <ac:cxnSpMk id="174" creationId="{35B92607-A83D-4C7B-9003-E4B379CA20B3}"/>
            </ac:cxnSpMkLst>
          </pc:cxnChg>
          <pc:cxnChg chg="mod topLvl">
            <ac:chgData name="Ledermann Albert (I-NAT-GST-CCS)" userId="a5f36771-4462-4696-8c40-8e1a21f9beab" providerId="ADAL" clId="{2A5419C7-9574-4FF8-9B81-A574792CAD2C}" dt="2022-06-03T06:23:20.905" v="9000" actId="165"/>
            <ac:cxnSpMkLst>
              <pc:docMk/>
              <pc:sldMasterMk cId="505191778" sldId="2147483660"/>
              <pc:sldLayoutMk cId="1560543860" sldId="2147483713"/>
              <ac:cxnSpMk id="178" creationId="{6F32784D-F063-43CC-9F6F-702B6F74C60B}"/>
            </ac:cxnSpMkLst>
          </pc:cxnChg>
          <pc:cxnChg chg="del mod">
            <ac:chgData name="Ledermann Albert (I-NAT-GST-CCS)" userId="a5f36771-4462-4696-8c40-8e1a21f9beab" providerId="ADAL" clId="{2A5419C7-9574-4FF8-9B81-A574792CAD2C}" dt="2022-06-02T11:57:42.074" v="5790" actId="478"/>
            <ac:cxnSpMkLst>
              <pc:docMk/>
              <pc:sldMasterMk cId="505191778" sldId="2147483660"/>
              <pc:sldLayoutMk cId="1560543860" sldId="2147483713"/>
              <ac:cxnSpMk id="179" creationId="{4E1E1E3E-5DDD-4882-B7FD-1ABEB6585DD9}"/>
            </ac:cxnSpMkLst>
          </pc:cxnChg>
          <pc:cxnChg chg="del mod">
            <ac:chgData name="Ledermann Albert (I-NAT-GST-CCS)" userId="a5f36771-4462-4696-8c40-8e1a21f9beab" providerId="ADAL" clId="{2A5419C7-9574-4FF8-9B81-A574792CAD2C}" dt="2022-06-01T18:31:28.086" v="4730" actId="478"/>
            <ac:cxnSpMkLst>
              <pc:docMk/>
              <pc:sldMasterMk cId="505191778" sldId="2147483660"/>
              <pc:sldLayoutMk cId="1560543860" sldId="2147483713"/>
              <ac:cxnSpMk id="182" creationId="{53B8C7C4-8B2D-4C44-A7B7-E5D165446074}"/>
            </ac:cxnSpMkLst>
          </pc:cxnChg>
          <pc:cxnChg chg="add del mod">
            <ac:chgData name="Ledermann Albert (I-NAT-GST-CCS)" userId="a5f36771-4462-4696-8c40-8e1a21f9beab" providerId="ADAL" clId="{2A5419C7-9574-4FF8-9B81-A574792CAD2C}" dt="2022-06-05T06:23:51.865" v="19379" actId="478"/>
            <ac:cxnSpMkLst>
              <pc:docMk/>
              <pc:sldMasterMk cId="505191778" sldId="2147483660"/>
              <pc:sldLayoutMk cId="1560543860" sldId="2147483713"/>
              <ac:cxnSpMk id="182" creationId="{E48F3FA1-E115-4B0F-924E-CAB656876350}"/>
            </ac:cxnSpMkLst>
          </pc:cxnChg>
          <pc:cxnChg chg="del mod topLvl">
            <ac:chgData name="Ledermann Albert (I-NAT-GST-CCS)" userId="a5f36771-4462-4696-8c40-8e1a21f9beab" providerId="ADAL" clId="{2A5419C7-9574-4FF8-9B81-A574792CAD2C}" dt="2022-06-03T06:23:45.211" v="9012" actId="478"/>
            <ac:cxnSpMkLst>
              <pc:docMk/>
              <pc:sldMasterMk cId="505191778" sldId="2147483660"/>
              <pc:sldLayoutMk cId="1560543860" sldId="2147483713"/>
              <ac:cxnSpMk id="185" creationId="{9A0A0526-2F69-49B9-BAB1-5B4C9E17D6F7}"/>
            </ac:cxnSpMkLst>
          </pc:cxnChg>
          <pc:cxnChg chg="del mod topLvl">
            <ac:chgData name="Ledermann Albert (I-NAT-GST-CCS)" userId="a5f36771-4462-4696-8c40-8e1a21f9beab" providerId="ADAL" clId="{2A5419C7-9574-4FF8-9B81-A574792CAD2C}" dt="2022-06-03T06:23:32.725" v="9004" actId="478"/>
            <ac:cxnSpMkLst>
              <pc:docMk/>
              <pc:sldMasterMk cId="505191778" sldId="2147483660"/>
              <pc:sldLayoutMk cId="1560543860" sldId="2147483713"/>
              <ac:cxnSpMk id="186" creationId="{061F4307-6BCE-4983-98BA-E9CFF57049B2}"/>
            </ac:cxnSpMkLst>
          </pc:cxnChg>
          <pc:cxnChg chg="mod ord topLvl">
            <ac:chgData name="Ledermann Albert (I-NAT-GST-CCS)" userId="a5f36771-4462-4696-8c40-8e1a21f9beab" providerId="ADAL" clId="{2A5419C7-9574-4FF8-9B81-A574792CAD2C}" dt="2022-06-03T20:35:44.253" v="10780" actId="167"/>
            <ac:cxnSpMkLst>
              <pc:docMk/>
              <pc:sldMasterMk cId="505191778" sldId="2147483660"/>
              <pc:sldLayoutMk cId="1560543860" sldId="2147483713"/>
              <ac:cxnSpMk id="186" creationId="{D280D312-E567-4E03-B0DB-D0C3F641D9B7}"/>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191" creationId="{768EDF3B-8BBB-462C-A32F-A8F568CF9324}"/>
            </ac:cxnSpMkLst>
          </pc:cxnChg>
          <pc:cxnChg chg="del mod topLvl">
            <ac:chgData name="Ledermann Albert (I-NAT-GST-CCS)" userId="a5f36771-4462-4696-8c40-8e1a21f9beab" providerId="ADAL" clId="{2A5419C7-9574-4FF8-9B81-A574792CAD2C}" dt="2022-06-03T20:40:45.283" v="10794" actId="478"/>
            <ac:cxnSpMkLst>
              <pc:docMk/>
              <pc:sldMasterMk cId="505191778" sldId="2147483660"/>
              <pc:sldLayoutMk cId="1560543860" sldId="2147483713"/>
              <ac:cxnSpMk id="191" creationId="{7E05A29E-D8F1-408B-8003-6AED1DC1F7C0}"/>
            </ac:cxnSpMkLst>
          </pc:cxnChg>
          <pc:cxnChg chg="del mod topLvl">
            <ac:chgData name="Ledermann Albert (I-NAT-GST-CCS)" userId="a5f36771-4462-4696-8c40-8e1a21f9beab" providerId="ADAL" clId="{2A5419C7-9574-4FF8-9B81-A574792CAD2C}" dt="2022-06-03T06:23:39.480" v="9009" actId="478"/>
            <ac:cxnSpMkLst>
              <pc:docMk/>
              <pc:sldMasterMk cId="505191778" sldId="2147483660"/>
              <pc:sldLayoutMk cId="1560543860" sldId="2147483713"/>
              <ac:cxnSpMk id="192" creationId="{BA50C1BA-D478-42E6-9BDF-B726831B4BB2}"/>
            </ac:cxnSpMkLst>
          </pc:cxnChg>
          <pc:cxnChg chg="add del mod">
            <ac:chgData name="Ledermann Albert (I-NAT-GST-CCS)" userId="a5f36771-4462-4696-8c40-8e1a21f9beab" providerId="ADAL" clId="{2A5419C7-9574-4FF8-9B81-A574792CAD2C}" dt="2022-06-05T06:23:50.029" v="19378" actId="478"/>
            <ac:cxnSpMkLst>
              <pc:docMk/>
              <pc:sldMasterMk cId="505191778" sldId="2147483660"/>
              <pc:sldLayoutMk cId="1560543860" sldId="2147483713"/>
              <ac:cxnSpMk id="193" creationId="{364FE669-6399-44B3-AC7D-8C90806D91BD}"/>
            </ac:cxnSpMkLst>
          </pc:cxnChg>
          <pc:cxnChg chg="del mod topLv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194" creationId="{06DD3E40-D4C1-4247-AD6D-86B13C68DD88}"/>
            </ac:cxnSpMkLst>
          </pc:cxnChg>
          <pc:cxnChg chg="del mod topLvl">
            <ac:chgData name="Ledermann Albert (I-NAT-GST-CCS)" userId="a5f36771-4462-4696-8c40-8e1a21f9beab" providerId="ADAL" clId="{2A5419C7-9574-4FF8-9B81-A574792CAD2C}" dt="2022-06-03T06:23:29.052" v="9001" actId="478"/>
            <ac:cxnSpMkLst>
              <pc:docMk/>
              <pc:sldMasterMk cId="505191778" sldId="2147483660"/>
              <pc:sldLayoutMk cId="1560543860" sldId="2147483713"/>
              <ac:cxnSpMk id="195" creationId="{0274DE2D-E2D4-45E7-9A42-E68E0857242F}"/>
            </ac:cxnSpMkLst>
          </pc:cxnChg>
          <pc:cxnChg chg="mod">
            <ac:chgData name="Ledermann Albert (I-NAT-GST-CCS)" userId="a5f36771-4462-4696-8c40-8e1a21f9beab" providerId="ADAL" clId="{2A5419C7-9574-4FF8-9B81-A574792CAD2C}" dt="2022-06-02T20:16:40.366" v="7869" actId="14100"/>
            <ac:cxnSpMkLst>
              <pc:docMk/>
              <pc:sldMasterMk cId="505191778" sldId="2147483660"/>
              <pc:sldLayoutMk cId="1560543860" sldId="2147483713"/>
              <ac:cxnSpMk id="198" creationId="{5C486DC4-2D27-4228-814E-1816B3592806}"/>
            </ac:cxnSpMkLst>
          </pc:cxnChg>
          <pc:cxnChg chg="del mod topLvl">
            <ac:chgData name="Ledermann Albert (I-NAT-GST-CCS)" userId="a5f36771-4462-4696-8c40-8e1a21f9beab" providerId="ADAL" clId="{2A5419C7-9574-4FF8-9B81-A574792CAD2C}" dt="2022-06-03T06:23:30.419" v="9002" actId="478"/>
            <ac:cxnSpMkLst>
              <pc:docMk/>
              <pc:sldMasterMk cId="505191778" sldId="2147483660"/>
              <pc:sldLayoutMk cId="1560543860" sldId="2147483713"/>
              <ac:cxnSpMk id="200" creationId="{6DBA8491-95A4-4D56-AF61-5FBEBD06CB81}"/>
            </ac:cxnSpMkLst>
          </pc:cxnChg>
          <pc:cxnChg chg="del mod topLv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01" creationId="{1A283868-84EC-4ECC-A92C-68C4F2D37623}"/>
            </ac:cxnSpMkLst>
          </pc:cxnChg>
          <pc:cxnChg chg="add mod">
            <ac:chgData name="Ledermann Albert (I-NAT-GST-CCS)" userId="a5f36771-4462-4696-8c40-8e1a21f9beab" providerId="ADAL" clId="{2A5419C7-9574-4FF8-9B81-A574792CAD2C}" dt="2022-06-05T06:23:57.089" v="19382"/>
            <ac:cxnSpMkLst>
              <pc:docMk/>
              <pc:sldMasterMk cId="505191778" sldId="2147483660"/>
              <pc:sldLayoutMk cId="1560543860" sldId="2147483713"/>
              <ac:cxnSpMk id="201" creationId="{D50E72D2-EAB0-486C-B51E-3E57E932AADA}"/>
            </ac:cxnSpMkLst>
          </pc:cxnChg>
          <pc:cxnChg chg="mod topLvl">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03" creationId="{C9F2B5A1-BB26-4E2A-BED9-65F855398475}"/>
            </ac:cxnSpMkLst>
          </pc:cxnChg>
          <pc:cxnChg chg="del mod topLvl">
            <ac:chgData name="Ledermann Albert (I-NAT-GST-CCS)" userId="a5f36771-4462-4696-8c40-8e1a21f9beab" providerId="ADAL" clId="{2A5419C7-9574-4FF8-9B81-A574792CAD2C}" dt="2022-06-03T06:23:41.355" v="9010" actId="478"/>
            <ac:cxnSpMkLst>
              <pc:docMk/>
              <pc:sldMasterMk cId="505191778" sldId="2147483660"/>
              <pc:sldLayoutMk cId="1560543860" sldId="2147483713"/>
              <ac:cxnSpMk id="204" creationId="{3E8ECFB1-10CC-489E-BAB3-6A9359E14B39}"/>
            </ac:cxnSpMkLst>
          </pc:cxnChg>
          <pc:cxnChg chg="mod topLvl">
            <ac:chgData name="Ledermann Albert (I-NAT-GST-CCS)" userId="a5f36771-4462-4696-8c40-8e1a21f9beab" providerId="ADAL" clId="{2A5419C7-9574-4FF8-9B81-A574792CAD2C}" dt="2022-06-05T06:57:15.174" v="19795" actId="478"/>
            <ac:cxnSpMkLst>
              <pc:docMk/>
              <pc:sldMasterMk cId="505191778" sldId="2147483660"/>
              <pc:sldLayoutMk cId="1560543860" sldId="2147483713"/>
              <ac:cxnSpMk id="204" creationId="{7C9572ED-3FB2-46C3-96EF-1CD2C5D44AE8}"/>
            </ac:cxnSpMkLst>
          </pc:cxnChg>
          <pc:cxnChg chg="add mod">
            <ac:chgData name="Ledermann Albert (I-NAT-GST-CCS)" userId="a5f36771-4462-4696-8c40-8e1a21f9beab" providerId="ADAL" clId="{2A5419C7-9574-4FF8-9B81-A574792CAD2C}" dt="2022-06-05T06:23:57.089" v="19382"/>
            <ac:cxnSpMkLst>
              <pc:docMk/>
              <pc:sldMasterMk cId="505191778" sldId="2147483660"/>
              <pc:sldLayoutMk cId="1560543860" sldId="2147483713"/>
              <ac:cxnSpMk id="205" creationId="{4C875177-F3C9-434C-961E-F66302DC7DEE}"/>
            </ac:cxnSpMkLst>
          </pc:cxnChg>
          <pc:cxnChg chg="mod topLvl">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06" creationId="{C2A1F043-BA63-40AE-BCEB-F6687F39388E}"/>
            </ac:cxnSpMkLst>
          </pc:cxnChg>
          <pc:cxnChg chg="add mod">
            <ac:chgData name="Ledermann Albert (I-NAT-GST-CCS)" userId="a5f36771-4462-4696-8c40-8e1a21f9beab" providerId="ADAL" clId="{2A5419C7-9574-4FF8-9B81-A574792CAD2C}" dt="2022-06-05T06:23:57.089" v="19382"/>
            <ac:cxnSpMkLst>
              <pc:docMk/>
              <pc:sldMasterMk cId="505191778" sldId="2147483660"/>
              <pc:sldLayoutMk cId="1560543860" sldId="2147483713"/>
              <ac:cxnSpMk id="207" creationId="{426E2111-90BE-45E5-8325-DC750F6435B2}"/>
            </ac:cxnSpMkLst>
          </pc:cxnChg>
          <pc:cxnChg chg="add mod">
            <ac:chgData name="Ledermann Albert (I-NAT-GST-CCS)" userId="a5f36771-4462-4696-8c40-8e1a21f9beab" providerId="ADAL" clId="{2A5419C7-9574-4FF8-9B81-A574792CAD2C}" dt="2022-06-05T06:23:57.089" v="19382"/>
            <ac:cxnSpMkLst>
              <pc:docMk/>
              <pc:sldMasterMk cId="505191778" sldId="2147483660"/>
              <pc:sldLayoutMk cId="1560543860" sldId="2147483713"/>
              <ac:cxnSpMk id="208" creationId="{3D9EE75E-9076-4ECC-9310-3D97C80CAF31}"/>
            </ac:cxnSpMkLst>
          </pc:cxnChg>
          <pc:cxnChg chg="del mod topLv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08" creationId="{98E0532C-E805-4531-AE83-33D7500D4BD6}"/>
            </ac:cxnSpMkLst>
          </pc:cxnChg>
          <pc:cxnChg chg="mod topLvl">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11" creationId="{6AC9BA7D-EE2A-4ADB-8D74-7EF255FEDD25}"/>
            </ac:cxnSpMkLst>
          </pc:cxnChg>
          <pc:cxnChg chg="del mod topLvl">
            <ac:chgData name="Ledermann Albert (I-NAT-GST-CCS)" userId="a5f36771-4462-4696-8c40-8e1a21f9beab" providerId="ADAL" clId="{2A5419C7-9574-4FF8-9B81-A574792CAD2C}" dt="2022-06-03T06:23:43.918" v="9011" actId="478"/>
            <ac:cxnSpMkLst>
              <pc:docMk/>
              <pc:sldMasterMk cId="505191778" sldId="2147483660"/>
              <pc:sldLayoutMk cId="1560543860" sldId="2147483713"/>
              <ac:cxnSpMk id="211" creationId="{D7CA7A11-FE28-4947-9AA1-762795AFCF5F}"/>
            </ac:cxnSpMkLst>
          </pc:cxnChg>
          <pc:cxnChg chg="del mod topLvl">
            <ac:chgData name="Ledermann Albert (I-NAT-GST-CCS)" userId="a5f36771-4462-4696-8c40-8e1a21f9beab" providerId="ADAL" clId="{2A5419C7-9574-4FF8-9B81-A574792CAD2C}" dt="2022-06-03T06:23:31.332" v="9003" actId="478"/>
            <ac:cxnSpMkLst>
              <pc:docMk/>
              <pc:sldMasterMk cId="505191778" sldId="2147483660"/>
              <pc:sldLayoutMk cId="1560543860" sldId="2147483713"/>
              <ac:cxnSpMk id="213" creationId="{8E901378-BD1C-497A-9ADD-25634674E804}"/>
            </ac:cxnSpMkLst>
          </pc:cxnChg>
          <pc:cxnChg chg="add del mod">
            <ac:chgData name="Ledermann Albert (I-NAT-GST-CCS)" userId="a5f36771-4462-4696-8c40-8e1a21f9beab" providerId="ADAL" clId="{2A5419C7-9574-4FF8-9B81-A574792CAD2C}" dt="2022-06-05T06:25:07.578" v="19390" actId="478"/>
            <ac:cxnSpMkLst>
              <pc:docMk/>
              <pc:sldMasterMk cId="505191778" sldId="2147483660"/>
              <pc:sldLayoutMk cId="1560543860" sldId="2147483713"/>
              <ac:cxnSpMk id="214" creationId="{1F7117D8-194A-4F24-AEAB-5823B6BB134F}"/>
            </ac:cxnSpMkLst>
          </pc:cxnChg>
          <pc:cxnChg chg="de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14" creationId="{7FF35061-7EDD-4AA1-A3C6-850BD304B0C6}"/>
            </ac:cxnSpMkLst>
          </pc:cxnChg>
          <pc:cxnChg chg="de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15" creationId="{377A196C-302D-4E90-8DD4-70750C1CC5A0}"/>
            </ac:cxnSpMkLst>
          </pc:cxnChg>
          <pc:cxnChg chg="del">
            <ac:chgData name="Ledermann Albert (I-NAT-GST-CCS)" userId="a5f36771-4462-4696-8c40-8e1a21f9beab" providerId="ADAL" clId="{2A5419C7-9574-4FF8-9B81-A574792CAD2C}" dt="2022-06-01T18:31:06.234" v="4723" actId="478"/>
            <ac:cxnSpMkLst>
              <pc:docMk/>
              <pc:sldMasterMk cId="505191778" sldId="2147483660"/>
              <pc:sldLayoutMk cId="1560543860" sldId="2147483713"/>
              <ac:cxnSpMk id="216" creationId="{CE022D51-54FE-4F9B-BA27-286279AF95B6}"/>
            </ac:cxnSpMkLst>
          </pc:cxnChg>
          <pc:cxnChg chg="add del mod">
            <ac:chgData name="Ledermann Albert (I-NAT-GST-CCS)" userId="a5f36771-4462-4696-8c40-8e1a21f9beab" providerId="ADAL" clId="{2A5419C7-9574-4FF8-9B81-A574792CAD2C}" dt="2022-06-05T06:23:48.569" v="19377" actId="478"/>
            <ac:cxnSpMkLst>
              <pc:docMk/>
              <pc:sldMasterMk cId="505191778" sldId="2147483660"/>
              <pc:sldLayoutMk cId="1560543860" sldId="2147483713"/>
              <ac:cxnSpMk id="216" creationId="{DE229996-3E90-49E7-B071-893F2307AC31}"/>
            </ac:cxnSpMkLst>
          </pc:cxnChg>
          <pc:cxnChg chg="add del mod">
            <ac:chgData name="Ledermann Albert (I-NAT-GST-CCS)" userId="a5f36771-4462-4696-8c40-8e1a21f9beab" providerId="ADAL" clId="{2A5419C7-9574-4FF8-9B81-A574792CAD2C}" dt="2022-06-05T06:20:58.094" v="19350" actId="478"/>
            <ac:cxnSpMkLst>
              <pc:docMk/>
              <pc:sldMasterMk cId="505191778" sldId="2147483660"/>
              <pc:sldLayoutMk cId="1560543860" sldId="2147483713"/>
              <ac:cxnSpMk id="217" creationId="{42B270FF-7130-4CE0-AF77-E335AA29FDDB}"/>
            </ac:cxnSpMkLst>
          </pc:cxnChg>
          <pc:cxnChg chg="del">
            <ac:chgData name="Ledermann Albert (I-NAT-GST-CCS)" userId="a5f36771-4462-4696-8c40-8e1a21f9beab" providerId="ADAL" clId="{2A5419C7-9574-4FF8-9B81-A574792CAD2C}" dt="2022-06-01T18:31:06.234" v="4723" actId="478"/>
            <ac:cxnSpMkLst>
              <pc:docMk/>
              <pc:sldMasterMk cId="505191778" sldId="2147483660"/>
              <pc:sldLayoutMk cId="1560543860" sldId="2147483713"/>
              <ac:cxnSpMk id="217" creationId="{6905F53F-844D-42CD-9A93-C35E629CC0A2}"/>
            </ac:cxnSpMkLst>
          </pc:cxnChg>
          <pc:cxnChg chg="de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18" creationId="{E1984194-0712-4006-B55D-D67550D662DD}"/>
            </ac:cxnSpMkLst>
          </pc:cxnChg>
          <pc:cxnChg chg="mod">
            <ac:chgData name="Ledermann Albert (I-NAT-GST-CCS)" userId="a5f36771-4462-4696-8c40-8e1a21f9beab" providerId="ADAL" clId="{2A5419C7-9574-4FF8-9B81-A574792CAD2C}" dt="2022-06-05T06:25:07.994" v="19391"/>
            <ac:cxnSpMkLst>
              <pc:docMk/>
              <pc:sldMasterMk cId="505191778" sldId="2147483660"/>
              <pc:sldLayoutMk cId="1560543860" sldId="2147483713"/>
              <ac:cxnSpMk id="224" creationId="{2432BCC4-5830-4388-9FC4-C698B0D2EAD9}"/>
            </ac:cxnSpMkLst>
          </pc:cxnChg>
          <pc:cxnChg chg="del">
            <ac:chgData name="Ledermann Albert (I-NAT-GST-CCS)" userId="a5f36771-4462-4696-8c40-8e1a21f9beab" providerId="ADAL" clId="{2A5419C7-9574-4FF8-9B81-A574792CAD2C}" dt="2022-06-04T17:34:25.668" v="17786" actId="478"/>
            <ac:cxnSpMkLst>
              <pc:docMk/>
              <pc:sldMasterMk cId="505191778" sldId="2147483660"/>
              <pc:sldLayoutMk cId="1560543860" sldId="2147483713"/>
              <ac:cxnSpMk id="224" creationId="{CF70418B-750D-4E91-A039-EB20E4EC14DC}"/>
            </ac:cxnSpMkLst>
          </pc:cxnChg>
          <pc:cxnChg chg="add del mod">
            <ac:chgData name="Ledermann Albert (I-NAT-GST-CCS)" userId="a5f36771-4462-4696-8c40-8e1a21f9beab" providerId="ADAL" clId="{2A5419C7-9574-4FF8-9B81-A574792CAD2C}" dt="2022-06-05T06:23:55.362" v="19381" actId="478"/>
            <ac:cxnSpMkLst>
              <pc:docMk/>
              <pc:sldMasterMk cId="505191778" sldId="2147483660"/>
              <pc:sldLayoutMk cId="1560543860" sldId="2147483713"/>
              <ac:cxnSpMk id="225" creationId="{01C75CAD-FDC7-4E00-B832-5A58F468FE25}"/>
            </ac:cxnSpMkLst>
          </pc:cxnChg>
          <pc:cxnChg chg="del">
            <ac:chgData name="Ledermann Albert (I-NAT-GST-CCS)" userId="a5f36771-4462-4696-8c40-8e1a21f9beab" providerId="ADAL" clId="{2A5419C7-9574-4FF8-9B81-A574792CAD2C}" dt="2022-06-01T18:31:06.234" v="4723" actId="478"/>
            <ac:cxnSpMkLst>
              <pc:docMk/>
              <pc:sldMasterMk cId="505191778" sldId="2147483660"/>
              <pc:sldLayoutMk cId="1560543860" sldId="2147483713"/>
              <ac:cxnSpMk id="225" creationId="{C2732690-324A-4734-8F89-78239EC28FAD}"/>
            </ac:cxnSpMkLst>
          </pc:cxnChg>
          <pc:cxnChg chg="mod topLvl">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27" creationId="{42AC6140-51B3-4A55-9DD9-4D605B2C2B9C}"/>
            </ac:cxnSpMkLst>
          </pc:cxnChg>
          <pc:cxnChg chg="del mod">
            <ac:chgData name="Ledermann Albert (I-NAT-GST-CCS)" userId="a5f36771-4462-4696-8c40-8e1a21f9beab" providerId="ADAL" clId="{2A5419C7-9574-4FF8-9B81-A574792CAD2C}" dt="2022-06-01T09:45:57.026" v="3990" actId="478"/>
            <ac:cxnSpMkLst>
              <pc:docMk/>
              <pc:sldMasterMk cId="505191778" sldId="2147483660"/>
              <pc:sldLayoutMk cId="1560543860" sldId="2147483713"/>
              <ac:cxnSpMk id="227" creationId="{51AEBF58-35DC-40FA-8BC9-780688F169F5}"/>
            </ac:cxnSpMkLst>
          </pc:cxnChg>
          <pc:cxnChg chg="del mod topLvl">
            <ac:chgData name="Ledermann Albert (I-NAT-GST-CCS)" userId="a5f36771-4462-4696-8c40-8e1a21f9beab" providerId="ADAL" clId="{2A5419C7-9574-4FF8-9B81-A574792CAD2C}" dt="2022-06-02T14:56:30.240" v="6149" actId="478"/>
            <ac:cxnSpMkLst>
              <pc:docMk/>
              <pc:sldMasterMk cId="505191778" sldId="2147483660"/>
              <pc:sldLayoutMk cId="1560543860" sldId="2147483713"/>
              <ac:cxnSpMk id="227" creationId="{CBEECD48-A76E-4D87-8CF5-6AD184AEC0BA}"/>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28" creationId="{7FA401A6-0CBE-4887-8D20-4152BB7661E1}"/>
            </ac:cxnSpMkLst>
          </pc:cxnChg>
          <pc:cxnChg chg="del">
            <ac:chgData name="Ledermann Albert (I-NAT-GST-CCS)" userId="a5f36771-4462-4696-8c40-8e1a21f9beab" providerId="ADAL" clId="{2A5419C7-9574-4FF8-9B81-A574792CAD2C}" dt="2022-06-01T09:45:52.859" v="3987" actId="478"/>
            <ac:cxnSpMkLst>
              <pc:docMk/>
              <pc:sldMasterMk cId="505191778" sldId="2147483660"/>
              <pc:sldLayoutMk cId="1560543860" sldId="2147483713"/>
              <ac:cxnSpMk id="228" creationId="{A4AF2415-0CE3-4219-9BD4-0FCD284376B6}"/>
            </ac:cxnSpMkLst>
          </pc:cxnChg>
          <pc:cxnChg chg="del mod">
            <ac:chgData name="Ledermann Albert (I-NAT-GST-CCS)" userId="a5f36771-4462-4696-8c40-8e1a21f9beab" providerId="ADAL" clId="{2A5419C7-9574-4FF8-9B81-A574792CAD2C}" dt="2022-06-02T11:57:36.875" v="5788" actId="478"/>
            <ac:cxnSpMkLst>
              <pc:docMk/>
              <pc:sldMasterMk cId="505191778" sldId="2147483660"/>
              <pc:sldLayoutMk cId="1560543860" sldId="2147483713"/>
              <ac:cxnSpMk id="229" creationId="{B7FA980A-C44D-464B-8447-708C99B1121D}"/>
            </ac:cxnSpMkLst>
          </pc:cxnChg>
          <pc:cxnChg chg="del">
            <ac:chgData name="Ledermann Albert (I-NAT-GST-CCS)" userId="a5f36771-4462-4696-8c40-8e1a21f9beab" providerId="ADAL" clId="{2A5419C7-9574-4FF8-9B81-A574792CAD2C}" dt="2022-06-01T09:45:54.226" v="3988" actId="478"/>
            <ac:cxnSpMkLst>
              <pc:docMk/>
              <pc:sldMasterMk cId="505191778" sldId="2147483660"/>
              <pc:sldLayoutMk cId="1560543860" sldId="2147483713"/>
              <ac:cxnSpMk id="230" creationId="{0419FFE7-B348-44DC-BA76-9ED7B4A1119E}"/>
            </ac:cxnSpMkLst>
          </pc:cxnChg>
          <pc:cxnChg chg="del">
            <ac:chgData name="Ledermann Albert (I-NAT-GST-CCS)" userId="a5f36771-4462-4696-8c40-8e1a21f9beab" providerId="ADAL" clId="{2A5419C7-9574-4FF8-9B81-A574792CAD2C}" dt="2022-06-01T09:45:55.276" v="3989" actId="478"/>
            <ac:cxnSpMkLst>
              <pc:docMk/>
              <pc:sldMasterMk cId="505191778" sldId="2147483660"/>
              <pc:sldLayoutMk cId="1560543860" sldId="2147483713"/>
              <ac:cxnSpMk id="231" creationId="{65943EB2-9087-4C58-B6DE-2174D9ECD0CC}"/>
            </ac:cxnSpMkLst>
          </pc:cxnChg>
          <pc:cxnChg chg="del mod">
            <ac:chgData name="Ledermann Albert (I-NAT-GST-CCS)" userId="a5f36771-4462-4696-8c40-8e1a21f9beab" providerId="ADAL" clId="{2A5419C7-9574-4FF8-9B81-A574792CAD2C}" dt="2022-06-02T11:57:22.325" v="5785" actId="478"/>
            <ac:cxnSpMkLst>
              <pc:docMk/>
              <pc:sldMasterMk cId="505191778" sldId="2147483660"/>
              <pc:sldLayoutMk cId="1560543860" sldId="2147483713"/>
              <ac:cxnSpMk id="231" creationId="{803676D1-9C7F-408B-B474-6CE4FDFC3534}"/>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31" creationId="{F5C7C690-CC0E-41B3-ABDA-2F710F084D90}"/>
            </ac:cxnSpMkLst>
          </pc:cxnChg>
          <pc:cxnChg chg="del mod topLvl">
            <ac:chgData name="Ledermann Albert (I-NAT-GST-CCS)" userId="a5f36771-4462-4696-8c40-8e1a21f9beab" providerId="ADAL" clId="{2A5419C7-9574-4FF8-9B81-A574792CAD2C}" dt="2022-06-02T14:56:32.408" v="6150" actId="478"/>
            <ac:cxnSpMkLst>
              <pc:docMk/>
              <pc:sldMasterMk cId="505191778" sldId="2147483660"/>
              <pc:sldLayoutMk cId="1560543860" sldId="2147483713"/>
              <ac:cxnSpMk id="232" creationId="{AD335711-D486-40B2-B239-5494AE54493E}"/>
            </ac:cxnSpMkLst>
          </pc:cxnChg>
          <pc:cxnChg chg="del mod topLvl">
            <ac:chgData name="Ledermann Albert (I-NAT-GST-CCS)" userId="a5f36771-4462-4696-8c40-8e1a21f9beab" providerId="ADAL" clId="{2A5419C7-9574-4FF8-9B81-A574792CAD2C}" dt="2022-06-05T07:00:34.484" v="19838" actId="478"/>
            <ac:cxnSpMkLst>
              <pc:docMk/>
              <pc:sldMasterMk cId="505191778" sldId="2147483660"/>
              <pc:sldLayoutMk cId="1560543860" sldId="2147483713"/>
              <ac:cxnSpMk id="232" creationId="{C373371A-346B-429E-8962-6C83D4231AF1}"/>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32" creationId="{F51C8751-BB0C-4A6A-A99F-70C4178D47F2}"/>
            </ac:cxnSpMkLst>
          </pc:cxnChg>
          <pc:cxnChg chg="del mod topLvl">
            <ac:chgData name="Ledermann Albert (I-NAT-GST-CCS)" userId="a5f36771-4462-4696-8c40-8e1a21f9beab" providerId="ADAL" clId="{2A5419C7-9574-4FF8-9B81-A574792CAD2C}" dt="2022-06-02T14:56:37.557" v="6152" actId="478"/>
            <ac:cxnSpMkLst>
              <pc:docMk/>
              <pc:sldMasterMk cId="505191778" sldId="2147483660"/>
              <pc:sldLayoutMk cId="1560543860" sldId="2147483713"/>
              <ac:cxnSpMk id="233" creationId="{17C2086B-2330-4601-B445-EFF257E5BE23}"/>
            </ac:cxnSpMkLst>
          </pc:cxnChg>
          <pc:cxnChg chg="del mod topLvl">
            <ac:chgData name="Ledermann Albert (I-NAT-GST-CCS)" userId="a5f36771-4462-4696-8c40-8e1a21f9beab" providerId="ADAL" clId="{2A5419C7-9574-4FF8-9B81-A574792CAD2C}" dt="2022-06-02T14:56:35.091" v="6151" actId="478"/>
            <ac:cxnSpMkLst>
              <pc:docMk/>
              <pc:sldMasterMk cId="505191778" sldId="2147483660"/>
              <pc:sldLayoutMk cId="1560543860" sldId="2147483713"/>
              <ac:cxnSpMk id="234" creationId="{897EF868-A3FD-49AC-B5D8-CEB54E869289}"/>
            </ac:cxnSpMkLst>
          </pc:cxnChg>
          <pc:cxnChg chg="del mod topLvl">
            <ac:chgData name="Ledermann Albert (I-NAT-GST-CCS)" userId="a5f36771-4462-4696-8c40-8e1a21f9beab" providerId="ADAL" clId="{2A5419C7-9574-4FF8-9B81-A574792CAD2C}" dt="2022-06-05T06:57:18.365" v="19797" actId="478"/>
            <ac:cxnSpMkLst>
              <pc:docMk/>
              <pc:sldMasterMk cId="505191778" sldId="2147483660"/>
              <pc:sldLayoutMk cId="1560543860" sldId="2147483713"/>
              <ac:cxnSpMk id="234" creationId="{9C57D9CA-5FB3-4A29-895F-730AD794B7C1}"/>
            </ac:cxnSpMkLst>
          </pc:cxnChg>
          <pc:cxnChg chg="del mod topLvl">
            <ac:chgData name="Ledermann Albert (I-NAT-GST-CCS)" userId="a5f36771-4462-4696-8c40-8e1a21f9beab" providerId="ADAL" clId="{2A5419C7-9574-4FF8-9B81-A574792CAD2C}" dt="2022-06-02T14:56:30.240" v="6149" actId="478"/>
            <ac:cxnSpMkLst>
              <pc:docMk/>
              <pc:sldMasterMk cId="505191778" sldId="2147483660"/>
              <pc:sldLayoutMk cId="1560543860" sldId="2147483713"/>
              <ac:cxnSpMk id="235" creationId="{E2212CB1-662F-4D7B-9464-C8A24FD02733}"/>
            </ac:cxnSpMkLst>
          </pc:cxnChg>
          <pc:cxnChg chg="de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236" creationId="{EE0F4E0A-A3E2-4BA7-ADE6-8EEFFE5C2DAD}"/>
            </ac:cxnSpMkLst>
          </pc:cxnChg>
          <pc:cxnChg chg="del mod">
            <ac:chgData name="Ledermann Albert (I-NAT-GST-CCS)" userId="a5f36771-4462-4696-8c40-8e1a21f9beab" providerId="ADAL" clId="{2A5419C7-9574-4FF8-9B81-A574792CAD2C}" dt="2022-06-02T11:57:07.680" v="5781" actId="478"/>
            <ac:cxnSpMkLst>
              <pc:docMk/>
              <pc:sldMasterMk cId="505191778" sldId="2147483660"/>
              <pc:sldLayoutMk cId="1560543860" sldId="2147483713"/>
              <ac:cxnSpMk id="237" creationId="{224D3E54-1DD7-469A-A6B1-76F24D741045}"/>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37" creationId="{C9868EB3-CA0D-4B90-B8BA-ED8F9E796042}"/>
            </ac:cxnSpMkLst>
          </pc:cxnChg>
          <pc:cxnChg chg="del mod">
            <ac:chgData name="Ledermann Albert (I-NAT-GST-CCS)" userId="a5f36771-4462-4696-8c40-8e1a21f9beab" providerId="ADAL" clId="{2A5419C7-9574-4FF8-9B81-A574792CAD2C}" dt="2022-06-01T18:31:20.789" v="4728" actId="478"/>
            <ac:cxnSpMkLst>
              <pc:docMk/>
              <pc:sldMasterMk cId="505191778" sldId="2147483660"/>
              <pc:sldLayoutMk cId="1560543860" sldId="2147483713"/>
              <ac:cxnSpMk id="239" creationId="{6DB6D069-B1E1-415E-A6E9-AE4686368057}"/>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39" creationId="{AA43ED43-315E-49E5-A19F-BAAB12223CB7}"/>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40" creationId="{A9ADE2AD-2269-46CA-8A01-8903CA19CAE7}"/>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41" creationId="{5B27FD7D-51C4-4AF5-A708-34D8856F47DF}"/>
            </ac:cxnSpMkLst>
          </pc:cxnChg>
          <pc:cxnChg chg="del mod">
            <ac:chgData name="Ledermann Albert (I-NAT-GST-CCS)" userId="a5f36771-4462-4696-8c40-8e1a21f9beab" providerId="ADAL" clId="{2A5419C7-9574-4FF8-9B81-A574792CAD2C}" dt="2022-06-03T20:34:53.974" v="10772" actId="478"/>
            <ac:cxnSpMkLst>
              <pc:docMk/>
              <pc:sldMasterMk cId="505191778" sldId="2147483660"/>
              <pc:sldLayoutMk cId="1560543860" sldId="2147483713"/>
              <ac:cxnSpMk id="241" creationId="{7A623FED-1AC8-49E9-BEBC-11D6E5A27BBE}"/>
            </ac:cxnSpMkLst>
          </pc:cxnChg>
          <pc:cxnChg chg="mod">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42" creationId="{25156E09-C92F-41A2-B982-0116901AB991}"/>
            </ac:cxnSpMkLst>
          </pc:cxnChg>
          <pc:cxnChg chg="del mod">
            <ac:chgData name="Ledermann Albert (I-NAT-GST-CCS)" userId="a5f36771-4462-4696-8c40-8e1a21f9beab" providerId="ADAL" clId="{2A5419C7-9574-4FF8-9B81-A574792CAD2C}" dt="2022-06-02T11:57:14.190" v="5783" actId="478"/>
            <ac:cxnSpMkLst>
              <pc:docMk/>
              <pc:sldMasterMk cId="505191778" sldId="2147483660"/>
              <pc:sldLayoutMk cId="1560543860" sldId="2147483713"/>
              <ac:cxnSpMk id="242" creationId="{52F7B3A4-1FB6-453D-97CD-02D57C4F2E34}"/>
            </ac:cxnSpMkLst>
          </pc:cxnChg>
          <pc:cxnChg chg="mod">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43" creationId="{6DF908F4-A197-4EE8-A1C7-8E4A16FCDFA1}"/>
            </ac:cxnSpMkLst>
          </pc:cxnChg>
          <pc:cxnChg chg="del mod topLvl">
            <ac:chgData name="Ledermann Albert (I-NAT-GST-CCS)" userId="a5f36771-4462-4696-8c40-8e1a21f9beab" providerId="ADAL" clId="{2A5419C7-9574-4FF8-9B81-A574792CAD2C}" dt="2022-06-03T18:13:45.416" v="10348" actId="478"/>
            <ac:cxnSpMkLst>
              <pc:docMk/>
              <pc:sldMasterMk cId="505191778" sldId="2147483660"/>
              <pc:sldLayoutMk cId="1560543860" sldId="2147483713"/>
              <ac:cxnSpMk id="245" creationId="{1775B5A0-1EB0-4316-B3B1-3C4F96A717BC}"/>
            </ac:cxnSpMkLst>
          </pc:cxnChg>
          <pc:cxnChg chg="mod">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45" creationId="{E6789CBB-107E-4993-9DD4-43173DE79BD2}"/>
            </ac:cxnSpMkLst>
          </pc:cxnChg>
          <pc:cxnChg chg="mod topLvl">
            <ac:chgData name="Ledermann Albert (I-NAT-GST-CCS)" userId="a5f36771-4462-4696-8c40-8e1a21f9beab" providerId="ADAL" clId="{2A5419C7-9574-4FF8-9B81-A574792CAD2C}" dt="2022-06-02T14:56:22.541" v="6148" actId="165"/>
            <ac:cxnSpMkLst>
              <pc:docMk/>
              <pc:sldMasterMk cId="505191778" sldId="2147483660"/>
              <pc:sldLayoutMk cId="1560543860" sldId="2147483713"/>
              <ac:cxnSpMk id="246" creationId="{50F8CC15-FAC4-47DC-8EBF-9A7CC244C847}"/>
            </ac:cxnSpMkLst>
          </pc:cxnChg>
          <pc:cxnChg chg="del mod topLvl">
            <ac:chgData name="Ledermann Albert (I-NAT-GST-CCS)" userId="a5f36771-4462-4696-8c40-8e1a21f9beab" providerId="ADAL" clId="{2A5419C7-9574-4FF8-9B81-A574792CAD2C}" dt="2022-06-02T14:56:30.240" v="6149" actId="478"/>
            <ac:cxnSpMkLst>
              <pc:docMk/>
              <pc:sldMasterMk cId="505191778" sldId="2147483660"/>
              <pc:sldLayoutMk cId="1560543860" sldId="2147483713"/>
              <ac:cxnSpMk id="247" creationId="{70E930F9-0E33-4107-BD91-16087C5A0B5E}"/>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47" creationId="{DDA55A36-17E8-49DA-BBE4-A5E15354091B}"/>
            </ac:cxnSpMkLst>
          </pc:cxnChg>
          <pc:cxnChg chg="del mod">
            <ac:chgData name="Ledermann Albert (I-NAT-GST-CCS)" userId="a5f36771-4462-4696-8c40-8e1a21f9beab" providerId="ADAL" clId="{2A5419C7-9574-4FF8-9B81-A574792CAD2C}" dt="2022-06-02T11:57:11.728" v="5782" actId="478"/>
            <ac:cxnSpMkLst>
              <pc:docMk/>
              <pc:sldMasterMk cId="505191778" sldId="2147483660"/>
              <pc:sldLayoutMk cId="1560543860" sldId="2147483713"/>
              <ac:cxnSpMk id="248" creationId="{C968FD9D-77C1-4B5F-BD82-69AB2ED40D5D}"/>
            </ac:cxnSpMkLst>
          </pc:cxnChg>
          <pc:cxnChg chg="mod">
            <ac:chgData name="Ledermann Albert (I-NAT-GST-CCS)" userId="a5f36771-4462-4696-8c40-8e1a21f9beab" providerId="ADAL" clId="{2A5419C7-9574-4FF8-9B81-A574792CAD2C}" dt="2022-06-02T16:07:11.245" v="7077" actId="478"/>
            <ac:cxnSpMkLst>
              <pc:docMk/>
              <pc:sldMasterMk cId="505191778" sldId="2147483660"/>
              <pc:sldLayoutMk cId="1560543860" sldId="2147483713"/>
              <ac:cxnSpMk id="249" creationId="{1C8582E5-6045-4CC0-9D95-A074F3587987}"/>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49" creationId="{DD3CC1EF-D56E-4BE4-99A7-043FB74F544E}"/>
            </ac:cxnSpMkLst>
          </pc:cxnChg>
          <pc:cxnChg chg="mod">
            <ac:chgData name="Ledermann Albert (I-NAT-GST-CCS)" userId="a5f36771-4462-4696-8c40-8e1a21f9beab" providerId="ADAL" clId="{2A5419C7-9574-4FF8-9B81-A574792CAD2C}" dt="2022-06-03T20:35:37.297" v="10779" actId="165"/>
            <ac:cxnSpMkLst>
              <pc:docMk/>
              <pc:sldMasterMk cId="505191778" sldId="2147483660"/>
              <pc:sldLayoutMk cId="1560543860" sldId="2147483713"/>
              <ac:cxnSpMk id="249" creationId="{E12F8EF9-7F74-4411-B467-2DE5FBD85905}"/>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50" creationId="{235F8FF1-D82A-450C-9FF5-84D6DCBC1228}"/>
            </ac:cxnSpMkLst>
          </pc:cxnChg>
          <pc:cxnChg chg="del">
            <ac:chgData name="Ledermann Albert (I-NAT-GST-CCS)" userId="a5f36771-4462-4696-8c40-8e1a21f9beab" providerId="ADAL" clId="{2A5419C7-9574-4FF8-9B81-A574792CAD2C}" dt="2022-06-05T06:57:16.984" v="19796" actId="478"/>
            <ac:cxnSpMkLst>
              <pc:docMk/>
              <pc:sldMasterMk cId="505191778" sldId="2147483660"/>
              <pc:sldLayoutMk cId="1560543860" sldId="2147483713"/>
              <ac:cxnSpMk id="251" creationId="{4B2DEFBB-0566-4631-8847-2C3FAB794968}"/>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52" creationId="{85659207-F0D0-4DAD-A03E-D1FCFC8DF3F4}"/>
            </ac:cxnSpMkLst>
          </pc:cxnChg>
          <pc:cxnChg chg="del">
            <ac:chgData name="Ledermann Albert (I-NAT-GST-CCS)" userId="a5f36771-4462-4696-8c40-8e1a21f9beab" providerId="ADAL" clId="{2A5419C7-9574-4FF8-9B81-A574792CAD2C}" dt="2022-06-02T06:36:15.110" v="5265" actId="478"/>
            <ac:cxnSpMkLst>
              <pc:docMk/>
              <pc:sldMasterMk cId="505191778" sldId="2147483660"/>
              <pc:sldLayoutMk cId="1560543860" sldId="2147483713"/>
              <ac:cxnSpMk id="254" creationId="{A01E5D23-F7B4-48C3-BC63-55AB688142D6}"/>
            </ac:cxnSpMkLst>
          </pc:cxnChg>
          <pc:cxnChg chg="mod">
            <ac:chgData name="Ledermann Albert (I-NAT-GST-CCS)" userId="a5f36771-4462-4696-8c40-8e1a21f9beab" providerId="ADAL" clId="{2A5419C7-9574-4FF8-9B81-A574792CAD2C}" dt="2022-06-02T16:07:11.245" v="7077" actId="478"/>
            <ac:cxnSpMkLst>
              <pc:docMk/>
              <pc:sldMasterMk cId="505191778" sldId="2147483660"/>
              <pc:sldLayoutMk cId="1560543860" sldId="2147483713"/>
              <ac:cxnSpMk id="255" creationId="{56C4CD20-99E6-45FE-AD43-FE92438FBF70}"/>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255" creationId="{F1100321-B8B4-4428-A807-39224DF0EE29}"/>
            </ac:cxnSpMkLst>
          </pc:cxnChg>
          <pc:cxnChg chg="mod">
            <ac:chgData name="Ledermann Albert (I-NAT-GST-CCS)" userId="a5f36771-4462-4696-8c40-8e1a21f9beab" providerId="ADAL" clId="{2A5419C7-9574-4FF8-9B81-A574792CAD2C}" dt="2022-06-02T16:07:11.245" v="7077" actId="478"/>
            <ac:cxnSpMkLst>
              <pc:docMk/>
              <pc:sldMasterMk cId="505191778" sldId="2147483660"/>
              <pc:sldLayoutMk cId="1560543860" sldId="2147483713"/>
              <ac:cxnSpMk id="256" creationId="{02884F86-7DB0-470A-BDAF-1A177DC1F7CC}"/>
            </ac:cxnSpMkLst>
          </pc:cxnChg>
          <pc:cxnChg chg="mod topLvl">
            <ac:chgData name="Ledermann Albert (I-NAT-GST-CCS)" userId="a5f36771-4462-4696-8c40-8e1a21f9beab" providerId="ADAL" clId="{2A5419C7-9574-4FF8-9B81-A574792CAD2C}" dt="2022-06-03T20:35:17.257" v="10778" actId="14100"/>
            <ac:cxnSpMkLst>
              <pc:docMk/>
              <pc:sldMasterMk cId="505191778" sldId="2147483660"/>
              <pc:sldLayoutMk cId="1560543860" sldId="2147483713"/>
              <ac:cxnSpMk id="258" creationId="{A81F6287-0E3C-4657-9B34-E769F5D0FE18}"/>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259" creationId="{420A1D5C-D363-4589-B8DC-2C59D4738031}"/>
            </ac:cxnSpMkLst>
          </pc:cxnChg>
          <pc:cxnChg chg="mod">
            <ac:chgData name="Ledermann Albert (I-NAT-GST-CCS)" userId="a5f36771-4462-4696-8c40-8e1a21f9beab" providerId="ADAL" clId="{2A5419C7-9574-4FF8-9B81-A574792CAD2C}" dt="2022-06-02T16:07:11.245" v="7077" actId="478"/>
            <ac:cxnSpMkLst>
              <pc:docMk/>
              <pc:sldMasterMk cId="505191778" sldId="2147483660"/>
              <pc:sldLayoutMk cId="1560543860" sldId="2147483713"/>
              <ac:cxnSpMk id="259" creationId="{F1687E44-BA7F-4B3D-9448-B3BFBCD57207}"/>
            </ac:cxnSpMkLst>
          </pc:cxnChg>
          <pc:cxnChg chg="mod">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261" creationId="{5529F666-4BF6-423B-A4AA-DFEAC5BF2363}"/>
            </ac:cxnSpMkLst>
          </pc:cxnChg>
          <pc:cxnChg chg="mod">
            <ac:chgData name="Ledermann Albert (I-NAT-GST-CCS)" userId="a5f36771-4462-4696-8c40-8e1a21f9beab" providerId="ADAL" clId="{2A5419C7-9574-4FF8-9B81-A574792CAD2C}" dt="2022-06-02T16:07:11.245" v="7077" actId="478"/>
            <ac:cxnSpMkLst>
              <pc:docMk/>
              <pc:sldMasterMk cId="505191778" sldId="2147483660"/>
              <pc:sldLayoutMk cId="1560543860" sldId="2147483713"/>
              <ac:cxnSpMk id="261" creationId="{F368D985-2B6E-442A-991F-D894608CBF5F}"/>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63" creationId="{B7D8DDF5-5BAE-4D32-B9F5-8E982B6E3E2B}"/>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64" creationId="{094D8AF3-72D3-40DC-9915-33E579274A03}"/>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265" creationId="{0D3D8339-06A8-47BB-A0AD-3AB219873FC6}"/>
            </ac:cxnSpMkLst>
          </pc:cxnChg>
          <pc:cxnChg chg="add mod">
            <ac:chgData name="Ledermann Albert (I-NAT-GST-CCS)" userId="a5f36771-4462-4696-8c40-8e1a21f9beab" providerId="ADAL" clId="{2A5419C7-9574-4FF8-9B81-A574792CAD2C}" dt="2022-06-04T17:34:26.090" v="17787"/>
            <ac:cxnSpMkLst>
              <pc:docMk/>
              <pc:sldMasterMk cId="505191778" sldId="2147483660"/>
              <pc:sldLayoutMk cId="1560543860" sldId="2147483713"/>
              <ac:cxnSpMk id="265" creationId="{270FFBBA-EF10-47DE-A061-A498147DDD7A}"/>
            </ac:cxnSpMkLst>
          </pc:cxnChg>
          <pc:cxnChg chg="add del mod">
            <ac:chgData name="Ledermann Albert (I-NAT-GST-CCS)" userId="a5f36771-4462-4696-8c40-8e1a21f9beab" providerId="ADAL" clId="{2A5419C7-9574-4FF8-9B81-A574792CAD2C}" dt="2022-06-05T06:41:07.296" v="19609" actId="478"/>
            <ac:cxnSpMkLst>
              <pc:docMk/>
              <pc:sldMasterMk cId="505191778" sldId="2147483660"/>
              <pc:sldLayoutMk cId="1560543860" sldId="2147483713"/>
              <ac:cxnSpMk id="266" creationId="{2D3A4D2E-459C-453E-A627-9AC68A51AADF}"/>
            </ac:cxnSpMkLst>
          </pc:cxnChg>
          <pc:cxnChg chg="add del mod">
            <ac:chgData name="Ledermann Albert (I-NAT-GST-CCS)" userId="a5f36771-4462-4696-8c40-8e1a21f9beab" providerId="ADAL" clId="{2A5419C7-9574-4FF8-9B81-A574792CAD2C}" dt="2022-06-05T06:41:07.296" v="19609" actId="478"/>
            <ac:cxnSpMkLst>
              <pc:docMk/>
              <pc:sldMasterMk cId="505191778" sldId="2147483660"/>
              <pc:sldLayoutMk cId="1560543860" sldId="2147483713"/>
              <ac:cxnSpMk id="267" creationId="{19AE2225-C48F-4E18-97F1-741841430581}"/>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267" creationId="{4ACF0EFA-5030-4B25-888B-87A72B16E606}"/>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269" creationId="{BF3B5DCC-912B-4DE9-8936-D93818263D56}"/>
            </ac:cxnSpMkLst>
          </pc:cxnChg>
          <pc:cxnChg chg="del mod">
            <ac:chgData name="Ledermann Albert (I-NAT-GST-CCS)" userId="a5f36771-4462-4696-8c40-8e1a21f9beab" providerId="ADAL" clId="{2A5419C7-9574-4FF8-9B81-A574792CAD2C}" dt="2022-06-03T05:57:48.984" v="8846" actId="478"/>
            <ac:cxnSpMkLst>
              <pc:docMk/>
              <pc:sldMasterMk cId="505191778" sldId="2147483660"/>
              <pc:sldLayoutMk cId="1560543860" sldId="2147483713"/>
              <ac:cxnSpMk id="270" creationId="{28E31F16-A684-4088-9284-C28B60AF4FF4}"/>
            </ac:cxnSpMkLst>
          </pc:cxnChg>
          <pc:cxnChg chg="add mod">
            <ac:chgData name="Ledermann Albert (I-NAT-GST-CCS)" userId="a5f36771-4462-4696-8c40-8e1a21f9beab" providerId="ADAL" clId="{2A5419C7-9574-4FF8-9B81-A574792CAD2C}" dt="2022-06-03T21:01:52.558" v="11025"/>
            <ac:cxnSpMkLst>
              <pc:docMk/>
              <pc:sldMasterMk cId="505191778" sldId="2147483660"/>
              <pc:sldLayoutMk cId="1560543860" sldId="2147483713"/>
              <ac:cxnSpMk id="270" creationId="{CE06828D-646A-49CD-B9D7-ADBDBF9981A5}"/>
            </ac:cxnSpMkLst>
          </pc:cxnChg>
          <pc:cxnChg chg="mod topLvl">
            <ac:chgData name="Ledermann Albert (I-NAT-GST-CCS)" userId="a5f36771-4462-4696-8c40-8e1a21f9beab" providerId="ADAL" clId="{2A5419C7-9574-4FF8-9B81-A574792CAD2C}" dt="2022-06-03T18:13:41.353" v="10347" actId="14100"/>
            <ac:cxnSpMkLst>
              <pc:docMk/>
              <pc:sldMasterMk cId="505191778" sldId="2147483660"/>
              <pc:sldLayoutMk cId="1560543860" sldId="2147483713"/>
              <ac:cxnSpMk id="271" creationId="{993AADAD-0883-40A6-81EA-8E621A6B2101}"/>
            </ac:cxnSpMkLst>
          </pc:cxnChg>
          <pc:cxnChg chg="del mod">
            <ac:chgData name="Ledermann Albert (I-NAT-GST-CCS)" userId="a5f36771-4462-4696-8c40-8e1a21f9beab" providerId="ADAL" clId="{2A5419C7-9574-4FF8-9B81-A574792CAD2C}" dt="2022-06-02T20:17:24.501" v="7871" actId="478"/>
            <ac:cxnSpMkLst>
              <pc:docMk/>
              <pc:sldMasterMk cId="505191778" sldId="2147483660"/>
              <pc:sldLayoutMk cId="1560543860" sldId="2147483713"/>
              <ac:cxnSpMk id="272" creationId="{48050A2D-97B6-491F-99A7-E3922075DB76}"/>
            </ac:cxnSpMkLst>
          </pc:cxnChg>
          <pc:cxnChg chg="add del mod">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72" creationId="{5F95CD8B-DACA-4094-91DE-2EFADC3057E4}"/>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274" creationId="{75419B87-B1BA-4701-B5A1-868A515C83E4}"/>
            </ac:cxnSpMkLst>
          </pc:cxnChg>
          <pc:cxnChg chg="add del mod">
            <ac:chgData name="Ledermann Albert (I-NAT-GST-CCS)" userId="a5f36771-4462-4696-8c40-8e1a21f9beab" providerId="ADAL" clId="{2A5419C7-9574-4FF8-9B81-A574792CAD2C}" dt="2022-06-02T21:02:39.795" v="8524" actId="478"/>
            <ac:cxnSpMkLst>
              <pc:docMk/>
              <pc:sldMasterMk cId="505191778" sldId="2147483660"/>
              <pc:sldLayoutMk cId="1560543860" sldId="2147483713"/>
              <ac:cxnSpMk id="276" creationId="{BB93BF0C-3E7B-4888-8873-BDAC5A28D79F}"/>
            </ac:cxnSpMkLst>
          </pc:cxnChg>
          <pc:cxnChg chg="mod">
            <ac:chgData name="Ledermann Albert (I-NAT-GST-CCS)" userId="a5f36771-4462-4696-8c40-8e1a21f9beab" providerId="ADAL" clId="{2A5419C7-9574-4FF8-9B81-A574792CAD2C}" dt="2022-06-03T21:04:59.900" v="11062"/>
            <ac:cxnSpMkLst>
              <pc:docMk/>
              <pc:sldMasterMk cId="505191778" sldId="2147483660"/>
              <pc:sldLayoutMk cId="1560543860" sldId="2147483713"/>
              <ac:cxnSpMk id="276" creationId="{F894FA14-7FAF-48DF-9F45-E5B859658763}"/>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77" creationId="{541D53E4-AB57-4928-BCC2-1A24524F2EB8}"/>
            </ac:cxnSpMkLst>
          </pc:cxnChg>
          <pc:cxnChg chg="add del mod">
            <ac:chgData name="Ledermann Albert (I-NAT-GST-CCS)" userId="a5f36771-4462-4696-8c40-8e1a21f9beab" providerId="ADAL" clId="{2A5419C7-9574-4FF8-9B81-A574792CAD2C}" dt="2022-06-03T05:57:50.572" v="8847" actId="478"/>
            <ac:cxnSpMkLst>
              <pc:docMk/>
              <pc:sldMasterMk cId="505191778" sldId="2147483660"/>
              <pc:sldLayoutMk cId="1560543860" sldId="2147483713"/>
              <ac:cxnSpMk id="277" creationId="{B11C038A-0BC1-4422-84C8-9ADA274A587C}"/>
            </ac:cxnSpMkLst>
          </pc:cxnChg>
          <pc:cxnChg chg="mod">
            <ac:chgData name="Ledermann Albert (I-NAT-GST-CCS)" userId="a5f36771-4462-4696-8c40-8e1a21f9beab" providerId="ADAL" clId="{2A5419C7-9574-4FF8-9B81-A574792CAD2C}" dt="2022-06-03T05:57:53.751" v="8848"/>
            <ac:cxnSpMkLst>
              <pc:docMk/>
              <pc:sldMasterMk cId="505191778" sldId="2147483660"/>
              <pc:sldLayoutMk cId="1560543860" sldId="2147483713"/>
              <ac:cxnSpMk id="279" creationId="{538C49AB-EBE7-4176-B5AA-04D0B2311962}"/>
            </ac:cxnSpMkLst>
          </pc:cxnChg>
          <pc:cxnChg chg="mod">
            <ac:chgData name="Ledermann Albert (I-NAT-GST-CCS)" userId="a5f36771-4462-4696-8c40-8e1a21f9beab" providerId="ADAL" clId="{2A5419C7-9574-4FF8-9B81-A574792CAD2C}" dt="2022-06-03T21:04:59.900" v="11062"/>
            <ac:cxnSpMkLst>
              <pc:docMk/>
              <pc:sldMasterMk cId="505191778" sldId="2147483660"/>
              <pc:sldLayoutMk cId="1560543860" sldId="2147483713"/>
              <ac:cxnSpMk id="279" creationId="{D9C997A5-9999-4BBE-B99C-E5244E59C212}"/>
            </ac:cxnSpMkLst>
          </pc:cxnChg>
          <pc:cxnChg chg="mod">
            <ac:chgData name="Ledermann Albert (I-NAT-GST-CCS)" userId="a5f36771-4462-4696-8c40-8e1a21f9beab" providerId="ADAL" clId="{2A5419C7-9574-4FF8-9B81-A574792CAD2C}" dt="2022-06-03T06:23:13.842" v="8999" actId="478"/>
            <ac:cxnSpMkLst>
              <pc:docMk/>
              <pc:sldMasterMk cId="505191778" sldId="2147483660"/>
              <pc:sldLayoutMk cId="1560543860" sldId="2147483713"/>
              <ac:cxnSpMk id="280" creationId="{402AEE47-497B-46AA-9AE2-7F86922F5E32}"/>
            </ac:cxnSpMkLst>
          </pc:cxnChg>
          <pc:cxnChg chg="mod">
            <ac:chgData name="Ledermann Albert (I-NAT-GST-CCS)" userId="a5f36771-4462-4696-8c40-8e1a21f9beab" providerId="ADAL" clId="{2A5419C7-9574-4FF8-9B81-A574792CAD2C}" dt="2022-06-02T14:59:04.941" v="6163" actId="478"/>
            <ac:cxnSpMkLst>
              <pc:docMk/>
              <pc:sldMasterMk cId="505191778" sldId="2147483660"/>
              <pc:sldLayoutMk cId="1560543860" sldId="2147483713"/>
              <ac:cxnSpMk id="281" creationId="{D13E3BAF-6DF3-43AF-9C56-6A7A1AB7F3A2}"/>
            </ac:cxnSpMkLst>
          </pc:cxnChg>
          <pc:cxnChg chg="mod">
            <ac:chgData name="Ledermann Albert (I-NAT-GST-CCS)" userId="a5f36771-4462-4696-8c40-8e1a21f9beab" providerId="ADAL" clId="{2A5419C7-9574-4FF8-9B81-A574792CAD2C}" dt="2022-06-05T06:30:59.988" v="19419"/>
            <ac:cxnSpMkLst>
              <pc:docMk/>
              <pc:sldMasterMk cId="505191778" sldId="2147483660"/>
              <pc:sldLayoutMk cId="1560543860" sldId="2147483713"/>
              <ac:cxnSpMk id="282" creationId="{1A73B4B6-B034-427A-814A-57A0BFF8888A}"/>
            </ac:cxnSpMkLst>
          </pc:cxnChg>
          <pc:cxnChg chg="mod">
            <ac:chgData name="Ledermann Albert (I-NAT-GST-CCS)" userId="a5f36771-4462-4696-8c40-8e1a21f9beab" providerId="ADAL" clId="{2A5419C7-9574-4FF8-9B81-A574792CAD2C}" dt="2022-06-03T05:57:53.751" v="8848"/>
            <ac:cxnSpMkLst>
              <pc:docMk/>
              <pc:sldMasterMk cId="505191778" sldId="2147483660"/>
              <pc:sldLayoutMk cId="1560543860" sldId="2147483713"/>
              <ac:cxnSpMk id="282" creationId="{8B0FAC03-C09A-4D82-AAD6-39641E4162F8}"/>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82" creationId="{F54CC87A-D70B-40EC-B59E-D1BFDDC88658}"/>
            </ac:cxnSpMkLst>
          </pc:cxnChg>
          <pc:cxnChg chg="mod">
            <ac:chgData name="Ledermann Albert (I-NAT-GST-CCS)" userId="a5f36771-4462-4696-8c40-8e1a21f9beab" providerId="ADAL" clId="{2A5419C7-9574-4FF8-9B81-A574792CAD2C}" dt="2022-06-03T05:57:53.751" v="8848"/>
            <ac:cxnSpMkLst>
              <pc:docMk/>
              <pc:sldMasterMk cId="505191778" sldId="2147483660"/>
              <pc:sldLayoutMk cId="1560543860" sldId="2147483713"/>
              <ac:cxnSpMk id="283" creationId="{5A52FBA0-FF61-4D9C-A7E7-BECC66ADDDE7}"/>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84" creationId="{5BBBABB9-EFEF-4D60-9AA9-A48686D76504}"/>
            </ac:cxnSpMkLst>
          </pc:cxnChg>
          <pc:cxnChg chg="mod">
            <ac:chgData name="Ledermann Albert (I-NAT-GST-CCS)" userId="a5f36771-4462-4696-8c40-8e1a21f9beab" providerId="ADAL" clId="{2A5419C7-9574-4FF8-9B81-A574792CAD2C}" dt="2022-06-03T06:23:13.842" v="8999" actId="478"/>
            <ac:cxnSpMkLst>
              <pc:docMk/>
              <pc:sldMasterMk cId="505191778" sldId="2147483660"/>
              <pc:sldLayoutMk cId="1560543860" sldId="2147483713"/>
              <ac:cxnSpMk id="284" creationId="{F3F38443-E0B0-4234-B3E5-18E8041D9099}"/>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86" creationId="{69EE6DB6-CC9C-4FC6-B094-48DF2E813AED}"/>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286" creationId="{FA2E85C4-3288-4FF6-9378-0A4E78E42195}"/>
            </ac:cxnSpMkLst>
          </pc:cxnChg>
          <pc:cxnChg chg="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287" creationId="{69C4A2DD-B88C-4B7C-BB03-9D3E7918D1F4}"/>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87" creationId="{C0DB4DA1-EF75-43C7-B189-5FB4F626A022}"/>
            </ac:cxnSpMkLst>
          </pc:cxnChg>
          <pc:cxnChg chg="mod">
            <ac:chgData name="Ledermann Albert (I-NAT-GST-CCS)" userId="a5f36771-4462-4696-8c40-8e1a21f9beab" providerId="ADAL" clId="{2A5419C7-9574-4FF8-9B81-A574792CAD2C}" dt="2022-06-02T14:59:04.941" v="6163" actId="478"/>
            <ac:cxnSpMkLst>
              <pc:docMk/>
              <pc:sldMasterMk cId="505191778" sldId="2147483660"/>
              <pc:sldLayoutMk cId="1560543860" sldId="2147483713"/>
              <ac:cxnSpMk id="289" creationId="{7868A1CF-EF7B-493D-9FAC-B3C5A965670B}"/>
            </ac:cxnSpMkLst>
          </pc:cxnChg>
          <pc:cxnChg chg="mod ord topLvl">
            <ac:chgData name="Ledermann Albert (I-NAT-GST-CCS)" userId="a5f36771-4462-4696-8c40-8e1a21f9beab" providerId="ADAL" clId="{2A5419C7-9574-4FF8-9B81-A574792CAD2C}" dt="2022-06-03T18:06:29.431" v="10273" actId="166"/>
            <ac:cxnSpMkLst>
              <pc:docMk/>
              <pc:sldMasterMk cId="505191778" sldId="2147483660"/>
              <pc:sldLayoutMk cId="1560543860" sldId="2147483713"/>
              <ac:cxnSpMk id="289" creationId="{D0F002DD-B343-4258-8370-8C671F977A23}"/>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290" creationId="{1B423BA2-C77D-482E-9F71-D1E9B0B3FADA}"/>
            </ac:cxnSpMkLst>
          </pc:cxnChg>
          <pc:cxnChg chg="del mod topLvl">
            <ac:chgData name="Ledermann Albert (I-NAT-GST-CCS)" userId="a5f36771-4462-4696-8c40-8e1a21f9beab" providerId="ADAL" clId="{2A5419C7-9574-4FF8-9B81-A574792CAD2C}" dt="2022-06-03T21:04:58.452" v="11061" actId="478"/>
            <ac:cxnSpMkLst>
              <pc:docMk/>
              <pc:sldMasterMk cId="505191778" sldId="2147483660"/>
              <pc:sldLayoutMk cId="1560543860" sldId="2147483713"/>
              <ac:cxnSpMk id="290" creationId="{52FE92AD-3183-4F43-A820-70C2CF60A467}"/>
            </ac:cxnSpMkLst>
          </pc:cxnChg>
          <pc:cxnChg chg="del mod topLvl">
            <ac:chgData name="Ledermann Albert (I-NAT-GST-CCS)" userId="a5f36771-4462-4696-8c40-8e1a21f9beab" providerId="ADAL" clId="{2A5419C7-9574-4FF8-9B81-A574792CAD2C}" dt="2022-06-05T06:41:20.019" v="19614" actId="478"/>
            <ac:cxnSpMkLst>
              <pc:docMk/>
              <pc:sldMasterMk cId="505191778" sldId="2147483660"/>
              <pc:sldLayoutMk cId="1560543860" sldId="2147483713"/>
              <ac:cxnSpMk id="291" creationId="{5723D38D-2FDE-4CA3-862B-C3301703863C}"/>
            </ac:cxnSpMkLst>
          </pc:cxnChg>
          <pc:cxnChg chg="mod">
            <ac:chgData name="Ledermann Albert (I-NAT-GST-CCS)" userId="a5f36771-4462-4696-8c40-8e1a21f9beab" providerId="ADAL" clId="{2A5419C7-9574-4FF8-9B81-A574792CAD2C}" dt="2022-06-02T14:59:04.941" v="6163" actId="478"/>
            <ac:cxnSpMkLst>
              <pc:docMk/>
              <pc:sldMasterMk cId="505191778" sldId="2147483660"/>
              <pc:sldLayoutMk cId="1560543860" sldId="2147483713"/>
              <ac:cxnSpMk id="291" creationId="{AC1A8992-4A48-4899-941F-03DA18D7818C}"/>
            </ac:cxnSpMkLst>
          </pc:cxnChg>
          <pc:cxnChg chg="del mod topLvl">
            <ac:chgData name="Ledermann Albert (I-NAT-GST-CCS)" userId="a5f36771-4462-4696-8c40-8e1a21f9beab" providerId="ADAL" clId="{2A5419C7-9574-4FF8-9B81-A574792CAD2C}" dt="2022-06-05T06:41:21.537" v="19615" actId="478"/>
            <ac:cxnSpMkLst>
              <pc:docMk/>
              <pc:sldMasterMk cId="505191778" sldId="2147483660"/>
              <pc:sldLayoutMk cId="1560543860" sldId="2147483713"/>
              <ac:cxnSpMk id="292" creationId="{675D357A-D986-4AA0-92F5-FDFDE580E478}"/>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293" creationId="{289198F0-5E8A-42A7-9818-2C369739ADD0}"/>
            </ac:cxnSpMkLst>
          </pc:cxnChg>
          <pc:cxnChg chg="mod">
            <ac:chgData name="Ledermann Albert (I-NAT-GST-CCS)" userId="a5f36771-4462-4696-8c40-8e1a21f9beab" providerId="ADAL" clId="{2A5419C7-9574-4FF8-9B81-A574792CAD2C}" dt="2022-06-02T14:56:38.507" v="6153"/>
            <ac:cxnSpMkLst>
              <pc:docMk/>
              <pc:sldMasterMk cId="505191778" sldId="2147483660"/>
              <pc:sldLayoutMk cId="1560543860" sldId="2147483713"/>
              <ac:cxnSpMk id="293" creationId="{5F71030F-02E7-47CD-85A1-42D2FA05FC15}"/>
            </ac:cxnSpMkLst>
          </pc:cxnChg>
          <pc:cxnChg chg="del mod topLvl">
            <ac:chgData name="Ledermann Albert (I-NAT-GST-CCS)" userId="a5f36771-4462-4696-8c40-8e1a21f9beab" providerId="ADAL" clId="{2A5419C7-9574-4FF8-9B81-A574792CAD2C}" dt="2022-06-03T21:04:56.531" v="11060" actId="478"/>
            <ac:cxnSpMkLst>
              <pc:docMk/>
              <pc:sldMasterMk cId="505191778" sldId="2147483660"/>
              <pc:sldLayoutMk cId="1560543860" sldId="2147483713"/>
              <ac:cxnSpMk id="293" creationId="{95E890F5-1FA2-4386-A312-C175E6A95861}"/>
            </ac:cxnSpMkLst>
          </pc:cxnChg>
          <pc:cxnChg chg="add mod topLvl">
            <ac:chgData name="Ledermann Albert (I-NAT-GST-CCS)" userId="a5f36771-4462-4696-8c40-8e1a21f9beab" providerId="ADAL" clId="{2A5419C7-9574-4FF8-9B81-A574792CAD2C}" dt="2022-06-02T19:59:12.992" v="7645" actId="165"/>
            <ac:cxnSpMkLst>
              <pc:docMk/>
              <pc:sldMasterMk cId="505191778" sldId="2147483660"/>
              <pc:sldLayoutMk cId="1560543860" sldId="2147483713"/>
              <ac:cxnSpMk id="294" creationId="{C8C2E78F-A407-4CE2-9A87-6A72C8E77FDB}"/>
            </ac:cxnSpMkLst>
          </pc:cxnChg>
          <pc:cxnChg chg="add del mod topLvl">
            <ac:chgData name="Ledermann Albert (I-NAT-GST-CCS)" userId="a5f36771-4462-4696-8c40-8e1a21f9beab" providerId="ADAL" clId="{2A5419C7-9574-4FF8-9B81-A574792CAD2C}" dt="2022-06-02T19:59:19.440" v="7648" actId="478"/>
            <ac:cxnSpMkLst>
              <pc:docMk/>
              <pc:sldMasterMk cId="505191778" sldId="2147483660"/>
              <pc:sldLayoutMk cId="1560543860" sldId="2147483713"/>
              <ac:cxnSpMk id="301" creationId="{08B6435D-C73F-477B-BE7F-51121809EA1A}"/>
            </ac:cxnSpMkLst>
          </pc:cxnChg>
          <pc:cxnChg chg="ord">
            <ac:chgData name="Ledermann Albert (I-NAT-GST-CCS)" userId="a5f36771-4462-4696-8c40-8e1a21f9beab" providerId="ADAL" clId="{2A5419C7-9574-4FF8-9B81-A574792CAD2C}" dt="2022-06-05T06:28:45.325" v="19399" actId="166"/>
            <ac:cxnSpMkLst>
              <pc:docMk/>
              <pc:sldMasterMk cId="505191778" sldId="2147483660"/>
              <pc:sldLayoutMk cId="1560543860" sldId="2147483713"/>
              <ac:cxnSpMk id="302" creationId="{17D697DE-AC8B-416A-B87A-3CBD323CEFB5}"/>
            </ac:cxnSpMkLst>
          </pc:cxnChg>
          <pc:cxnChg chg="del mod">
            <ac:chgData name="Ledermann Albert (I-NAT-GST-CCS)" userId="a5f36771-4462-4696-8c40-8e1a21f9beab" providerId="ADAL" clId="{2A5419C7-9574-4FF8-9B81-A574792CAD2C}" dt="2022-06-02T15:23:08.499" v="6291" actId="478"/>
            <ac:cxnSpMkLst>
              <pc:docMk/>
              <pc:sldMasterMk cId="505191778" sldId="2147483660"/>
              <pc:sldLayoutMk cId="1560543860" sldId="2147483713"/>
              <ac:cxnSpMk id="304" creationId="{2A93BF16-4B67-4018-A15A-B2250F387199}"/>
            </ac:cxnSpMkLst>
          </pc:cxnChg>
          <pc:cxnChg chg="del mod topLvl">
            <ac:chgData name="Ledermann Albert (I-NAT-GST-CCS)" userId="a5f36771-4462-4696-8c40-8e1a21f9beab" providerId="ADAL" clId="{2A5419C7-9574-4FF8-9B81-A574792CAD2C}" dt="2022-06-02T19:59:19.440" v="7648" actId="478"/>
            <ac:cxnSpMkLst>
              <pc:docMk/>
              <pc:sldMasterMk cId="505191778" sldId="2147483660"/>
              <pc:sldLayoutMk cId="1560543860" sldId="2147483713"/>
              <ac:cxnSpMk id="307" creationId="{A8825BE5-CA91-434D-AEF6-7FCF9FAB5EAB}"/>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08" creationId="{8AB3EA02-C294-498C-A33C-ED9F1C7D77D0}"/>
            </ac:cxnSpMkLst>
          </pc:cxnChg>
          <pc:cxnChg chg="del mod topLvl">
            <ac:chgData name="Ledermann Albert (I-NAT-GST-CCS)" userId="a5f36771-4462-4696-8c40-8e1a21f9beab" providerId="ADAL" clId="{2A5419C7-9574-4FF8-9B81-A574792CAD2C}" dt="2022-06-02T19:59:19.440" v="7648" actId="478"/>
            <ac:cxnSpMkLst>
              <pc:docMk/>
              <pc:sldMasterMk cId="505191778" sldId="2147483660"/>
              <pc:sldLayoutMk cId="1560543860" sldId="2147483713"/>
              <ac:cxnSpMk id="308" creationId="{D8EB8DCD-8B20-4F8C-B2BF-E0ABBE4803D3}"/>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0" creationId="{D684FEEE-1D81-4921-A5E2-3093A222AC83}"/>
            </ac:cxnSpMkLst>
          </pc:cxnChg>
          <pc:cxnChg chg="del mod topLvl">
            <ac:chgData name="Ledermann Albert (I-NAT-GST-CCS)" userId="a5f36771-4462-4696-8c40-8e1a21f9beab" providerId="ADAL" clId="{2A5419C7-9574-4FF8-9B81-A574792CAD2C}" dt="2022-06-03T20:34:50.757" v="10771" actId="478"/>
            <ac:cxnSpMkLst>
              <pc:docMk/>
              <pc:sldMasterMk cId="505191778" sldId="2147483660"/>
              <pc:sldLayoutMk cId="1560543860" sldId="2147483713"/>
              <ac:cxnSpMk id="310" creationId="{DBC1421E-DA98-473A-A450-10C1938F1C1C}"/>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1" creationId="{77AE7DA1-849E-4CDB-99A7-8C007A1E5A8C}"/>
            </ac:cxnSpMkLst>
          </pc:cxnChg>
          <pc:cxnChg chg="del mod topLvl">
            <ac:chgData name="Ledermann Albert (I-NAT-GST-CCS)" userId="a5f36771-4462-4696-8c40-8e1a21f9beab" providerId="ADAL" clId="{2A5419C7-9574-4FF8-9B81-A574792CAD2C}" dt="2022-06-03T05:57:43.965" v="8843" actId="478"/>
            <ac:cxnSpMkLst>
              <pc:docMk/>
              <pc:sldMasterMk cId="505191778" sldId="2147483660"/>
              <pc:sldLayoutMk cId="1560543860" sldId="2147483713"/>
              <ac:cxnSpMk id="312" creationId="{33A2299A-7A2B-42DD-86DE-57BD8E86D236}"/>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2" creationId="{EC9D9B6C-192A-4B81-8BEE-B0F5D86211AD}"/>
            </ac:cxnSpMkLst>
          </pc:cxnChg>
          <pc:cxnChg chg="del mod topLvl">
            <ac:chgData name="Ledermann Albert (I-NAT-GST-CCS)" userId="a5f36771-4462-4696-8c40-8e1a21f9beab" providerId="ADAL" clId="{2A5419C7-9574-4FF8-9B81-A574792CAD2C}" dt="2022-06-03T05:57:41.501" v="8841" actId="478"/>
            <ac:cxnSpMkLst>
              <pc:docMk/>
              <pc:sldMasterMk cId="505191778" sldId="2147483660"/>
              <pc:sldLayoutMk cId="1560543860" sldId="2147483713"/>
              <ac:cxnSpMk id="313" creationId="{41F2B15E-CA52-4D17-BDC8-33212FD5B740}"/>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3" creationId="{F0909175-7F4C-4DFF-B838-CF1F78E3602F}"/>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4" creationId="{4BA2B979-5706-46ED-B5E6-0740B4B0ACB7}"/>
            </ac:cxnSpMkLst>
          </pc:cxnChg>
          <pc:cxnChg chg="del mod topLvl">
            <ac:chgData name="Ledermann Albert (I-NAT-GST-CCS)" userId="a5f36771-4462-4696-8c40-8e1a21f9beab" providerId="ADAL" clId="{2A5419C7-9574-4FF8-9B81-A574792CAD2C}" dt="2022-06-03T05:57:42.879" v="8842" actId="478"/>
            <ac:cxnSpMkLst>
              <pc:docMk/>
              <pc:sldMasterMk cId="505191778" sldId="2147483660"/>
              <pc:sldLayoutMk cId="1560543860" sldId="2147483713"/>
              <ac:cxnSpMk id="314" creationId="{921D1E62-C566-4B6D-9C3C-D2187086CE4D}"/>
            </ac:cxnSpMkLst>
          </pc:cxnChg>
          <pc:cxnChg chg="del mod topLvl">
            <ac:chgData name="Ledermann Albert (I-NAT-GST-CCS)" userId="a5f36771-4462-4696-8c40-8e1a21f9beab" providerId="ADAL" clId="{2A5419C7-9574-4FF8-9B81-A574792CAD2C}" dt="2022-06-03T21:01:52.214" v="11024" actId="478"/>
            <ac:cxnSpMkLst>
              <pc:docMk/>
              <pc:sldMasterMk cId="505191778" sldId="2147483660"/>
              <pc:sldLayoutMk cId="1560543860" sldId="2147483713"/>
              <ac:cxnSpMk id="316" creationId="{8964AB31-EA34-47D1-9DE7-D0EB62791A47}"/>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17" creationId="{9A408CBE-7270-44B6-9DC7-6E3652252AF2}"/>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7" creationId="{B703E71C-49FB-43D4-B9AF-924DAFF8E03D}"/>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18" creationId="{555C3D04-4651-45EA-BCC1-7FE8890474C1}"/>
            </ac:cxnSpMkLst>
          </pc:cxnChg>
          <pc:cxnChg chg="del mod topLvl">
            <ac:chgData name="Ledermann Albert (I-NAT-GST-CCS)" userId="a5f36771-4462-4696-8c40-8e1a21f9beab" providerId="ADAL" clId="{2A5419C7-9574-4FF8-9B81-A574792CAD2C}" dt="2022-06-02T19:59:19.440" v="7648" actId="478"/>
            <ac:cxnSpMkLst>
              <pc:docMk/>
              <pc:sldMasterMk cId="505191778" sldId="2147483660"/>
              <pc:sldLayoutMk cId="1560543860" sldId="2147483713"/>
              <ac:cxnSpMk id="318" creationId="{72F0BEE6-8627-45F1-920A-6D785F4F05F3}"/>
            </ac:cxnSpMkLst>
          </pc:cxnChg>
          <pc:cxnChg chg="add del mod topLvl">
            <ac:chgData name="Ledermann Albert (I-NAT-GST-CCS)" userId="a5f36771-4462-4696-8c40-8e1a21f9beab" providerId="ADAL" clId="{2A5419C7-9574-4FF8-9B81-A574792CAD2C}" dt="2022-06-03T05:55:25.383" v="8808" actId="478"/>
            <ac:cxnSpMkLst>
              <pc:docMk/>
              <pc:sldMasterMk cId="505191778" sldId="2147483660"/>
              <pc:sldLayoutMk cId="1560543860" sldId="2147483713"/>
              <ac:cxnSpMk id="319" creationId="{02048397-B358-43E5-B889-5E0324CC7779}"/>
            </ac:cxnSpMkLst>
          </pc:cxnChg>
          <pc:cxnChg chg="mod">
            <ac:chgData name="Ledermann Albert (I-NAT-GST-CCS)" userId="a5f36771-4462-4696-8c40-8e1a21f9beab" providerId="ADAL" clId="{2A5419C7-9574-4FF8-9B81-A574792CAD2C}" dt="2022-06-05T06:41:26.471" v="19618"/>
            <ac:cxnSpMkLst>
              <pc:docMk/>
              <pc:sldMasterMk cId="505191778" sldId="2147483660"/>
              <pc:sldLayoutMk cId="1560543860" sldId="2147483713"/>
              <ac:cxnSpMk id="319" creationId="{508DBA9C-5411-4771-887C-C66DC1C5EAC6}"/>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1" creationId="{2C05EE48-8D6E-4888-8688-BFA06DF6FD0A}"/>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2" creationId="{866E798E-3C76-4717-99A6-5A9BD0FBFE6B}"/>
            </ac:cxnSpMkLst>
          </pc:cxnChg>
          <pc:cxnChg chg="mod">
            <ac:chgData name="Ledermann Albert (I-NAT-GST-CCS)" userId="a5f36771-4462-4696-8c40-8e1a21f9beab" providerId="ADAL" clId="{2A5419C7-9574-4FF8-9B81-A574792CAD2C}" dt="2022-06-05T06:47:14.791" v="19697"/>
            <ac:cxnSpMkLst>
              <pc:docMk/>
              <pc:sldMasterMk cId="505191778" sldId="2147483660"/>
              <pc:sldLayoutMk cId="1560543860" sldId="2147483713"/>
              <ac:cxnSpMk id="322" creationId="{909EA80F-C9D9-478B-A0BA-A4A8C894FAB3}"/>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22" creationId="{DDE6886C-D36D-4F52-969A-2179448ADD29}"/>
            </ac:cxnSpMkLst>
          </pc:cxnChg>
          <pc:cxnChg chg="mod">
            <ac:chgData name="Ledermann Albert (I-NAT-GST-CCS)" userId="a5f36771-4462-4696-8c40-8e1a21f9beab" providerId="ADAL" clId="{2A5419C7-9574-4FF8-9B81-A574792CAD2C}" dt="2022-06-05T06:47:14.791" v="19697"/>
            <ac:cxnSpMkLst>
              <pc:docMk/>
              <pc:sldMasterMk cId="505191778" sldId="2147483660"/>
              <pc:sldLayoutMk cId="1560543860" sldId="2147483713"/>
              <ac:cxnSpMk id="323" creationId="{3C159172-54EC-43E9-8EB4-C8A3DE087147}"/>
            </ac:cxnSpMkLst>
          </pc:cxnChg>
          <pc:cxnChg chg="del mod topLvl">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3" creationId="{92B932B3-6965-4B2D-B41E-A753F18B50E1}"/>
            </ac:cxnSpMkLst>
          </pc:cxnChg>
          <pc:cxnChg chg="add del mod">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4" creationId="{731F32F2-E21C-4FB7-8D6F-5C9C17C7D288}"/>
            </ac:cxnSpMkLst>
          </pc:cxnChg>
          <pc:cxnChg chg="add del mod">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5" creationId="{78FA565B-3F5C-47E7-A915-4D8B2A237899}"/>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25" creationId="{BF989206-5049-4DCF-9CF1-0123367B7C34}"/>
            </ac:cxnSpMkLst>
          </pc:cxnChg>
          <pc:cxnChg chg="add del mod">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6" creationId="{CD32B2F2-9667-4905-96FB-3BDD8851C801}"/>
            </ac:cxnSpMkLst>
          </pc:cxnChg>
          <pc:cxnChg chg="add del mod">
            <ac:chgData name="Ledermann Albert (I-NAT-GST-CCS)" userId="a5f36771-4462-4696-8c40-8e1a21f9beab" providerId="ADAL" clId="{2A5419C7-9574-4FF8-9B81-A574792CAD2C}" dt="2022-06-03T14:17:40.290" v="10052" actId="478"/>
            <ac:cxnSpMkLst>
              <pc:docMk/>
              <pc:sldMasterMk cId="505191778" sldId="2147483660"/>
              <pc:sldLayoutMk cId="1560543860" sldId="2147483713"/>
              <ac:cxnSpMk id="327" creationId="{1C759797-0E72-4447-9AEA-FB40EB1F1094}"/>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27" creationId="{AFECF070-69DF-494B-AB63-967B865DD9E1}"/>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28" creationId="{1578481D-F0CC-42D9-9906-7C32A52E8C1E}"/>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28" creationId="{650E45F3-9531-460A-933A-FB17FC8F4697}"/>
            </ac:cxnSpMkLst>
          </pc:cxnChg>
          <pc:cxnChg chg="add mod">
            <ac:chgData name="Ledermann Albert (I-NAT-GST-CCS)" userId="a5f36771-4462-4696-8c40-8e1a21f9beab" providerId="ADAL" clId="{2A5419C7-9574-4FF8-9B81-A574792CAD2C}" dt="2022-06-03T14:29:48.399" v="10120" actId="478"/>
            <ac:cxnSpMkLst>
              <pc:docMk/>
              <pc:sldMasterMk cId="505191778" sldId="2147483660"/>
              <pc:sldLayoutMk cId="1560543860" sldId="2147483713"/>
              <ac:cxnSpMk id="329" creationId="{C368E02D-0ADC-4938-BF13-15DF11FAD558}"/>
            </ac:cxnSpMkLst>
          </pc:cxnChg>
          <pc:cxnChg chg="add mod">
            <ac:chgData name="Ledermann Albert (I-NAT-GST-CCS)" userId="a5f36771-4462-4696-8c40-8e1a21f9beab" providerId="ADAL" clId="{2A5419C7-9574-4FF8-9B81-A574792CAD2C}" dt="2022-06-03T14:29:48.399" v="10120" actId="478"/>
            <ac:cxnSpMkLst>
              <pc:docMk/>
              <pc:sldMasterMk cId="505191778" sldId="2147483660"/>
              <pc:sldLayoutMk cId="1560543860" sldId="2147483713"/>
              <ac:cxnSpMk id="330" creationId="{2F3BCCB6-533C-4203-8629-1CE7EFD77A89}"/>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31" creationId="{2F28236B-4D77-48C7-AA6C-60D16FEF04A8}"/>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31" creationId="{980EFBD1-3213-452D-A95C-23AE9005478D}"/>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32" creationId="{8BF1CBE4-7E1C-4877-937A-50D7D2D9B0A9}"/>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32" creationId="{F7B16C51-6B7C-45D6-8D8A-CB5C8C8D5F52}"/>
            </ac:cxnSpMkLst>
          </pc:cxnChg>
          <pc:cxnChg chg="mod">
            <ac:chgData name="Ledermann Albert (I-NAT-GST-CCS)" userId="a5f36771-4462-4696-8c40-8e1a21f9beab" providerId="ADAL" clId="{2A5419C7-9574-4FF8-9B81-A574792CAD2C}" dt="2022-06-03T20:40:53.046" v="10796" actId="14100"/>
            <ac:cxnSpMkLst>
              <pc:docMk/>
              <pc:sldMasterMk cId="505191778" sldId="2147483660"/>
              <pc:sldLayoutMk cId="1560543860" sldId="2147483713"/>
              <ac:cxnSpMk id="333" creationId="{1A531BC5-3F34-44B3-84CF-19ACA0F715A4}"/>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37" creationId="{10B11460-C5B9-447A-815B-B1DA70333C19}"/>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37" creationId="{62EFDA58-CBBF-43A0-A713-D55D87F8ABA3}"/>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38" creationId="{29557239-CDDE-400F-AECB-D513E6B3C356}"/>
            </ac:cxnSpMkLst>
          </pc:cxnChg>
          <pc:cxnChg chg="mod">
            <ac:chgData name="Ledermann Albert (I-NAT-GST-CCS)" userId="a5f36771-4462-4696-8c40-8e1a21f9beab" providerId="ADAL" clId="{2A5419C7-9574-4FF8-9B81-A574792CAD2C}" dt="2022-06-02T19:30:26.520" v="7285" actId="478"/>
            <ac:cxnSpMkLst>
              <pc:docMk/>
              <pc:sldMasterMk cId="505191778" sldId="2147483660"/>
              <pc:sldLayoutMk cId="1560543860" sldId="2147483713"/>
              <ac:cxnSpMk id="339" creationId="{BBF30151-634F-4A8F-BF70-0DEF76D64951}"/>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42" creationId="{9F8302A1-75D6-4B38-AC03-58702E8A9348}"/>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43" creationId="{A89609E8-83C5-4F87-BA1B-BABB0C97EFAA}"/>
            </ac:cxnSpMkLst>
          </pc:cxnChg>
          <pc:cxnChg chg="mod">
            <ac:chgData name="Ledermann Albert (I-NAT-GST-CCS)" userId="a5f36771-4462-4696-8c40-8e1a21f9beab" providerId="ADAL" clId="{2A5419C7-9574-4FF8-9B81-A574792CAD2C}" dt="2022-06-05T06:47:14.791" v="19697"/>
            <ac:cxnSpMkLst>
              <pc:docMk/>
              <pc:sldMasterMk cId="505191778" sldId="2147483660"/>
              <pc:sldLayoutMk cId="1560543860" sldId="2147483713"/>
              <ac:cxnSpMk id="344" creationId="{5C6C71A3-30B0-4E4A-8F98-58E2332095B4}"/>
            </ac:cxnSpMkLst>
          </pc:cxnChg>
          <pc:cxnChg chg="del">
            <ac:chgData name="Ledermann Albert (I-NAT-GST-CCS)" userId="a5f36771-4462-4696-8c40-8e1a21f9beab" providerId="ADAL" clId="{2A5419C7-9574-4FF8-9B81-A574792CAD2C}" dt="2022-06-03T20:34:58.544" v="10774" actId="478"/>
            <ac:cxnSpMkLst>
              <pc:docMk/>
              <pc:sldMasterMk cId="505191778" sldId="2147483660"/>
              <pc:sldLayoutMk cId="1560543860" sldId="2147483713"/>
              <ac:cxnSpMk id="347" creationId="{244323E0-4F8B-454F-AD51-EFFEC495947D}"/>
            </ac:cxnSpMkLst>
          </pc:cxnChg>
          <pc:cxnChg chg="mod">
            <ac:chgData name="Ledermann Albert (I-NAT-GST-CCS)" userId="a5f36771-4462-4696-8c40-8e1a21f9beab" providerId="ADAL" clId="{2A5419C7-9574-4FF8-9B81-A574792CAD2C}" dt="2022-06-05T06:47:14.791" v="19697"/>
            <ac:cxnSpMkLst>
              <pc:docMk/>
              <pc:sldMasterMk cId="505191778" sldId="2147483660"/>
              <pc:sldLayoutMk cId="1560543860" sldId="2147483713"/>
              <ac:cxnSpMk id="347" creationId="{8263F200-BF4B-43BA-B21C-FD4BA0530671}"/>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50" creationId="{B4190EC2-4C5B-425A-97E9-8970C21FB418}"/>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52" creationId="{C3D929B4-17C0-4E27-9CD1-3204498B6F99}"/>
            </ac:cxnSpMkLst>
          </pc:cxnChg>
          <pc:cxnChg chg="add mod">
            <ac:chgData name="Ledermann Albert (I-NAT-GST-CCS)" userId="a5f36771-4462-4696-8c40-8e1a21f9beab" providerId="ADAL" clId="{2A5419C7-9574-4FF8-9B81-A574792CAD2C}" dt="2022-06-03T14:17:40.897" v="10053"/>
            <ac:cxnSpMkLst>
              <pc:docMk/>
              <pc:sldMasterMk cId="505191778" sldId="2147483660"/>
              <pc:sldLayoutMk cId="1560543860" sldId="2147483713"/>
              <ac:cxnSpMk id="353" creationId="{3E967682-7334-4F55-84F2-131D56828E86}"/>
            </ac:cxnSpMkLst>
          </pc:cxnChg>
          <pc:cxnChg chg="mod">
            <ac:chgData name="Ledermann Albert (I-NAT-GST-CCS)" userId="a5f36771-4462-4696-8c40-8e1a21f9beab" providerId="ADAL" clId="{2A5419C7-9574-4FF8-9B81-A574792CAD2C}" dt="2022-06-05T06:47:14.791" v="19697"/>
            <ac:cxnSpMkLst>
              <pc:docMk/>
              <pc:sldMasterMk cId="505191778" sldId="2147483660"/>
              <pc:sldLayoutMk cId="1560543860" sldId="2147483713"/>
              <ac:cxnSpMk id="355" creationId="{A3A453DB-7776-4EE2-B6BF-3CF873441639}"/>
            </ac:cxnSpMkLst>
          </pc:cxnChg>
          <pc:cxnChg chg="mod">
            <ac:chgData name="Ledermann Albert (I-NAT-GST-CCS)" userId="a5f36771-4462-4696-8c40-8e1a21f9beab" providerId="ADAL" clId="{2A5419C7-9574-4FF8-9B81-A574792CAD2C}" dt="2022-06-05T06:57:22.643" v="19799"/>
            <ac:cxnSpMkLst>
              <pc:docMk/>
              <pc:sldMasterMk cId="505191778" sldId="2147483660"/>
              <pc:sldLayoutMk cId="1560543860" sldId="2147483713"/>
              <ac:cxnSpMk id="357" creationId="{27D258F8-2ACB-4FC8-8CAE-720E85678B6D}"/>
            </ac:cxnSpMkLst>
          </pc:cxnChg>
          <pc:cxnChg chg="add del mod">
            <ac:chgData name="Ledermann Albert (I-NAT-GST-CCS)" userId="a5f36771-4462-4696-8c40-8e1a21f9beab" providerId="ADAL" clId="{2A5419C7-9574-4FF8-9B81-A574792CAD2C}" dt="2022-06-03T14:29:48.399" v="10120" actId="478"/>
            <ac:cxnSpMkLst>
              <pc:docMk/>
              <pc:sldMasterMk cId="505191778" sldId="2147483660"/>
              <pc:sldLayoutMk cId="1560543860" sldId="2147483713"/>
              <ac:cxnSpMk id="357" creationId="{7E78119E-40B6-441C-8821-CC777B44318B}"/>
            </ac:cxnSpMkLst>
          </pc:cxnChg>
          <pc:cxnChg chg="add del mod">
            <ac:chgData name="Ledermann Albert (I-NAT-GST-CCS)" userId="a5f36771-4462-4696-8c40-8e1a21f9beab" providerId="ADAL" clId="{2A5419C7-9574-4FF8-9B81-A574792CAD2C}" dt="2022-06-03T14:29:48.399" v="10120" actId="478"/>
            <ac:cxnSpMkLst>
              <pc:docMk/>
              <pc:sldMasterMk cId="505191778" sldId="2147483660"/>
              <pc:sldLayoutMk cId="1560543860" sldId="2147483713"/>
              <ac:cxnSpMk id="359" creationId="{A7E85026-F52C-494C-B522-57B22B324BD8}"/>
            </ac:cxnSpMkLst>
          </pc:cxnChg>
          <pc:cxnChg chg="mod">
            <ac:chgData name="Ledermann Albert (I-NAT-GST-CCS)" userId="a5f36771-4462-4696-8c40-8e1a21f9beab" providerId="ADAL" clId="{2A5419C7-9574-4FF8-9B81-A574792CAD2C}" dt="2022-06-05T07:00:37.367" v="19840" actId="478"/>
            <ac:cxnSpMkLst>
              <pc:docMk/>
              <pc:sldMasterMk cId="505191778" sldId="2147483660"/>
              <pc:sldLayoutMk cId="1560543860" sldId="2147483713"/>
              <ac:cxnSpMk id="359" creationId="{C12D76FC-8FA7-4425-A7C6-D60E9C842A7F}"/>
            </ac:cxnSpMkLst>
          </pc:cxnChg>
          <pc:cxnChg chg="add mod">
            <ac:chgData name="Ledermann Albert (I-NAT-GST-CCS)" userId="a5f36771-4462-4696-8c40-8e1a21f9beab" providerId="ADAL" clId="{2A5419C7-9574-4FF8-9B81-A574792CAD2C}" dt="2022-06-03T14:29:48.883" v="10121"/>
            <ac:cxnSpMkLst>
              <pc:docMk/>
              <pc:sldMasterMk cId="505191778" sldId="2147483660"/>
              <pc:sldLayoutMk cId="1560543860" sldId="2147483713"/>
              <ac:cxnSpMk id="360" creationId="{7C83329A-1EB5-4095-8586-AEA5BB12F8CB}"/>
            </ac:cxnSpMkLst>
          </pc:cxnChg>
          <pc:cxnChg chg="add mod">
            <ac:chgData name="Ledermann Albert (I-NAT-GST-CCS)" userId="a5f36771-4462-4696-8c40-8e1a21f9beab" providerId="ADAL" clId="{2A5419C7-9574-4FF8-9B81-A574792CAD2C}" dt="2022-06-03T14:29:48.883" v="10121"/>
            <ac:cxnSpMkLst>
              <pc:docMk/>
              <pc:sldMasterMk cId="505191778" sldId="2147483660"/>
              <pc:sldLayoutMk cId="1560543860" sldId="2147483713"/>
              <ac:cxnSpMk id="361" creationId="{14F1C367-4F9B-4B58-9CC4-EF9717D061A6}"/>
            </ac:cxnSpMkLst>
          </pc:cxnChg>
          <pc:cxnChg chg="add mod">
            <ac:chgData name="Ledermann Albert (I-NAT-GST-CCS)" userId="a5f36771-4462-4696-8c40-8e1a21f9beab" providerId="ADAL" clId="{2A5419C7-9574-4FF8-9B81-A574792CAD2C}" dt="2022-06-03T14:29:48.883" v="10121"/>
            <ac:cxnSpMkLst>
              <pc:docMk/>
              <pc:sldMasterMk cId="505191778" sldId="2147483660"/>
              <pc:sldLayoutMk cId="1560543860" sldId="2147483713"/>
              <ac:cxnSpMk id="362" creationId="{AC62C796-54ED-40F3-8B4B-DDE4BE3BDD28}"/>
            </ac:cxnSpMkLst>
          </pc:cxnChg>
          <pc:cxnChg chg="add mod">
            <ac:chgData name="Ledermann Albert (I-NAT-GST-CCS)" userId="a5f36771-4462-4696-8c40-8e1a21f9beab" providerId="ADAL" clId="{2A5419C7-9574-4FF8-9B81-A574792CAD2C}" dt="2022-06-03T14:29:48.883" v="10121"/>
            <ac:cxnSpMkLst>
              <pc:docMk/>
              <pc:sldMasterMk cId="505191778" sldId="2147483660"/>
              <pc:sldLayoutMk cId="1560543860" sldId="2147483713"/>
              <ac:cxnSpMk id="363" creationId="{323E1B9F-A354-43E5-8E1B-6010FE7B4F94}"/>
            </ac:cxnSpMkLst>
          </pc:cxnChg>
          <pc:cxnChg chg="add del mod">
            <ac:chgData name="Ledermann Albert (I-NAT-GST-CCS)" userId="a5f36771-4462-4696-8c40-8e1a21f9beab" providerId="ADAL" clId="{2A5419C7-9574-4FF8-9B81-A574792CAD2C}" dt="2022-06-04T20:13:49.247" v="17802" actId="478"/>
            <ac:cxnSpMkLst>
              <pc:docMk/>
              <pc:sldMasterMk cId="505191778" sldId="2147483660"/>
              <pc:sldLayoutMk cId="1560543860" sldId="2147483713"/>
              <ac:cxnSpMk id="367" creationId="{A64CC26D-2A7E-4C4E-8B32-D4DF2AC8D42A}"/>
            </ac:cxnSpMkLst>
          </pc:cxnChg>
          <pc:cxnChg chg="add del mod">
            <ac:chgData name="Ledermann Albert (I-NAT-GST-CCS)" userId="a5f36771-4462-4696-8c40-8e1a21f9beab" providerId="ADAL" clId="{2A5419C7-9574-4FF8-9B81-A574792CAD2C}" dt="2022-06-04T20:13:49.247" v="17802" actId="478"/>
            <ac:cxnSpMkLst>
              <pc:docMk/>
              <pc:sldMasterMk cId="505191778" sldId="2147483660"/>
              <pc:sldLayoutMk cId="1560543860" sldId="2147483713"/>
              <ac:cxnSpMk id="368" creationId="{341D81DE-B05A-4546-ADC2-32A1E7346AB7}"/>
            </ac:cxnSpMkLst>
          </pc:cxnChg>
          <pc:cxnChg chg="add del mod">
            <ac:chgData name="Ledermann Albert (I-NAT-GST-CCS)" userId="a5f36771-4462-4696-8c40-8e1a21f9beab" providerId="ADAL" clId="{2A5419C7-9574-4FF8-9B81-A574792CAD2C}" dt="2022-06-05T06:47:04.504" v="19691" actId="478"/>
            <ac:cxnSpMkLst>
              <pc:docMk/>
              <pc:sldMasterMk cId="505191778" sldId="2147483660"/>
              <pc:sldLayoutMk cId="1560543860" sldId="2147483713"/>
              <ac:cxnSpMk id="372" creationId="{26C01BC2-86C8-42D0-81ED-2A11CACD3849}"/>
            </ac:cxnSpMkLst>
          </pc:cxnChg>
          <pc:cxnChg chg="add del mod">
            <ac:chgData name="Ledermann Albert (I-NAT-GST-CCS)" userId="a5f36771-4462-4696-8c40-8e1a21f9beab" providerId="ADAL" clId="{2A5419C7-9574-4FF8-9B81-A574792CAD2C}" dt="2022-06-05T06:47:08.163" v="19693" actId="478"/>
            <ac:cxnSpMkLst>
              <pc:docMk/>
              <pc:sldMasterMk cId="505191778" sldId="2147483660"/>
              <pc:sldLayoutMk cId="1560543860" sldId="2147483713"/>
              <ac:cxnSpMk id="373" creationId="{7C2CF8D5-2F61-41A8-9E15-DC0019BF0905}"/>
            </ac:cxnSpMkLst>
          </pc:cxnChg>
          <pc:cxnChg chg="add del mod">
            <ac:chgData name="Ledermann Albert (I-NAT-GST-CCS)" userId="a5f36771-4462-4696-8c40-8e1a21f9beab" providerId="ADAL" clId="{2A5419C7-9574-4FF8-9B81-A574792CAD2C}" dt="2022-06-05T06:47:13.374" v="19696" actId="478"/>
            <ac:cxnSpMkLst>
              <pc:docMk/>
              <pc:sldMasterMk cId="505191778" sldId="2147483660"/>
              <pc:sldLayoutMk cId="1560543860" sldId="2147483713"/>
              <ac:cxnSpMk id="374" creationId="{F5C41405-AB02-4BA6-898E-47AEE6FF61E4}"/>
            </ac:cxnSpMkLst>
          </pc:cxnChg>
          <pc:cxnChg chg="add del mod">
            <ac:chgData name="Ledermann Albert (I-NAT-GST-CCS)" userId="a5f36771-4462-4696-8c40-8e1a21f9beab" providerId="ADAL" clId="{2A5419C7-9574-4FF8-9B81-A574792CAD2C}" dt="2022-06-05T06:47:12.171" v="19695" actId="478"/>
            <ac:cxnSpMkLst>
              <pc:docMk/>
              <pc:sldMasterMk cId="505191778" sldId="2147483660"/>
              <pc:sldLayoutMk cId="1560543860" sldId="2147483713"/>
              <ac:cxnSpMk id="375" creationId="{B4DA5E27-3FC1-4D31-94C6-80B5D86EAE1E}"/>
            </ac:cxnSpMkLst>
          </pc:cxnChg>
          <pc:cxnChg chg="add mod">
            <ac:chgData name="Ledermann Albert (I-NAT-GST-CCS)" userId="a5f36771-4462-4696-8c40-8e1a21f9beab" providerId="ADAL" clId="{2A5419C7-9574-4FF8-9B81-A574792CAD2C}" dt="2022-06-03T14:29:48.883" v="10121"/>
            <ac:cxnSpMkLst>
              <pc:docMk/>
              <pc:sldMasterMk cId="505191778" sldId="2147483660"/>
              <pc:sldLayoutMk cId="1560543860" sldId="2147483713"/>
              <ac:cxnSpMk id="376" creationId="{6D5E48C5-3246-4B23-8874-EE59E33AD797}"/>
            </ac:cxnSpMkLst>
          </pc:cxnChg>
          <pc:cxnChg chg="add del mod">
            <ac:chgData name="Ledermann Albert (I-NAT-GST-CCS)" userId="a5f36771-4462-4696-8c40-8e1a21f9beab" providerId="ADAL" clId="{2A5419C7-9574-4FF8-9B81-A574792CAD2C}" dt="2022-06-05T06:23:53.936" v="19380" actId="478"/>
            <ac:cxnSpMkLst>
              <pc:docMk/>
              <pc:sldMasterMk cId="505191778" sldId="2147483660"/>
              <pc:sldLayoutMk cId="1560543860" sldId="2147483713"/>
              <ac:cxnSpMk id="379" creationId="{208B34CA-8FB9-4D4D-A935-F274CCA252C3}"/>
            </ac:cxnSpMkLst>
          </pc:cxnChg>
          <pc:cxnChg chg="mod">
            <ac:chgData name="Ledermann Albert (I-NAT-GST-CCS)" userId="a5f36771-4462-4696-8c40-8e1a21f9beab" providerId="ADAL" clId="{2A5419C7-9574-4FF8-9B81-A574792CAD2C}" dt="2022-06-05T07:00:41.448" v="19842"/>
            <ac:cxnSpMkLst>
              <pc:docMk/>
              <pc:sldMasterMk cId="505191778" sldId="2147483660"/>
              <pc:sldLayoutMk cId="1560543860" sldId="2147483713"/>
              <ac:cxnSpMk id="386" creationId="{DC87A0A8-00EF-41F4-B1A5-BF4FC6CB4647}"/>
            </ac:cxnSpMkLst>
          </pc:cxnChg>
          <pc:cxnChg chg="del mod">
            <ac:chgData name="Ledermann Albert (I-NAT-GST-CCS)" userId="a5f36771-4462-4696-8c40-8e1a21f9beab" providerId="ADAL" clId="{2A5419C7-9574-4FF8-9B81-A574792CAD2C}" dt="2022-06-02T06:36:08.493" v="5263" actId="478"/>
            <ac:cxnSpMkLst>
              <pc:docMk/>
              <pc:sldMasterMk cId="505191778" sldId="2147483660"/>
              <pc:sldLayoutMk cId="1560543860" sldId="2147483713"/>
              <ac:cxnSpMk id="388" creationId="{857EAAB4-A6C1-4451-B53E-147BFDA73DE2}"/>
            </ac:cxnSpMkLst>
          </pc:cxnChg>
          <pc:cxnChg chg="del">
            <ac:chgData name="Ledermann Albert (I-NAT-GST-CCS)" userId="a5f36771-4462-4696-8c40-8e1a21f9beab" providerId="ADAL" clId="{2A5419C7-9574-4FF8-9B81-A574792CAD2C}" dt="2022-06-02T06:36:05.593" v="5262" actId="478"/>
            <ac:cxnSpMkLst>
              <pc:docMk/>
              <pc:sldMasterMk cId="505191778" sldId="2147483660"/>
              <pc:sldLayoutMk cId="1560543860" sldId="2147483713"/>
              <ac:cxnSpMk id="390" creationId="{4351EA30-AA89-4F11-BB80-BA0561369176}"/>
            </ac:cxnSpMkLst>
          </pc:cxnChg>
          <pc:cxnChg chg="del mod">
            <ac:chgData name="Ledermann Albert (I-NAT-GST-CCS)" userId="a5f36771-4462-4696-8c40-8e1a21f9beab" providerId="ADAL" clId="{2A5419C7-9574-4FF8-9B81-A574792CAD2C}" dt="2022-06-02T06:36:04.126" v="5261" actId="478"/>
            <ac:cxnSpMkLst>
              <pc:docMk/>
              <pc:sldMasterMk cId="505191778" sldId="2147483660"/>
              <pc:sldLayoutMk cId="1560543860" sldId="2147483713"/>
              <ac:cxnSpMk id="391" creationId="{FD56F443-5408-4525-A354-57709D34E36B}"/>
            </ac:cxnSpMkLst>
          </pc:cxnChg>
          <pc:cxnChg chg="del mod">
            <ac:chgData name="Ledermann Albert (I-NAT-GST-CCS)" userId="a5f36771-4462-4696-8c40-8e1a21f9beab" providerId="ADAL" clId="{2A5419C7-9574-4FF8-9B81-A574792CAD2C}" dt="2022-06-02T14:56:17.400" v="6147" actId="478"/>
            <ac:cxnSpMkLst>
              <pc:docMk/>
              <pc:sldMasterMk cId="505191778" sldId="2147483660"/>
              <pc:sldLayoutMk cId="1560543860" sldId="2147483713"/>
              <ac:cxnSpMk id="409" creationId="{88D71BD7-D2E4-4F07-A010-79059967FEAF}"/>
            </ac:cxnSpMkLst>
          </pc:cxnChg>
          <pc:cxnChg chg="del">
            <ac:chgData name="Ledermann Albert (I-NAT-GST-CCS)" userId="a5f36771-4462-4696-8c40-8e1a21f9beab" providerId="ADAL" clId="{2A5419C7-9574-4FF8-9B81-A574792CAD2C}" dt="2022-06-02T14:56:17.400" v="6147" actId="478"/>
            <ac:cxnSpMkLst>
              <pc:docMk/>
              <pc:sldMasterMk cId="505191778" sldId="2147483660"/>
              <pc:sldLayoutMk cId="1560543860" sldId="2147483713"/>
              <ac:cxnSpMk id="410" creationId="{8733D589-DD6D-4EFB-A4AA-BE55110C5576}"/>
            </ac:cxnSpMkLst>
          </pc:cxnChg>
          <pc:cxnChg chg="mod ord">
            <ac:chgData name="Ledermann Albert (I-NAT-GST-CCS)" userId="a5f36771-4462-4696-8c40-8e1a21f9beab" providerId="ADAL" clId="{2A5419C7-9574-4FF8-9B81-A574792CAD2C}" dt="2022-06-05T06:28:45.325" v="19399" actId="166"/>
            <ac:cxnSpMkLst>
              <pc:docMk/>
              <pc:sldMasterMk cId="505191778" sldId="2147483660"/>
              <pc:sldLayoutMk cId="1560543860" sldId="2147483713"/>
              <ac:cxnSpMk id="412" creationId="{E2033B8C-F70F-4F49-ADF1-5DC303714299}"/>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414" creationId="{08E9596A-14D1-49E5-AB81-D9E7B7182D64}"/>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415" creationId="{BEBA5D58-3CE8-404C-8D80-D2174ADA975A}"/>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418" creationId="{60524E1C-4FB7-4154-8519-E4FC7D45126F}"/>
            </ac:cxnSpMkLst>
          </pc:cxnChg>
          <pc:cxnChg chg="del">
            <ac:chgData name="Ledermann Albert (I-NAT-GST-CCS)" userId="a5f36771-4462-4696-8c40-8e1a21f9beab" providerId="ADAL" clId="{2A5419C7-9574-4FF8-9B81-A574792CAD2C}" dt="2022-06-01T18:31:14.401" v="4726" actId="478"/>
            <ac:cxnSpMkLst>
              <pc:docMk/>
              <pc:sldMasterMk cId="505191778" sldId="2147483660"/>
              <pc:sldLayoutMk cId="1560543860" sldId="2147483713"/>
              <ac:cxnSpMk id="421" creationId="{F5B4F2AE-CCAC-43B9-BCD6-BA999698712B}"/>
            </ac:cxnSpMkLst>
          </pc:cxnChg>
          <pc:cxnChg chg="del mod">
            <ac:chgData name="Ledermann Albert (I-NAT-GST-CCS)" userId="a5f36771-4462-4696-8c40-8e1a21f9beab" providerId="ADAL" clId="{2A5419C7-9574-4FF8-9B81-A574792CAD2C}" dt="2022-06-02T14:56:17.400" v="6147" actId="478"/>
            <ac:cxnSpMkLst>
              <pc:docMk/>
              <pc:sldMasterMk cId="505191778" sldId="2147483660"/>
              <pc:sldLayoutMk cId="1560543860" sldId="2147483713"/>
              <ac:cxnSpMk id="422" creationId="{A40687CB-2812-4BA6-B8DF-1C418D253D46}"/>
            </ac:cxnSpMkLst>
          </pc:cxnChg>
          <pc:cxnChg chg="del mod">
            <ac:chgData name="Ledermann Albert (I-NAT-GST-CCS)" userId="a5f36771-4462-4696-8c40-8e1a21f9beab" providerId="ADAL" clId="{2A5419C7-9574-4FF8-9B81-A574792CAD2C}" dt="2022-06-01T18:31:09.248" v="4724" actId="478"/>
            <ac:cxnSpMkLst>
              <pc:docMk/>
              <pc:sldMasterMk cId="505191778" sldId="2147483660"/>
              <pc:sldLayoutMk cId="1560543860" sldId="2147483713"/>
              <ac:cxnSpMk id="423" creationId="{24672F7F-5BE3-4AAB-96D2-EB92BB4C2BAF}"/>
            </ac:cxnSpMkLst>
          </pc:cxnChg>
          <pc:cxnChg chg="del">
            <ac:chgData name="Ledermann Albert (I-NAT-GST-CCS)" userId="a5f36771-4462-4696-8c40-8e1a21f9beab" providerId="ADAL" clId="{2A5419C7-9574-4FF8-9B81-A574792CAD2C}" dt="2022-06-02T14:56:17.400" v="6147" actId="478"/>
            <ac:cxnSpMkLst>
              <pc:docMk/>
              <pc:sldMasterMk cId="505191778" sldId="2147483660"/>
              <pc:sldLayoutMk cId="1560543860" sldId="2147483713"/>
              <ac:cxnSpMk id="425" creationId="{92B3F48D-74BD-4E5E-916B-0A742526E0AB}"/>
            </ac:cxnSpMkLst>
          </pc:cxnChg>
          <pc:cxnChg chg="del">
            <ac:chgData name="Ledermann Albert (I-NAT-GST-CCS)" userId="a5f36771-4462-4696-8c40-8e1a21f9beab" providerId="ADAL" clId="{2A5419C7-9574-4FF8-9B81-A574792CAD2C}" dt="2022-06-02T12:09:31.666" v="6109" actId="478"/>
            <ac:cxnSpMkLst>
              <pc:docMk/>
              <pc:sldMasterMk cId="505191778" sldId="2147483660"/>
              <pc:sldLayoutMk cId="1560543860" sldId="2147483713"/>
              <ac:cxnSpMk id="426" creationId="{3FA521DE-F073-4119-97C3-B785709739F0}"/>
            </ac:cxnSpMkLst>
          </pc:cxnChg>
          <pc:cxnChg chg="del">
            <ac:chgData name="Ledermann Albert (I-NAT-GST-CCS)" userId="a5f36771-4462-4696-8c40-8e1a21f9beab" providerId="ADAL" clId="{2A5419C7-9574-4FF8-9B81-A574792CAD2C}" dt="2022-06-03T20:34:57.141" v="10773" actId="478"/>
            <ac:cxnSpMkLst>
              <pc:docMk/>
              <pc:sldMasterMk cId="505191778" sldId="2147483660"/>
              <pc:sldLayoutMk cId="1560543860" sldId="2147483713"/>
              <ac:cxnSpMk id="427" creationId="{AE2ACA3F-F8AA-49D7-9321-9E6323BFCD16}"/>
            </ac:cxnSpMkLst>
          </pc:cxnChg>
          <pc:cxnChg chg="del mod topLvl">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431" creationId="{DE3147DB-6D56-4D3B-8049-B3342E026CE0}"/>
            </ac:cxnSpMkLst>
          </pc:cxnChg>
          <pc:cxnChg chg="del mod">
            <ac:chgData name="Ledermann Albert (I-NAT-GST-CCS)" userId="a5f36771-4462-4696-8c40-8e1a21f9beab" providerId="ADAL" clId="{2A5419C7-9574-4FF8-9B81-A574792CAD2C}" dt="2022-06-03T20:34:44.046" v="10770" actId="478"/>
            <ac:cxnSpMkLst>
              <pc:docMk/>
              <pc:sldMasterMk cId="505191778" sldId="2147483660"/>
              <pc:sldLayoutMk cId="1560543860" sldId="2147483713"/>
              <ac:cxnSpMk id="432" creationId="{642A2C4C-F1A7-498A-B50A-DE645AABC509}"/>
            </ac:cxnSpMkLst>
          </pc:cxnChg>
          <pc:cxnChg chg="del mod">
            <ac:chgData name="Ledermann Albert (I-NAT-GST-CCS)" userId="a5f36771-4462-4696-8c40-8e1a21f9beab" providerId="ADAL" clId="{2A5419C7-9574-4FF8-9B81-A574792CAD2C}" dt="2022-06-02T06:35:58.693" v="5259" actId="478"/>
            <ac:cxnSpMkLst>
              <pc:docMk/>
              <pc:sldMasterMk cId="505191778" sldId="2147483660"/>
              <pc:sldLayoutMk cId="1560543860" sldId="2147483713"/>
              <ac:cxnSpMk id="436" creationId="{4332288B-D7D6-4B2F-9AD7-A07E7D556EFE}"/>
            </ac:cxnSpMkLst>
          </pc:cxnChg>
          <pc:cxnChg chg="del">
            <ac:chgData name="Ledermann Albert (I-NAT-GST-CCS)" userId="a5f36771-4462-4696-8c40-8e1a21f9beab" providerId="ADAL" clId="{2A5419C7-9574-4FF8-9B81-A574792CAD2C}" dt="2022-06-02T06:36:00.242" v="5260" actId="478"/>
            <ac:cxnSpMkLst>
              <pc:docMk/>
              <pc:sldMasterMk cId="505191778" sldId="2147483660"/>
              <pc:sldLayoutMk cId="1560543860" sldId="2147483713"/>
              <ac:cxnSpMk id="437" creationId="{46FCA027-07AA-4400-9200-5A0DC8D33F30}"/>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458" creationId="{E94EAA8D-33BC-4582-AE79-0AEA5D256B49}"/>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463" creationId="{8C6B41DC-8192-428B-8D19-EB0D04DC7101}"/>
            </ac:cxnSpMkLst>
          </pc:cxnChg>
          <pc:cxnChg chg="del mod topLvl">
            <ac:chgData name="Ledermann Albert (I-NAT-GST-CCS)" userId="a5f36771-4462-4696-8c40-8e1a21f9beab" providerId="ADAL" clId="{2A5419C7-9574-4FF8-9B81-A574792CAD2C}" dt="2022-06-05T06:30:59.440" v="19418" actId="478"/>
            <ac:cxnSpMkLst>
              <pc:docMk/>
              <pc:sldMasterMk cId="505191778" sldId="2147483660"/>
              <pc:sldLayoutMk cId="1560543860" sldId="2147483713"/>
              <ac:cxnSpMk id="467" creationId="{23BA5347-E649-49ED-9180-E41AF197FCA4}"/>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483" creationId="{A8E93167-AC46-41DD-AB0D-D958346187EE}"/>
            </ac:cxnSpMkLst>
          </pc:cxnChg>
          <pc:cxnChg chg="mod ord">
            <ac:chgData name="Ledermann Albert (I-NAT-GST-CCS)" userId="a5f36771-4462-4696-8c40-8e1a21f9beab" providerId="ADAL" clId="{2A5419C7-9574-4FF8-9B81-A574792CAD2C}" dt="2022-06-05T06:28:45.325" v="19399" actId="166"/>
            <ac:cxnSpMkLst>
              <pc:docMk/>
              <pc:sldMasterMk cId="505191778" sldId="2147483660"/>
              <pc:sldLayoutMk cId="1560543860" sldId="2147483713"/>
              <ac:cxnSpMk id="491" creationId="{1C3135F3-BF03-4C19-A824-055D6ACC3374}"/>
            </ac:cxnSpMkLst>
          </pc:cxnChg>
          <pc:cxnChg chg="del mod topLvl">
            <ac:chgData name="Ledermann Albert (I-NAT-GST-CCS)" userId="a5f36771-4462-4696-8c40-8e1a21f9beab" providerId="ADAL" clId="{2A5419C7-9574-4FF8-9B81-A574792CAD2C}" dt="2022-06-05T06:41:13.725" v="19610" actId="478"/>
            <ac:cxnSpMkLst>
              <pc:docMk/>
              <pc:sldMasterMk cId="505191778" sldId="2147483660"/>
              <pc:sldLayoutMk cId="1560543860" sldId="2147483713"/>
              <ac:cxnSpMk id="492" creationId="{D755C091-A942-409A-9A07-DE61BD762C4B}"/>
            </ac:cxnSpMkLst>
          </pc:cxnChg>
          <pc:cxnChg chg="del mod topLvl">
            <ac:chgData name="Ledermann Albert (I-NAT-GST-CCS)" userId="a5f36771-4462-4696-8c40-8e1a21f9beab" providerId="ADAL" clId="{2A5419C7-9574-4FF8-9B81-A574792CAD2C}" dt="2022-06-05T06:41:18.417" v="19613" actId="478"/>
            <ac:cxnSpMkLst>
              <pc:docMk/>
              <pc:sldMasterMk cId="505191778" sldId="2147483660"/>
              <pc:sldLayoutMk cId="1560543860" sldId="2147483713"/>
              <ac:cxnSpMk id="494" creationId="{465C7855-825E-4468-BE7A-06D730161EA8}"/>
            </ac:cxnSpMkLst>
          </pc:cxnChg>
          <pc:cxnChg chg="del mod topLvl">
            <ac:chgData name="Ledermann Albert (I-NAT-GST-CCS)" userId="a5f36771-4462-4696-8c40-8e1a21f9beab" providerId="ADAL" clId="{2A5419C7-9574-4FF8-9B81-A574792CAD2C}" dt="2022-06-05T06:41:15.575" v="19611" actId="478"/>
            <ac:cxnSpMkLst>
              <pc:docMk/>
              <pc:sldMasterMk cId="505191778" sldId="2147483660"/>
              <pc:sldLayoutMk cId="1560543860" sldId="2147483713"/>
              <ac:cxnSpMk id="498" creationId="{C678C722-6E39-4A5A-BA86-B249645D7660}"/>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501" creationId="{1D5B5E4D-CA5E-4943-A960-049E4E62C72C}"/>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504" creationId="{D9E25A41-DCB6-4FE3-AD7F-8107E1DD7C5E}"/>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506" creationId="{E8733568-02BA-45EB-81DE-AE739192CE41}"/>
            </ac:cxnSpMkLst>
          </pc:cxnChg>
          <pc:cxnChg chg="del mod topLvl">
            <ac:chgData name="Ledermann Albert (I-NAT-GST-CCS)" userId="a5f36771-4462-4696-8c40-8e1a21f9beab" providerId="ADAL" clId="{2A5419C7-9574-4FF8-9B81-A574792CAD2C}" dt="2022-06-05T06:41:16.693" v="19612" actId="478"/>
            <ac:cxnSpMkLst>
              <pc:docMk/>
              <pc:sldMasterMk cId="505191778" sldId="2147483660"/>
              <pc:sldLayoutMk cId="1560543860" sldId="2147483713"/>
              <ac:cxnSpMk id="509" creationId="{9BA32AA6-363A-4D91-8D80-0F54DD8B15A6}"/>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520" creationId="{6E5F749C-16A8-44B3-99A8-3DD9942226B3}"/>
            </ac:cxnSpMkLst>
          </pc:cxnChg>
          <pc:cxnChg chg="mod topLvl">
            <ac:chgData name="Ledermann Albert (I-NAT-GST-CCS)" userId="a5f36771-4462-4696-8c40-8e1a21f9beab" providerId="ADAL" clId="{2A5419C7-9574-4FF8-9B81-A574792CAD2C}" dt="2022-06-03T14:17:35.273" v="10050" actId="165"/>
            <ac:cxnSpMkLst>
              <pc:docMk/>
              <pc:sldMasterMk cId="505191778" sldId="2147483660"/>
              <pc:sldLayoutMk cId="1560543860" sldId="2147483713"/>
              <ac:cxnSpMk id="521" creationId="{A4E383C1-FA14-4A8C-98C0-3CD6E8C64360}"/>
            </ac:cxnSpMkLst>
          </pc:cxnChg>
        </pc:sldLayoutChg>
        <pc:sldLayoutChg chg="addSp delSp modSp mod ord setBg">
          <pc:chgData name="Ledermann Albert (I-NAT-GST-CCS)" userId="a5f36771-4462-4696-8c40-8e1a21f9beab" providerId="ADAL" clId="{2A5419C7-9574-4FF8-9B81-A574792CAD2C}" dt="2022-06-23T21:57:59.139" v="39216" actId="20577"/>
          <pc:sldLayoutMkLst>
            <pc:docMk/>
            <pc:sldMasterMk cId="505191778" sldId="2147483660"/>
            <pc:sldLayoutMk cId="3185604759" sldId="2147483714"/>
          </pc:sldLayoutMkLst>
          <pc:spChg chg="mod">
            <ac:chgData name="Ledermann Albert (I-NAT-GST-CCS)" userId="a5f36771-4462-4696-8c40-8e1a21f9beab" providerId="ADAL" clId="{2A5419C7-9574-4FF8-9B81-A574792CAD2C}" dt="2022-06-09T03:21:21.345" v="33055" actId="14100"/>
            <ac:spMkLst>
              <pc:docMk/>
              <pc:sldMasterMk cId="505191778" sldId="2147483660"/>
              <pc:sldLayoutMk cId="3185604759" sldId="2147483714"/>
              <ac:spMk id="121" creationId="{328A8B5A-0C10-4856-A0D9-47259899A623}"/>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153" creationId="{C8503555-B868-43CC-A789-22CD643EB5E4}"/>
            </ac:spMkLst>
          </pc:spChg>
          <pc:spChg chg="del">
            <ac:chgData name="Ledermann Albert (I-NAT-GST-CCS)" userId="a5f36771-4462-4696-8c40-8e1a21f9beab" providerId="ADAL" clId="{2A5419C7-9574-4FF8-9B81-A574792CAD2C}" dt="2022-06-06T05:20:20.115" v="25643" actId="478"/>
            <ac:spMkLst>
              <pc:docMk/>
              <pc:sldMasterMk cId="505191778" sldId="2147483660"/>
              <pc:sldLayoutMk cId="3185604759" sldId="2147483714"/>
              <ac:spMk id="168" creationId="{16BCD0FD-D762-4009-8F99-8725CCE660CD}"/>
            </ac:spMkLst>
          </pc:spChg>
          <pc:spChg chg="mod topLvl">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175" creationId="{AE721F65-0AD7-4D23-ABDB-A355D00D6060}"/>
            </ac:spMkLst>
          </pc:spChg>
          <pc:spChg chg="mod">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177" creationId="{D1B72BE1-6CB7-4C16-A117-36C2EF801B19}"/>
            </ac:spMkLst>
          </pc:spChg>
          <pc:spChg chg="del mod">
            <ac:chgData name="Ledermann Albert (I-NAT-GST-CCS)" userId="a5f36771-4462-4696-8c40-8e1a21f9beab" providerId="ADAL" clId="{2A5419C7-9574-4FF8-9B81-A574792CAD2C}" dt="2022-06-08T06:10:34.829" v="30447" actId="478"/>
            <ac:spMkLst>
              <pc:docMk/>
              <pc:sldMasterMk cId="505191778" sldId="2147483660"/>
              <pc:sldLayoutMk cId="3185604759" sldId="2147483714"/>
              <ac:spMk id="180" creationId="{09735F65-912D-4883-B5AF-8015EACE502D}"/>
            </ac:spMkLst>
          </pc:spChg>
          <pc:spChg chg="add del mod">
            <ac:chgData name="Ledermann Albert (I-NAT-GST-CCS)" userId="a5f36771-4462-4696-8c40-8e1a21f9beab" providerId="ADAL" clId="{2A5419C7-9574-4FF8-9B81-A574792CAD2C}" dt="2022-06-03T12:09:22.157" v="9929" actId="478"/>
            <ac:spMkLst>
              <pc:docMk/>
              <pc:sldMasterMk cId="505191778" sldId="2147483660"/>
              <pc:sldLayoutMk cId="3185604759" sldId="2147483714"/>
              <ac:spMk id="181" creationId="{F96E5702-50BC-4BA8-B8F6-4BCFB49E1261}"/>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183" creationId="{C49190E7-6E36-4BDC-BCBB-C260B577DD51}"/>
            </ac:spMkLst>
          </pc:spChg>
          <pc:spChg chg="ord">
            <ac:chgData name="Ledermann Albert (I-NAT-GST-CCS)" userId="a5f36771-4462-4696-8c40-8e1a21f9beab" providerId="ADAL" clId="{2A5419C7-9574-4FF8-9B81-A574792CAD2C}" dt="2022-06-03T20:15:13.674" v="10666" actId="166"/>
            <ac:spMkLst>
              <pc:docMk/>
              <pc:sldMasterMk cId="505191778" sldId="2147483660"/>
              <pc:sldLayoutMk cId="3185604759" sldId="2147483714"/>
              <ac:spMk id="184" creationId="{3E9406DC-4006-4B2A-95A7-A631D42773F4}"/>
            </ac:spMkLst>
          </pc:spChg>
          <pc:spChg chg="add del mod">
            <ac:chgData name="Ledermann Albert (I-NAT-GST-CCS)" userId="a5f36771-4462-4696-8c40-8e1a21f9beab" providerId="ADAL" clId="{2A5419C7-9574-4FF8-9B81-A574792CAD2C}" dt="2022-06-05T15:10:59.340" v="24114" actId="553"/>
            <ac:spMkLst>
              <pc:docMk/>
              <pc:sldMasterMk cId="505191778" sldId="2147483660"/>
              <pc:sldLayoutMk cId="3185604759" sldId="2147483714"/>
              <ac:spMk id="187" creationId="{45F52A4F-4F35-467D-AAD9-926F5E21384B}"/>
            </ac:spMkLst>
          </pc:spChg>
          <pc:spChg chg="mod">
            <ac:chgData name="Ledermann Albert (I-NAT-GST-CCS)" userId="a5f36771-4462-4696-8c40-8e1a21f9beab" providerId="ADAL" clId="{2A5419C7-9574-4FF8-9B81-A574792CAD2C}" dt="2022-06-06T09:12:30.404" v="26129" actId="20577"/>
            <ac:spMkLst>
              <pc:docMk/>
              <pc:sldMasterMk cId="505191778" sldId="2147483660"/>
              <pc:sldLayoutMk cId="3185604759" sldId="2147483714"/>
              <ac:spMk id="188" creationId="{CD4D4E7A-6AFF-453B-B6DA-6EE99875C443}"/>
            </ac:spMkLst>
          </pc:spChg>
          <pc:spChg chg="add del mod">
            <ac:chgData name="Ledermann Albert (I-NAT-GST-CCS)" userId="a5f36771-4462-4696-8c40-8e1a21f9beab" providerId="ADAL" clId="{2A5419C7-9574-4FF8-9B81-A574792CAD2C}" dt="2022-06-03T18:26:09.150" v="10461" actId="21"/>
            <ac:spMkLst>
              <pc:docMk/>
              <pc:sldMasterMk cId="505191778" sldId="2147483660"/>
              <pc:sldLayoutMk cId="3185604759" sldId="2147483714"/>
              <ac:spMk id="189" creationId="{906798B0-3260-49F1-A659-F3B44EA9D3A0}"/>
            </ac:spMkLst>
          </pc:spChg>
          <pc:spChg chg="mod ord">
            <ac:chgData name="Ledermann Albert (I-NAT-GST-CCS)" userId="a5f36771-4462-4696-8c40-8e1a21f9beab" providerId="ADAL" clId="{2A5419C7-9574-4FF8-9B81-A574792CAD2C}" dt="2022-06-13T06:18:05.085" v="36394" actId="20577"/>
            <ac:spMkLst>
              <pc:docMk/>
              <pc:sldMasterMk cId="505191778" sldId="2147483660"/>
              <pc:sldLayoutMk cId="3185604759" sldId="2147483714"/>
              <ac:spMk id="190" creationId="{36063398-2C49-4D1D-90EA-E23175544D25}"/>
            </ac:spMkLst>
          </pc:spChg>
          <pc:spChg chg="mod topLvl">
            <ac:chgData name="Ledermann Albert (I-NAT-GST-CCS)" userId="a5f36771-4462-4696-8c40-8e1a21f9beab" providerId="ADAL" clId="{2A5419C7-9574-4FF8-9B81-A574792CAD2C}" dt="2022-06-13T06:17:47.106" v="36384" actId="20577"/>
            <ac:spMkLst>
              <pc:docMk/>
              <pc:sldMasterMk cId="505191778" sldId="2147483660"/>
              <pc:sldLayoutMk cId="3185604759" sldId="2147483714"/>
              <ac:spMk id="191" creationId="{084C323B-850D-4E72-911D-326E0B91542D}"/>
            </ac:spMkLst>
          </pc:spChg>
          <pc:spChg chg="del">
            <ac:chgData name="Ledermann Albert (I-NAT-GST-CCS)" userId="a5f36771-4462-4696-8c40-8e1a21f9beab" providerId="ADAL" clId="{2A5419C7-9574-4FF8-9B81-A574792CAD2C}" dt="2022-06-04T17:33:23.557" v="17772" actId="478"/>
            <ac:spMkLst>
              <pc:docMk/>
              <pc:sldMasterMk cId="505191778" sldId="2147483660"/>
              <pc:sldLayoutMk cId="3185604759" sldId="2147483714"/>
              <ac:spMk id="193" creationId="{7C736AD6-3785-41FD-B782-DCC48B39E2F6}"/>
            </ac:spMkLst>
          </pc:spChg>
          <pc:spChg chg="add del mod">
            <ac:chgData name="Ledermann Albert (I-NAT-GST-CCS)" userId="a5f36771-4462-4696-8c40-8e1a21f9beab" providerId="ADAL" clId="{2A5419C7-9574-4FF8-9B81-A574792CAD2C}" dt="2022-06-03T18:26:09.150" v="10461" actId="21"/>
            <ac:spMkLst>
              <pc:docMk/>
              <pc:sldMasterMk cId="505191778" sldId="2147483660"/>
              <pc:sldLayoutMk cId="3185604759" sldId="2147483714"/>
              <ac:spMk id="199" creationId="{5F0BE128-A54F-4EEB-A988-803CE9160502}"/>
            </ac:spMkLst>
          </pc:spChg>
          <pc:spChg chg="mod ord">
            <ac:chgData name="Ledermann Albert (I-NAT-GST-CCS)" userId="a5f36771-4462-4696-8c40-8e1a21f9beab" providerId="ADAL" clId="{2A5419C7-9574-4FF8-9B81-A574792CAD2C}" dt="2022-06-08T19:21:19.329" v="32850" actId="166"/>
            <ac:spMkLst>
              <pc:docMk/>
              <pc:sldMasterMk cId="505191778" sldId="2147483660"/>
              <pc:sldLayoutMk cId="3185604759" sldId="2147483714"/>
              <ac:spMk id="202" creationId="{4A650A8E-8134-4850-910F-BAAC32FDA09A}"/>
            </ac:spMkLst>
          </pc:spChg>
          <pc:spChg chg="mod topLvl">
            <ac:chgData name="Ledermann Albert (I-NAT-GST-CCS)" userId="a5f36771-4462-4696-8c40-8e1a21f9beab" providerId="ADAL" clId="{2A5419C7-9574-4FF8-9B81-A574792CAD2C}" dt="2022-06-05T09:32:25.091" v="20518" actId="552"/>
            <ac:spMkLst>
              <pc:docMk/>
              <pc:sldMasterMk cId="505191778" sldId="2147483660"/>
              <pc:sldLayoutMk cId="3185604759" sldId="2147483714"/>
              <ac:spMk id="203" creationId="{E1E1EFA1-BDF3-432F-91DC-D6AA134BA0B6}"/>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04" creationId="{406EF964-B760-4E43-AAA5-193CD988DD7F}"/>
            </ac:spMkLst>
          </pc:spChg>
          <pc:spChg chg="del">
            <ac:chgData name="Ledermann Albert (I-NAT-GST-CCS)" userId="a5f36771-4462-4696-8c40-8e1a21f9beab" providerId="ADAL" clId="{2A5419C7-9574-4FF8-9B81-A574792CAD2C}" dt="2022-06-04T17:33:23.557" v="17772" actId="478"/>
            <ac:spMkLst>
              <pc:docMk/>
              <pc:sldMasterMk cId="505191778" sldId="2147483660"/>
              <pc:sldLayoutMk cId="3185604759" sldId="2147483714"/>
              <ac:spMk id="205" creationId="{834DFCE1-CEE8-458D-90E2-9ECF1BC7D6FE}"/>
            </ac:spMkLst>
          </pc:spChg>
          <pc:spChg chg="add mod">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206" creationId="{8ABB1EAE-2F62-4AEE-B865-7735D3AEFF02}"/>
            </ac:spMkLst>
          </pc:spChg>
          <pc:spChg chg="del">
            <ac:chgData name="Ledermann Albert (I-NAT-GST-CCS)" userId="a5f36771-4462-4696-8c40-8e1a21f9beab" providerId="ADAL" clId="{2A5419C7-9574-4FF8-9B81-A574792CAD2C}" dt="2022-06-04T17:33:23.557" v="17772" actId="478"/>
            <ac:spMkLst>
              <pc:docMk/>
              <pc:sldMasterMk cId="505191778" sldId="2147483660"/>
              <pc:sldLayoutMk cId="3185604759" sldId="2147483714"/>
              <ac:spMk id="207" creationId="{BADB941C-0BDC-412E-8216-21BCF66689C1}"/>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208" creationId="{DB3D2458-5F9B-4C4C-A788-83EB9097CE5D}"/>
            </ac:spMkLst>
          </pc:spChg>
          <pc:spChg chg="del mod">
            <ac:chgData name="Ledermann Albert (I-NAT-GST-CCS)" userId="a5f36771-4462-4696-8c40-8e1a21f9beab" providerId="ADAL" clId="{2A5419C7-9574-4FF8-9B81-A574792CAD2C}" dt="2022-06-08T06:10:33.612" v="30446" actId="478"/>
            <ac:spMkLst>
              <pc:docMk/>
              <pc:sldMasterMk cId="505191778" sldId="2147483660"/>
              <pc:sldLayoutMk cId="3185604759" sldId="2147483714"/>
              <ac:spMk id="209" creationId="{DE3CA563-16FF-4224-8CFE-96A78BD607AF}"/>
            </ac:spMkLst>
          </pc:spChg>
          <pc:spChg chg="add del mod">
            <ac:chgData name="Ledermann Albert (I-NAT-GST-CCS)" userId="a5f36771-4462-4696-8c40-8e1a21f9beab" providerId="ADAL" clId="{2A5419C7-9574-4FF8-9B81-A574792CAD2C}" dt="2022-06-03T18:25:00.090" v="10448" actId="21"/>
            <ac:spMkLst>
              <pc:docMk/>
              <pc:sldMasterMk cId="505191778" sldId="2147483660"/>
              <pc:sldLayoutMk cId="3185604759" sldId="2147483714"/>
              <ac:spMk id="210" creationId="{23AD68BA-0004-4A6A-930D-226460962337}"/>
            </ac:spMkLst>
          </pc:spChg>
          <pc:spChg chg="add del mod">
            <ac:chgData name="Ledermann Albert (I-NAT-GST-CCS)" userId="a5f36771-4462-4696-8c40-8e1a21f9beab" providerId="ADAL" clId="{2A5419C7-9574-4FF8-9B81-A574792CAD2C}" dt="2022-06-03T12:09:22.157" v="9929" actId="478"/>
            <ac:spMkLst>
              <pc:docMk/>
              <pc:sldMasterMk cId="505191778" sldId="2147483660"/>
              <pc:sldLayoutMk cId="3185604759" sldId="2147483714"/>
              <ac:spMk id="210" creationId="{57353F38-5CC5-4221-99DE-B6A837174655}"/>
            </ac:spMkLst>
          </pc:spChg>
          <pc:spChg chg="mod">
            <ac:chgData name="Ledermann Albert (I-NAT-GST-CCS)" userId="a5f36771-4462-4696-8c40-8e1a21f9beab" providerId="ADAL" clId="{2A5419C7-9574-4FF8-9B81-A574792CAD2C}" dt="2022-06-13T13:44:14.835" v="36449" actId="3064"/>
            <ac:spMkLst>
              <pc:docMk/>
              <pc:sldMasterMk cId="505191778" sldId="2147483660"/>
              <pc:sldLayoutMk cId="3185604759" sldId="2147483714"/>
              <ac:spMk id="212" creationId="{97CC9280-4F18-4C02-B706-FDC0CD18AF72}"/>
            </ac:spMkLst>
          </pc:spChg>
          <pc:spChg chg="mod topLvl">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214" creationId="{9C76865B-24B9-4481-AA6C-24FD9550AA11}"/>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17" creationId="{04F21422-D44D-4062-B15B-3546314AF4C7}"/>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218" creationId="{C232AF97-CBE2-4E74-8350-DD11E87694A0}"/>
            </ac:spMkLst>
          </pc:spChg>
          <pc:spChg chg="mod ord">
            <ac:chgData name="Ledermann Albert (I-NAT-GST-CCS)" userId="a5f36771-4462-4696-8c40-8e1a21f9beab" providerId="ADAL" clId="{2A5419C7-9574-4FF8-9B81-A574792CAD2C}" dt="2022-06-08T13:32:29.341" v="32349" actId="1076"/>
            <ac:spMkLst>
              <pc:docMk/>
              <pc:sldMasterMk cId="505191778" sldId="2147483660"/>
              <pc:sldLayoutMk cId="3185604759" sldId="2147483714"/>
              <ac:spMk id="219" creationId="{0F98EAD0-503A-47A7-95C6-99E7500AE87C}"/>
            </ac:spMkLst>
          </pc:spChg>
          <pc:spChg chg="mod">
            <ac:chgData name="Ledermann Albert (I-NAT-GST-CCS)" userId="a5f36771-4462-4696-8c40-8e1a21f9beab" providerId="ADAL" clId="{2A5419C7-9574-4FF8-9B81-A574792CAD2C}" dt="2022-06-14T06:14:39.181" v="36593" actId="555"/>
            <ac:spMkLst>
              <pc:docMk/>
              <pc:sldMasterMk cId="505191778" sldId="2147483660"/>
              <pc:sldLayoutMk cId="3185604759" sldId="2147483714"/>
              <ac:spMk id="221" creationId="{84B87A3C-981A-47B2-89C2-B4FC852B3D7D}"/>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224" creationId="{68CC4730-230E-4829-AB6A-17D9AFFEE007}"/>
            </ac:spMkLst>
          </pc:spChg>
          <pc:spChg chg="add del mod">
            <ac:chgData name="Ledermann Albert (I-NAT-GST-CCS)" userId="a5f36771-4462-4696-8c40-8e1a21f9beab" providerId="ADAL" clId="{2A5419C7-9574-4FF8-9B81-A574792CAD2C}" dt="2022-06-03T18:25:07.855" v="10452" actId="478"/>
            <ac:spMkLst>
              <pc:docMk/>
              <pc:sldMasterMk cId="505191778" sldId="2147483660"/>
              <pc:sldLayoutMk cId="3185604759" sldId="2147483714"/>
              <ac:spMk id="225" creationId="{A85BD82B-FC0C-4DEC-B852-AEA89A926F0C}"/>
            </ac:spMkLst>
          </pc:spChg>
          <pc:spChg chg="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26" creationId="{97AA863D-4E17-4B5B-85D1-31961F63CE90}"/>
            </ac:spMkLst>
          </pc:spChg>
          <pc:spChg chg="add mod">
            <ac:chgData name="Ledermann Albert (I-NAT-GST-CCS)" userId="a5f36771-4462-4696-8c40-8e1a21f9beab" providerId="ADAL" clId="{2A5419C7-9574-4FF8-9B81-A574792CAD2C}" dt="2022-06-08T13:32:51.075" v="32351" actId="14100"/>
            <ac:spMkLst>
              <pc:docMk/>
              <pc:sldMasterMk cId="505191778" sldId="2147483660"/>
              <pc:sldLayoutMk cId="3185604759" sldId="2147483714"/>
              <ac:spMk id="226" creationId="{9DE0EC20-ED4A-46BE-8E40-D0E6CA53EED9}"/>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228" creationId="{0479E67E-9DF3-4CED-9DDE-19F860BBB4FA}"/>
            </ac:spMkLst>
          </pc:spChg>
          <pc:spChg chg="mod">
            <ac:chgData name="Ledermann Albert (I-NAT-GST-CCS)" userId="a5f36771-4462-4696-8c40-8e1a21f9beab" providerId="ADAL" clId="{2A5419C7-9574-4FF8-9B81-A574792CAD2C}" dt="2022-06-03T11:48:02.830" v="9779"/>
            <ac:spMkLst>
              <pc:docMk/>
              <pc:sldMasterMk cId="505191778" sldId="2147483660"/>
              <pc:sldLayoutMk cId="3185604759" sldId="2147483714"/>
              <ac:spMk id="229" creationId="{7FDAE16B-818F-4BF8-9B12-1CEE2B6675EE}"/>
            </ac:spMkLst>
          </pc:spChg>
          <pc:spChg chg="mod">
            <ac:chgData name="Ledermann Albert (I-NAT-GST-CCS)" userId="a5f36771-4462-4696-8c40-8e1a21f9beab" providerId="ADAL" clId="{2A5419C7-9574-4FF8-9B81-A574792CAD2C}" dt="2022-06-03T18:23:27.629" v="10423" actId="1038"/>
            <ac:spMkLst>
              <pc:docMk/>
              <pc:sldMasterMk cId="505191778" sldId="2147483660"/>
              <pc:sldLayoutMk cId="3185604759" sldId="2147483714"/>
              <ac:spMk id="230" creationId="{F3D9BC25-0BBB-4687-8EE1-22D807882BA6}"/>
            </ac:spMkLst>
          </pc:spChg>
          <pc:spChg chg="add del mod">
            <ac:chgData name="Ledermann Albert (I-NAT-GST-CCS)" userId="a5f36771-4462-4696-8c40-8e1a21f9beab" providerId="ADAL" clId="{2A5419C7-9574-4FF8-9B81-A574792CAD2C}" dt="2022-06-05T06:36:13.294" v="19535"/>
            <ac:spMkLst>
              <pc:docMk/>
              <pc:sldMasterMk cId="505191778" sldId="2147483660"/>
              <pc:sldLayoutMk cId="3185604759" sldId="2147483714"/>
              <ac:spMk id="231" creationId="{17C7E314-4A0B-4EE5-BBBC-E482646235E6}"/>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31" creationId="{76D5FE26-59BC-481A-9340-D72E95E564DD}"/>
            </ac:spMkLst>
          </pc:spChg>
          <pc:spChg chg="add mod">
            <ac:chgData name="Ledermann Albert (I-NAT-GST-CCS)" userId="a5f36771-4462-4696-8c40-8e1a21f9beab" providerId="ADAL" clId="{2A5419C7-9574-4FF8-9B81-A574792CAD2C}" dt="2022-06-23T05:40:28.470" v="39002" actId="21"/>
            <ac:spMkLst>
              <pc:docMk/>
              <pc:sldMasterMk cId="505191778" sldId="2147483660"/>
              <pc:sldLayoutMk cId="3185604759" sldId="2147483714"/>
              <ac:spMk id="231" creationId="{C31434FA-F410-4C84-A5DC-28F1569688F0}"/>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32" creationId="{2056A962-2344-4CE4-8C2C-AF9D25F83089}"/>
            </ac:spMkLst>
          </pc:spChg>
          <pc:spChg chg="add mod">
            <ac:chgData name="Ledermann Albert (I-NAT-GST-CCS)" userId="a5f36771-4462-4696-8c40-8e1a21f9beab" providerId="ADAL" clId="{2A5419C7-9574-4FF8-9B81-A574792CAD2C}" dt="2022-06-08T19:23:54.366" v="32863"/>
            <ac:spMkLst>
              <pc:docMk/>
              <pc:sldMasterMk cId="505191778" sldId="2147483660"/>
              <pc:sldLayoutMk cId="3185604759" sldId="2147483714"/>
              <ac:spMk id="232" creationId="{221B9B7D-B654-4B2C-A180-75FDC499E0D8}"/>
            </ac:spMkLst>
          </pc:spChg>
          <pc:spChg chg="mod">
            <ac:chgData name="Ledermann Albert (I-NAT-GST-CCS)" userId="a5f36771-4462-4696-8c40-8e1a21f9beab" providerId="ADAL" clId="{2A5419C7-9574-4FF8-9B81-A574792CAD2C}" dt="2022-06-03T11:48:02.830" v="9779"/>
            <ac:spMkLst>
              <pc:docMk/>
              <pc:sldMasterMk cId="505191778" sldId="2147483660"/>
              <pc:sldLayoutMk cId="3185604759" sldId="2147483714"/>
              <ac:spMk id="232" creationId="{F390918B-CBF8-4FDF-B1BD-3FF07C1AA5FE}"/>
            </ac:spMkLst>
          </pc:spChg>
          <pc:spChg chg="mod">
            <ac:chgData name="Ledermann Albert (I-NAT-GST-CCS)" userId="a5f36771-4462-4696-8c40-8e1a21f9beab" providerId="ADAL" clId="{2A5419C7-9574-4FF8-9B81-A574792CAD2C}" dt="2022-06-03T11:48:02.830" v="9779"/>
            <ac:spMkLst>
              <pc:docMk/>
              <pc:sldMasterMk cId="505191778" sldId="2147483660"/>
              <pc:sldLayoutMk cId="3185604759" sldId="2147483714"/>
              <ac:spMk id="233" creationId="{9AFE7FB8-1AD6-47C0-97BC-DF1FDA54351A}"/>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33" creationId="{F97274B5-D853-4F75-80DE-E6C3E7F8C67A}"/>
            </ac:spMkLst>
          </pc:spChg>
          <pc:spChg chg="add mod ord">
            <ac:chgData name="Ledermann Albert (I-NAT-GST-CCS)" userId="a5f36771-4462-4696-8c40-8e1a21f9beab" providerId="ADAL" clId="{2A5419C7-9574-4FF8-9B81-A574792CAD2C}" dt="2022-06-23T09:35:53.374" v="39119" actId="3064"/>
            <ac:spMkLst>
              <pc:docMk/>
              <pc:sldMasterMk cId="505191778" sldId="2147483660"/>
              <pc:sldLayoutMk cId="3185604759" sldId="2147483714"/>
              <ac:spMk id="234" creationId="{11403617-4928-41F2-9756-B4A932A22432}"/>
            </ac:spMkLst>
          </pc:spChg>
          <pc:spChg chg="mod">
            <ac:chgData name="Ledermann Albert (I-NAT-GST-CCS)" userId="a5f36771-4462-4696-8c40-8e1a21f9beab" providerId="ADAL" clId="{2A5419C7-9574-4FF8-9B81-A574792CAD2C}" dt="2022-06-09T03:20:41.770" v="33049"/>
            <ac:spMkLst>
              <pc:docMk/>
              <pc:sldMasterMk cId="505191778" sldId="2147483660"/>
              <pc:sldLayoutMk cId="3185604759" sldId="2147483714"/>
              <ac:spMk id="236" creationId="{6098869B-031B-4A3E-B26C-161C39ABE41C}"/>
            </ac:spMkLst>
          </pc:spChg>
          <pc:spChg chg="add mod">
            <ac:chgData name="Ledermann Albert (I-NAT-GST-CCS)" userId="a5f36771-4462-4696-8c40-8e1a21f9beab" providerId="ADAL" clId="{2A5419C7-9574-4FF8-9B81-A574792CAD2C}" dt="2022-06-23T05:40:36.448" v="39003"/>
            <ac:spMkLst>
              <pc:docMk/>
              <pc:sldMasterMk cId="505191778" sldId="2147483660"/>
              <pc:sldLayoutMk cId="3185604759" sldId="2147483714"/>
              <ac:spMk id="236" creationId="{A7F22DFA-8580-46C9-87F8-4EB6C9D1B1A8}"/>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36" creationId="{F646BC9A-9C6D-4C64-8EB8-984C16D7F4C1}"/>
            </ac:spMkLst>
          </pc:spChg>
          <pc:spChg chg="add mod">
            <ac:chgData name="Ledermann Albert (I-NAT-GST-CCS)" userId="a5f36771-4462-4696-8c40-8e1a21f9beab" providerId="ADAL" clId="{2A5419C7-9574-4FF8-9B81-A574792CAD2C}" dt="2022-06-23T05:55:49.218" v="39101" actId="20577"/>
            <ac:spMkLst>
              <pc:docMk/>
              <pc:sldMasterMk cId="505191778" sldId="2147483660"/>
              <pc:sldLayoutMk cId="3185604759" sldId="2147483714"/>
              <ac:spMk id="237" creationId="{0D8B8AE2-DAD8-447F-8246-7F51A519E10B}"/>
            </ac:spMkLst>
          </pc:spChg>
          <pc:spChg chg="del mod topLvl">
            <ac:chgData name="Ledermann Albert (I-NAT-GST-CCS)" userId="a5f36771-4462-4696-8c40-8e1a21f9beab" providerId="ADAL" clId="{2A5419C7-9574-4FF8-9B81-A574792CAD2C}" dt="2022-06-08T19:23:53.733" v="32862" actId="478"/>
            <ac:spMkLst>
              <pc:docMk/>
              <pc:sldMasterMk cId="505191778" sldId="2147483660"/>
              <pc:sldLayoutMk cId="3185604759" sldId="2147483714"/>
              <ac:spMk id="237" creationId="{29F03CC1-24CA-4BB5-9872-ABB025E93FC9}"/>
            </ac:spMkLst>
          </pc:spChg>
          <pc:spChg chg="mod">
            <ac:chgData name="Ledermann Albert (I-NAT-GST-CCS)" userId="a5f36771-4462-4696-8c40-8e1a21f9beab" providerId="ADAL" clId="{2A5419C7-9574-4FF8-9B81-A574792CAD2C}" dt="2022-06-09T03:20:41.770" v="33049"/>
            <ac:spMkLst>
              <pc:docMk/>
              <pc:sldMasterMk cId="505191778" sldId="2147483660"/>
              <pc:sldLayoutMk cId="3185604759" sldId="2147483714"/>
              <ac:spMk id="237" creationId="{80CA3DC0-1DF7-4840-BAA2-018277414125}"/>
            </ac:spMkLst>
          </pc:spChg>
          <pc:spChg chg="add del mod">
            <ac:chgData name="Ledermann Albert (I-NAT-GST-CCS)" userId="a5f36771-4462-4696-8c40-8e1a21f9beab" providerId="ADAL" clId="{2A5419C7-9574-4FF8-9B81-A574792CAD2C}" dt="2022-06-03T18:17:51.042" v="10368" actId="21"/>
            <ac:spMkLst>
              <pc:docMk/>
              <pc:sldMasterMk cId="505191778" sldId="2147483660"/>
              <pc:sldLayoutMk cId="3185604759" sldId="2147483714"/>
              <ac:spMk id="238" creationId="{20B1D955-3552-4303-A9CA-D7A7D4998FC5}"/>
            </ac:spMkLst>
          </pc:spChg>
          <pc:spChg chg="add del mod">
            <ac:chgData name="Ledermann Albert (I-NAT-GST-CCS)" userId="a5f36771-4462-4696-8c40-8e1a21f9beab" providerId="ADAL" clId="{2A5419C7-9574-4FF8-9B81-A574792CAD2C}" dt="2022-06-03T18:26:29.492" v="10468" actId="21"/>
            <ac:spMkLst>
              <pc:docMk/>
              <pc:sldMasterMk cId="505191778" sldId="2147483660"/>
              <pc:sldLayoutMk cId="3185604759" sldId="2147483714"/>
              <ac:spMk id="238" creationId="{3F8FCCED-7AF1-4B0E-84E7-448EFED24626}"/>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38" creationId="{F03AF149-E85E-4408-BE4C-E6865C68162D}"/>
            </ac:spMkLst>
          </pc:spChg>
          <pc:spChg chg="add mod">
            <ac:chgData name="Ledermann Albert (I-NAT-GST-CCS)" userId="a5f36771-4462-4696-8c40-8e1a21f9beab" providerId="ADAL" clId="{2A5419C7-9574-4FF8-9B81-A574792CAD2C}" dt="2022-06-09T03:22:22.495" v="33068" actId="255"/>
            <ac:spMkLst>
              <pc:docMk/>
              <pc:sldMasterMk cId="505191778" sldId="2147483660"/>
              <pc:sldLayoutMk cId="3185604759" sldId="2147483714"/>
              <ac:spMk id="238" creationId="{F27C185A-4EA8-4A8D-9F94-C46E15B80651}"/>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40" creationId="{08241916-A0C3-4DBA-A5B8-345DCA5B8875}"/>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40" creationId="{2C63B829-F7FE-4685-849F-04DDCAA6AB98}"/>
            </ac:spMkLst>
          </pc:spChg>
          <pc:spChg chg="add mod">
            <ac:chgData name="Ledermann Albert (I-NAT-GST-CCS)" userId="a5f36771-4462-4696-8c40-8e1a21f9beab" providerId="ADAL" clId="{2A5419C7-9574-4FF8-9B81-A574792CAD2C}" dt="2022-06-09T03:33:25.689" v="33193" actId="571"/>
            <ac:spMkLst>
              <pc:docMk/>
              <pc:sldMasterMk cId="505191778" sldId="2147483660"/>
              <pc:sldLayoutMk cId="3185604759" sldId="2147483714"/>
              <ac:spMk id="240" creationId="{B86DD3AC-1E6B-45A4-9A24-7408D153D1E8}"/>
            </ac:spMkLst>
          </pc:spChg>
          <pc:spChg chg="mod topLvl">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240" creationId="{DF721198-1C10-45D8-AA2A-72D19EA2F356}"/>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41" creationId="{339107C1-C18D-4A1F-B5C1-07CE8CE1B09E}"/>
            </ac:spMkLst>
          </pc:spChg>
          <pc:spChg chg="add mod">
            <ac:chgData name="Ledermann Albert (I-NAT-GST-CCS)" userId="a5f36771-4462-4696-8c40-8e1a21f9beab" providerId="ADAL" clId="{2A5419C7-9574-4FF8-9B81-A574792CAD2C}" dt="2022-06-09T03:34:04.242" v="33201" actId="1037"/>
            <ac:spMkLst>
              <pc:docMk/>
              <pc:sldMasterMk cId="505191778" sldId="2147483660"/>
              <pc:sldLayoutMk cId="3185604759" sldId="2147483714"/>
              <ac:spMk id="241" creationId="{C3FCBD7E-D979-4F13-AAAD-DCD1E223B535}"/>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41" creationId="{FC7044F9-C707-452C-A7FD-A93900C1277E}"/>
            </ac:spMkLst>
          </pc:spChg>
          <pc:spChg chg="add del mod">
            <ac:chgData name="Ledermann Albert (I-NAT-GST-CCS)" userId="a5f36771-4462-4696-8c40-8e1a21f9beab" providerId="ADAL" clId="{2A5419C7-9574-4FF8-9B81-A574792CAD2C}" dt="2022-06-03T18:19:37.089" v="10403" actId="478"/>
            <ac:spMkLst>
              <pc:docMk/>
              <pc:sldMasterMk cId="505191778" sldId="2147483660"/>
              <pc:sldLayoutMk cId="3185604759" sldId="2147483714"/>
              <ac:spMk id="243" creationId="{1AF8E807-DE3C-4BCB-82FB-A87787746018}"/>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43" creationId="{3257072A-BF48-49AC-A7E5-3CC27A04837C}"/>
            </ac:spMkLst>
          </pc:spChg>
          <pc:spChg chg="add del mod">
            <ac:chgData name="Ledermann Albert (I-NAT-GST-CCS)" userId="a5f36771-4462-4696-8c40-8e1a21f9beab" providerId="ADAL" clId="{2A5419C7-9574-4FF8-9B81-A574792CAD2C}" dt="2022-06-03T18:26:29.492" v="10468" actId="21"/>
            <ac:spMkLst>
              <pc:docMk/>
              <pc:sldMasterMk cId="505191778" sldId="2147483660"/>
              <pc:sldLayoutMk cId="3185604759" sldId="2147483714"/>
              <ac:spMk id="243" creationId="{82C4EFCE-F3CA-4FD2-8D69-11C21FA1EB84}"/>
            </ac:spMkLst>
          </pc:spChg>
          <pc:spChg chg="add mod">
            <ac:chgData name="Ledermann Albert (I-NAT-GST-CCS)" userId="a5f36771-4462-4696-8c40-8e1a21f9beab" providerId="ADAL" clId="{2A5419C7-9574-4FF8-9B81-A574792CAD2C}" dt="2022-06-09T03:33:58.590" v="33200" actId="1038"/>
            <ac:spMkLst>
              <pc:docMk/>
              <pc:sldMasterMk cId="505191778" sldId="2147483660"/>
              <pc:sldLayoutMk cId="3185604759" sldId="2147483714"/>
              <ac:spMk id="243" creationId="{A576AF6F-C118-4E17-9517-E5A8F318D345}"/>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43" creationId="{B1C40A49-20A4-458F-B7F0-BCFC0F824162}"/>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45" creationId="{2A1249BF-CB5F-4E49-8B54-AE5A8677DB4C}"/>
            </ac:spMkLst>
          </pc:spChg>
          <pc:spChg chg="add mod">
            <ac:chgData name="Ledermann Albert (I-NAT-GST-CCS)" userId="a5f36771-4462-4696-8c40-8e1a21f9beab" providerId="ADAL" clId="{2A5419C7-9574-4FF8-9B81-A574792CAD2C}" dt="2022-06-09T03:33:51.120" v="33199" actId="1038"/>
            <ac:spMkLst>
              <pc:docMk/>
              <pc:sldMasterMk cId="505191778" sldId="2147483660"/>
              <pc:sldLayoutMk cId="3185604759" sldId="2147483714"/>
              <ac:spMk id="245" creationId="{4589A2F1-C552-400A-99DF-93D4BB605BF4}"/>
            </ac:spMkLst>
          </pc:spChg>
          <pc:spChg chg="add del mod">
            <ac:chgData name="Ledermann Albert (I-NAT-GST-CCS)" userId="a5f36771-4462-4696-8c40-8e1a21f9beab" providerId="ADAL" clId="{2A5419C7-9574-4FF8-9B81-A574792CAD2C}" dt="2022-06-03T18:18:43.780" v="10388" actId="478"/>
            <ac:spMkLst>
              <pc:docMk/>
              <pc:sldMasterMk cId="505191778" sldId="2147483660"/>
              <pc:sldLayoutMk cId="3185604759" sldId="2147483714"/>
              <ac:spMk id="245" creationId="{7AD38B54-9AD0-4548-A89D-A5B0253AC267}"/>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45" creationId="{AED4CB07-C06D-490C-8EF8-B52F4264C477}"/>
            </ac:spMkLst>
          </pc:spChg>
          <pc:spChg chg="add del mod">
            <ac:chgData name="Ledermann Albert (I-NAT-GST-CCS)" userId="a5f36771-4462-4696-8c40-8e1a21f9beab" providerId="ADAL" clId="{2A5419C7-9574-4FF8-9B81-A574792CAD2C}" dt="2022-06-03T18:26:42.346" v="10472" actId="21"/>
            <ac:spMkLst>
              <pc:docMk/>
              <pc:sldMasterMk cId="505191778" sldId="2147483660"/>
              <pc:sldLayoutMk cId="3185604759" sldId="2147483714"/>
              <ac:spMk id="245" creationId="{D7C9B71B-6DD5-410C-A451-8690CCA92724}"/>
            </ac:spMkLst>
          </pc:spChg>
          <pc:spChg chg="mod topLvl">
            <ac:chgData name="Ledermann Albert (I-NAT-GST-CCS)" userId="a5f36771-4462-4696-8c40-8e1a21f9beab" providerId="ADAL" clId="{2A5419C7-9574-4FF8-9B81-A574792CAD2C}" dt="2022-06-23T14:01:59.922" v="39134" actId="20577"/>
            <ac:spMkLst>
              <pc:docMk/>
              <pc:sldMasterMk cId="505191778" sldId="2147483660"/>
              <pc:sldLayoutMk cId="3185604759" sldId="2147483714"/>
              <ac:spMk id="246" creationId="{142F6D08-996D-4967-9C23-EB4F356A594C}"/>
            </ac:spMkLst>
          </pc:spChg>
          <pc:spChg chg="add mod ord">
            <ac:chgData name="Ledermann Albert (I-NAT-GST-CCS)" userId="a5f36771-4462-4696-8c40-8e1a21f9beab" providerId="ADAL" clId="{2A5419C7-9574-4FF8-9B81-A574792CAD2C}" dt="2022-06-08T19:21:19.329" v="32850" actId="166"/>
            <ac:spMkLst>
              <pc:docMk/>
              <pc:sldMasterMk cId="505191778" sldId="2147483660"/>
              <pc:sldLayoutMk cId="3185604759" sldId="2147483714"/>
              <ac:spMk id="247" creationId="{1A49FE1C-09EB-4306-AFB8-178856F3834B}"/>
            </ac:spMkLst>
          </pc:spChg>
          <pc:spChg chg="add del mod">
            <ac:chgData name="Ledermann Albert (I-NAT-GST-CCS)" userId="a5f36771-4462-4696-8c40-8e1a21f9beab" providerId="ADAL" clId="{2A5419C7-9574-4FF8-9B81-A574792CAD2C}" dt="2022-06-06T13:01:05.985" v="26173" actId="478"/>
            <ac:spMkLst>
              <pc:docMk/>
              <pc:sldMasterMk cId="505191778" sldId="2147483660"/>
              <pc:sldLayoutMk cId="3185604759" sldId="2147483714"/>
              <ac:spMk id="247" creationId="{2FD36A43-ED88-44CD-B588-AC4FAEBC0573}"/>
            </ac:spMkLst>
          </pc:spChg>
          <pc:spChg chg="mod ord">
            <ac:chgData name="Ledermann Albert (I-NAT-GST-CCS)" userId="a5f36771-4462-4696-8c40-8e1a21f9beab" providerId="ADAL" clId="{2A5419C7-9574-4FF8-9B81-A574792CAD2C}" dt="2022-06-08T19:21:19.329" v="32850" actId="166"/>
            <ac:spMkLst>
              <pc:docMk/>
              <pc:sldMasterMk cId="505191778" sldId="2147483660"/>
              <pc:sldLayoutMk cId="3185604759" sldId="2147483714"/>
              <ac:spMk id="250" creationId="{44B67F50-6F5E-4C47-ABE7-2AADEF5B67F8}"/>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51" creationId="{E8E882CF-1BC3-445E-A766-00AD62FD20B1}"/>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252" creationId="{08A38D46-F6F7-4AAA-B0EB-4AB2BF1F5A16}"/>
            </ac:spMkLst>
          </pc:spChg>
          <pc:spChg chg="ord">
            <ac:chgData name="Ledermann Albert (I-NAT-GST-CCS)" userId="a5f36771-4462-4696-8c40-8e1a21f9beab" providerId="ADAL" clId="{2A5419C7-9574-4FF8-9B81-A574792CAD2C}" dt="2022-06-03T20:15:13.674" v="10666" actId="166"/>
            <ac:spMkLst>
              <pc:docMk/>
              <pc:sldMasterMk cId="505191778" sldId="2147483660"/>
              <pc:sldLayoutMk cId="3185604759" sldId="2147483714"/>
              <ac:spMk id="253" creationId="{104AF10D-A5C1-4CD0-B57D-4C273591DFC8}"/>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55" creationId="{02AF1210-CC0D-4209-AE94-43B2021696DE}"/>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55" creationId="{9C2C0C73-C742-4C4B-8F87-86D736EF5105}"/>
            </ac:spMkLst>
          </pc:spChg>
          <pc:spChg chg="mod topLvl">
            <ac:chgData name="Ledermann Albert (I-NAT-GST-CCS)" userId="a5f36771-4462-4696-8c40-8e1a21f9beab" providerId="ADAL" clId="{2A5419C7-9574-4FF8-9B81-A574792CAD2C}" dt="2022-06-05T09:32:19.631" v="20517" actId="552"/>
            <ac:spMkLst>
              <pc:docMk/>
              <pc:sldMasterMk cId="505191778" sldId="2147483660"/>
              <pc:sldLayoutMk cId="3185604759" sldId="2147483714"/>
              <ac:spMk id="256" creationId="{EB58DF1D-2BFA-42CB-8AEB-F6577F1E1B0A}"/>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57" creationId="{046318AB-EC87-410B-BEAB-B0A49A83C0A9}"/>
            </ac:spMkLst>
          </pc:spChg>
          <pc:spChg chg="add del mod">
            <ac:chgData name="Ledermann Albert (I-NAT-GST-CCS)" userId="a5f36771-4462-4696-8c40-8e1a21f9beab" providerId="ADAL" clId="{2A5419C7-9574-4FF8-9B81-A574792CAD2C}" dt="2022-06-03T18:26:42.346" v="10472" actId="21"/>
            <ac:spMkLst>
              <pc:docMk/>
              <pc:sldMasterMk cId="505191778" sldId="2147483660"/>
              <pc:sldLayoutMk cId="3185604759" sldId="2147483714"/>
              <ac:spMk id="257" creationId="{05D9DBB3-BED7-418E-AA86-5D1645DFBB2C}"/>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57" creationId="{D8962DB5-344E-4435-82A1-A7B489DB313D}"/>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58" creationId="{81E2EBCA-AD4A-438F-B8E6-6345FCA0851D}"/>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259" creationId="{09747E0A-F3B1-40EB-BFD6-B8ADDA0BB579}"/>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59" creationId="{35F66493-6408-413E-A676-8B1D6FE58111}"/>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59" creationId="{7FFBCBAE-E038-4484-BFBE-B2CA695898D7}"/>
            </ac:spMkLst>
          </pc:spChg>
          <pc:spChg chg="add del mod">
            <ac:chgData name="Ledermann Albert (I-NAT-GST-CCS)" userId="a5f36771-4462-4696-8c40-8e1a21f9beab" providerId="ADAL" clId="{2A5419C7-9574-4FF8-9B81-A574792CAD2C}" dt="2022-06-06T13:01:05.985" v="26173" actId="478"/>
            <ac:spMkLst>
              <pc:docMk/>
              <pc:sldMasterMk cId="505191778" sldId="2147483660"/>
              <pc:sldLayoutMk cId="3185604759" sldId="2147483714"/>
              <ac:spMk id="260" creationId="{3647F97B-9383-4069-A5A6-3041840AF9C0}"/>
            </ac:spMkLst>
          </pc:spChg>
          <pc:spChg chg="del mod ord topLvl">
            <ac:chgData name="Ledermann Albert (I-NAT-GST-CCS)" userId="a5f36771-4462-4696-8c40-8e1a21f9beab" providerId="ADAL" clId="{2A5419C7-9574-4FF8-9B81-A574792CAD2C}" dt="2022-06-05T08:50:59.720" v="20143" actId="478"/>
            <ac:spMkLst>
              <pc:docMk/>
              <pc:sldMasterMk cId="505191778" sldId="2147483660"/>
              <pc:sldLayoutMk cId="3185604759" sldId="2147483714"/>
              <ac:spMk id="260" creationId="{375648C0-3DAE-4D6C-BB26-38EFEF8F722B}"/>
            </ac:spMkLst>
          </pc:spChg>
          <pc:spChg chg="add mod ord">
            <ac:chgData name="Ledermann Albert (I-NAT-GST-CCS)" userId="a5f36771-4462-4696-8c40-8e1a21f9beab" providerId="ADAL" clId="{2A5419C7-9574-4FF8-9B81-A574792CAD2C}" dt="2022-06-09T03:34:11.859" v="33202" actId="1037"/>
            <ac:spMkLst>
              <pc:docMk/>
              <pc:sldMasterMk cId="505191778" sldId="2147483660"/>
              <pc:sldLayoutMk cId="3185604759" sldId="2147483714"/>
              <ac:spMk id="260" creationId="{3D2533A1-992B-4B3D-8869-C8C77A605CCB}"/>
            </ac:spMkLst>
          </pc:spChg>
          <pc:spChg chg="add del mod">
            <ac:chgData name="Ledermann Albert (I-NAT-GST-CCS)" userId="a5f36771-4462-4696-8c40-8e1a21f9beab" providerId="ADAL" clId="{2A5419C7-9574-4FF8-9B81-A574792CAD2C}" dt="2022-06-05T15:42:42.961" v="24456" actId="478"/>
            <ac:spMkLst>
              <pc:docMk/>
              <pc:sldMasterMk cId="505191778" sldId="2147483660"/>
              <pc:sldLayoutMk cId="3185604759" sldId="2147483714"/>
              <ac:spMk id="260" creationId="{839CF298-35E7-412D-AEE4-06F75ACF0B87}"/>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61" creationId="{25D3BC2C-F697-4F4D-8F35-A45A9C1DE054}"/>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61" creationId="{39A07DDA-6791-4E74-B63C-5082AF77AA84}"/>
            </ac:spMkLst>
          </pc:spChg>
          <pc:spChg chg="mod topLvl">
            <ac:chgData name="Ledermann Albert (I-NAT-GST-CCS)" userId="a5f36771-4462-4696-8c40-8e1a21f9beab" providerId="ADAL" clId="{2A5419C7-9574-4FF8-9B81-A574792CAD2C}" dt="2022-06-06T06:17:16.844" v="25903" actId="165"/>
            <ac:spMkLst>
              <pc:docMk/>
              <pc:sldMasterMk cId="505191778" sldId="2147483660"/>
              <pc:sldLayoutMk cId="3185604759" sldId="2147483714"/>
              <ac:spMk id="262" creationId="{4DEE7840-9C67-48B2-B47E-4DB3DE0747C8}"/>
            </ac:spMkLst>
          </pc:spChg>
          <pc:spChg chg="add del mod">
            <ac:chgData name="Ledermann Albert (I-NAT-GST-CCS)" userId="a5f36771-4462-4696-8c40-8e1a21f9beab" providerId="ADAL" clId="{2A5419C7-9574-4FF8-9B81-A574792CAD2C}" dt="2022-06-03T18:19:24.675" v="10397" actId="21"/>
            <ac:spMkLst>
              <pc:docMk/>
              <pc:sldMasterMk cId="505191778" sldId="2147483660"/>
              <pc:sldLayoutMk cId="3185604759" sldId="2147483714"/>
              <ac:spMk id="264" creationId="{8AAA92E1-7C08-484E-B598-B5B5534BEAA4}"/>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264" creationId="{A24FD5C4-A1D0-47CF-A995-CDA1BA85CEB7}"/>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64" creationId="{FB052E51-25EA-4D88-9F84-4AB4B7A16CA6}"/>
            </ac:spMkLst>
          </pc:spChg>
          <pc:spChg chg="add del mod">
            <ac:chgData name="Ledermann Albert (I-NAT-GST-CCS)" userId="a5f36771-4462-4696-8c40-8e1a21f9beab" providerId="ADAL" clId="{2A5419C7-9574-4FF8-9B81-A574792CAD2C}" dt="2022-06-03T18:24:17.025" v="10432" actId="478"/>
            <ac:spMkLst>
              <pc:docMk/>
              <pc:sldMasterMk cId="505191778" sldId="2147483660"/>
              <pc:sldLayoutMk cId="3185604759" sldId="2147483714"/>
              <ac:spMk id="265" creationId="{844495A7-2267-4B7C-9B74-9D672DEBA25B}"/>
            </ac:spMkLst>
          </pc:spChg>
          <pc:spChg chg="add del mod">
            <ac:chgData name="Ledermann Albert (I-NAT-GST-CCS)" userId="a5f36771-4462-4696-8c40-8e1a21f9beab" providerId="ADAL" clId="{2A5419C7-9574-4FF8-9B81-A574792CAD2C}" dt="2022-06-08T06:28:04.312" v="30558" actId="478"/>
            <ac:spMkLst>
              <pc:docMk/>
              <pc:sldMasterMk cId="505191778" sldId="2147483660"/>
              <pc:sldLayoutMk cId="3185604759" sldId="2147483714"/>
              <ac:spMk id="265" creationId="{94FEB749-56C7-42C4-9B12-8F7EBBF975B4}"/>
            </ac:spMkLst>
          </pc:spChg>
          <pc:spChg chg="add del mod ord">
            <ac:chgData name="Ledermann Albert (I-NAT-GST-CCS)" userId="a5f36771-4462-4696-8c40-8e1a21f9beab" providerId="ADAL" clId="{2A5419C7-9574-4FF8-9B81-A574792CAD2C}" dt="2022-06-09T03:32:56.812" v="33188" actId="478"/>
            <ac:spMkLst>
              <pc:docMk/>
              <pc:sldMasterMk cId="505191778" sldId="2147483660"/>
              <pc:sldLayoutMk cId="3185604759" sldId="2147483714"/>
              <ac:spMk id="266" creationId="{2976B50E-054A-4C31-B0CF-77357DAA4CB7}"/>
            </ac:spMkLst>
          </pc:spChg>
          <pc:spChg chg="add del mod">
            <ac:chgData name="Ledermann Albert (I-NAT-GST-CCS)" userId="a5f36771-4462-4696-8c40-8e1a21f9beab" providerId="ADAL" clId="{2A5419C7-9574-4FF8-9B81-A574792CAD2C}" dt="2022-06-06T13:01:05.985" v="26173" actId="478"/>
            <ac:spMkLst>
              <pc:docMk/>
              <pc:sldMasterMk cId="505191778" sldId="2147483660"/>
              <pc:sldLayoutMk cId="3185604759" sldId="2147483714"/>
              <ac:spMk id="266" creationId="{CBF91679-C7AA-41A8-975E-09DE6ADA5A8B}"/>
            </ac:spMkLst>
          </pc:spChg>
          <pc:spChg chg="add del mod">
            <ac:chgData name="Ledermann Albert (I-NAT-GST-CCS)" userId="a5f36771-4462-4696-8c40-8e1a21f9beab" providerId="ADAL" clId="{2A5419C7-9574-4FF8-9B81-A574792CAD2C}" dt="2022-06-03T18:24:14.723" v="10431" actId="21"/>
            <ac:spMkLst>
              <pc:docMk/>
              <pc:sldMasterMk cId="505191778" sldId="2147483660"/>
              <pc:sldLayoutMk cId="3185604759" sldId="2147483714"/>
              <ac:spMk id="266" creationId="{EC06F106-A652-4748-AD9F-1A4F370F4C62}"/>
            </ac:spMkLst>
          </pc:spChg>
          <pc:spChg chg="mod">
            <ac:chgData name="Ledermann Albert (I-NAT-GST-CCS)" userId="a5f36771-4462-4696-8c40-8e1a21f9beab" providerId="ADAL" clId="{2A5419C7-9574-4FF8-9B81-A574792CAD2C}" dt="2022-06-06T05:20:22.109" v="25644"/>
            <ac:spMkLst>
              <pc:docMk/>
              <pc:sldMasterMk cId="505191778" sldId="2147483660"/>
              <pc:sldLayoutMk cId="3185604759" sldId="2147483714"/>
              <ac:spMk id="266" creationId="{FC0ACB88-21AB-4761-B4C7-80E315FE0CA6}"/>
            </ac:spMkLst>
          </pc:spChg>
          <pc:spChg chg="add mod">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267" creationId="{21608BA9-05E3-46EF-8346-72316471A82E}"/>
            </ac:spMkLst>
          </pc:spChg>
          <pc:spChg chg="mod">
            <ac:chgData name="Ledermann Albert (I-NAT-GST-CCS)" userId="a5f36771-4462-4696-8c40-8e1a21f9beab" providerId="ADAL" clId="{2A5419C7-9574-4FF8-9B81-A574792CAD2C}" dt="2022-06-06T05:20:22.109" v="25644"/>
            <ac:spMkLst>
              <pc:docMk/>
              <pc:sldMasterMk cId="505191778" sldId="2147483660"/>
              <pc:sldLayoutMk cId="3185604759" sldId="2147483714"/>
              <ac:spMk id="267" creationId="{356ED782-3A99-4429-A954-287F50DC6140}"/>
            </ac:spMkLst>
          </pc:spChg>
          <pc:spChg chg="add del mod">
            <ac:chgData name="Ledermann Albert (I-NAT-GST-CCS)" userId="a5f36771-4462-4696-8c40-8e1a21f9beab" providerId="ADAL" clId="{2A5419C7-9574-4FF8-9B81-A574792CAD2C}" dt="2022-06-03T18:18:35.927" v="10383" actId="21"/>
            <ac:spMkLst>
              <pc:docMk/>
              <pc:sldMasterMk cId="505191778" sldId="2147483660"/>
              <pc:sldLayoutMk cId="3185604759" sldId="2147483714"/>
              <ac:spMk id="267" creationId="{4EBB0B64-FD80-4C84-9854-9598F6F822CF}"/>
            </ac:spMkLst>
          </pc:spChg>
          <pc:spChg chg="add del mod topLvl">
            <ac:chgData name="Ledermann Albert (I-NAT-GST-CCS)" userId="a5f36771-4462-4696-8c40-8e1a21f9beab" providerId="ADAL" clId="{2A5419C7-9574-4FF8-9B81-A574792CAD2C}" dt="2022-06-03T19:54:46.797" v="10553" actId="21"/>
            <ac:spMkLst>
              <pc:docMk/>
              <pc:sldMasterMk cId="505191778" sldId="2147483660"/>
              <pc:sldLayoutMk cId="3185604759" sldId="2147483714"/>
              <ac:spMk id="268" creationId="{2AF84BF5-A6B1-41E2-81FD-E56F63BB9628}"/>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268" creationId="{B994927A-8512-4D36-9291-75356B485D5B}"/>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269" creationId="{3E178068-00AA-4448-B1F5-834B3B76AFC9}"/>
            </ac:spMkLst>
          </pc:spChg>
          <pc:spChg chg="mod topLvl">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270" creationId="{992A5575-8437-4C3E-9CC1-1D7D01E1F8C0}"/>
            </ac:spMkLst>
          </pc:spChg>
          <pc:spChg chg="add del mod">
            <ac:chgData name="Ledermann Albert (I-NAT-GST-CCS)" userId="a5f36771-4462-4696-8c40-8e1a21f9beab" providerId="ADAL" clId="{2A5419C7-9574-4FF8-9B81-A574792CAD2C}" dt="2022-06-03T11:50:37.012" v="9805" actId="478"/>
            <ac:spMkLst>
              <pc:docMk/>
              <pc:sldMasterMk cId="505191778" sldId="2147483660"/>
              <pc:sldLayoutMk cId="3185604759" sldId="2147483714"/>
              <ac:spMk id="272" creationId="{48229B01-600B-4ACF-A5B3-45F4E26F3734}"/>
            </ac:spMkLst>
          </pc:spChg>
          <pc:spChg chg="mod">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272" creationId="{CAC61A36-63FE-46E4-84D1-26716642394C}"/>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72" creationId="{DC1F78BD-2815-4F9F-83FD-4A2CD312519B}"/>
            </ac:spMkLst>
          </pc:spChg>
          <pc:spChg chg="add mod ord">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272" creationId="{EAFC78C9-A208-4B2E-9F82-D07598C3195F}"/>
            </ac:spMkLst>
          </pc:spChg>
          <pc:spChg chg="add del mod">
            <ac:chgData name="Ledermann Albert (I-NAT-GST-CCS)" userId="a5f36771-4462-4696-8c40-8e1a21f9beab" providerId="ADAL" clId="{2A5419C7-9574-4FF8-9B81-A574792CAD2C}" dt="2022-06-03T12:02:37.308" v="9896" actId="478"/>
            <ac:spMkLst>
              <pc:docMk/>
              <pc:sldMasterMk cId="505191778" sldId="2147483660"/>
              <pc:sldLayoutMk cId="3185604759" sldId="2147483714"/>
              <ac:spMk id="273" creationId="{1DB7B3B7-73B8-40A5-BE3C-242424A1CC56}"/>
            </ac:spMkLst>
          </pc:spChg>
          <pc:spChg chg="mod">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273" creationId="{FBF5368E-4FAF-44F8-8781-5148C1ED7248}"/>
            </ac:spMkLst>
          </pc:spChg>
          <pc:spChg chg="add del mod">
            <ac:chgData name="Ledermann Albert (I-NAT-GST-CCS)" userId="a5f36771-4462-4696-8c40-8e1a21f9beab" providerId="ADAL" clId="{2A5419C7-9574-4FF8-9B81-A574792CAD2C}" dt="2022-06-03T12:02:36.128" v="9895" actId="478"/>
            <ac:spMkLst>
              <pc:docMk/>
              <pc:sldMasterMk cId="505191778" sldId="2147483660"/>
              <pc:sldLayoutMk cId="3185604759" sldId="2147483714"/>
              <ac:spMk id="274" creationId="{52DA86D0-0CEE-4D87-8896-7EAA6375AE3E}"/>
            </ac:spMkLst>
          </pc:spChg>
          <pc:spChg chg="add del mod">
            <ac:chgData name="Ledermann Albert (I-NAT-GST-CCS)" userId="a5f36771-4462-4696-8c40-8e1a21f9beab" providerId="ADAL" clId="{2A5419C7-9574-4FF8-9B81-A574792CAD2C}" dt="2022-06-03T12:02:34.882" v="9894" actId="478"/>
            <ac:spMkLst>
              <pc:docMk/>
              <pc:sldMasterMk cId="505191778" sldId="2147483660"/>
              <pc:sldLayoutMk cId="3185604759" sldId="2147483714"/>
              <ac:spMk id="275" creationId="{67A587D9-EFF4-4AB9-8718-506A349291BD}"/>
            </ac:spMkLst>
          </pc:spChg>
          <pc:spChg chg="mod">
            <ac:chgData name="Ledermann Albert (I-NAT-GST-CCS)" userId="a5f36771-4462-4696-8c40-8e1a21f9beab" providerId="ADAL" clId="{2A5419C7-9574-4FF8-9B81-A574792CAD2C}" dt="2022-06-05T06:36:39.501" v="19538"/>
            <ac:spMkLst>
              <pc:docMk/>
              <pc:sldMasterMk cId="505191778" sldId="2147483660"/>
              <pc:sldLayoutMk cId="3185604759" sldId="2147483714"/>
              <ac:spMk id="275" creationId="{944888D5-6B40-41AD-BAFD-ECF5729388AD}"/>
            </ac:spMkLst>
          </pc:spChg>
          <pc:spChg chg="mod topLvl">
            <ac:chgData name="Ledermann Albert (I-NAT-GST-CCS)" userId="a5f36771-4462-4696-8c40-8e1a21f9beab" providerId="ADAL" clId="{2A5419C7-9574-4FF8-9B81-A574792CAD2C}" dt="2022-06-03T18:44:47.487" v="10541" actId="164"/>
            <ac:spMkLst>
              <pc:docMk/>
              <pc:sldMasterMk cId="505191778" sldId="2147483660"/>
              <pc:sldLayoutMk cId="3185604759" sldId="2147483714"/>
              <ac:spMk id="278" creationId="{377DB91D-DD73-4478-8C4A-39146E9DDD91}"/>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278" creationId="{536B5569-E4EB-427F-926D-2F97269DA45D}"/>
            </ac:spMkLst>
          </pc:spChg>
          <pc:spChg chg="add del mod">
            <ac:chgData name="Ledermann Albert (I-NAT-GST-CCS)" userId="a5f36771-4462-4696-8c40-8e1a21f9beab" providerId="ADAL" clId="{2A5419C7-9574-4FF8-9B81-A574792CAD2C}" dt="2022-06-03T12:02:33.764" v="9893" actId="478"/>
            <ac:spMkLst>
              <pc:docMk/>
              <pc:sldMasterMk cId="505191778" sldId="2147483660"/>
              <pc:sldLayoutMk cId="3185604759" sldId="2147483714"/>
              <ac:spMk id="279" creationId="{391DC406-D769-47E9-AD9D-5E652ADEB92D}"/>
            </ac:spMkLst>
          </pc:spChg>
          <pc:spChg chg="add del mod">
            <ac:chgData name="Ledermann Albert (I-NAT-GST-CCS)" userId="a5f36771-4462-4696-8c40-8e1a21f9beab" providerId="ADAL" clId="{2A5419C7-9574-4FF8-9B81-A574792CAD2C}" dt="2022-06-03T12:02:32.715" v="9892" actId="478"/>
            <ac:spMkLst>
              <pc:docMk/>
              <pc:sldMasterMk cId="505191778" sldId="2147483660"/>
              <pc:sldLayoutMk cId="3185604759" sldId="2147483714"/>
              <ac:spMk id="282" creationId="{3BF9BA01-3D42-4181-97B1-7DCBDCA758E5}"/>
            </ac:spMkLst>
          </pc:spChg>
          <pc:spChg chg="add del mod">
            <ac:chgData name="Ledermann Albert (I-NAT-GST-CCS)" userId="a5f36771-4462-4696-8c40-8e1a21f9beab" providerId="ADAL" clId="{2A5419C7-9574-4FF8-9B81-A574792CAD2C}" dt="2022-06-03T12:02:31.288" v="9891" actId="478"/>
            <ac:spMkLst>
              <pc:docMk/>
              <pc:sldMasterMk cId="505191778" sldId="2147483660"/>
              <pc:sldLayoutMk cId="3185604759" sldId="2147483714"/>
              <ac:spMk id="283" creationId="{D09AFE5B-AE40-4EBC-843C-76AD6DF00BF8}"/>
            </ac:spMkLst>
          </pc:spChg>
          <pc:spChg chg="mod ord topLvl">
            <ac:chgData name="Ledermann Albert (I-NAT-GST-CCS)" userId="a5f36771-4462-4696-8c40-8e1a21f9beab" providerId="ADAL" clId="{2A5419C7-9574-4FF8-9B81-A574792CAD2C}" dt="2022-06-06T06:26:23.218" v="25976" actId="1037"/>
            <ac:spMkLst>
              <pc:docMk/>
              <pc:sldMasterMk cId="505191778" sldId="2147483660"/>
              <pc:sldLayoutMk cId="3185604759" sldId="2147483714"/>
              <ac:spMk id="284" creationId="{4F759A54-E472-4DBB-A8AC-EE15E6347317}"/>
            </ac:spMkLst>
          </pc:spChg>
          <pc:spChg chg="add del mod">
            <ac:chgData name="Ledermann Albert (I-NAT-GST-CCS)" userId="a5f36771-4462-4696-8c40-8e1a21f9beab" providerId="ADAL" clId="{2A5419C7-9574-4FF8-9B81-A574792CAD2C}" dt="2022-06-03T12:12:53.439" v="9943" actId="478"/>
            <ac:spMkLst>
              <pc:docMk/>
              <pc:sldMasterMk cId="505191778" sldId="2147483660"/>
              <pc:sldLayoutMk cId="3185604759" sldId="2147483714"/>
              <ac:spMk id="285" creationId="{F0DD1DCC-A06A-48AD-930D-9BBE25C18CB7}"/>
            </ac:spMkLst>
          </pc:spChg>
          <pc:spChg chg="add del mod">
            <ac:chgData name="Ledermann Albert (I-NAT-GST-CCS)" userId="a5f36771-4462-4696-8c40-8e1a21f9beab" providerId="ADAL" clId="{2A5419C7-9574-4FF8-9B81-A574792CAD2C}" dt="2022-06-03T12:12:51.221" v="9942" actId="478"/>
            <ac:spMkLst>
              <pc:docMk/>
              <pc:sldMasterMk cId="505191778" sldId="2147483660"/>
              <pc:sldLayoutMk cId="3185604759" sldId="2147483714"/>
              <ac:spMk id="286" creationId="{356635D0-39A9-4F0C-8353-095FD914E3B6}"/>
            </ac:spMkLst>
          </pc:spChg>
          <pc:spChg chg="add del mod">
            <ac:chgData name="Ledermann Albert (I-NAT-GST-CCS)" userId="a5f36771-4462-4696-8c40-8e1a21f9beab" providerId="ADAL" clId="{2A5419C7-9574-4FF8-9B81-A574792CAD2C}" dt="2022-06-03T12:12:48.474" v="9941" actId="478"/>
            <ac:spMkLst>
              <pc:docMk/>
              <pc:sldMasterMk cId="505191778" sldId="2147483660"/>
              <pc:sldLayoutMk cId="3185604759" sldId="2147483714"/>
              <ac:spMk id="287" creationId="{33C7CBFC-FF07-4FF2-B4C6-70E30160A8F4}"/>
            </ac:spMkLst>
          </pc:spChg>
          <pc:spChg chg="add del mod">
            <ac:chgData name="Ledermann Albert (I-NAT-GST-CCS)" userId="a5f36771-4462-4696-8c40-8e1a21f9beab" providerId="ADAL" clId="{2A5419C7-9574-4FF8-9B81-A574792CAD2C}" dt="2022-06-03T12:20:36.018" v="9964" actId="478"/>
            <ac:spMkLst>
              <pc:docMk/>
              <pc:sldMasterMk cId="505191778" sldId="2147483660"/>
              <pc:sldLayoutMk cId="3185604759" sldId="2147483714"/>
              <ac:spMk id="289" creationId="{9C598D73-2125-4947-9D01-ACCAF10F5851}"/>
            </ac:spMkLst>
          </pc:spChg>
          <pc:spChg chg="add mod ord topLvl">
            <ac:chgData name="Ledermann Albert (I-NAT-GST-CCS)" userId="a5f36771-4462-4696-8c40-8e1a21f9beab" providerId="ADAL" clId="{2A5419C7-9574-4FF8-9B81-A574792CAD2C}" dt="2022-06-06T05:45:09.350" v="25788" actId="166"/>
            <ac:spMkLst>
              <pc:docMk/>
              <pc:sldMasterMk cId="505191778" sldId="2147483660"/>
              <pc:sldLayoutMk cId="3185604759" sldId="2147483714"/>
              <ac:spMk id="290" creationId="{80EE61DF-739E-49ED-B683-081147A260A7}"/>
            </ac:spMkLst>
          </pc:spChg>
          <pc:spChg chg="add mod topLvl">
            <ac:chgData name="Ledermann Albert (I-NAT-GST-CCS)" userId="a5f36771-4462-4696-8c40-8e1a21f9beab" providerId="ADAL" clId="{2A5419C7-9574-4FF8-9B81-A574792CAD2C}" dt="2022-06-05T09:56:49.985" v="20852" actId="555"/>
            <ac:spMkLst>
              <pc:docMk/>
              <pc:sldMasterMk cId="505191778" sldId="2147483660"/>
              <pc:sldLayoutMk cId="3185604759" sldId="2147483714"/>
              <ac:spMk id="291" creationId="{04BCEE03-06ED-4735-B1F8-1D5AF3BBC165}"/>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292" creationId="{197B6E92-1CF7-4F88-8E1C-A7A308C00F54}"/>
            </ac:spMkLst>
          </pc:spChg>
          <pc:spChg chg="add del mod">
            <ac:chgData name="Ledermann Albert (I-NAT-GST-CCS)" userId="a5f36771-4462-4696-8c40-8e1a21f9beab" providerId="ADAL" clId="{2A5419C7-9574-4FF8-9B81-A574792CAD2C}" dt="2022-06-06T06:20:01.844" v="25918" actId="478"/>
            <ac:spMkLst>
              <pc:docMk/>
              <pc:sldMasterMk cId="505191778" sldId="2147483660"/>
              <pc:sldLayoutMk cId="3185604759" sldId="2147483714"/>
              <ac:spMk id="292" creationId="{39779AA3-8C4D-4AFF-8F42-DCD9C95BCED8}"/>
            </ac:spMkLst>
          </pc:spChg>
          <pc:spChg chg="mod topLvl">
            <ac:chgData name="Ledermann Albert (I-NAT-GST-CCS)" userId="a5f36771-4462-4696-8c40-8e1a21f9beab" providerId="ADAL" clId="{2A5419C7-9574-4FF8-9B81-A574792CAD2C}" dt="2022-06-14T06:25:30.858" v="36731"/>
            <ac:spMkLst>
              <pc:docMk/>
              <pc:sldMasterMk cId="505191778" sldId="2147483660"/>
              <pc:sldLayoutMk cId="3185604759" sldId="2147483714"/>
              <ac:spMk id="294" creationId="{B14CB51E-F83D-4AB6-B508-505A0CE5D14E}"/>
            </ac:spMkLst>
          </pc:spChg>
          <pc:spChg chg="add del mod">
            <ac:chgData name="Ledermann Albert (I-NAT-GST-CCS)" userId="a5f36771-4462-4696-8c40-8e1a21f9beab" providerId="ADAL" clId="{2A5419C7-9574-4FF8-9B81-A574792CAD2C}" dt="2022-06-08T06:10:45.366" v="30448" actId="478"/>
            <ac:spMkLst>
              <pc:docMk/>
              <pc:sldMasterMk cId="505191778" sldId="2147483660"/>
              <pc:sldLayoutMk cId="3185604759" sldId="2147483714"/>
              <ac:spMk id="295" creationId="{C5DD326E-9395-41C8-886F-8633ADBC0AA1}"/>
            </ac:spMkLst>
          </pc:spChg>
          <pc:spChg chg="del topLvl">
            <ac:chgData name="Ledermann Albert (I-NAT-GST-CCS)" userId="a5f36771-4462-4696-8c40-8e1a21f9beab" providerId="ADAL" clId="{2A5419C7-9574-4FF8-9B81-A574792CAD2C}" dt="2022-06-05T06:17:08.358" v="19322" actId="478"/>
            <ac:spMkLst>
              <pc:docMk/>
              <pc:sldMasterMk cId="505191778" sldId="2147483660"/>
              <pc:sldLayoutMk cId="3185604759" sldId="2147483714"/>
              <ac:spMk id="296" creationId="{926E50FA-6DD6-4698-941C-A2956C42A6B8}"/>
            </ac:spMkLst>
          </pc:spChg>
          <pc:spChg chg="add del mod">
            <ac:chgData name="Ledermann Albert (I-NAT-GST-CCS)" userId="a5f36771-4462-4696-8c40-8e1a21f9beab" providerId="ADAL" clId="{2A5419C7-9574-4FF8-9B81-A574792CAD2C}" dt="2022-06-08T06:10:45.366" v="30448" actId="478"/>
            <ac:spMkLst>
              <pc:docMk/>
              <pc:sldMasterMk cId="505191778" sldId="2147483660"/>
              <pc:sldLayoutMk cId="3185604759" sldId="2147483714"/>
              <ac:spMk id="296" creationId="{EF9D518B-8C1D-486D-802F-40F3A2ED0807}"/>
            </ac:spMkLst>
          </pc:spChg>
          <pc:spChg chg="del topLvl">
            <ac:chgData name="Ledermann Albert (I-NAT-GST-CCS)" userId="a5f36771-4462-4696-8c40-8e1a21f9beab" providerId="ADAL" clId="{2A5419C7-9574-4FF8-9B81-A574792CAD2C}" dt="2022-06-05T06:17:11.351" v="19323" actId="478"/>
            <ac:spMkLst>
              <pc:docMk/>
              <pc:sldMasterMk cId="505191778" sldId="2147483660"/>
              <pc:sldLayoutMk cId="3185604759" sldId="2147483714"/>
              <ac:spMk id="297" creationId="{04BF62BB-4AF5-499F-87B3-6FDC0FF2A796}"/>
            </ac:spMkLst>
          </pc:spChg>
          <pc:spChg chg="add del mod ord topLvl">
            <ac:chgData name="Ledermann Albert (I-NAT-GST-CCS)" userId="a5f36771-4462-4696-8c40-8e1a21f9beab" providerId="ADAL" clId="{2A5419C7-9574-4FF8-9B81-A574792CAD2C}" dt="2022-06-08T06:10:45.366" v="30448" actId="478"/>
            <ac:spMkLst>
              <pc:docMk/>
              <pc:sldMasterMk cId="505191778" sldId="2147483660"/>
              <pc:sldLayoutMk cId="3185604759" sldId="2147483714"/>
              <ac:spMk id="297" creationId="{409E28D6-C2D3-4073-928F-C93CEFE11E88}"/>
            </ac:spMkLst>
          </pc:spChg>
          <pc:spChg chg="mod topLvl">
            <ac:chgData name="Ledermann Albert (I-NAT-GST-CCS)" userId="a5f36771-4462-4696-8c40-8e1a21f9beab" providerId="ADAL" clId="{2A5419C7-9574-4FF8-9B81-A574792CAD2C}" dt="2022-06-14T06:25:22.702" v="36730"/>
            <ac:spMkLst>
              <pc:docMk/>
              <pc:sldMasterMk cId="505191778" sldId="2147483660"/>
              <pc:sldLayoutMk cId="3185604759" sldId="2147483714"/>
              <ac:spMk id="301" creationId="{519F6CBF-48B0-43A1-BB09-DB12A56A1A4A}"/>
            </ac:spMkLst>
          </pc:spChg>
          <pc:spChg chg="mod topLvl">
            <ac:chgData name="Ledermann Albert (I-NAT-GST-CCS)" userId="a5f36771-4462-4696-8c40-8e1a21f9beab" providerId="ADAL" clId="{2A5419C7-9574-4FF8-9B81-A574792CAD2C}" dt="2022-06-15T05:45:52.159" v="37501" actId="20577"/>
            <ac:spMkLst>
              <pc:docMk/>
              <pc:sldMasterMk cId="505191778" sldId="2147483660"/>
              <pc:sldLayoutMk cId="3185604759" sldId="2147483714"/>
              <ac:spMk id="304" creationId="{7C1F1D0C-E5D3-42A5-9B40-58E4A4B92B12}"/>
            </ac:spMkLst>
          </pc:spChg>
          <pc:spChg chg="del mod topLvl">
            <ac:chgData name="Ledermann Albert (I-NAT-GST-CCS)" userId="a5f36771-4462-4696-8c40-8e1a21f9beab" providerId="ADAL" clId="{2A5419C7-9574-4FF8-9B81-A574792CAD2C}" dt="2022-06-15T05:45:44.485" v="37499" actId="478"/>
            <ac:spMkLst>
              <pc:docMk/>
              <pc:sldMasterMk cId="505191778" sldId="2147483660"/>
              <pc:sldLayoutMk cId="3185604759" sldId="2147483714"/>
              <ac:spMk id="307" creationId="{98DCE62B-813F-4760-BDFA-73CEC2F610CC}"/>
            </ac:spMkLst>
          </pc:spChg>
          <pc:spChg chg="mod topLvl">
            <ac:chgData name="Ledermann Albert (I-NAT-GST-CCS)" userId="a5f36771-4462-4696-8c40-8e1a21f9beab" providerId="ADAL" clId="{2A5419C7-9574-4FF8-9B81-A574792CAD2C}" dt="2022-06-20T15:46:15.432" v="37664" actId="20577"/>
            <ac:spMkLst>
              <pc:docMk/>
              <pc:sldMasterMk cId="505191778" sldId="2147483660"/>
              <pc:sldLayoutMk cId="3185604759" sldId="2147483714"/>
              <ac:spMk id="308" creationId="{2B276922-A2CE-4DEC-A0C9-C3CD3655ED46}"/>
            </ac:spMkLst>
          </pc:spChg>
          <pc:spChg chg="mod topLvl">
            <ac:chgData name="Ledermann Albert (I-NAT-GST-CCS)" userId="a5f36771-4462-4696-8c40-8e1a21f9beab" providerId="ADAL" clId="{2A5419C7-9574-4FF8-9B81-A574792CAD2C}" dt="2022-06-14T06:25:51.862" v="36734"/>
            <ac:spMkLst>
              <pc:docMk/>
              <pc:sldMasterMk cId="505191778" sldId="2147483660"/>
              <pc:sldLayoutMk cId="3185604759" sldId="2147483714"/>
              <ac:spMk id="311" creationId="{2EA977BA-AD0F-4D37-B0DD-A21E7BD83278}"/>
            </ac:spMkLst>
          </pc:spChg>
          <pc:spChg chg="mod topLvl">
            <ac:chgData name="Ledermann Albert (I-NAT-GST-CCS)" userId="a5f36771-4462-4696-8c40-8e1a21f9beab" providerId="ADAL" clId="{2A5419C7-9574-4FF8-9B81-A574792CAD2C}" dt="2022-06-14T06:25:45.696" v="36733"/>
            <ac:spMkLst>
              <pc:docMk/>
              <pc:sldMasterMk cId="505191778" sldId="2147483660"/>
              <pc:sldLayoutMk cId="3185604759" sldId="2147483714"/>
              <ac:spMk id="312" creationId="{C4FD2E7A-F5B0-4BCD-A4B9-E2EE72455A50}"/>
            </ac:spMkLst>
          </pc:spChg>
          <pc:spChg chg="add del mod ord">
            <ac:chgData name="Ledermann Albert (I-NAT-GST-CCS)" userId="a5f36771-4462-4696-8c40-8e1a21f9beab" providerId="ADAL" clId="{2A5419C7-9574-4FF8-9B81-A574792CAD2C}" dt="2022-06-09T03:33:05.610" v="33191" actId="478"/>
            <ac:spMkLst>
              <pc:docMk/>
              <pc:sldMasterMk cId="505191778" sldId="2147483660"/>
              <pc:sldLayoutMk cId="3185604759" sldId="2147483714"/>
              <ac:spMk id="313" creationId="{B24468C1-09AC-4FE1-9721-C2D49189CDB5}"/>
            </ac:spMkLst>
          </pc:spChg>
          <pc:spChg chg="mod topLvl">
            <ac:chgData name="Ledermann Albert (I-NAT-GST-CCS)" userId="a5f36771-4462-4696-8c40-8e1a21f9beab" providerId="ADAL" clId="{2A5419C7-9574-4FF8-9B81-A574792CAD2C}" dt="2022-06-14T06:25:38.001" v="36732"/>
            <ac:spMkLst>
              <pc:docMk/>
              <pc:sldMasterMk cId="505191778" sldId="2147483660"/>
              <pc:sldLayoutMk cId="3185604759" sldId="2147483714"/>
              <ac:spMk id="314" creationId="{87EC70CE-7B18-424D-9345-CEA975718531}"/>
            </ac:spMkLst>
          </pc:spChg>
          <pc:spChg chg="add del mod">
            <ac:chgData name="Ledermann Albert (I-NAT-GST-CCS)" userId="a5f36771-4462-4696-8c40-8e1a21f9beab" providerId="ADAL" clId="{2A5419C7-9574-4FF8-9B81-A574792CAD2C}" dt="2022-06-06T05:51:52.027" v="25862" actId="478"/>
            <ac:spMkLst>
              <pc:docMk/>
              <pc:sldMasterMk cId="505191778" sldId="2147483660"/>
              <pc:sldLayoutMk cId="3185604759" sldId="2147483714"/>
              <ac:spMk id="316" creationId="{65C3F298-D47C-462B-BFF0-CF781060BF38}"/>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316" creationId="{F8AA15AE-46E5-4FF8-A238-8C754931707F}"/>
            </ac:spMkLst>
          </pc:spChg>
          <pc:spChg chg="add mod">
            <ac:chgData name="Ledermann Albert (I-NAT-GST-CCS)" userId="a5f36771-4462-4696-8c40-8e1a21f9beab" providerId="ADAL" clId="{2A5419C7-9574-4FF8-9B81-A574792CAD2C}" dt="2022-06-03T18:04:43.717" v="10262" actId="14100"/>
            <ac:spMkLst>
              <pc:docMk/>
              <pc:sldMasterMk cId="505191778" sldId="2147483660"/>
              <pc:sldLayoutMk cId="3185604759" sldId="2147483714"/>
              <ac:spMk id="319" creationId="{304E3D7A-AC92-4448-8194-09E8AC5ED9F8}"/>
            </ac:spMkLst>
          </pc:spChg>
          <pc:spChg chg="add del mod">
            <ac:chgData name="Ledermann Albert (I-NAT-GST-CCS)" userId="a5f36771-4462-4696-8c40-8e1a21f9beab" providerId="ADAL" clId="{2A5419C7-9574-4FF8-9B81-A574792CAD2C}" dt="2022-06-03T18:07:12.064" v="10288" actId="478"/>
            <ac:spMkLst>
              <pc:docMk/>
              <pc:sldMasterMk cId="505191778" sldId="2147483660"/>
              <pc:sldLayoutMk cId="3185604759" sldId="2147483714"/>
              <ac:spMk id="320" creationId="{CA472CD8-52AB-40C9-85A7-B5DEFDCD5575}"/>
            </ac:spMkLst>
          </pc:spChg>
          <pc:spChg chg="add 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321" creationId="{B20DAB0A-69A7-4584-AE3E-35D73F192B88}"/>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322" creationId="{16C4076E-CED2-4BF5-9E58-7381C9698C30}"/>
            </ac:spMkLst>
          </pc:spChg>
          <pc:spChg chg="add del mod">
            <ac:chgData name="Ledermann Albert (I-NAT-GST-CCS)" userId="a5f36771-4462-4696-8c40-8e1a21f9beab" providerId="ADAL" clId="{2A5419C7-9574-4FF8-9B81-A574792CAD2C}" dt="2022-06-03T18:18:00.183" v="10374" actId="21"/>
            <ac:spMkLst>
              <pc:docMk/>
              <pc:sldMasterMk cId="505191778" sldId="2147483660"/>
              <pc:sldLayoutMk cId="3185604759" sldId="2147483714"/>
              <ac:spMk id="322" creationId="{413540AA-388D-4387-9BA3-998A8DD7EEB8}"/>
            </ac:spMkLst>
          </pc:spChg>
          <pc:spChg chg="add del mod">
            <ac:chgData name="Ledermann Albert (I-NAT-GST-CCS)" userId="a5f36771-4462-4696-8c40-8e1a21f9beab" providerId="ADAL" clId="{2A5419C7-9574-4FF8-9B81-A574792CAD2C}" dt="2022-06-03T18:18:10.145" v="10380" actId="21"/>
            <ac:spMkLst>
              <pc:docMk/>
              <pc:sldMasterMk cId="505191778" sldId="2147483660"/>
              <pc:sldLayoutMk cId="3185604759" sldId="2147483714"/>
              <ac:spMk id="323" creationId="{E8EF07E2-31B3-48B4-9135-B73D3ED06B41}"/>
            </ac:spMkLst>
          </pc:spChg>
          <pc:spChg chg="mod topLvl">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323" creationId="{E98F0D3A-2A4E-4CDE-B32D-D6982EAFF77A}"/>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324" creationId="{9CE91A9D-F888-435A-8C0A-8373EA9D50FC}"/>
            </ac:spMkLst>
          </pc:spChg>
          <pc:spChg chg="del mod topLvl">
            <ac:chgData name="Ledermann Albert (I-NAT-GST-CCS)" userId="a5f36771-4462-4696-8c40-8e1a21f9beab" providerId="ADAL" clId="{2A5419C7-9574-4FF8-9B81-A574792CAD2C}" dt="2022-06-05T06:54:17.923" v="19746" actId="478"/>
            <ac:spMkLst>
              <pc:docMk/>
              <pc:sldMasterMk cId="505191778" sldId="2147483660"/>
              <pc:sldLayoutMk cId="3185604759" sldId="2147483714"/>
              <ac:spMk id="325" creationId="{4D935A80-C5FC-439B-A387-57CD534A80C3}"/>
            </ac:spMkLst>
          </pc:spChg>
          <pc:spChg chg="add del mod">
            <ac:chgData name="Ledermann Albert (I-NAT-GST-CCS)" userId="a5f36771-4462-4696-8c40-8e1a21f9beab" providerId="ADAL" clId="{2A5419C7-9574-4FF8-9B81-A574792CAD2C}" dt="2022-06-06T05:48:54.326" v="25832" actId="478"/>
            <ac:spMkLst>
              <pc:docMk/>
              <pc:sldMasterMk cId="505191778" sldId="2147483660"/>
              <pc:sldLayoutMk cId="3185604759" sldId="2147483714"/>
              <ac:spMk id="325" creationId="{738FCFFA-D923-4A50-8DD3-A52BA49BE4E7}"/>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325" creationId="{91FB7275-B88B-4E9F-8CC3-9996BAF0216C}"/>
            </ac:spMkLst>
          </pc:spChg>
          <pc:spChg chg="add del mod">
            <ac:chgData name="Ledermann Albert (I-NAT-GST-CCS)" userId="a5f36771-4462-4696-8c40-8e1a21f9beab" providerId="ADAL" clId="{2A5419C7-9574-4FF8-9B81-A574792CAD2C}" dt="2022-06-03T18:19:13.689" v="10394" actId="478"/>
            <ac:spMkLst>
              <pc:docMk/>
              <pc:sldMasterMk cId="505191778" sldId="2147483660"/>
              <pc:sldLayoutMk cId="3185604759" sldId="2147483714"/>
              <ac:spMk id="325" creationId="{C50BED16-C810-40C5-B762-F4FA8274415D}"/>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326" creationId="{B6ADB89D-EBD1-4153-9989-83917CE8118E}"/>
            </ac:spMkLst>
          </pc:spChg>
          <pc:spChg chg="del mod topLvl">
            <ac:chgData name="Ledermann Albert (I-NAT-GST-CCS)" userId="a5f36771-4462-4696-8c40-8e1a21f9beab" providerId="ADAL" clId="{2A5419C7-9574-4FF8-9B81-A574792CAD2C}" dt="2022-06-05T06:59:08.836" v="19809" actId="478"/>
            <ac:spMkLst>
              <pc:docMk/>
              <pc:sldMasterMk cId="505191778" sldId="2147483660"/>
              <pc:sldLayoutMk cId="3185604759" sldId="2147483714"/>
              <ac:spMk id="327" creationId="{131AA2FB-2E74-4B84-A691-CF38F6B0AEF3}"/>
            </ac:spMkLst>
          </pc:spChg>
          <pc:spChg chg="add del mod">
            <ac:chgData name="Ledermann Albert (I-NAT-GST-CCS)" userId="a5f36771-4462-4696-8c40-8e1a21f9beab" providerId="ADAL" clId="{2A5419C7-9574-4FF8-9B81-A574792CAD2C}" dt="2022-06-06T05:48:55.761" v="25833" actId="478"/>
            <ac:spMkLst>
              <pc:docMk/>
              <pc:sldMasterMk cId="505191778" sldId="2147483660"/>
              <pc:sldLayoutMk cId="3185604759" sldId="2147483714"/>
              <ac:spMk id="327" creationId="{319738C5-5D80-47DC-9C77-2AE8552D3FBB}"/>
            </ac:spMkLst>
          </pc:spChg>
          <pc:spChg chg="add del mod">
            <ac:chgData name="Ledermann Albert (I-NAT-GST-CCS)" userId="a5f36771-4462-4696-8c40-8e1a21f9beab" providerId="ADAL" clId="{2A5419C7-9574-4FF8-9B81-A574792CAD2C}" dt="2022-06-03T18:19:32.357" v="10402" actId="21"/>
            <ac:spMkLst>
              <pc:docMk/>
              <pc:sldMasterMk cId="505191778" sldId="2147483660"/>
              <pc:sldLayoutMk cId="3185604759" sldId="2147483714"/>
              <ac:spMk id="327" creationId="{3339EE74-26B8-48A3-9437-9CC9AE9C5238}"/>
            </ac:spMkLst>
          </pc:spChg>
          <pc:spChg chg="add del mod">
            <ac:chgData name="Ledermann Albert (I-NAT-GST-CCS)" userId="a5f36771-4462-4696-8c40-8e1a21f9beab" providerId="ADAL" clId="{2A5419C7-9574-4FF8-9B81-A574792CAD2C}" dt="2022-06-03T18:19:49.465" v="10410" actId="21"/>
            <ac:spMkLst>
              <pc:docMk/>
              <pc:sldMasterMk cId="505191778" sldId="2147483660"/>
              <pc:sldLayoutMk cId="3185604759" sldId="2147483714"/>
              <ac:spMk id="328" creationId="{1B6800B8-2861-4D75-9F0A-63C0A2F0132F}"/>
            </ac:spMkLst>
          </pc:spChg>
          <pc:spChg chg="add del mod topLvl">
            <ac:chgData name="Ledermann Albert (I-NAT-GST-CCS)" userId="a5f36771-4462-4696-8c40-8e1a21f9beab" providerId="ADAL" clId="{2A5419C7-9574-4FF8-9B81-A574792CAD2C}" dt="2022-06-05T09:51:02.575" v="20714" actId="478"/>
            <ac:spMkLst>
              <pc:docMk/>
              <pc:sldMasterMk cId="505191778" sldId="2147483660"/>
              <pc:sldLayoutMk cId="3185604759" sldId="2147483714"/>
              <ac:spMk id="329" creationId="{233EB452-1649-4616-BE99-CA59DD87E455}"/>
            </ac:spMkLst>
          </pc:spChg>
          <pc:spChg chg="add del mod">
            <ac:chgData name="Ledermann Albert (I-NAT-GST-CCS)" userId="a5f36771-4462-4696-8c40-8e1a21f9beab" providerId="ADAL" clId="{2A5419C7-9574-4FF8-9B81-A574792CAD2C}" dt="2022-06-03T18:28:02.188" v="10499" actId="21"/>
            <ac:spMkLst>
              <pc:docMk/>
              <pc:sldMasterMk cId="505191778" sldId="2147483660"/>
              <pc:sldLayoutMk cId="3185604759" sldId="2147483714"/>
              <ac:spMk id="329" creationId="{8A548910-5CE0-41B8-9DD5-2C24B87D1DEE}"/>
            </ac:spMkLst>
          </pc:spChg>
          <pc:spChg chg="del mod topLvl">
            <ac:chgData name="Ledermann Albert (I-NAT-GST-CCS)" userId="a5f36771-4462-4696-8c40-8e1a21f9beab" providerId="ADAL" clId="{2A5419C7-9574-4FF8-9B81-A574792CAD2C}" dt="2022-06-05T06:54:29.395" v="19750" actId="478"/>
            <ac:spMkLst>
              <pc:docMk/>
              <pc:sldMasterMk cId="505191778" sldId="2147483660"/>
              <pc:sldLayoutMk cId="3185604759" sldId="2147483714"/>
              <ac:spMk id="330" creationId="{9D1BE039-6E17-4F2A-81FB-93158A2C51B3}"/>
            </ac:spMkLst>
          </pc:spChg>
          <pc:spChg chg="add mod">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31" creationId="{9BA4110F-783E-4285-BC67-BDDE82AFD3DF}"/>
            </ac:spMkLst>
          </pc:spChg>
          <pc:spChg chg="mod topLvl">
            <ac:chgData name="Ledermann Albert (I-NAT-GST-CCS)" userId="a5f36771-4462-4696-8c40-8e1a21f9beab" providerId="ADAL" clId="{2A5419C7-9574-4FF8-9B81-A574792CAD2C}" dt="2022-06-06T06:26:07.886" v="25957" actId="1036"/>
            <ac:spMkLst>
              <pc:docMk/>
              <pc:sldMasterMk cId="505191778" sldId="2147483660"/>
              <pc:sldLayoutMk cId="3185604759" sldId="2147483714"/>
              <ac:spMk id="332" creationId="{25AEB6D8-5746-44F1-9BC6-49BEDAE13A31}"/>
            </ac:spMkLst>
          </pc:spChg>
          <pc:spChg chg="ord">
            <ac:chgData name="Ledermann Albert (I-NAT-GST-CCS)" userId="a5f36771-4462-4696-8c40-8e1a21f9beab" providerId="ADAL" clId="{2A5419C7-9574-4FF8-9B81-A574792CAD2C}" dt="2022-06-03T20:15:13.674" v="10666" actId="166"/>
            <ac:spMkLst>
              <pc:docMk/>
              <pc:sldMasterMk cId="505191778" sldId="2147483660"/>
              <pc:sldLayoutMk cId="3185604759" sldId="2147483714"/>
              <ac:spMk id="334" creationId="{7F24B933-6C13-4E2C-93EA-752950E50B67}"/>
            </ac:spMkLst>
          </pc:spChg>
          <pc:spChg chg="del mod topLvl">
            <ac:chgData name="Ledermann Albert (I-NAT-GST-CCS)" userId="a5f36771-4462-4696-8c40-8e1a21f9beab" providerId="ADAL" clId="{2A5419C7-9574-4FF8-9B81-A574792CAD2C}" dt="2022-06-06T05:20:20.115" v="25643" actId="478"/>
            <ac:spMkLst>
              <pc:docMk/>
              <pc:sldMasterMk cId="505191778" sldId="2147483660"/>
              <pc:sldLayoutMk cId="3185604759" sldId="2147483714"/>
              <ac:spMk id="335" creationId="{98BF5F9A-D549-4141-97F5-F970994CDFBF}"/>
            </ac:spMkLst>
          </pc:spChg>
          <pc:spChg chg="add mod">
            <ac:chgData name="Ledermann Albert (I-NAT-GST-CCS)" userId="a5f36771-4462-4696-8c40-8e1a21f9beab" providerId="ADAL" clId="{2A5419C7-9574-4FF8-9B81-A574792CAD2C}" dt="2022-06-06T13:05:08.693" v="26191"/>
            <ac:spMkLst>
              <pc:docMk/>
              <pc:sldMasterMk cId="505191778" sldId="2147483660"/>
              <pc:sldLayoutMk cId="3185604759" sldId="2147483714"/>
              <ac:spMk id="335" creationId="{C04EA276-61CF-4175-B784-EC01220A61AB}"/>
            </ac:spMkLst>
          </pc:spChg>
          <pc:spChg chg="add del mod ord">
            <ac:chgData name="Ledermann Albert (I-NAT-GST-CCS)" userId="a5f36771-4462-4696-8c40-8e1a21f9beab" providerId="ADAL" clId="{2A5419C7-9574-4FF8-9B81-A574792CAD2C}" dt="2022-06-09T03:32:59.850" v="33189" actId="478"/>
            <ac:spMkLst>
              <pc:docMk/>
              <pc:sldMasterMk cId="505191778" sldId="2147483660"/>
              <pc:sldLayoutMk cId="3185604759" sldId="2147483714"/>
              <ac:spMk id="336" creationId="{18D7E966-AAEB-4600-B095-E422CB478180}"/>
            </ac:spMkLst>
          </pc:spChg>
          <pc:spChg chg="del mod topLvl">
            <ac:chgData name="Ledermann Albert (I-NAT-GST-CCS)" userId="a5f36771-4462-4696-8c40-8e1a21f9beab" providerId="ADAL" clId="{2A5419C7-9574-4FF8-9B81-A574792CAD2C}" dt="2022-06-06T05:20:20.115" v="25643" actId="478"/>
            <ac:spMkLst>
              <pc:docMk/>
              <pc:sldMasterMk cId="505191778" sldId="2147483660"/>
              <pc:sldLayoutMk cId="3185604759" sldId="2147483714"/>
              <ac:spMk id="336" creationId="{8A15EA5A-3298-44DC-B98F-303CBF93E782}"/>
            </ac:spMkLst>
          </pc:spChg>
          <pc:spChg chg="add del mod ord">
            <ac:chgData name="Ledermann Albert (I-NAT-GST-CCS)" userId="a5f36771-4462-4696-8c40-8e1a21f9beab" providerId="ADAL" clId="{2A5419C7-9574-4FF8-9B81-A574792CAD2C}" dt="2022-06-09T03:33:02.658" v="33190" actId="478"/>
            <ac:spMkLst>
              <pc:docMk/>
              <pc:sldMasterMk cId="505191778" sldId="2147483660"/>
              <pc:sldLayoutMk cId="3185604759" sldId="2147483714"/>
              <ac:spMk id="337" creationId="{CB4E0C4F-3164-4CA9-88D0-B166BF889F86}"/>
            </ac:spMkLst>
          </pc:spChg>
          <pc:spChg chg="mod topLvl">
            <ac:chgData name="Ledermann Albert (I-NAT-GST-CCS)" userId="a5f36771-4462-4696-8c40-8e1a21f9beab" providerId="ADAL" clId="{2A5419C7-9574-4FF8-9B81-A574792CAD2C}" dt="2022-06-05T11:36:01.201" v="22007" actId="165"/>
            <ac:spMkLst>
              <pc:docMk/>
              <pc:sldMasterMk cId="505191778" sldId="2147483660"/>
              <pc:sldLayoutMk cId="3185604759" sldId="2147483714"/>
              <ac:spMk id="340" creationId="{AF0E6975-E544-4E1C-81EB-FC57C87C27E6}"/>
            </ac:spMkLst>
          </pc:spChg>
          <pc:spChg chg="mod topLvl">
            <ac:chgData name="Ledermann Albert (I-NAT-GST-CCS)" userId="a5f36771-4462-4696-8c40-8e1a21f9beab" providerId="ADAL" clId="{2A5419C7-9574-4FF8-9B81-A574792CAD2C}" dt="2022-06-05T11:36:01.201" v="22007" actId="165"/>
            <ac:spMkLst>
              <pc:docMk/>
              <pc:sldMasterMk cId="505191778" sldId="2147483660"/>
              <pc:sldLayoutMk cId="3185604759" sldId="2147483714"/>
              <ac:spMk id="341" creationId="{4DF31EB7-64EB-4C3C-864A-00E89D0F9C8A}"/>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43" creationId="{0F0AE52C-D51E-4177-A75C-B0D357D4E7AF}"/>
            </ac:spMkLst>
          </pc:spChg>
          <pc:spChg chg="add del mod">
            <ac:chgData name="Ledermann Albert (I-NAT-GST-CCS)" userId="a5f36771-4462-4696-8c40-8e1a21f9beab" providerId="ADAL" clId="{2A5419C7-9574-4FF8-9B81-A574792CAD2C}" dt="2022-06-03T20:18:34.140" v="10685" actId="478"/>
            <ac:spMkLst>
              <pc:docMk/>
              <pc:sldMasterMk cId="505191778" sldId="2147483660"/>
              <pc:sldLayoutMk cId="3185604759" sldId="2147483714"/>
              <ac:spMk id="343" creationId="{C4CD6415-65C3-4E80-AE78-BB7C2B37CFEB}"/>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344" creationId="{D9E54134-00A1-4474-88E4-44C04AB126CE}"/>
            </ac:spMkLst>
          </pc:spChg>
          <pc:spChg chg="mod">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346" creationId="{7EB1A7C4-5793-4FFB-B2DD-E074DAA5EB2D}"/>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47" creationId="{9BAC85FA-9741-413C-9551-B2C327769C30}"/>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48" creationId="{169ED06C-31E1-4FAD-92D4-5788DED7D64A}"/>
            </ac:spMkLst>
          </pc:spChg>
          <pc:spChg chg="add del mod">
            <ac:chgData name="Ledermann Albert (I-NAT-GST-CCS)" userId="a5f36771-4462-4696-8c40-8e1a21f9beab" providerId="ADAL" clId="{2A5419C7-9574-4FF8-9B81-A574792CAD2C}" dt="2022-06-03T20:57:03.909" v="10980" actId="21"/>
            <ac:spMkLst>
              <pc:docMk/>
              <pc:sldMasterMk cId="505191778" sldId="2147483660"/>
              <pc:sldLayoutMk cId="3185604759" sldId="2147483714"/>
              <ac:spMk id="348" creationId="{C70F0131-9A59-4E1F-AF58-D84DE12CE9C9}"/>
            </ac:spMkLst>
          </pc:spChg>
          <pc:spChg chg="add del mod">
            <ac:chgData name="Ledermann Albert (I-NAT-GST-CCS)" userId="a5f36771-4462-4696-8c40-8e1a21f9beab" providerId="ADAL" clId="{2A5419C7-9574-4FF8-9B81-A574792CAD2C}" dt="2022-06-03T20:57:03.909" v="10980" actId="21"/>
            <ac:spMkLst>
              <pc:docMk/>
              <pc:sldMasterMk cId="505191778" sldId="2147483660"/>
              <pc:sldLayoutMk cId="3185604759" sldId="2147483714"/>
              <ac:spMk id="349" creationId="{207D8E90-B410-4A58-A1B0-01F763238176}"/>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49" creationId="{2287AA06-0029-4CF5-9A1C-291C4CDDB58E}"/>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50" creationId="{5AC9B73D-D1EB-4EF5-B01B-864F208B0862}"/>
            </ac:spMkLst>
          </pc:spChg>
          <pc:spChg chg="add del mod">
            <ac:chgData name="Ledermann Albert (I-NAT-GST-CCS)" userId="a5f36771-4462-4696-8c40-8e1a21f9beab" providerId="ADAL" clId="{2A5419C7-9574-4FF8-9B81-A574792CAD2C}" dt="2022-06-03T20:57:03.909" v="10980" actId="21"/>
            <ac:spMkLst>
              <pc:docMk/>
              <pc:sldMasterMk cId="505191778" sldId="2147483660"/>
              <pc:sldLayoutMk cId="3185604759" sldId="2147483714"/>
              <ac:spMk id="350" creationId="{CD28B75D-C506-4928-BF59-E09B18758D3A}"/>
            </ac:spMkLst>
          </pc:spChg>
          <pc:spChg chg="mod topLvl">
            <ac:chgData name="Ledermann Albert (I-NAT-GST-CCS)" userId="a5f36771-4462-4696-8c40-8e1a21f9beab" providerId="ADAL" clId="{2A5419C7-9574-4FF8-9B81-A574792CAD2C}" dt="2022-06-06T12:53:28.794" v="26135" actId="1076"/>
            <ac:spMkLst>
              <pc:docMk/>
              <pc:sldMasterMk cId="505191778" sldId="2147483660"/>
              <pc:sldLayoutMk cId="3185604759" sldId="2147483714"/>
              <ac:spMk id="351" creationId="{C640C010-29A9-41E8-A842-025B41359CE0}"/>
            </ac:spMkLst>
          </pc:spChg>
          <pc:spChg chg="add del mod">
            <ac:chgData name="Ledermann Albert (I-NAT-GST-CCS)" userId="a5f36771-4462-4696-8c40-8e1a21f9beab" providerId="ADAL" clId="{2A5419C7-9574-4FF8-9B81-A574792CAD2C}" dt="2022-06-03T20:57:03.909" v="10980" actId="21"/>
            <ac:spMkLst>
              <pc:docMk/>
              <pc:sldMasterMk cId="505191778" sldId="2147483660"/>
              <pc:sldLayoutMk cId="3185604759" sldId="2147483714"/>
              <ac:spMk id="351" creationId="{DD07CBE9-8CAB-4960-BE58-23AC39BB81A6}"/>
            </ac:spMkLst>
          </pc:spChg>
          <pc:spChg chg="add del mod">
            <ac:chgData name="Ledermann Albert (I-NAT-GST-CCS)" userId="a5f36771-4462-4696-8c40-8e1a21f9beab" providerId="ADAL" clId="{2A5419C7-9574-4FF8-9B81-A574792CAD2C}" dt="2022-06-03T20:57:23.917" v="10982"/>
            <ac:spMkLst>
              <pc:docMk/>
              <pc:sldMasterMk cId="505191778" sldId="2147483660"/>
              <pc:sldLayoutMk cId="3185604759" sldId="2147483714"/>
              <ac:spMk id="352" creationId="{01CD1ACD-FBEB-490E-A495-71A379786FAC}"/>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52" creationId="{22819A3B-2658-42F4-A538-79EDE279E0A3}"/>
            </ac:spMkLst>
          </pc:spChg>
          <pc:spChg chg="del mod topLvl">
            <ac:chgData name="Ledermann Albert (I-NAT-GST-CCS)" userId="a5f36771-4462-4696-8c40-8e1a21f9beab" providerId="ADAL" clId="{2A5419C7-9574-4FF8-9B81-A574792CAD2C}" dt="2022-06-06T05:48:21.539" v="25817" actId="478"/>
            <ac:spMkLst>
              <pc:docMk/>
              <pc:sldMasterMk cId="505191778" sldId="2147483660"/>
              <pc:sldLayoutMk cId="3185604759" sldId="2147483714"/>
              <ac:spMk id="352" creationId="{EE74E150-99F2-4A7A-BA21-A86F9F7F5DC9}"/>
            </ac:spMkLst>
          </pc:spChg>
          <pc:spChg chg="add del mod">
            <ac:chgData name="Ledermann Albert (I-NAT-GST-CCS)" userId="a5f36771-4462-4696-8c40-8e1a21f9beab" providerId="ADAL" clId="{2A5419C7-9574-4FF8-9B81-A574792CAD2C}" dt="2022-06-03T20:57:23.917" v="10982"/>
            <ac:spMkLst>
              <pc:docMk/>
              <pc:sldMasterMk cId="505191778" sldId="2147483660"/>
              <pc:sldLayoutMk cId="3185604759" sldId="2147483714"/>
              <ac:spMk id="353" creationId="{BDE003D4-0998-4083-AC72-3CBEA05B5337}"/>
            </ac:spMkLst>
          </pc:spChg>
          <pc:spChg chg="add del mod">
            <ac:chgData name="Ledermann Albert (I-NAT-GST-CCS)" userId="a5f36771-4462-4696-8c40-8e1a21f9beab" providerId="ADAL" clId="{2A5419C7-9574-4FF8-9B81-A574792CAD2C}" dt="2022-06-03T20:57:23.917" v="10982"/>
            <ac:spMkLst>
              <pc:docMk/>
              <pc:sldMasterMk cId="505191778" sldId="2147483660"/>
              <pc:sldLayoutMk cId="3185604759" sldId="2147483714"/>
              <ac:spMk id="354" creationId="{AEA7B020-90DB-4D98-9F32-591D40F52786}"/>
            </ac:spMkLst>
          </pc:spChg>
          <pc:spChg chg="add del mod">
            <ac:chgData name="Ledermann Albert (I-NAT-GST-CCS)" userId="a5f36771-4462-4696-8c40-8e1a21f9beab" providerId="ADAL" clId="{2A5419C7-9574-4FF8-9B81-A574792CAD2C}" dt="2022-06-05T06:35:41.871" v="19524" actId="478"/>
            <ac:spMkLst>
              <pc:docMk/>
              <pc:sldMasterMk cId="505191778" sldId="2147483660"/>
              <pc:sldLayoutMk cId="3185604759" sldId="2147483714"/>
              <ac:spMk id="355" creationId="{AD4B0724-6BFE-4B86-BA98-9B153CC7FD58}"/>
            </ac:spMkLst>
          </pc:spChg>
          <pc:spChg chg="add del mod">
            <ac:chgData name="Ledermann Albert (I-NAT-GST-CCS)" userId="a5f36771-4462-4696-8c40-8e1a21f9beab" providerId="ADAL" clId="{2A5419C7-9574-4FF8-9B81-A574792CAD2C}" dt="2022-06-09T03:33:18.434" v="33192"/>
            <ac:spMkLst>
              <pc:docMk/>
              <pc:sldMasterMk cId="505191778" sldId="2147483660"/>
              <pc:sldLayoutMk cId="3185604759" sldId="2147483714"/>
              <ac:spMk id="355" creationId="{EBE91C7F-6190-4882-ABC8-0F373698051B}"/>
            </ac:spMkLst>
          </pc:spChg>
          <pc:spChg chg="add mod ord">
            <ac:chgData name="Ledermann Albert (I-NAT-GST-CCS)" userId="a5f36771-4462-4696-8c40-8e1a21f9beab" providerId="ADAL" clId="{2A5419C7-9574-4FF8-9B81-A574792CAD2C}" dt="2022-06-09T03:21:05.121" v="33053" actId="1076"/>
            <ac:spMkLst>
              <pc:docMk/>
              <pc:sldMasterMk cId="505191778" sldId="2147483660"/>
              <pc:sldLayoutMk cId="3185604759" sldId="2147483714"/>
              <ac:spMk id="356" creationId="{53527CBC-88A0-46AA-8062-B60CA8D058DE}"/>
            </ac:spMkLst>
          </pc:spChg>
          <pc:spChg chg="add del mod">
            <ac:chgData name="Ledermann Albert (I-NAT-GST-CCS)" userId="a5f36771-4462-4696-8c40-8e1a21f9beab" providerId="ADAL" clId="{2A5419C7-9574-4FF8-9B81-A574792CAD2C}" dt="2022-06-05T06:42:50.415" v="19628" actId="478"/>
            <ac:spMkLst>
              <pc:docMk/>
              <pc:sldMasterMk cId="505191778" sldId="2147483660"/>
              <pc:sldLayoutMk cId="3185604759" sldId="2147483714"/>
              <ac:spMk id="356" creationId="{F0412861-02BC-4D0C-90AA-D64A9BB4B3F1}"/>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57" creationId="{B135AE6B-0FDA-429B-BBA6-5CB7E66A443B}"/>
            </ac:spMkLst>
          </pc:spChg>
          <pc:spChg chg="add del mod">
            <ac:chgData name="Ledermann Albert (I-NAT-GST-CCS)" userId="a5f36771-4462-4696-8c40-8e1a21f9beab" providerId="ADAL" clId="{2A5419C7-9574-4FF8-9B81-A574792CAD2C}" dt="2022-06-05T06:44:17.637" v="19643" actId="478"/>
            <ac:spMkLst>
              <pc:docMk/>
              <pc:sldMasterMk cId="505191778" sldId="2147483660"/>
              <pc:sldLayoutMk cId="3185604759" sldId="2147483714"/>
              <ac:spMk id="357" creationId="{C0504777-BFC1-4F76-AD30-82D60C828A15}"/>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58" creationId="{5FE025B0-B875-414F-B144-0CD0BAAE359F}"/>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59" creationId="{8CEEC2F5-DEA3-466D-827C-F986E216B8A6}"/>
            </ac:spMkLst>
          </pc:spChg>
          <pc:spChg chg="add mod">
            <ac:chgData name="Ledermann Albert (I-NAT-GST-CCS)" userId="a5f36771-4462-4696-8c40-8e1a21f9beab" providerId="ADAL" clId="{2A5419C7-9574-4FF8-9B81-A574792CAD2C}" dt="2022-06-03T21:02:37.392" v="11027" actId="164"/>
            <ac:spMkLst>
              <pc:docMk/>
              <pc:sldMasterMk cId="505191778" sldId="2147483660"/>
              <pc:sldLayoutMk cId="3185604759" sldId="2147483714"/>
              <ac:spMk id="359" creationId="{B9BDC9A7-F999-49A0-8D0D-8D5CF0715B56}"/>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0" creationId="{D3423E21-8C4C-46EA-9182-5740AE227D17}"/>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1" creationId="{8C9C1283-5BA1-44A8-83D1-6F0BA6332B42}"/>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2" creationId="{6235277A-D469-4741-A7A5-21EF9EFD37AE}"/>
            </ac:spMkLst>
          </pc:spChg>
          <pc:spChg chg="mod">
            <ac:chgData name="Ledermann Albert (I-NAT-GST-CCS)" userId="a5f36771-4462-4696-8c40-8e1a21f9beab" providerId="ADAL" clId="{2A5419C7-9574-4FF8-9B81-A574792CAD2C}" dt="2022-06-03T21:02:56.169" v="11032" actId="571"/>
            <ac:spMkLst>
              <pc:docMk/>
              <pc:sldMasterMk cId="505191778" sldId="2147483660"/>
              <pc:sldLayoutMk cId="3185604759" sldId="2147483714"/>
              <ac:spMk id="362" creationId="{833A96E9-8A85-4A2E-A278-7909B7FD3152}"/>
            </ac:spMkLst>
          </pc:spChg>
          <pc:spChg chg="add mod">
            <ac:chgData name="Ledermann Albert (I-NAT-GST-CCS)" userId="a5f36771-4462-4696-8c40-8e1a21f9beab" providerId="ADAL" clId="{2A5419C7-9574-4FF8-9B81-A574792CAD2C}" dt="2022-06-03T21:02:48.368" v="11030" actId="571"/>
            <ac:spMkLst>
              <pc:docMk/>
              <pc:sldMasterMk cId="505191778" sldId="2147483660"/>
              <pc:sldLayoutMk cId="3185604759" sldId="2147483714"/>
              <ac:spMk id="363" creationId="{75E5E6DC-E094-4C3E-B837-30EA1FB4FC07}"/>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4" creationId="{CA3A46DF-501E-4566-A24F-0032A2BA7C97}"/>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5" creationId="{34D92738-56CC-4FF5-8805-DD7AD9C69364}"/>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6" creationId="{2791E11A-5C09-43B1-A3E3-417520CB20FA}"/>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67" creationId="{62A44857-B112-411D-B4A7-06580C61CCC2}"/>
            </ac:spMkLst>
          </pc:spChg>
          <pc:spChg chg="mod">
            <ac:chgData name="Ledermann Albert (I-NAT-GST-CCS)" userId="a5f36771-4462-4696-8c40-8e1a21f9beab" providerId="ADAL" clId="{2A5419C7-9574-4FF8-9B81-A574792CAD2C}" dt="2022-06-03T21:03:03.864" v="11033" actId="571"/>
            <ac:spMkLst>
              <pc:docMk/>
              <pc:sldMasterMk cId="505191778" sldId="2147483660"/>
              <pc:sldLayoutMk cId="3185604759" sldId="2147483714"/>
              <ac:spMk id="367" creationId="{BC6CDA28-BB39-4C80-BEE8-B2D42993F853}"/>
            </ac:spMkLst>
          </pc:spChg>
          <pc:spChg chg="add mod">
            <ac:chgData name="Ledermann Albert (I-NAT-GST-CCS)" userId="a5f36771-4462-4696-8c40-8e1a21f9beab" providerId="ADAL" clId="{2A5419C7-9574-4FF8-9B81-A574792CAD2C}" dt="2022-06-08T06:31:31.263" v="30576" actId="20577"/>
            <ac:spMkLst>
              <pc:docMk/>
              <pc:sldMasterMk cId="505191778" sldId="2147483660"/>
              <pc:sldLayoutMk cId="3185604759" sldId="2147483714"/>
              <ac:spMk id="368" creationId="{DC8FAD99-053E-4CC2-B0DA-0A9EBF68C78A}"/>
            </ac:spMkLst>
          </pc:spChg>
          <pc:spChg chg="add mod">
            <ac:chgData name="Ledermann Albert (I-NAT-GST-CCS)" userId="a5f36771-4462-4696-8c40-8e1a21f9beab" providerId="ADAL" clId="{2A5419C7-9574-4FF8-9B81-A574792CAD2C}" dt="2022-06-23T21:57:59.139" v="39216" actId="20577"/>
            <ac:spMkLst>
              <pc:docMk/>
              <pc:sldMasterMk cId="505191778" sldId="2147483660"/>
              <pc:sldLayoutMk cId="3185604759" sldId="2147483714"/>
              <ac:spMk id="369" creationId="{F494FE57-747C-4192-94C8-F53E7905FAFE}"/>
            </ac:spMkLst>
          </pc:spChg>
          <pc:spChg chg="add mod">
            <ac:chgData name="Ledermann Albert (I-NAT-GST-CCS)" userId="a5f36771-4462-4696-8c40-8e1a21f9beab" providerId="ADAL" clId="{2A5419C7-9574-4FF8-9B81-A574792CAD2C}" dt="2022-06-23T14:45:47.608" v="39186" actId="20577"/>
            <ac:spMkLst>
              <pc:docMk/>
              <pc:sldMasterMk cId="505191778" sldId="2147483660"/>
              <pc:sldLayoutMk cId="3185604759" sldId="2147483714"/>
              <ac:spMk id="370" creationId="{15487EE4-4BBF-443C-83E6-0D3BB9367D94}"/>
            </ac:spMkLst>
          </pc:spChg>
          <pc:spChg chg="del mod topLvl">
            <ac:chgData name="Ledermann Albert (I-NAT-GST-CCS)" userId="a5f36771-4462-4696-8c40-8e1a21f9beab" providerId="ADAL" clId="{2A5419C7-9574-4FF8-9B81-A574792CAD2C}" dt="2022-06-06T05:41:51.631" v="25749" actId="478"/>
            <ac:spMkLst>
              <pc:docMk/>
              <pc:sldMasterMk cId="505191778" sldId="2147483660"/>
              <pc:sldLayoutMk cId="3185604759" sldId="2147483714"/>
              <ac:spMk id="372" creationId="{15EFFC50-59DF-4285-A5E3-565886236FC6}"/>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2" creationId="{19F7D2B9-85F5-49A0-9813-E718FE5ECB03}"/>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4" creationId="{56D5DBF4-C185-4C6C-B94C-E63BA9572B6D}"/>
            </ac:spMkLst>
          </pc:spChg>
          <pc:spChg chg="del mod topLvl">
            <ac:chgData name="Ledermann Albert (I-NAT-GST-CCS)" userId="a5f36771-4462-4696-8c40-8e1a21f9beab" providerId="ADAL" clId="{2A5419C7-9574-4FF8-9B81-A574792CAD2C}" dt="2022-06-06T05:41:51.631" v="25749" actId="478"/>
            <ac:spMkLst>
              <pc:docMk/>
              <pc:sldMasterMk cId="505191778" sldId="2147483660"/>
              <pc:sldLayoutMk cId="3185604759" sldId="2147483714"/>
              <ac:spMk id="374" creationId="{CF7107BD-A898-4E24-85A0-82090713E4B9}"/>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5" creationId="{39773448-46C4-4CFC-A6AD-74DC4E427712}"/>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7" creationId="{32536A1F-A326-4781-A951-622B98737AB2}"/>
            </ac:spMkLst>
          </pc:spChg>
          <pc:spChg chg="add del mod">
            <ac:chgData name="Ledermann Albert (I-NAT-GST-CCS)" userId="a5f36771-4462-4696-8c40-8e1a21f9beab" providerId="ADAL" clId="{2A5419C7-9574-4FF8-9B81-A574792CAD2C}" dt="2022-06-06T05:41:51.631" v="25749" actId="478"/>
            <ac:spMkLst>
              <pc:docMk/>
              <pc:sldMasterMk cId="505191778" sldId="2147483660"/>
              <pc:sldLayoutMk cId="3185604759" sldId="2147483714"/>
              <ac:spMk id="377" creationId="{3E541504-EDA5-4D37-AC7B-1FE3D8139588}"/>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8" creationId="{B5C5FBA9-E044-4181-A63E-2C74C32E2A00}"/>
            </ac:spMkLst>
          </pc:spChg>
          <pc:spChg chg="add mod">
            <ac:chgData name="Ledermann Albert (I-NAT-GST-CCS)" userId="a5f36771-4462-4696-8c40-8e1a21f9beab" providerId="ADAL" clId="{2A5419C7-9574-4FF8-9B81-A574792CAD2C}" dt="2022-06-08T06:28:04.845" v="30559"/>
            <ac:spMkLst>
              <pc:docMk/>
              <pc:sldMasterMk cId="505191778" sldId="2147483660"/>
              <pc:sldLayoutMk cId="3185604759" sldId="2147483714"/>
              <ac:spMk id="379" creationId="{1D670424-27AF-47FE-A073-87104BAF40AD}"/>
            </ac:spMkLst>
          </pc:spChg>
          <pc:spChg chg="mod">
            <ac:chgData name="Ledermann Albert (I-NAT-GST-CCS)" userId="a5f36771-4462-4696-8c40-8e1a21f9beab" providerId="ADAL" clId="{2A5419C7-9574-4FF8-9B81-A574792CAD2C}" dt="2022-06-05T06:42:55.288" v="19631"/>
            <ac:spMkLst>
              <pc:docMk/>
              <pc:sldMasterMk cId="505191778" sldId="2147483660"/>
              <pc:sldLayoutMk cId="3185604759" sldId="2147483714"/>
              <ac:spMk id="386" creationId="{30F42CD2-CA6C-4568-BD89-A9F55A06F813}"/>
            </ac:spMkLst>
          </pc:spChg>
          <pc:spChg chg="mod ord">
            <ac:chgData name="Ledermann Albert (I-NAT-GST-CCS)" userId="a5f36771-4462-4696-8c40-8e1a21f9beab" providerId="ADAL" clId="{2A5419C7-9574-4FF8-9B81-A574792CAD2C}" dt="2022-06-13T13:44:09.651" v="36448" actId="3064"/>
            <ac:spMkLst>
              <pc:docMk/>
              <pc:sldMasterMk cId="505191778" sldId="2147483660"/>
              <pc:sldLayoutMk cId="3185604759" sldId="2147483714"/>
              <ac:spMk id="387" creationId="{B089C8F2-3C41-4714-A88C-70B1EB204B97}"/>
            </ac:spMkLst>
          </pc:spChg>
          <pc:spChg chg="mod">
            <ac:chgData name="Ledermann Albert (I-NAT-GST-CCS)" userId="a5f36771-4462-4696-8c40-8e1a21f9beab" providerId="ADAL" clId="{2A5419C7-9574-4FF8-9B81-A574792CAD2C}" dt="2022-06-05T06:43:31.269" v="19635"/>
            <ac:spMkLst>
              <pc:docMk/>
              <pc:sldMasterMk cId="505191778" sldId="2147483660"/>
              <pc:sldLayoutMk cId="3185604759" sldId="2147483714"/>
              <ac:spMk id="398" creationId="{764BCF43-8F8C-4C92-9921-7898BA4A5955}"/>
            </ac:spMkLst>
          </pc:spChg>
          <pc:spChg chg="del mod topLvl">
            <ac:chgData name="Ledermann Albert (I-NAT-GST-CCS)" userId="a5f36771-4462-4696-8c40-8e1a21f9beab" providerId="ADAL" clId="{2A5419C7-9574-4FF8-9B81-A574792CAD2C}" dt="2022-06-06T05:37:12.996" v="25716" actId="478"/>
            <ac:spMkLst>
              <pc:docMk/>
              <pc:sldMasterMk cId="505191778" sldId="2147483660"/>
              <pc:sldLayoutMk cId="3185604759" sldId="2147483714"/>
              <ac:spMk id="403" creationId="{8F944D28-B042-43F3-B267-BB9F74BFD642}"/>
            </ac:spMkLst>
          </pc:spChg>
          <pc:spChg chg="del mod topLvl">
            <ac:chgData name="Ledermann Albert (I-NAT-GST-CCS)" userId="a5f36771-4462-4696-8c40-8e1a21f9beab" providerId="ADAL" clId="{2A5419C7-9574-4FF8-9B81-A574792CAD2C}" dt="2022-06-06T05:37:15.718" v="25717" actId="478"/>
            <ac:spMkLst>
              <pc:docMk/>
              <pc:sldMasterMk cId="505191778" sldId="2147483660"/>
              <pc:sldLayoutMk cId="3185604759" sldId="2147483714"/>
              <ac:spMk id="406" creationId="{5DDBC743-3828-4885-98D2-0BD6B31472C1}"/>
            </ac:spMkLst>
          </pc:spChg>
          <pc:spChg chg="mod ord topLvl">
            <ac:chgData name="Ledermann Albert (I-NAT-GST-CCS)" userId="a5f36771-4462-4696-8c40-8e1a21f9beab" providerId="ADAL" clId="{2A5419C7-9574-4FF8-9B81-A574792CAD2C}" dt="2022-06-06T05:54:12.095" v="25884" actId="1038"/>
            <ac:spMkLst>
              <pc:docMk/>
              <pc:sldMasterMk cId="505191778" sldId="2147483660"/>
              <pc:sldLayoutMk cId="3185604759" sldId="2147483714"/>
              <ac:spMk id="409" creationId="{96062C1F-195E-4C99-920B-2397CDBA842F}"/>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414" creationId="{EE27F11E-5CE5-4E3D-84C0-EB592CFBB4BB}"/>
            </ac:spMkLst>
          </pc:spChg>
          <pc:spChg chg="mod">
            <ac:chgData name="Ledermann Albert (I-NAT-GST-CCS)" userId="a5f36771-4462-4696-8c40-8e1a21f9beab" providerId="ADAL" clId="{2A5419C7-9574-4FF8-9B81-A574792CAD2C}" dt="2022-06-03T18:43:18.813" v="10536" actId="165"/>
            <ac:spMkLst>
              <pc:docMk/>
              <pc:sldMasterMk cId="505191778" sldId="2147483660"/>
              <pc:sldLayoutMk cId="3185604759" sldId="2147483714"/>
              <ac:spMk id="416" creationId="{2B29CA4D-0479-4BAD-B372-D901CDC1E08E}"/>
            </ac:spMkLst>
          </pc:spChg>
          <pc:spChg chg="del mod">
            <ac:chgData name="Ledermann Albert (I-NAT-GST-CCS)" userId="a5f36771-4462-4696-8c40-8e1a21f9beab" providerId="ADAL" clId="{2A5419C7-9574-4FF8-9B81-A574792CAD2C}" dt="2022-06-05T06:59:13.625" v="19811" actId="478"/>
            <ac:spMkLst>
              <pc:docMk/>
              <pc:sldMasterMk cId="505191778" sldId="2147483660"/>
              <pc:sldLayoutMk cId="3185604759" sldId="2147483714"/>
              <ac:spMk id="416" creationId="{3EA91A94-0CC3-4386-AA0F-197965E9573E}"/>
            </ac:spMkLst>
          </pc:spChg>
          <pc:spChg chg="mod">
            <ac:chgData name="Ledermann Albert (I-NAT-GST-CCS)" userId="a5f36771-4462-4696-8c40-8e1a21f9beab" providerId="ADAL" clId="{2A5419C7-9574-4FF8-9B81-A574792CAD2C}" dt="2022-06-03T18:43:18.813" v="10536" actId="165"/>
            <ac:spMkLst>
              <pc:docMk/>
              <pc:sldMasterMk cId="505191778" sldId="2147483660"/>
              <pc:sldLayoutMk cId="3185604759" sldId="2147483714"/>
              <ac:spMk id="417" creationId="{92335988-90A2-4F60-9D6D-F55DADA053D8}"/>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418" creationId="{CF9726D1-F124-455C-A2AD-2892B4393293}"/>
            </ac:spMkLst>
          </pc:spChg>
          <pc:spChg chg="mod topLvl">
            <ac:chgData name="Ledermann Albert (I-NAT-GST-CCS)" userId="a5f36771-4462-4696-8c40-8e1a21f9beab" providerId="ADAL" clId="{2A5419C7-9574-4FF8-9B81-A574792CAD2C}" dt="2022-06-05T11:36:00.137" v="22006" actId="165"/>
            <ac:spMkLst>
              <pc:docMk/>
              <pc:sldMasterMk cId="505191778" sldId="2147483660"/>
              <pc:sldLayoutMk cId="3185604759" sldId="2147483714"/>
              <ac:spMk id="420" creationId="{5AD4EE0F-0559-46AA-B0A4-DA96C4E9F8D8}"/>
            </ac:spMkLst>
          </pc:spChg>
          <pc:spChg chg="add mod topLvl">
            <ac:chgData name="Ledermann Albert (I-NAT-GST-CCS)" userId="a5f36771-4462-4696-8c40-8e1a21f9beab" providerId="ADAL" clId="{2A5419C7-9574-4FF8-9B81-A574792CAD2C}" dt="2022-06-05T09:32:02.605" v="20514" actId="165"/>
            <ac:spMkLst>
              <pc:docMk/>
              <pc:sldMasterMk cId="505191778" sldId="2147483660"/>
              <pc:sldLayoutMk cId="3185604759" sldId="2147483714"/>
              <ac:spMk id="421" creationId="{C279EE02-56E8-4E06-8539-04B31DB2C2A0}"/>
            </ac:spMkLst>
          </pc:spChg>
          <pc:spChg chg="add del mod">
            <ac:chgData name="Ledermann Albert (I-NAT-GST-CCS)" userId="a5f36771-4462-4696-8c40-8e1a21f9beab" providerId="ADAL" clId="{2A5419C7-9574-4FF8-9B81-A574792CAD2C}" dt="2022-06-05T09:21:13.513" v="20441" actId="478"/>
            <ac:spMkLst>
              <pc:docMk/>
              <pc:sldMasterMk cId="505191778" sldId="2147483660"/>
              <pc:sldLayoutMk cId="3185604759" sldId="2147483714"/>
              <ac:spMk id="424" creationId="{83087264-7FD8-4374-B52F-2A4D16B9C77D}"/>
            </ac:spMkLst>
          </pc:spChg>
          <pc:spChg chg="del mod topLvl">
            <ac:chgData name="Ledermann Albert (I-NAT-GST-CCS)" userId="a5f36771-4462-4696-8c40-8e1a21f9beab" providerId="ADAL" clId="{2A5419C7-9574-4FF8-9B81-A574792CAD2C}" dt="2022-06-06T05:41:51.631" v="25749" actId="478"/>
            <ac:spMkLst>
              <pc:docMk/>
              <pc:sldMasterMk cId="505191778" sldId="2147483660"/>
              <pc:sldLayoutMk cId="3185604759" sldId="2147483714"/>
              <ac:spMk id="427" creationId="{D9F04283-85B6-47F7-80DD-36698B7EDFFA}"/>
            </ac:spMkLst>
          </pc:spChg>
          <pc:spChg chg="mod">
            <ac:chgData name="Ledermann Albert (I-NAT-GST-CCS)" userId="a5f36771-4462-4696-8c40-8e1a21f9beab" providerId="ADAL" clId="{2A5419C7-9574-4FF8-9B81-A574792CAD2C}" dt="2022-06-03T18:43:18.813" v="10536" actId="165"/>
            <ac:spMkLst>
              <pc:docMk/>
              <pc:sldMasterMk cId="505191778" sldId="2147483660"/>
              <pc:sldLayoutMk cId="3185604759" sldId="2147483714"/>
              <ac:spMk id="429" creationId="{72419EDF-916B-4186-8804-485ED9112848}"/>
            </ac:spMkLst>
          </pc:spChg>
          <pc:spChg chg="mod">
            <ac:chgData name="Ledermann Albert (I-NAT-GST-CCS)" userId="a5f36771-4462-4696-8c40-8e1a21f9beab" providerId="ADAL" clId="{2A5419C7-9574-4FF8-9B81-A574792CAD2C}" dt="2022-06-03T18:43:18.813" v="10536" actId="165"/>
            <ac:spMkLst>
              <pc:docMk/>
              <pc:sldMasterMk cId="505191778" sldId="2147483660"/>
              <pc:sldLayoutMk cId="3185604759" sldId="2147483714"/>
              <ac:spMk id="430" creationId="{D3B1C709-9E0F-4281-B806-AE6AB6BBB9A7}"/>
            </ac:spMkLst>
          </pc:spChg>
          <pc:spChg chg="del mod topLvl">
            <ac:chgData name="Ledermann Albert (I-NAT-GST-CCS)" userId="a5f36771-4462-4696-8c40-8e1a21f9beab" providerId="ADAL" clId="{2A5419C7-9574-4FF8-9B81-A574792CAD2C}" dt="2022-06-08T06:10:45.366" v="30448" actId="478"/>
            <ac:spMkLst>
              <pc:docMk/>
              <pc:sldMasterMk cId="505191778" sldId="2147483660"/>
              <pc:sldLayoutMk cId="3185604759" sldId="2147483714"/>
              <ac:spMk id="430" creationId="{F36995CA-9D04-49C0-AB18-A0016719EFFB}"/>
            </ac:spMkLst>
          </pc:spChg>
          <pc:spChg chg="add del mod">
            <ac:chgData name="Ledermann Albert (I-NAT-GST-CCS)" userId="a5f36771-4462-4696-8c40-8e1a21f9beab" providerId="ADAL" clId="{2A5419C7-9574-4FF8-9B81-A574792CAD2C}" dt="2022-06-05T09:41:06.631" v="20579"/>
            <ac:spMkLst>
              <pc:docMk/>
              <pc:sldMasterMk cId="505191778" sldId="2147483660"/>
              <pc:sldLayoutMk cId="3185604759" sldId="2147483714"/>
              <ac:spMk id="431" creationId="{64189FB4-9EA5-44AE-AD1F-C0C9B308245C}"/>
            </ac:spMkLst>
          </pc:spChg>
          <pc:spChg chg="add del mod">
            <ac:chgData name="Ledermann Albert (I-NAT-GST-CCS)" userId="a5f36771-4462-4696-8c40-8e1a21f9beab" providerId="ADAL" clId="{2A5419C7-9574-4FF8-9B81-A574792CAD2C}" dt="2022-06-05T09:41:06.631" v="20579"/>
            <ac:spMkLst>
              <pc:docMk/>
              <pc:sldMasterMk cId="505191778" sldId="2147483660"/>
              <pc:sldLayoutMk cId="3185604759" sldId="2147483714"/>
              <ac:spMk id="432" creationId="{EC3DECE7-C3C8-4FA6-8ACD-78C40B35DD84}"/>
            </ac:spMkLst>
          </pc:spChg>
          <pc:spChg chg="add del mod">
            <ac:chgData name="Ledermann Albert (I-NAT-GST-CCS)" userId="a5f36771-4462-4696-8c40-8e1a21f9beab" providerId="ADAL" clId="{2A5419C7-9574-4FF8-9B81-A574792CAD2C}" dt="2022-06-05T11:31:27.493" v="21986" actId="478"/>
            <ac:spMkLst>
              <pc:docMk/>
              <pc:sldMasterMk cId="505191778" sldId="2147483660"/>
              <pc:sldLayoutMk cId="3185604759" sldId="2147483714"/>
              <ac:spMk id="433" creationId="{26027DBC-2846-4225-812B-F570694351CF}"/>
            </ac:spMkLst>
          </pc:spChg>
          <pc:spChg chg="add del mod">
            <ac:chgData name="Ledermann Albert (I-NAT-GST-CCS)" userId="a5f36771-4462-4696-8c40-8e1a21f9beab" providerId="ADAL" clId="{2A5419C7-9574-4FF8-9B81-A574792CAD2C}" dt="2022-06-05T09:47:29.847" v="20685" actId="21"/>
            <ac:spMkLst>
              <pc:docMk/>
              <pc:sldMasterMk cId="505191778" sldId="2147483660"/>
              <pc:sldLayoutMk cId="3185604759" sldId="2147483714"/>
              <ac:spMk id="434" creationId="{6D153140-1E39-49A4-84B3-883829CDCC62}"/>
            </ac:spMkLst>
          </pc:spChg>
          <pc:spChg chg="del mod ord">
            <ac:chgData name="Ledermann Albert (I-NAT-GST-CCS)" userId="a5f36771-4462-4696-8c40-8e1a21f9beab" providerId="ADAL" clId="{2A5419C7-9574-4FF8-9B81-A574792CAD2C}" dt="2022-06-03T18:33:16.704" v="10523" actId="21"/>
            <ac:spMkLst>
              <pc:docMk/>
              <pc:sldMasterMk cId="505191778" sldId="2147483660"/>
              <pc:sldLayoutMk cId="3185604759" sldId="2147483714"/>
              <ac:spMk id="434" creationId="{A70BD77A-D7A3-43CC-AF4D-78911A843F2B}"/>
            </ac:spMkLst>
          </pc:spChg>
          <pc:spChg chg="add del mod">
            <ac:chgData name="Ledermann Albert (I-NAT-GST-CCS)" userId="a5f36771-4462-4696-8c40-8e1a21f9beab" providerId="ADAL" clId="{2A5419C7-9574-4FF8-9B81-A574792CAD2C}" dt="2022-06-05T09:47:29.847" v="20685" actId="21"/>
            <ac:spMkLst>
              <pc:docMk/>
              <pc:sldMasterMk cId="505191778" sldId="2147483660"/>
              <pc:sldLayoutMk cId="3185604759" sldId="2147483714"/>
              <ac:spMk id="435" creationId="{1D52F91E-3E05-4EE2-8B7D-F98FD0D159BB}"/>
            </ac:spMkLst>
          </pc:spChg>
          <pc:spChg chg="add del mod">
            <ac:chgData name="Ledermann Albert (I-NAT-GST-CCS)" userId="a5f36771-4462-4696-8c40-8e1a21f9beab" providerId="ADAL" clId="{2A5419C7-9574-4FF8-9B81-A574792CAD2C}" dt="2022-06-05T09:50:50.447" v="20711" actId="478"/>
            <ac:spMkLst>
              <pc:docMk/>
              <pc:sldMasterMk cId="505191778" sldId="2147483660"/>
              <pc:sldLayoutMk cId="3185604759" sldId="2147483714"/>
              <ac:spMk id="436" creationId="{1E294DD7-8E83-4C2F-954D-D301071577DD}"/>
            </ac:spMkLst>
          </pc:spChg>
          <pc:spChg chg="add del mod">
            <ac:chgData name="Ledermann Albert (I-NAT-GST-CCS)" userId="a5f36771-4462-4696-8c40-8e1a21f9beab" providerId="ADAL" clId="{2A5419C7-9574-4FF8-9B81-A574792CAD2C}" dt="2022-06-06T05:42:22.824" v="25756" actId="478"/>
            <ac:spMkLst>
              <pc:docMk/>
              <pc:sldMasterMk cId="505191778" sldId="2147483660"/>
              <pc:sldLayoutMk cId="3185604759" sldId="2147483714"/>
              <ac:spMk id="437" creationId="{077ADCFF-C75C-4B79-86DB-D69D77D265C4}"/>
            </ac:spMkLst>
          </pc:spChg>
          <pc:spChg chg="add del mod">
            <ac:chgData name="Ledermann Albert (I-NAT-GST-CCS)" userId="a5f36771-4462-4696-8c40-8e1a21f9beab" providerId="ADAL" clId="{2A5419C7-9574-4FF8-9B81-A574792CAD2C}" dt="2022-06-05T09:57:12.742" v="20854" actId="21"/>
            <ac:spMkLst>
              <pc:docMk/>
              <pc:sldMasterMk cId="505191778" sldId="2147483660"/>
              <pc:sldLayoutMk cId="3185604759" sldId="2147483714"/>
              <ac:spMk id="438" creationId="{23F94131-B749-466F-8375-223095D41FA6}"/>
            </ac:spMkLst>
          </pc:spChg>
          <pc:spChg chg="add del mod">
            <ac:chgData name="Ledermann Albert (I-NAT-GST-CCS)" userId="a5f36771-4462-4696-8c40-8e1a21f9beab" providerId="ADAL" clId="{2A5419C7-9574-4FF8-9B81-A574792CAD2C}" dt="2022-06-05T09:57:12.742" v="20854" actId="21"/>
            <ac:spMkLst>
              <pc:docMk/>
              <pc:sldMasterMk cId="505191778" sldId="2147483660"/>
              <pc:sldLayoutMk cId="3185604759" sldId="2147483714"/>
              <ac:spMk id="439" creationId="{E9EE96F5-BED0-4D5B-AC17-DF34C3F93FB2}"/>
            </ac:spMkLst>
          </pc:spChg>
          <pc:spChg chg="add del mod">
            <ac:chgData name="Ledermann Albert (I-NAT-GST-CCS)" userId="a5f36771-4462-4696-8c40-8e1a21f9beab" providerId="ADAL" clId="{2A5419C7-9574-4FF8-9B81-A574792CAD2C}" dt="2022-06-05T10:25:46.720" v="21188" actId="478"/>
            <ac:spMkLst>
              <pc:docMk/>
              <pc:sldMasterMk cId="505191778" sldId="2147483660"/>
              <pc:sldLayoutMk cId="3185604759" sldId="2147483714"/>
              <ac:spMk id="440" creationId="{69E09615-FBFA-4083-B558-FC0C3F4E5586}"/>
            </ac:spMkLst>
          </pc:spChg>
          <pc:spChg chg="add del mod">
            <ac:chgData name="Ledermann Albert (I-NAT-GST-CCS)" userId="a5f36771-4462-4696-8c40-8e1a21f9beab" providerId="ADAL" clId="{2A5419C7-9574-4FF8-9B81-A574792CAD2C}" dt="2022-06-05T10:25:47.690" v="21189" actId="478"/>
            <ac:spMkLst>
              <pc:docMk/>
              <pc:sldMasterMk cId="505191778" sldId="2147483660"/>
              <pc:sldLayoutMk cId="3185604759" sldId="2147483714"/>
              <ac:spMk id="441" creationId="{0F3E3009-DB84-4053-81B1-53413BCDC6AB}"/>
            </ac:spMkLst>
          </pc:spChg>
          <pc:spChg chg="mod ord">
            <ac:chgData name="Ledermann Albert (I-NAT-GST-CCS)" userId="a5f36771-4462-4696-8c40-8e1a21f9beab" providerId="ADAL" clId="{2A5419C7-9574-4FF8-9B81-A574792CAD2C}" dt="2022-06-08T12:12:22.247" v="32308" actId="20577"/>
            <ac:spMkLst>
              <pc:docMk/>
              <pc:sldMasterMk cId="505191778" sldId="2147483660"/>
              <pc:sldLayoutMk cId="3185604759" sldId="2147483714"/>
              <ac:spMk id="442" creationId="{77DB8263-4C62-4738-88E3-5AD6EC41D3A2}"/>
            </ac:spMkLst>
          </pc:spChg>
          <pc:spChg chg="ord">
            <ac:chgData name="Ledermann Albert (I-NAT-GST-CCS)" userId="a5f36771-4462-4696-8c40-8e1a21f9beab" providerId="ADAL" clId="{2A5419C7-9574-4FF8-9B81-A574792CAD2C}" dt="2022-06-05T06:22:15.051" v="19364" actId="166"/>
            <ac:spMkLst>
              <pc:docMk/>
              <pc:sldMasterMk cId="505191778" sldId="2147483660"/>
              <pc:sldLayoutMk cId="3185604759" sldId="2147483714"/>
              <ac:spMk id="443" creationId="{5B2A81F2-3C0B-4DA0-A989-9027B26CDC19}"/>
            </ac:spMkLst>
          </pc:spChg>
          <pc:spChg chg="add del mod">
            <ac:chgData name="Ledermann Albert (I-NAT-GST-CCS)" userId="a5f36771-4462-4696-8c40-8e1a21f9beab" providerId="ADAL" clId="{2A5419C7-9574-4FF8-9B81-A574792CAD2C}" dt="2022-06-08T19:08:52.594" v="32753" actId="478"/>
            <ac:spMkLst>
              <pc:docMk/>
              <pc:sldMasterMk cId="505191778" sldId="2147483660"/>
              <pc:sldLayoutMk cId="3185604759" sldId="2147483714"/>
              <ac:spMk id="444" creationId="{76C0D631-6EFA-4F15-8F56-329DF829FE1C}"/>
            </ac:spMkLst>
          </pc:spChg>
          <pc:spChg chg="add del">
            <ac:chgData name="Ledermann Albert (I-NAT-GST-CCS)" userId="a5f36771-4462-4696-8c40-8e1a21f9beab" providerId="ADAL" clId="{2A5419C7-9574-4FF8-9B81-A574792CAD2C}" dt="2022-06-05T12:06:56.725" v="22048" actId="22"/>
            <ac:spMkLst>
              <pc:docMk/>
              <pc:sldMasterMk cId="505191778" sldId="2147483660"/>
              <pc:sldLayoutMk cId="3185604759" sldId="2147483714"/>
              <ac:spMk id="445" creationId="{7C4A7FC6-3A29-42F6-A90B-88AFE3C79CA4}"/>
            </ac:spMkLst>
          </pc:spChg>
          <pc:spChg chg="add del">
            <ac:chgData name="Ledermann Albert (I-NAT-GST-CCS)" userId="a5f36771-4462-4696-8c40-8e1a21f9beab" providerId="ADAL" clId="{2A5419C7-9574-4FF8-9B81-A574792CAD2C}" dt="2022-06-05T12:07:01.329" v="22050" actId="22"/>
            <ac:spMkLst>
              <pc:docMk/>
              <pc:sldMasterMk cId="505191778" sldId="2147483660"/>
              <pc:sldLayoutMk cId="3185604759" sldId="2147483714"/>
              <ac:spMk id="446" creationId="{954919E9-702E-454D-AABA-A448B5C2D9B9}"/>
            </ac:spMkLst>
          </pc:spChg>
          <pc:spChg chg="del mod ord">
            <ac:chgData name="Ledermann Albert (I-NAT-GST-CCS)" userId="a5f36771-4462-4696-8c40-8e1a21f9beab" providerId="ADAL" clId="{2A5419C7-9574-4FF8-9B81-A574792CAD2C}" dt="2022-06-03T18:33:16.704" v="10523" actId="21"/>
            <ac:spMkLst>
              <pc:docMk/>
              <pc:sldMasterMk cId="505191778" sldId="2147483660"/>
              <pc:sldLayoutMk cId="3185604759" sldId="2147483714"/>
              <ac:spMk id="453" creationId="{45D70287-D826-47B3-BB63-2E025D47D64F}"/>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455" creationId="{88A6772C-512C-49E7-9200-BC4478F4937D}"/>
            </ac:spMkLst>
          </pc:spChg>
          <pc:spChg chg="mod topLvl">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456" creationId="{086ED12B-D985-4B47-9D8F-0DB219411516}"/>
            </ac:spMkLst>
          </pc:spChg>
          <pc:spChg chg="mod topLvl">
            <ac:chgData name="Ledermann Albert (I-NAT-GST-CCS)" userId="a5f36771-4462-4696-8c40-8e1a21f9beab" providerId="ADAL" clId="{2A5419C7-9574-4FF8-9B81-A574792CAD2C}" dt="2022-06-23T14:02:10.026" v="39136" actId="20577"/>
            <ac:spMkLst>
              <pc:docMk/>
              <pc:sldMasterMk cId="505191778" sldId="2147483660"/>
              <pc:sldLayoutMk cId="3185604759" sldId="2147483714"/>
              <ac:spMk id="457" creationId="{39DADF39-6894-40A8-AB5F-1922BD2DDD0D}"/>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500" creationId="{211D5E67-E849-4B50-B68B-B7942A5A148C}"/>
            </ac:spMkLst>
          </pc:spChg>
          <pc:spChg chg="mod topLvl">
            <ac:chgData name="Ledermann Albert (I-NAT-GST-CCS)" userId="a5f36771-4462-4696-8c40-8e1a21f9beab" providerId="ADAL" clId="{2A5419C7-9574-4FF8-9B81-A574792CAD2C}" dt="2022-06-06T05:57:07.893" v="25893" actId="555"/>
            <ac:spMkLst>
              <pc:docMk/>
              <pc:sldMasterMk cId="505191778" sldId="2147483660"/>
              <pc:sldLayoutMk cId="3185604759" sldId="2147483714"/>
              <ac:spMk id="503" creationId="{B1F040F2-2B1A-410E-91E6-06A65081B964}"/>
            </ac:spMkLst>
          </pc:spChg>
          <pc:spChg chg="mod topLvl">
            <ac:chgData name="Ledermann Albert (I-NAT-GST-CCS)" userId="a5f36771-4462-4696-8c40-8e1a21f9beab" providerId="ADAL" clId="{2A5419C7-9574-4FF8-9B81-A574792CAD2C}" dt="2022-06-05T09:30:31.872" v="20499" actId="555"/>
            <ac:spMkLst>
              <pc:docMk/>
              <pc:sldMasterMk cId="505191778" sldId="2147483660"/>
              <pc:sldLayoutMk cId="3185604759" sldId="2147483714"/>
              <ac:spMk id="505" creationId="{FD5CD121-EFDF-4BF8-94FB-CA04CCE49A4E}"/>
            </ac:spMkLst>
          </pc:spChg>
          <pc:spChg chg="mod topLvl">
            <ac:chgData name="Ledermann Albert (I-NAT-GST-CCS)" userId="a5f36771-4462-4696-8c40-8e1a21f9beab" providerId="ADAL" clId="{2A5419C7-9574-4FF8-9B81-A574792CAD2C}" dt="2022-06-05T09:24:39.676" v="20455" actId="165"/>
            <ac:spMkLst>
              <pc:docMk/>
              <pc:sldMasterMk cId="505191778" sldId="2147483660"/>
              <pc:sldLayoutMk cId="3185604759" sldId="2147483714"/>
              <ac:spMk id="507" creationId="{2B06FF59-F07C-4181-88D6-930EBC14089D}"/>
            </ac:spMkLst>
          </pc:spChg>
          <pc:spChg chg="mod topLvl">
            <ac:chgData name="Ledermann Albert (I-NAT-GST-CCS)" userId="a5f36771-4462-4696-8c40-8e1a21f9beab" providerId="ADAL" clId="{2A5419C7-9574-4FF8-9B81-A574792CAD2C}" dt="2022-06-05T09:24:39.676" v="20455" actId="165"/>
            <ac:spMkLst>
              <pc:docMk/>
              <pc:sldMasterMk cId="505191778" sldId="2147483660"/>
              <pc:sldLayoutMk cId="3185604759" sldId="2147483714"/>
              <ac:spMk id="508" creationId="{600F84D4-C292-45F2-BC7A-13D974B24B79}"/>
            </ac:spMkLst>
          </pc:spChg>
          <pc:spChg chg="mod topLvl">
            <ac:chgData name="Ledermann Albert (I-NAT-GST-CCS)" userId="a5f36771-4462-4696-8c40-8e1a21f9beab" providerId="ADAL" clId="{2A5419C7-9574-4FF8-9B81-A574792CAD2C}" dt="2022-06-06T05:56:54.576" v="25892" actId="165"/>
            <ac:spMkLst>
              <pc:docMk/>
              <pc:sldMasterMk cId="505191778" sldId="2147483660"/>
              <pc:sldLayoutMk cId="3185604759" sldId="2147483714"/>
              <ac:spMk id="519" creationId="{01EB41AE-3B4A-4505-A291-6A122C2451D2}"/>
            </ac:spMkLst>
          </pc:spChg>
          <pc:grpChg chg="add del mod ord topLvl">
            <ac:chgData name="Ledermann Albert (I-NAT-GST-CCS)" userId="a5f36771-4462-4696-8c40-8e1a21f9beab" providerId="ADAL" clId="{2A5419C7-9574-4FF8-9B81-A574792CAD2C}" dt="2022-06-03T18:43:18.813" v="10536" actId="165"/>
            <ac:grpSpMkLst>
              <pc:docMk/>
              <pc:sldMasterMk cId="505191778" sldId="2147483660"/>
              <pc:sldLayoutMk cId="3185604759" sldId="2147483714"/>
              <ac:grpSpMk id="6" creationId="{521A8693-0879-4550-A5B0-B75F1C04D190}"/>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12" creationId="{BCC69D86-4D79-4A71-97DB-BAA86241751F}"/>
            </ac:grpSpMkLst>
          </pc:grpChg>
          <pc:grpChg chg="add del mod">
            <ac:chgData name="Ledermann Albert (I-NAT-GST-CCS)" userId="a5f36771-4462-4696-8c40-8e1a21f9beab" providerId="ADAL" clId="{2A5419C7-9574-4FF8-9B81-A574792CAD2C}" dt="2022-06-03T18:43:18.213" v="10535" actId="165"/>
            <ac:grpSpMkLst>
              <pc:docMk/>
              <pc:sldMasterMk cId="505191778" sldId="2147483660"/>
              <pc:sldLayoutMk cId="3185604759" sldId="2147483714"/>
              <ac:grpSpMk id="13" creationId="{4DEE7A18-E257-41A8-8F95-9BE1B9C3C3D9}"/>
            </ac:grpSpMkLst>
          </pc:grpChg>
          <pc:grpChg chg="add del mod">
            <ac:chgData name="Ledermann Albert (I-NAT-GST-CCS)" userId="a5f36771-4462-4696-8c40-8e1a21f9beab" providerId="ADAL" clId="{2A5419C7-9574-4FF8-9B81-A574792CAD2C}" dt="2022-06-06T05:35:26.689" v="25698" actId="165"/>
            <ac:grpSpMkLst>
              <pc:docMk/>
              <pc:sldMasterMk cId="505191778" sldId="2147483660"/>
              <pc:sldLayoutMk cId="3185604759" sldId="2147483714"/>
              <ac:grpSpMk id="14" creationId="{6D24D532-AEA1-4F13-B0D9-DA35038961CA}"/>
            </ac:grpSpMkLst>
          </pc:grpChg>
          <pc:grpChg chg="del">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17" creationId="{573AA695-7E9B-48E3-B557-A335E5F4FB65}"/>
            </ac:grpSpMkLst>
          </pc:grpChg>
          <pc:grpChg chg="add del mod">
            <ac:chgData name="Ledermann Albert (I-NAT-GST-CCS)" userId="a5f36771-4462-4696-8c40-8e1a21f9beab" providerId="ADAL" clId="{2A5419C7-9574-4FF8-9B81-A574792CAD2C}" dt="2022-06-03T18:45:10.006" v="10544" actId="164"/>
            <ac:grpSpMkLst>
              <pc:docMk/>
              <pc:sldMasterMk cId="505191778" sldId="2147483660"/>
              <pc:sldLayoutMk cId="3185604759" sldId="2147483714"/>
              <ac:grpSpMk id="18" creationId="{26E20CE9-E80C-43A2-AA1E-740C4DC43F12}"/>
            </ac:grpSpMkLst>
          </pc:grpChg>
          <pc:grpChg chg="add del mod">
            <ac:chgData name="Ledermann Albert (I-NAT-GST-CCS)" userId="a5f36771-4462-4696-8c40-8e1a21f9beab" providerId="ADAL" clId="{2A5419C7-9574-4FF8-9B81-A574792CAD2C}" dt="2022-06-05T09:23:53.400" v="20454" actId="165"/>
            <ac:grpSpMkLst>
              <pc:docMk/>
              <pc:sldMasterMk cId="505191778" sldId="2147483660"/>
              <pc:sldLayoutMk cId="3185604759" sldId="2147483714"/>
              <ac:grpSpMk id="18" creationId="{72F5B2EB-CA0C-419C-A8B9-7371CAD16629}"/>
            </ac:grpSpMkLst>
          </pc:grpChg>
          <pc:grpChg chg="add del mod">
            <ac:chgData name="Ledermann Albert (I-NAT-GST-CCS)" userId="a5f36771-4462-4696-8c40-8e1a21f9beab" providerId="ADAL" clId="{2A5419C7-9574-4FF8-9B81-A574792CAD2C}" dt="2022-06-03T18:45:30.166" v="10547" actId="164"/>
            <ac:grpSpMkLst>
              <pc:docMk/>
              <pc:sldMasterMk cId="505191778" sldId="2147483660"/>
              <pc:sldLayoutMk cId="3185604759" sldId="2147483714"/>
              <ac:grpSpMk id="19" creationId="{2AE06C8C-6838-4045-9EFC-68E78EB64B55}"/>
            </ac:grpSpMkLst>
          </pc:grpChg>
          <pc:grpChg chg="add del mod">
            <ac:chgData name="Ledermann Albert (I-NAT-GST-CCS)" userId="a5f36771-4462-4696-8c40-8e1a21f9beab" providerId="ADAL" clId="{2A5419C7-9574-4FF8-9B81-A574792CAD2C}" dt="2022-06-05T09:47:11.867" v="20679" actId="165"/>
            <ac:grpSpMkLst>
              <pc:docMk/>
              <pc:sldMasterMk cId="505191778" sldId="2147483660"/>
              <pc:sldLayoutMk cId="3185604759" sldId="2147483714"/>
              <ac:grpSpMk id="19" creationId="{D5C8F862-20E7-4CAD-A457-4AD429EE04AE}"/>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0" creationId="{1EBE7FEF-EB26-4A92-BFF9-EFCE59F44B76}"/>
            </ac:grpSpMkLst>
          </pc:grpChg>
          <pc:grpChg chg="add del mod">
            <ac:chgData name="Ledermann Albert (I-NAT-GST-CCS)" userId="a5f36771-4462-4696-8c40-8e1a21f9beab" providerId="ADAL" clId="{2A5419C7-9574-4FF8-9B81-A574792CAD2C}" dt="2022-06-03T19:57:11.031" v="10572" actId="478"/>
            <ac:grpSpMkLst>
              <pc:docMk/>
              <pc:sldMasterMk cId="505191778" sldId="2147483660"/>
              <pc:sldLayoutMk cId="3185604759" sldId="2147483714"/>
              <ac:grpSpMk id="20" creationId="{5722343F-2CCD-4E36-B0C7-6DBFA4FDBFA9}"/>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1" creationId="{9ADF0358-1FF3-4B0C-AC8F-74D79F7851E5}"/>
            </ac:grpSpMkLst>
          </pc:grpChg>
          <pc:grpChg chg="add del mod">
            <ac:chgData name="Ledermann Albert (I-NAT-GST-CCS)" userId="a5f36771-4462-4696-8c40-8e1a21f9beab" providerId="ADAL" clId="{2A5419C7-9574-4FF8-9B81-A574792CAD2C}" dt="2022-06-05T11:36:00.137" v="22006" actId="165"/>
            <ac:grpSpMkLst>
              <pc:docMk/>
              <pc:sldMasterMk cId="505191778" sldId="2147483660"/>
              <pc:sldLayoutMk cId="3185604759" sldId="2147483714"/>
              <ac:grpSpMk id="22" creationId="{92DE87EB-C454-4C30-B3F4-7D0F055C3CAF}"/>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3" creationId="{45BA88F6-0BCA-4E04-ABFA-C6A99B685395}"/>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4" creationId="{22D1BCB8-CD96-45B1-9047-77C1E132376A}"/>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5" creationId="{B73E025A-3E93-4686-BD99-35038C47B0BD}"/>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6" creationId="{A9A8B7CE-090F-40B2-B965-83522FD6A294}"/>
            </ac:grpSpMkLst>
          </pc:grpChg>
          <pc:grpChg chg="add del mod">
            <ac:chgData name="Ledermann Albert (I-NAT-GST-CCS)" userId="a5f36771-4462-4696-8c40-8e1a21f9beab" providerId="ADAL" clId="{2A5419C7-9574-4FF8-9B81-A574792CAD2C}" dt="2022-06-05T06:35:44.310" v="19525" actId="478"/>
            <ac:grpSpMkLst>
              <pc:docMk/>
              <pc:sldMasterMk cId="505191778" sldId="2147483660"/>
              <pc:sldLayoutMk cId="3185604759" sldId="2147483714"/>
              <ac:grpSpMk id="27" creationId="{B713E065-540A-4CBC-B568-E42DE51497F2}"/>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8" creationId="{E543A8ED-0503-4E45-8B51-A45B09A41914}"/>
            </ac:grpSpMkLst>
          </pc:grpChg>
          <pc:grpChg chg="add del mod topLvl">
            <ac:chgData name="Ledermann Albert (I-NAT-GST-CCS)" userId="a5f36771-4462-4696-8c40-8e1a21f9beab" providerId="ADAL" clId="{2A5419C7-9574-4FF8-9B81-A574792CAD2C}" dt="2022-06-05T09:32:02.605" v="20514" actId="165"/>
            <ac:grpSpMkLst>
              <pc:docMk/>
              <pc:sldMasterMk cId="505191778" sldId="2147483660"/>
              <pc:sldLayoutMk cId="3185604759" sldId="2147483714"/>
              <ac:grpSpMk id="30" creationId="{B6941FDC-0D1B-4887-A3C2-4FC7010E23DD}"/>
            </ac:grpSpMkLst>
          </pc:grpChg>
          <pc:grpChg chg="add del mod">
            <ac:chgData name="Ledermann Albert (I-NAT-GST-CCS)" userId="a5f36771-4462-4696-8c40-8e1a21f9beab" providerId="ADAL" clId="{2A5419C7-9574-4FF8-9B81-A574792CAD2C}" dt="2022-06-05T09:31:53.531" v="20513" actId="165"/>
            <ac:grpSpMkLst>
              <pc:docMk/>
              <pc:sldMasterMk cId="505191778" sldId="2147483660"/>
              <pc:sldLayoutMk cId="3185604759" sldId="2147483714"/>
              <ac:grpSpMk id="99" creationId="{FEF3CD26-19DE-4CBB-AE79-2D7AC247FC2A}"/>
            </ac:grpSpMkLst>
          </pc:grpChg>
          <pc:grpChg chg="add del mod">
            <ac:chgData name="Ledermann Albert (I-NAT-GST-CCS)" userId="a5f36771-4462-4696-8c40-8e1a21f9beab" providerId="ADAL" clId="{2A5419C7-9574-4FF8-9B81-A574792CAD2C}" dt="2022-06-05T09:31:53.531" v="20513" actId="165"/>
            <ac:grpSpMkLst>
              <pc:docMk/>
              <pc:sldMasterMk cId="505191778" sldId="2147483660"/>
              <pc:sldLayoutMk cId="3185604759" sldId="2147483714"/>
              <ac:grpSpMk id="100" creationId="{8A34E472-CBD4-47C2-BD7B-AE507A413AF0}"/>
            </ac:grpSpMkLst>
          </pc:grpChg>
          <pc:grpChg chg="add del mod or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101" creationId="{D0CE3B8F-9A81-4582-802A-DA9EA21CA45C}"/>
            </ac:grpSpMkLst>
          </pc:grpChg>
          <pc:grpChg chg="del mod topLvl">
            <ac:chgData name="Ledermann Albert (I-NAT-GST-CCS)" userId="a5f36771-4462-4696-8c40-8e1a21f9beab" providerId="ADAL" clId="{2A5419C7-9574-4FF8-9B81-A574792CAD2C}" dt="2022-06-03T14:12:46.921" v="10023" actId="165"/>
            <ac:grpSpMkLst>
              <pc:docMk/>
              <pc:sldMasterMk cId="505191778" sldId="2147483660"/>
              <pc:sldLayoutMk cId="3185604759" sldId="2147483714"/>
              <ac:grpSpMk id="108" creationId="{25513064-6D69-4961-AA2A-6E8F1526BA1E}"/>
            </ac:grpSpMkLst>
          </pc:grpChg>
          <pc:grpChg chg="add del mod">
            <ac:chgData name="Ledermann Albert (I-NAT-GST-CCS)" userId="a5f36771-4462-4696-8c40-8e1a21f9beab" providerId="ADAL" clId="{2A5419C7-9574-4FF8-9B81-A574792CAD2C}" dt="2022-06-05T09:31:53.531" v="20513" actId="165"/>
            <ac:grpSpMkLst>
              <pc:docMk/>
              <pc:sldMasterMk cId="505191778" sldId="2147483660"/>
              <pc:sldLayoutMk cId="3185604759" sldId="2147483714"/>
              <ac:grpSpMk id="109" creationId="{B1D8537C-8D22-4A9E-A923-A32B750CD1F5}"/>
            </ac:grpSpMkLst>
          </pc:grpChg>
          <pc:grpChg chg="add del mod">
            <ac:chgData name="Ledermann Albert (I-NAT-GST-CCS)" userId="a5f36771-4462-4696-8c40-8e1a21f9beab" providerId="ADAL" clId="{2A5419C7-9574-4FF8-9B81-A574792CAD2C}" dt="2022-06-05T09:31:53.531" v="20513" actId="165"/>
            <ac:grpSpMkLst>
              <pc:docMk/>
              <pc:sldMasterMk cId="505191778" sldId="2147483660"/>
              <pc:sldLayoutMk cId="3185604759" sldId="2147483714"/>
              <ac:grpSpMk id="110" creationId="{B141A869-A3D4-4FCC-B1E4-45BCBA9DE270}"/>
            </ac:grpSpMkLst>
          </pc:grpChg>
          <pc:grpChg chg="del">
            <ac:chgData name="Ledermann Albert (I-NAT-GST-CCS)" userId="a5f36771-4462-4696-8c40-8e1a21f9beab" providerId="ADAL" clId="{2A5419C7-9574-4FF8-9B81-A574792CAD2C}" dt="2022-06-03T14:12:16.940" v="10022" actId="165"/>
            <ac:grpSpMkLst>
              <pc:docMk/>
              <pc:sldMasterMk cId="505191778" sldId="2147483660"/>
              <pc:sldLayoutMk cId="3185604759" sldId="2147483714"/>
              <ac:grpSpMk id="111" creationId="{55DC5330-DB57-4EBD-BF26-850B5B5A55B5}"/>
            </ac:grpSpMkLst>
          </pc:grpChg>
          <pc:grpChg chg="add del mod">
            <ac:chgData name="Ledermann Albert (I-NAT-GST-CCS)" userId="a5f36771-4462-4696-8c40-8e1a21f9beab" providerId="ADAL" clId="{2A5419C7-9574-4FF8-9B81-A574792CAD2C}" dt="2022-06-05T09:31:53.531" v="20513" actId="165"/>
            <ac:grpSpMkLst>
              <pc:docMk/>
              <pc:sldMasterMk cId="505191778" sldId="2147483660"/>
              <pc:sldLayoutMk cId="3185604759" sldId="2147483714"/>
              <ac:grpSpMk id="111" creationId="{CCCCBD88-9D47-4938-8729-105A9A72C3ED}"/>
            </ac:grpSpMkLst>
          </pc:grpChg>
          <pc:grpChg chg="del">
            <ac:chgData name="Ledermann Albert (I-NAT-GST-CCS)" userId="a5f36771-4462-4696-8c40-8e1a21f9beab" providerId="ADAL" clId="{2A5419C7-9574-4FF8-9B81-A574792CAD2C}" dt="2022-06-05T09:24:39.676" v="20455" actId="165"/>
            <ac:grpSpMkLst>
              <pc:docMk/>
              <pc:sldMasterMk cId="505191778" sldId="2147483660"/>
              <pc:sldLayoutMk cId="3185604759" sldId="2147483714"/>
              <ac:grpSpMk id="138" creationId="{CB89B214-3A47-46FA-A210-F5F9B1D846FA}"/>
            </ac:grpSpMkLst>
          </pc:grpChg>
          <pc:grpChg chg="del">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139" creationId="{3B89D394-6C71-4F78-8282-04B4F245C93D}"/>
            </ac:grpSpMkLst>
          </pc:grpChg>
          <pc:grpChg chg="del">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140" creationId="{6530435D-EC31-44B3-A9BB-788A9A160A11}"/>
            </ac:grpSpMkLst>
          </pc:grpChg>
          <pc:grpChg chg="add del mod">
            <ac:chgData name="Ledermann Albert (I-NAT-GST-CCS)" userId="a5f36771-4462-4696-8c40-8e1a21f9beab" providerId="ADAL" clId="{2A5419C7-9574-4FF8-9B81-A574792CAD2C}" dt="2022-06-03T18:28:02.188" v="10499" actId="21"/>
            <ac:grpSpMkLst>
              <pc:docMk/>
              <pc:sldMasterMk cId="505191778" sldId="2147483660"/>
              <pc:sldLayoutMk cId="3185604759" sldId="2147483714"/>
              <ac:grpSpMk id="206" creationId="{953EB2B8-4009-47B3-B605-46DA88C6CE99}"/>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07" creationId="{A85F8B43-2936-4082-9967-A2D610FEBBE9}"/>
            </ac:grpSpMkLst>
          </pc:grpChg>
          <pc:grpChg chg="add del mod">
            <ac:chgData name="Ledermann Albert (I-NAT-GST-CCS)" userId="a5f36771-4462-4696-8c40-8e1a21f9beab" providerId="ADAL" clId="{2A5419C7-9574-4FF8-9B81-A574792CAD2C}" dt="2022-06-03T18:28:02.188" v="10499" actId="21"/>
            <ac:grpSpMkLst>
              <pc:docMk/>
              <pc:sldMasterMk cId="505191778" sldId="2147483660"/>
              <pc:sldLayoutMk cId="3185604759" sldId="2147483714"/>
              <ac:grpSpMk id="231" creationId="{2E3DBB86-0E90-4658-AE55-B354D9063F95}"/>
            </ac:grpSpMkLst>
          </pc:grpChg>
          <pc:grpChg chg="add del mod">
            <ac:chgData name="Ledermann Albert (I-NAT-GST-CCS)" userId="a5f36771-4462-4696-8c40-8e1a21f9beab" providerId="ADAL" clId="{2A5419C7-9574-4FF8-9B81-A574792CAD2C}" dt="2022-06-05T06:36:45.266" v="19539" actId="478"/>
            <ac:grpSpMkLst>
              <pc:docMk/>
              <pc:sldMasterMk cId="505191778" sldId="2147483660"/>
              <pc:sldLayoutMk cId="3185604759" sldId="2147483714"/>
              <ac:grpSpMk id="232" creationId="{C445CE0F-9043-40A5-B156-11BBAF31DAD8}"/>
            </ac:grpSpMkLst>
          </pc:grpChg>
          <pc:grpChg chg="add del mod">
            <ac:chgData name="Ledermann Albert (I-NAT-GST-CCS)" userId="a5f36771-4462-4696-8c40-8e1a21f9beab" providerId="ADAL" clId="{2A5419C7-9574-4FF8-9B81-A574792CAD2C}" dt="2022-06-09T03:21:11.607" v="33054" actId="478"/>
            <ac:grpSpMkLst>
              <pc:docMk/>
              <pc:sldMasterMk cId="505191778" sldId="2147483660"/>
              <pc:sldLayoutMk cId="3185604759" sldId="2147483714"/>
              <ac:grpSpMk id="233" creationId="{A9898150-5564-4D46-AEBB-6FD41A8FD56D}"/>
            </ac:grpSpMkLst>
          </pc:grpChg>
          <pc:grpChg chg="del">
            <ac:chgData name="Ledermann Albert (I-NAT-GST-CCS)" userId="a5f36771-4462-4696-8c40-8e1a21f9beab" providerId="ADAL" clId="{2A5419C7-9574-4FF8-9B81-A574792CAD2C}" dt="2022-06-06T05:56:23.332" v="25890" actId="165"/>
            <ac:grpSpMkLst>
              <pc:docMk/>
              <pc:sldMasterMk cId="505191778" sldId="2147483660"/>
              <pc:sldLayoutMk cId="3185604759" sldId="2147483714"/>
              <ac:grpSpMk id="234" creationId="{954E99D7-7C90-4EE0-8903-8059D36B4821}"/>
            </ac:grpSpMkLst>
          </pc:grpChg>
          <pc:grpChg chg="del mod topLvl">
            <ac:chgData name="Ledermann Albert (I-NAT-GST-CCS)" userId="a5f36771-4462-4696-8c40-8e1a21f9beab" providerId="ADAL" clId="{2A5419C7-9574-4FF8-9B81-A574792CAD2C}" dt="2022-06-06T06:17:16.844" v="25903" actId="165"/>
            <ac:grpSpMkLst>
              <pc:docMk/>
              <pc:sldMasterMk cId="505191778" sldId="2147483660"/>
              <pc:sldLayoutMk cId="3185604759" sldId="2147483714"/>
              <ac:grpSpMk id="247" creationId="{2A224B21-6AE1-4FE3-A407-D10BEF000830}"/>
            </ac:grpSpMkLst>
          </pc:grpChg>
          <pc:grpChg chg="add del mod">
            <ac:chgData name="Ledermann Albert (I-NAT-GST-CCS)" userId="a5f36771-4462-4696-8c40-8e1a21f9beab" providerId="ADAL" clId="{2A5419C7-9574-4FF8-9B81-A574792CAD2C}" dt="2022-06-06T05:20:32.038" v="25645" actId="478"/>
            <ac:grpSpMkLst>
              <pc:docMk/>
              <pc:sldMasterMk cId="505191778" sldId="2147483660"/>
              <pc:sldLayoutMk cId="3185604759" sldId="2147483714"/>
              <ac:grpSpMk id="260" creationId="{0BBCC164-0716-49CF-B243-49C6DF2390AF}"/>
            </ac:grpSpMkLst>
          </pc:grpChg>
          <pc:grpChg chg="add del mod">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69" creationId="{124C64EF-3A76-4C2F-990F-0F13701A42BE}"/>
            </ac:grpSpMkLst>
          </pc:grpChg>
          <pc:grpChg chg="mod">
            <ac:chgData name="Ledermann Albert (I-NAT-GST-CCS)" userId="a5f36771-4462-4696-8c40-8e1a21f9beab" providerId="ADAL" clId="{2A5419C7-9574-4FF8-9B81-A574792CAD2C}" dt="2022-06-05T06:36:39.501" v="19538"/>
            <ac:grpSpMkLst>
              <pc:docMk/>
              <pc:sldMasterMk cId="505191778" sldId="2147483660"/>
              <pc:sldLayoutMk cId="3185604759" sldId="2147483714"/>
              <ac:grpSpMk id="269" creationId="{5DF75B8C-DDBC-4B46-B093-0BB61FEC4819}"/>
            </ac:grpSpMkLst>
          </pc:grpChg>
          <pc:grpChg chg="mod">
            <ac:chgData name="Ledermann Albert (I-NAT-GST-CCS)" userId="a5f36771-4462-4696-8c40-8e1a21f9beab" providerId="ADAL" clId="{2A5419C7-9574-4FF8-9B81-A574792CAD2C}" dt="2022-06-05T06:36:39.501" v="19538"/>
            <ac:grpSpMkLst>
              <pc:docMk/>
              <pc:sldMasterMk cId="505191778" sldId="2147483660"/>
              <pc:sldLayoutMk cId="3185604759" sldId="2147483714"/>
              <ac:grpSpMk id="270" creationId="{F5D13228-7F78-49F0-A90B-97553B2360AA}"/>
            </ac:grpSpMkLst>
          </pc:grpChg>
          <pc:grpChg chg="mod topLvl">
            <ac:chgData name="Ledermann Albert (I-NAT-GST-CCS)" userId="a5f36771-4462-4696-8c40-8e1a21f9beab" providerId="ADAL" clId="{2A5419C7-9574-4FF8-9B81-A574792CAD2C}" dt="2022-06-06T05:56:54.576" v="25892" actId="165"/>
            <ac:grpSpMkLst>
              <pc:docMk/>
              <pc:sldMasterMk cId="505191778" sldId="2147483660"/>
              <pc:sldLayoutMk cId="3185604759" sldId="2147483714"/>
              <ac:grpSpMk id="270" creationId="{FDC89B8E-7408-4CF5-8C11-52D5AE4A2801}"/>
            </ac:grpSpMkLst>
          </pc:grpChg>
          <pc:grpChg chg="add del mod">
            <ac:chgData name="Ledermann Albert (I-NAT-GST-CCS)" userId="a5f36771-4462-4696-8c40-8e1a21f9beab" providerId="ADAL" clId="{2A5419C7-9574-4FF8-9B81-A574792CAD2C}" dt="2022-06-03T20:08:58.335" v="10625" actId="165"/>
            <ac:grpSpMkLst>
              <pc:docMk/>
              <pc:sldMasterMk cId="505191778" sldId="2147483660"/>
              <pc:sldLayoutMk cId="3185604759" sldId="2147483714"/>
              <ac:grpSpMk id="273" creationId="{54F2BF54-0B60-45B1-836E-C0D776641331}"/>
            </ac:grpSpMkLst>
          </pc:grpChg>
          <pc:grpChg chg="del mod topLvl">
            <ac:chgData name="Ledermann Albert (I-NAT-GST-CCS)" userId="a5f36771-4462-4696-8c40-8e1a21f9beab" providerId="ADAL" clId="{2A5419C7-9574-4FF8-9B81-A574792CAD2C}" dt="2022-06-03T20:08:58.541" v="10626" actId="165"/>
            <ac:grpSpMkLst>
              <pc:docMk/>
              <pc:sldMasterMk cId="505191778" sldId="2147483660"/>
              <pc:sldLayoutMk cId="3185604759" sldId="2147483714"/>
              <ac:grpSpMk id="275" creationId="{547FE899-2492-4970-AD19-A344CB768415}"/>
            </ac:grpSpMkLst>
          </pc:grpChg>
          <pc:grpChg chg="add del mod">
            <ac:chgData name="Ledermann Albert (I-NAT-GST-CCS)" userId="a5f36771-4462-4696-8c40-8e1a21f9beab" providerId="ADAL" clId="{2A5419C7-9574-4FF8-9B81-A574792CAD2C}" dt="2022-06-05T09:20:55.905" v="20435" actId="165"/>
            <ac:grpSpMkLst>
              <pc:docMk/>
              <pc:sldMasterMk cId="505191778" sldId="2147483660"/>
              <pc:sldLayoutMk cId="3185604759" sldId="2147483714"/>
              <ac:grpSpMk id="278" creationId="{9643225F-3D11-4BCA-B16A-9FB719E27006}"/>
            </ac:grpSpMkLst>
          </pc:grpChg>
          <pc:grpChg chg="del mod topLvl">
            <ac:chgData name="Ledermann Albert (I-NAT-GST-CCS)" userId="a5f36771-4462-4696-8c40-8e1a21f9beab" providerId="ADAL" clId="{2A5419C7-9574-4FF8-9B81-A574792CAD2C}" dt="2022-06-03T20:08:59.005" v="10627" actId="165"/>
            <ac:grpSpMkLst>
              <pc:docMk/>
              <pc:sldMasterMk cId="505191778" sldId="2147483660"/>
              <pc:sldLayoutMk cId="3185604759" sldId="2147483714"/>
              <ac:grpSpMk id="282" creationId="{827D1E21-1079-4B2A-8C83-35E3855DD689}"/>
            </ac:grpSpMkLst>
          </pc:grpChg>
          <pc:grpChg chg="del mod topLvl">
            <ac:chgData name="Ledermann Albert (I-NAT-GST-CCS)" userId="a5f36771-4462-4696-8c40-8e1a21f9beab" providerId="ADAL" clId="{2A5419C7-9574-4FF8-9B81-A574792CAD2C}" dt="2022-06-05T11:36:01.201" v="22007" actId="165"/>
            <ac:grpSpMkLst>
              <pc:docMk/>
              <pc:sldMasterMk cId="505191778" sldId="2147483660"/>
              <pc:sldLayoutMk cId="3185604759" sldId="2147483714"/>
              <ac:grpSpMk id="286" creationId="{D8CF551B-AB1B-4E9B-98D2-F5C2E206F105}"/>
            </ac:grpSpMkLst>
          </pc:grpChg>
          <pc:grpChg chg="del mod topLvl">
            <ac:chgData name="Ledermann Albert (I-NAT-GST-CCS)" userId="a5f36771-4462-4696-8c40-8e1a21f9beab" providerId="ADAL" clId="{2A5419C7-9574-4FF8-9B81-A574792CAD2C}" dt="2022-06-05T11:36:01.201" v="22007" actId="165"/>
            <ac:grpSpMkLst>
              <pc:docMk/>
              <pc:sldMasterMk cId="505191778" sldId="2147483660"/>
              <pc:sldLayoutMk cId="3185604759" sldId="2147483714"/>
              <ac:grpSpMk id="289" creationId="{2CF0962C-9343-4218-A241-1A7C1675310C}"/>
            </ac:grpSpMkLst>
          </pc:grpChg>
          <pc:grpChg chg="del">
            <ac:chgData name="Ledermann Albert (I-NAT-GST-CCS)" userId="a5f36771-4462-4696-8c40-8e1a21f9beab" providerId="ADAL" clId="{2A5419C7-9574-4FF8-9B81-A574792CAD2C}" dt="2022-06-05T06:17:08.358" v="19322" actId="478"/>
            <ac:grpSpMkLst>
              <pc:docMk/>
              <pc:sldMasterMk cId="505191778" sldId="2147483660"/>
              <pc:sldLayoutMk cId="3185604759" sldId="2147483714"/>
              <ac:grpSpMk id="295" creationId="{8ED45CCB-D742-435D-9E24-EDE6BD08A60D}"/>
            </ac:grpSpMkLst>
          </pc:grpChg>
          <pc:grpChg chg="add del mod">
            <ac:chgData name="Ledermann Albert (I-NAT-GST-CCS)" userId="a5f36771-4462-4696-8c40-8e1a21f9beab" providerId="ADAL" clId="{2A5419C7-9574-4FF8-9B81-A574792CAD2C}" dt="2022-06-05T06:35:46.745" v="19526" actId="478"/>
            <ac:grpSpMkLst>
              <pc:docMk/>
              <pc:sldMasterMk cId="505191778" sldId="2147483660"/>
              <pc:sldLayoutMk cId="3185604759" sldId="2147483714"/>
              <ac:grpSpMk id="360" creationId="{DD704D4C-2079-44AB-9CD2-E155E1353DD2}"/>
            </ac:grpSpMkLst>
          </pc:grpChg>
          <pc:grpChg chg="add del mod">
            <ac:chgData name="Ledermann Albert (I-NAT-GST-CCS)" userId="a5f36771-4462-4696-8c40-8e1a21f9beab" providerId="ADAL" clId="{2A5419C7-9574-4FF8-9B81-A574792CAD2C}" dt="2022-06-05T06:35:48.359" v="19527" actId="478"/>
            <ac:grpSpMkLst>
              <pc:docMk/>
              <pc:sldMasterMk cId="505191778" sldId="2147483660"/>
              <pc:sldLayoutMk cId="3185604759" sldId="2147483714"/>
              <ac:grpSpMk id="365" creationId="{03C0BB6D-AD8B-4608-9E74-0940E73945C6}"/>
            </ac:grpSpMkLst>
          </pc:grpChg>
          <pc:grpChg chg="del mod topLvl">
            <ac:chgData name="Ledermann Albert (I-NAT-GST-CCS)" userId="a5f36771-4462-4696-8c40-8e1a21f9beab" providerId="ADAL" clId="{2A5419C7-9574-4FF8-9B81-A574792CAD2C}" dt="2022-06-05T09:20:56.052" v="20436" actId="165"/>
            <ac:grpSpMkLst>
              <pc:docMk/>
              <pc:sldMasterMk cId="505191778" sldId="2147483660"/>
              <pc:sldLayoutMk cId="3185604759" sldId="2147483714"/>
              <ac:grpSpMk id="369" creationId="{0EB89A10-C1FF-4A6D-A23E-C08F976D33F7}"/>
            </ac:grpSpMkLst>
          </pc:grpChg>
          <pc:grpChg chg="del mod topLvl">
            <ac:chgData name="Ledermann Albert (I-NAT-GST-CCS)" userId="a5f36771-4462-4696-8c40-8e1a21f9beab" providerId="ADAL" clId="{2A5419C7-9574-4FF8-9B81-A574792CAD2C}" dt="2022-06-05T09:20:56.052" v="20436" actId="165"/>
            <ac:grpSpMkLst>
              <pc:docMk/>
              <pc:sldMasterMk cId="505191778" sldId="2147483660"/>
              <pc:sldLayoutMk cId="3185604759" sldId="2147483714"/>
              <ac:grpSpMk id="370" creationId="{3B4D4A3B-0AB9-4990-BF5D-64F0875FC27C}"/>
            </ac:grpSpMkLst>
          </pc:grpChg>
          <pc:grpChg chg="add del mod">
            <ac:chgData name="Ledermann Albert (I-NAT-GST-CCS)" userId="a5f36771-4462-4696-8c40-8e1a21f9beab" providerId="ADAL" clId="{2A5419C7-9574-4FF8-9B81-A574792CAD2C}" dt="2022-06-05T06:43:27.550" v="19634" actId="478"/>
            <ac:grpSpMkLst>
              <pc:docMk/>
              <pc:sldMasterMk cId="505191778" sldId="2147483660"/>
              <pc:sldLayoutMk cId="3185604759" sldId="2147483714"/>
              <ac:grpSpMk id="378" creationId="{94BC9A45-7E3B-4A95-8DC7-1086BA22E9E0}"/>
            </ac:grpSpMkLst>
          </pc:grpChg>
          <pc:grpChg chg="add del mod">
            <ac:chgData name="Ledermann Albert (I-NAT-GST-CCS)" userId="a5f36771-4462-4696-8c40-8e1a21f9beab" providerId="ADAL" clId="{2A5419C7-9574-4FF8-9B81-A574792CAD2C}" dt="2022-06-05T06:44:04.326" v="19639" actId="478"/>
            <ac:grpSpMkLst>
              <pc:docMk/>
              <pc:sldMasterMk cId="505191778" sldId="2147483660"/>
              <pc:sldLayoutMk cId="3185604759" sldId="2147483714"/>
              <ac:grpSpMk id="392" creationId="{03E7A54C-B0E3-4DA8-B854-276CF7C81F72}"/>
            </ac:grpSpMkLst>
          </pc:grpChg>
          <pc:grpChg chg="add del mod">
            <ac:chgData name="Ledermann Albert (I-NAT-GST-CCS)" userId="a5f36771-4462-4696-8c40-8e1a21f9beab" providerId="ADAL" clId="{2A5419C7-9574-4FF8-9B81-A574792CAD2C}" dt="2022-06-05T09:13:58.948" v="20371" actId="165"/>
            <ac:grpSpMkLst>
              <pc:docMk/>
              <pc:sldMasterMk cId="505191778" sldId="2147483660"/>
              <pc:sldLayoutMk cId="3185604759" sldId="2147483714"/>
              <ac:grpSpMk id="400" creationId="{3B63B180-6075-42E1-91B6-1BE9C5D67848}"/>
            </ac:grpSpMkLst>
          </pc:grpChg>
          <pc:grpChg chg="add del mod topLvl">
            <ac:chgData name="Ledermann Albert (I-NAT-GST-CCS)" userId="a5f36771-4462-4696-8c40-8e1a21f9beab" providerId="ADAL" clId="{2A5419C7-9574-4FF8-9B81-A574792CAD2C}" dt="2022-06-05T09:14:13.987" v="20374" actId="165"/>
            <ac:grpSpMkLst>
              <pc:docMk/>
              <pc:sldMasterMk cId="505191778" sldId="2147483660"/>
              <pc:sldLayoutMk cId="3185604759" sldId="2147483714"/>
              <ac:grpSpMk id="404" creationId="{8A5B758C-D27C-4C99-BBCC-B441F1E01080}"/>
            </ac:grpSpMkLst>
          </pc:grpChg>
          <pc:grpChg chg="del mod topLvl">
            <ac:chgData name="Ledermann Albert (I-NAT-GST-CCS)" userId="a5f36771-4462-4696-8c40-8e1a21f9beab" providerId="ADAL" clId="{2A5419C7-9574-4FF8-9B81-A574792CAD2C}" dt="2022-06-05T09:14:35.009" v="20377" actId="165"/>
            <ac:grpSpMkLst>
              <pc:docMk/>
              <pc:sldMasterMk cId="505191778" sldId="2147483660"/>
              <pc:sldLayoutMk cId="3185604759" sldId="2147483714"/>
              <ac:grpSpMk id="405" creationId="{4BF16B15-9744-4AE8-A45B-930E616815CD}"/>
            </ac:grpSpMkLst>
          </pc:grpChg>
          <pc:grpChg chg="add del mod">
            <ac:chgData name="Ledermann Albert (I-NAT-GST-CCS)" userId="a5f36771-4462-4696-8c40-8e1a21f9beab" providerId="ADAL" clId="{2A5419C7-9574-4FF8-9B81-A574792CAD2C}" dt="2022-06-05T11:36:00.137" v="22006" actId="165"/>
            <ac:grpSpMkLst>
              <pc:docMk/>
              <pc:sldMasterMk cId="505191778" sldId="2147483660"/>
              <pc:sldLayoutMk cId="3185604759" sldId="2147483714"/>
              <ac:grpSpMk id="411" creationId="{BFDFE045-137E-412F-91AB-9D0DAB79A013}"/>
            </ac:grpSpMkLst>
          </pc:grpChg>
          <pc:grpChg chg="mod topLvl">
            <ac:chgData name="Ledermann Albert (I-NAT-GST-CCS)" userId="a5f36771-4462-4696-8c40-8e1a21f9beab" providerId="ADAL" clId="{2A5419C7-9574-4FF8-9B81-A574792CAD2C}" dt="2022-06-03T18:44:47.487" v="10541" actId="164"/>
            <ac:grpSpMkLst>
              <pc:docMk/>
              <pc:sldMasterMk cId="505191778" sldId="2147483660"/>
              <pc:sldLayoutMk cId="3185604759" sldId="2147483714"/>
              <ac:grpSpMk id="413" creationId="{EF0F17C2-75A5-448A-9531-275C3DFD2393}"/>
            </ac:grpSpMkLst>
          </pc:grpChg>
          <pc:grpChg chg="add del mod">
            <ac:chgData name="Ledermann Albert (I-NAT-GST-CCS)" userId="a5f36771-4462-4696-8c40-8e1a21f9beab" providerId="ADAL" clId="{2A5419C7-9574-4FF8-9B81-A574792CAD2C}" dt="2022-06-05T11:36:00.137" v="22006" actId="165"/>
            <ac:grpSpMkLst>
              <pc:docMk/>
              <pc:sldMasterMk cId="505191778" sldId="2147483660"/>
              <pc:sldLayoutMk cId="3185604759" sldId="2147483714"/>
              <ac:grpSpMk id="417" creationId="{FF191C39-76B5-433A-8401-78DDE0DE286A}"/>
            </ac:grpSpMkLst>
          </pc:grpChg>
          <pc:grpChg chg="add del mod">
            <ac:chgData name="Ledermann Albert (I-NAT-GST-CCS)" userId="a5f36771-4462-4696-8c40-8e1a21f9beab" providerId="ADAL" clId="{2A5419C7-9574-4FF8-9B81-A574792CAD2C}" dt="2022-06-05T09:23:53.400" v="20454" actId="165"/>
            <ac:grpSpMkLst>
              <pc:docMk/>
              <pc:sldMasterMk cId="505191778" sldId="2147483660"/>
              <pc:sldLayoutMk cId="3185604759" sldId="2147483714"/>
              <ac:grpSpMk id="425" creationId="{BC19DBDB-047C-4483-9C3E-26BD60D2AD6C}"/>
            </ac:grpSpMkLst>
          </pc:grpChg>
          <pc:grpChg chg="mod topLvl">
            <ac:chgData name="Ledermann Albert (I-NAT-GST-CCS)" userId="a5f36771-4462-4696-8c40-8e1a21f9beab" providerId="ADAL" clId="{2A5419C7-9574-4FF8-9B81-A574792CAD2C}" dt="2022-06-03T18:44:47.487" v="10541" actId="164"/>
            <ac:grpSpMkLst>
              <pc:docMk/>
              <pc:sldMasterMk cId="505191778" sldId="2147483660"/>
              <pc:sldLayoutMk cId="3185604759" sldId="2147483714"/>
              <ac:grpSpMk id="428" creationId="{5AB31869-EEED-442D-83B8-D0DEBD591E2A}"/>
            </ac:grpSpMkLst>
          </pc:grpChg>
          <pc:grpChg chg="add del mod">
            <ac:chgData name="Ledermann Albert (I-NAT-GST-CCS)" userId="a5f36771-4462-4696-8c40-8e1a21f9beab" providerId="ADAL" clId="{2A5419C7-9574-4FF8-9B81-A574792CAD2C}" dt="2022-06-05T09:23:20.699" v="20453" actId="165"/>
            <ac:grpSpMkLst>
              <pc:docMk/>
              <pc:sldMasterMk cId="505191778" sldId="2147483660"/>
              <pc:sldLayoutMk cId="3185604759" sldId="2147483714"/>
              <ac:grpSpMk id="428" creationId="{BDD20971-4D41-48E3-9FD7-7E8E398F941F}"/>
            </ac:grpSpMkLst>
          </pc:grpChg>
          <pc:grpChg chg="del">
            <ac:chgData name="Ledermann Albert (I-NAT-GST-CCS)" userId="a5f36771-4462-4696-8c40-8e1a21f9beab" providerId="ADAL" clId="{2A5419C7-9574-4FF8-9B81-A574792CAD2C}" dt="2022-06-05T06:29:52.204" v="19403" actId="478"/>
            <ac:grpSpMkLst>
              <pc:docMk/>
              <pc:sldMasterMk cId="505191778" sldId="2147483660"/>
              <pc:sldLayoutMk cId="3185604759" sldId="2147483714"/>
              <ac:grpSpMk id="464" creationId="{8678B6BD-1B98-4296-982A-2380E4E423E4}"/>
            </ac:grpSpMkLst>
          </pc:grpChg>
          <pc:picChg chg="add mod ord">
            <ac:chgData name="Ledermann Albert (I-NAT-GST-CCS)" userId="a5f36771-4462-4696-8c40-8e1a21f9beab" providerId="ADAL" clId="{2A5419C7-9574-4FF8-9B81-A574792CAD2C}" dt="2022-06-10T20:02:44.256" v="34913" actId="167"/>
            <ac:picMkLst>
              <pc:docMk/>
              <pc:sldMasterMk cId="505191778" sldId="2147483660"/>
              <pc:sldLayoutMk cId="3185604759" sldId="2147483714"/>
              <ac:picMk id="233" creationId="{C8BEB93F-8677-45DD-82FC-E0FBAFAB78B2}"/>
            </ac:picMkLst>
          </pc:picChg>
          <pc:cxnChg chg="mod ord">
            <ac:chgData name="Ledermann Albert (I-NAT-GST-CCS)" userId="a5f36771-4462-4696-8c40-8e1a21f9beab" providerId="ADAL" clId="{2A5419C7-9574-4FF8-9B81-A574792CAD2C}" dt="2022-06-08T06:10:34.829" v="30447" actId="478"/>
            <ac:cxnSpMkLst>
              <pc:docMk/>
              <pc:sldMasterMk cId="505191778" sldId="2147483660"/>
              <pc:sldLayoutMk cId="3185604759" sldId="2147483714"/>
              <ac:cxnSpMk id="178" creationId="{6F32784D-F063-43CC-9F6F-702B6F74C60B}"/>
            </ac:cxnSpMkLst>
          </pc:cxnChg>
          <pc:cxnChg chg="mod topLvl">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179" creationId="{4E1E1E3E-5DDD-4882-B7FD-1ABEB6585DD9}"/>
            </ac:cxnSpMkLst>
          </pc:cxnChg>
          <pc:cxnChg chg="del mod topLvl">
            <ac:chgData name="Ledermann Albert (I-NAT-GST-CCS)" userId="a5f36771-4462-4696-8c40-8e1a21f9beab" providerId="ADAL" clId="{2A5419C7-9574-4FF8-9B81-A574792CAD2C}" dt="2022-06-03T21:02:26.009" v="11026" actId="478"/>
            <ac:cxnSpMkLst>
              <pc:docMk/>
              <pc:sldMasterMk cId="505191778" sldId="2147483660"/>
              <pc:sldLayoutMk cId="3185604759" sldId="2147483714"/>
              <ac:cxnSpMk id="185" creationId="{9A0A0526-2F69-49B9-BAB1-5B4C9E17D6F7}"/>
            </ac:cxnSpMkLst>
          </pc:cxnChg>
          <pc:cxnChg chg="del mod">
            <ac:chgData name="Ledermann Albert (I-NAT-GST-CCS)" userId="a5f36771-4462-4696-8c40-8e1a21f9beab" providerId="ADAL" clId="{2A5419C7-9574-4FF8-9B81-A574792CAD2C}" dt="2022-06-05T06:42:53.602" v="19630" actId="478"/>
            <ac:cxnSpMkLst>
              <pc:docMk/>
              <pc:sldMasterMk cId="505191778" sldId="2147483660"/>
              <pc:sldLayoutMk cId="3185604759" sldId="2147483714"/>
              <ac:cxnSpMk id="186" creationId="{061F4307-6BCE-4983-98BA-E9CFF57049B2}"/>
            </ac:cxnSpMkLst>
          </pc:cxnChg>
          <pc:cxnChg chg="del mod topLvl">
            <ac:chgData name="Ledermann Albert (I-NAT-GST-CCS)" userId="a5f36771-4462-4696-8c40-8e1a21f9beab" providerId="ADAL" clId="{2A5419C7-9574-4FF8-9B81-A574792CAD2C}" dt="2022-06-05T06:35:53.272" v="19529" actId="478"/>
            <ac:cxnSpMkLst>
              <pc:docMk/>
              <pc:sldMasterMk cId="505191778" sldId="2147483660"/>
              <pc:sldLayoutMk cId="3185604759" sldId="2147483714"/>
              <ac:cxnSpMk id="192" creationId="{BA50C1BA-D478-42E6-9BDF-B726831B4BB2}"/>
            </ac:cxnSpMkLst>
          </pc:cxnChg>
          <pc:cxnChg chg="del mod">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194" creationId="{06DD3E40-D4C1-4247-AD6D-86B13C68DD88}"/>
            </ac:cxnSpMkLst>
          </pc:cxnChg>
          <pc:cxnChg chg="mod ord topLvl">
            <ac:chgData name="Ledermann Albert (I-NAT-GST-CCS)" userId="a5f36771-4462-4696-8c40-8e1a21f9beab" providerId="ADAL" clId="{2A5419C7-9574-4FF8-9B81-A574792CAD2C}" dt="2022-06-14T07:42:55.286" v="37358" actId="166"/>
            <ac:cxnSpMkLst>
              <pc:docMk/>
              <pc:sldMasterMk cId="505191778" sldId="2147483660"/>
              <pc:sldLayoutMk cId="3185604759" sldId="2147483714"/>
              <ac:cxnSpMk id="195" creationId="{0274DE2D-E2D4-45E7-9A42-E68E0857242F}"/>
            </ac:cxnSpMkLst>
          </pc:cxnChg>
          <pc:cxnChg chg="add mod">
            <ac:chgData name="Ledermann Albert (I-NAT-GST-CCS)" userId="a5f36771-4462-4696-8c40-8e1a21f9beab" providerId="ADAL" clId="{2A5419C7-9574-4FF8-9B81-A574792CAD2C}" dt="2022-06-06T05:57:07.893" v="25893" actId="555"/>
            <ac:cxnSpMkLst>
              <pc:docMk/>
              <pc:sldMasterMk cId="505191778" sldId="2147483660"/>
              <pc:sldLayoutMk cId="3185604759" sldId="2147483714"/>
              <ac:cxnSpMk id="199" creationId="{46019A18-40A3-49EA-B224-EA2B114EEB14}"/>
            </ac:cxnSpMkLst>
          </pc:cxnChg>
          <pc:cxnChg chg="mod ord topLvl">
            <ac:chgData name="Ledermann Albert (I-NAT-GST-CCS)" userId="a5f36771-4462-4696-8c40-8e1a21f9beab" providerId="ADAL" clId="{2A5419C7-9574-4FF8-9B81-A574792CAD2C}" dt="2022-06-14T07:42:55.286" v="37358" actId="166"/>
            <ac:cxnSpMkLst>
              <pc:docMk/>
              <pc:sldMasterMk cId="505191778" sldId="2147483660"/>
              <pc:sldLayoutMk cId="3185604759" sldId="2147483714"/>
              <ac:cxnSpMk id="200" creationId="{6DBA8491-95A4-4D56-AF61-5FBEBD06CB81}"/>
            </ac:cxnSpMkLst>
          </pc:cxnChg>
          <pc:cxnChg chg="del mod">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01" creationId="{1A283868-84EC-4ECC-A92C-68C4F2D37623}"/>
            </ac:cxnSpMkLst>
          </pc:cxnChg>
          <pc:cxnChg chg="del mod topLvl">
            <ac:chgData name="Ledermann Albert (I-NAT-GST-CCS)" userId="a5f36771-4462-4696-8c40-8e1a21f9beab" providerId="ADAL" clId="{2A5419C7-9574-4FF8-9B81-A574792CAD2C}" dt="2022-06-05T06:35:50.936" v="19528" actId="478"/>
            <ac:cxnSpMkLst>
              <pc:docMk/>
              <pc:sldMasterMk cId="505191778" sldId="2147483660"/>
              <pc:sldLayoutMk cId="3185604759" sldId="2147483714"/>
              <ac:cxnSpMk id="204" creationId="{3E8ECFB1-10CC-489E-BAB3-6A9359E14B39}"/>
            </ac:cxnSpMkLst>
          </pc:cxnChg>
          <pc:cxnChg chg="add mod">
            <ac:chgData name="Ledermann Albert (I-NAT-GST-CCS)" userId="a5f36771-4462-4696-8c40-8e1a21f9beab" providerId="ADAL" clId="{2A5419C7-9574-4FF8-9B81-A574792CAD2C}" dt="2022-06-05T06:27:59.597" v="19397"/>
            <ac:cxnSpMkLst>
              <pc:docMk/>
              <pc:sldMasterMk cId="505191778" sldId="2147483660"/>
              <pc:sldLayoutMk cId="3185604759" sldId="2147483714"/>
              <ac:cxnSpMk id="205" creationId="{438FCFB9-FEBA-4412-AC1E-D90D3D96F223}"/>
            </ac:cxnSpMkLst>
          </pc:cxnChg>
          <pc:cxnChg chg="del mod">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08" creationId="{98E0532C-E805-4531-AE83-33D7500D4BD6}"/>
            </ac:cxnSpMkLst>
          </pc:cxnChg>
          <pc:cxnChg chg="add mod">
            <ac:chgData name="Ledermann Albert (I-NAT-GST-CCS)" userId="a5f36771-4462-4696-8c40-8e1a21f9beab" providerId="ADAL" clId="{2A5419C7-9574-4FF8-9B81-A574792CAD2C}" dt="2022-06-05T09:38:39.261" v="20562" actId="14100"/>
            <ac:cxnSpMkLst>
              <pc:docMk/>
              <pc:sldMasterMk cId="505191778" sldId="2147483660"/>
              <pc:sldLayoutMk cId="3185604759" sldId="2147483714"/>
              <ac:cxnSpMk id="210" creationId="{DEB161A3-D21A-46A1-BC35-48DF6A183E85}"/>
            </ac:cxnSpMkLst>
          </pc:cxnChg>
          <pc:cxnChg chg="add mod">
            <ac:chgData name="Ledermann Albert (I-NAT-GST-CCS)" userId="a5f36771-4462-4696-8c40-8e1a21f9beab" providerId="ADAL" clId="{2A5419C7-9574-4FF8-9B81-A574792CAD2C}" dt="2022-06-04T17:33:24.526" v="17773"/>
            <ac:cxnSpMkLst>
              <pc:docMk/>
              <pc:sldMasterMk cId="505191778" sldId="2147483660"/>
              <pc:sldLayoutMk cId="3185604759" sldId="2147483714"/>
              <ac:cxnSpMk id="211" creationId="{2E2B510F-D5AF-4F05-B4C0-FFC66E8739D8}"/>
            </ac:cxnSpMkLst>
          </pc:cxnChg>
          <pc:cxnChg chg="del mod topLvl">
            <ac:chgData name="Ledermann Albert (I-NAT-GST-CCS)" userId="a5f36771-4462-4696-8c40-8e1a21f9beab" providerId="ADAL" clId="{2A5419C7-9574-4FF8-9B81-A574792CAD2C}" dt="2022-06-03T21:02:26.009" v="11026" actId="478"/>
            <ac:cxnSpMkLst>
              <pc:docMk/>
              <pc:sldMasterMk cId="505191778" sldId="2147483660"/>
              <pc:sldLayoutMk cId="3185604759" sldId="2147483714"/>
              <ac:cxnSpMk id="211" creationId="{D7CA7A11-FE28-4947-9AA1-762795AFCF5F}"/>
            </ac:cxnSpMkLst>
          </pc:cxnChg>
          <pc:cxnChg chg="mod ord topLvl">
            <ac:chgData name="Ledermann Albert (I-NAT-GST-CCS)" userId="a5f36771-4462-4696-8c40-8e1a21f9beab" providerId="ADAL" clId="{2A5419C7-9574-4FF8-9B81-A574792CAD2C}" dt="2022-06-14T07:42:55.286" v="37358" actId="166"/>
            <ac:cxnSpMkLst>
              <pc:docMk/>
              <pc:sldMasterMk cId="505191778" sldId="2147483660"/>
              <pc:sldLayoutMk cId="3185604759" sldId="2147483714"/>
              <ac:cxnSpMk id="213" creationId="{8E901378-BD1C-497A-9ADD-25634674E804}"/>
            </ac:cxnSpMkLst>
          </pc:cxnChg>
          <pc:cxnChg chg="del">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14" creationId="{7FF35061-7EDD-4AA1-A3C6-850BD304B0C6}"/>
            </ac:cxnSpMkLst>
          </pc:cxnChg>
          <pc:cxnChg chg="del">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15" creationId="{377A196C-302D-4E90-8DD4-70750C1CC5A0}"/>
            </ac:cxnSpMkLst>
          </pc:cxnChg>
          <pc:cxnChg chg="mod topLvl">
            <ac:chgData name="Ledermann Albert (I-NAT-GST-CCS)" userId="a5f36771-4462-4696-8c40-8e1a21f9beab" providerId="ADAL" clId="{2A5419C7-9574-4FF8-9B81-A574792CAD2C}" dt="2022-06-06T05:57:07.893" v="25893" actId="555"/>
            <ac:cxnSpMkLst>
              <pc:docMk/>
              <pc:sldMasterMk cId="505191778" sldId="2147483660"/>
              <pc:sldLayoutMk cId="3185604759" sldId="2147483714"/>
              <ac:cxnSpMk id="215" creationId="{FA9AB8A8-9230-49E9-A7FD-F3CE308A93B7}"/>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16" creationId="{716542C7-83A3-4E23-8E8B-3A2B572694D0}"/>
            </ac:cxnSpMkLst>
          </pc:cxnChg>
          <pc:cxnChg chg="del mod topLvl">
            <ac:chgData name="Ledermann Albert (I-NAT-GST-CCS)" userId="a5f36771-4462-4696-8c40-8e1a21f9beab" providerId="ADAL" clId="{2A5419C7-9574-4FF8-9B81-A574792CAD2C}" dt="2022-06-05T06:35:41.871" v="19524" actId="478"/>
            <ac:cxnSpMkLst>
              <pc:docMk/>
              <pc:sldMasterMk cId="505191778" sldId="2147483660"/>
              <pc:sldLayoutMk cId="3185604759" sldId="2147483714"/>
              <ac:cxnSpMk id="217" creationId="{6CFC276B-57CF-4494-A35D-A0C3F3835FC2}"/>
            </ac:cxnSpMkLst>
          </pc:cxnChg>
          <pc:cxnChg chg="del">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18" creationId="{E1984194-0712-4006-B55D-D67550D662DD}"/>
            </ac:cxnSpMkLst>
          </pc:cxnChg>
          <pc:cxnChg chg="mod">
            <ac:chgData name="Ledermann Albert (I-NAT-GST-CCS)" userId="a5f36771-4462-4696-8c40-8e1a21f9beab" providerId="ADAL" clId="{2A5419C7-9574-4FF8-9B81-A574792CAD2C}" dt="2022-06-14T06:14:39.181" v="36593" actId="555"/>
            <ac:cxnSpMkLst>
              <pc:docMk/>
              <pc:sldMasterMk cId="505191778" sldId="2147483660"/>
              <pc:sldLayoutMk cId="3185604759" sldId="2147483714"/>
              <ac:cxnSpMk id="220" creationId="{9638AE63-E841-4161-9BE3-99B5FC554F98}"/>
            </ac:cxnSpMkLst>
          </pc:cxnChg>
          <pc:cxnChg chg="del">
            <ac:chgData name="Ledermann Albert (I-NAT-GST-CCS)" userId="a5f36771-4462-4696-8c40-8e1a21f9beab" providerId="ADAL" clId="{2A5419C7-9574-4FF8-9B81-A574792CAD2C}" dt="2022-06-04T17:33:23.557" v="17772" actId="478"/>
            <ac:cxnSpMkLst>
              <pc:docMk/>
              <pc:sldMasterMk cId="505191778" sldId="2147483660"/>
              <pc:sldLayoutMk cId="3185604759" sldId="2147483714"/>
              <ac:cxnSpMk id="224" creationId="{CF70418B-750D-4E91-A039-EB20E4EC14DC}"/>
            </ac:cxnSpMkLst>
          </pc:cxnChg>
          <pc:cxnChg chg="add mod">
            <ac:chgData name="Ledermann Albert (I-NAT-GST-CCS)" userId="a5f36771-4462-4696-8c40-8e1a21f9beab" providerId="ADAL" clId="{2A5419C7-9574-4FF8-9B81-A574792CAD2C}" dt="2022-06-06T06:17:01.484" v="25902" actId="14100"/>
            <ac:cxnSpMkLst>
              <pc:docMk/>
              <pc:sldMasterMk cId="505191778" sldId="2147483660"/>
              <pc:sldLayoutMk cId="3185604759" sldId="2147483714"/>
              <ac:cxnSpMk id="225" creationId="{1728C3F7-7B9C-45C5-BC60-7A0767F51B04}"/>
            </ac:cxnSpMkLst>
          </pc:cxnChg>
          <pc:cxnChg chg="del mod">
            <ac:chgData name="Ledermann Albert (I-NAT-GST-CCS)" userId="a5f36771-4462-4696-8c40-8e1a21f9beab" providerId="ADAL" clId="{2A5419C7-9574-4FF8-9B81-A574792CAD2C}" dt="2022-06-03T12:11:41.060" v="9938" actId="478"/>
            <ac:cxnSpMkLst>
              <pc:docMk/>
              <pc:sldMasterMk cId="505191778" sldId="2147483660"/>
              <pc:sldLayoutMk cId="3185604759" sldId="2147483714"/>
              <ac:cxnSpMk id="225" creationId="{8CDB258C-5E76-424E-9A25-56B62F68AC34}"/>
            </ac:cxnSpMkLst>
          </pc:cxnChg>
          <pc:cxnChg chg="mod ord topLvl">
            <ac:chgData name="Ledermann Albert (I-NAT-GST-CCS)" userId="a5f36771-4462-4696-8c40-8e1a21f9beab" providerId="ADAL" clId="{2A5419C7-9574-4FF8-9B81-A574792CAD2C}" dt="2022-06-07T09:24:30.655" v="26524" actId="14100"/>
            <ac:cxnSpMkLst>
              <pc:docMk/>
              <pc:sldMasterMk cId="505191778" sldId="2147483660"/>
              <pc:sldLayoutMk cId="3185604759" sldId="2147483714"/>
              <ac:cxnSpMk id="227" creationId="{2D4344FE-E517-4603-8A1A-AA6AFE0E4BB0}"/>
            </ac:cxnSpMkLst>
          </pc:cxnChg>
          <pc:cxnChg chg="del mod">
            <ac:chgData name="Ledermann Albert (I-NAT-GST-CCS)" userId="a5f36771-4462-4696-8c40-8e1a21f9beab" providerId="ADAL" clId="{2A5419C7-9574-4FF8-9B81-A574792CAD2C}" dt="2022-06-03T12:11:47.496" v="9940" actId="478"/>
            <ac:cxnSpMkLst>
              <pc:docMk/>
              <pc:sldMasterMk cId="505191778" sldId="2147483660"/>
              <pc:sldLayoutMk cId="3185604759" sldId="2147483714"/>
              <ac:cxnSpMk id="228" creationId="{762602FF-C7C5-4E60-9705-4D67A8A0AD0A}"/>
            </ac:cxnSpMkLst>
          </pc:cxnChg>
          <pc:cxnChg chg="add mod">
            <ac:chgData name="Ledermann Albert (I-NAT-GST-CCS)" userId="a5f36771-4462-4696-8c40-8e1a21f9beab" providerId="ADAL" clId="{2A5419C7-9574-4FF8-9B81-A574792CAD2C}" dt="2022-06-05T09:38:33.388" v="20561" actId="14100"/>
            <ac:cxnSpMkLst>
              <pc:docMk/>
              <pc:sldMasterMk cId="505191778" sldId="2147483660"/>
              <pc:sldLayoutMk cId="3185604759" sldId="2147483714"/>
              <ac:cxnSpMk id="228" creationId="{EE8901A1-EAF1-4E5B-811E-4CAD5D04EE05}"/>
            </ac:cxnSpMkLst>
          </pc:cxnChg>
          <pc:cxnChg chg="add mod">
            <ac:chgData name="Ledermann Albert (I-NAT-GST-CCS)" userId="a5f36771-4462-4696-8c40-8e1a21f9beab" providerId="ADAL" clId="{2A5419C7-9574-4FF8-9B81-A574792CAD2C}" dt="2022-06-05T10:25:51.534" v="21190" actId="14100"/>
            <ac:cxnSpMkLst>
              <pc:docMk/>
              <pc:sldMasterMk cId="505191778" sldId="2147483660"/>
              <pc:sldLayoutMk cId="3185604759" sldId="2147483714"/>
              <ac:cxnSpMk id="229" creationId="{8CD0AC8C-91B0-47DD-8DD5-AE063DBA74C2}"/>
            </ac:cxnSpMkLst>
          </pc:cxnChg>
          <pc:cxnChg chg="add mod">
            <ac:chgData name="Ledermann Albert (I-NAT-GST-CCS)" userId="a5f36771-4462-4696-8c40-8e1a21f9beab" providerId="ADAL" clId="{2A5419C7-9574-4FF8-9B81-A574792CAD2C}" dt="2022-06-06T06:16:54.147" v="25901" actId="14100"/>
            <ac:cxnSpMkLst>
              <pc:docMk/>
              <pc:sldMasterMk cId="505191778" sldId="2147483660"/>
              <pc:sldLayoutMk cId="3185604759" sldId="2147483714"/>
              <ac:cxnSpMk id="230" creationId="{50711C1F-4609-415E-A517-72A93F8E67D1}"/>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33" creationId="{8F38451B-CCF8-4256-BED0-0D0423038D76}"/>
            </ac:cxnSpMkLst>
          </pc:cxnChg>
          <pc:cxnChg chg="add del mod">
            <ac:chgData name="Ledermann Albert (I-NAT-GST-CCS)" userId="a5f36771-4462-4696-8c40-8e1a21f9beab" providerId="ADAL" clId="{2A5419C7-9574-4FF8-9B81-A574792CAD2C}" dt="2022-06-06T13:01:05.985" v="26173" actId="478"/>
            <ac:cxnSpMkLst>
              <pc:docMk/>
              <pc:sldMasterMk cId="505191778" sldId="2147483660"/>
              <pc:sldLayoutMk cId="3185604759" sldId="2147483714"/>
              <ac:cxnSpMk id="234" creationId="{3E2C0CE0-6F63-4E72-B718-786D33D8B9B8}"/>
            </ac:cxnSpMkLst>
          </pc:cxnChg>
          <pc:cxnChg chg="mod topLvl">
            <ac:chgData name="Ledermann Albert (I-NAT-GST-CCS)" userId="a5f36771-4462-4696-8c40-8e1a21f9beab" providerId="ADAL" clId="{2A5419C7-9574-4FF8-9B81-A574792CAD2C}" dt="2022-06-06T05:56:23.332" v="25890" actId="165"/>
            <ac:cxnSpMkLst>
              <pc:docMk/>
              <pc:sldMasterMk cId="505191778" sldId="2147483660"/>
              <pc:sldLayoutMk cId="3185604759" sldId="2147483714"/>
              <ac:cxnSpMk id="235" creationId="{B0032853-72AD-418F-A06A-6045E835C460}"/>
            </ac:cxnSpMkLst>
          </pc:cxnChg>
          <pc:cxnChg chg="add del mod">
            <ac:chgData name="Ledermann Albert (I-NAT-GST-CCS)" userId="a5f36771-4462-4696-8c40-8e1a21f9beab" providerId="ADAL" clId="{2A5419C7-9574-4FF8-9B81-A574792CAD2C}" dt="2022-06-10T09:01:56.855" v="34432" actId="478"/>
            <ac:cxnSpMkLst>
              <pc:docMk/>
              <pc:sldMasterMk cId="505191778" sldId="2147483660"/>
              <pc:sldLayoutMk cId="3185604759" sldId="2147483714"/>
              <ac:cxnSpMk id="236" creationId="{4E58F289-8AE0-48B1-9807-1DE2F7642D28}"/>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36" creationId="{7072E0A5-603B-47B5-81E3-65BF76F4825F}"/>
            </ac:cxnSpMkLst>
          </pc:cxnChg>
          <pc:cxnChg chg="mod topLvl">
            <ac:chgData name="Ledermann Albert (I-NAT-GST-CCS)" userId="a5f36771-4462-4696-8c40-8e1a21f9beab" providerId="ADAL" clId="{2A5419C7-9574-4FF8-9B81-A574792CAD2C}" dt="2022-06-03T18:44:47.487" v="10541" actId="164"/>
            <ac:cxnSpMkLst>
              <pc:docMk/>
              <pc:sldMasterMk cId="505191778" sldId="2147483660"/>
              <pc:sldLayoutMk cId="3185604759" sldId="2147483714"/>
              <ac:cxnSpMk id="236" creationId="{EE0F4E0A-A3E2-4BA7-ADE6-8EEFFE5C2DAD}"/>
            </ac:cxnSpMkLst>
          </pc:cxnChg>
          <pc:cxnChg chg="add del mod">
            <ac:chgData name="Ledermann Albert (I-NAT-GST-CCS)" userId="a5f36771-4462-4696-8c40-8e1a21f9beab" providerId="ADAL" clId="{2A5419C7-9574-4FF8-9B81-A574792CAD2C}" dt="2022-06-10T09:02:01.123" v="34433" actId="478"/>
            <ac:cxnSpMkLst>
              <pc:docMk/>
              <pc:sldMasterMk cId="505191778" sldId="2147483660"/>
              <pc:sldLayoutMk cId="3185604759" sldId="2147483714"/>
              <ac:cxnSpMk id="237" creationId="{72B586EF-C8F1-42C6-A6C4-767D90930D93}"/>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38" creationId="{BD89F978-2CF4-495A-B2A0-2C2718967836}"/>
            </ac:cxnSpMkLst>
          </pc:cxnChg>
          <pc:cxnChg chg="mod">
            <ac:chgData name="Ledermann Albert (I-NAT-GST-CCS)" userId="a5f36771-4462-4696-8c40-8e1a21f9beab" providerId="ADAL" clId="{2A5419C7-9574-4FF8-9B81-A574792CAD2C}" dt="2022-06-05T09:34:52.910" v="20536" actId="14100"/>
            <ac:cxnSpMkLst>
              <pc:docMk/>
              <pc:sldMasterMk cId="505191778" sldId="2147483660"/>
              <pc:sldLayoutMk cId="3185604759" sldId="2147483714"/>
              <ac:cxnSpMk id="239" creationId="{45EE3F7A-4729-4562-9820-6CC298050092}"/>
            </ac:cxnSpMkLst>
          </pc:cxnChg>
          <pc:cxnChg chg="mod">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241" creationId="{7A623FED-1AC8-49E9-BEBC-11D6E5A27BBE}"/>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42" creationId="{65C7585A-555C-476A-9C86-1A9799B1066E}"/>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48" creationId="{BC3A461D-0ABB-4415-9B0E-8391D8EE2C71}"/>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49" creationId="{88059962-7636-4063-A228-E121C8C8C0DF}"/>
            </ac:cxnSpMkLst>
          </pc:cxnChg>
          <pc:cxnChg chg="del">
            <ac:chgData name="Ledermann Albert (I-NAT-GST-CCS)" userId="a5f36771-4462-4696-8c40-8e1a21f9beab" providerId="ADAL" clId="{2A5419C7-9574-4FF8-9B81-A574792CAD2C}" dt="2022-06-05T06:54:31.422" v="19751" actId="478"/>
            <ac:cxnSpMkLst>
              <pc:docMk/>
              <pc:sldMasterMk cId="505191778" sldId="2147483660"/>
              <pc:sldLayoutMk cId="3185604759" sldId="2147483714"/>
              <ac:cxnSpMk id="251" creationId="{4B2DEFBB-0566-4631-8847-2C3FAB794968}"/>
            </ac:cxnSpMkLst>
          </pc:cxnChg>
          <pc:cxnChg chg="add del mod">
            <ac:chgData name="Ledermann Albert (I-NAT-GST-CCS)" userId="a5f36771-4462-4696-8c40-8e1a21f9beab" providerId="ADAL" clId="{2A5419C7-9574-4FF8-9B81-A574792CAD2C}" dt="2022-06-10T09:02:05.084" v="34434" actId="478"/>
            <ac:cxnSpMkLst>
              <pc:docMk/>
              <pc:sldMasterMk cId="505191778" sldId="2147483660"/>
              <pc:sldLayoutMk cId="3185604759" sldId="2147483714"/>
              <ac:cxnSpMk id="251" creationId="{DF44B9AA-67FA-4770-9FF3-651A11B1D5E2}"/>
            </ac:cxnSpMkLst>
          </pc:cxnChg>
          <pc:cxnChg chg="add del mod">
            <ac:chgData name="Ledermann Albert (I-NAT-GST-CCS)" userId="a5f36771-4462-4696-8c40-8e1a21f9beab" providerId="ADAL" clId="{2A5419C7-9574-4FF8-9B81-A574792CAD2C}" dt="2022-06-10T09:02:13.221" v="34435" actId="478"/>
            <ac:cxnSpMkLst>
              <pc:docMk/>
              <pc:sldMasterMk cId="505191778" sldId="2147483660"/>
              <pc:sldLayoutMk cId="3185604759" sldId="2147483714"/>
              <ac:cxnSpMk id="255" creationId="{9E3AD793-561F-4EBF-8D44-3A4DB3434B49}"/>
            </ac:cxnSpMkLst>
          </pc:cxnChg>
          <pc:cxnChg chg="del">
            <ac:chgData name="Ledermann Albert (I-NAT-GST-CCS)" userId="a5f36771-4462-4696-8c40-8e1a21f9beab" providerId="ADAL" clId="{2A5419C7-9574-4FF8-9B81-A574792CAD2C}" dt="2022-06-03T18:43:40.501" v="10538" actId="478"/>
            <ac:cxnSpMkLst>
              <pc:docMk/>
              <pc:sldMasterMk cId="505191778" sldId="2147483660"/>
              <pc:sldLayoutMk cId="3185604759" sldId="2147483714"/>
              <ac:cxnSpMk id="255" creationId="{C136284D-4704-4344-B14B-3E2CAFE5D970}"/>
            </ac:cxnSpMkLst>
          </pc:cxnChg>
          <pc:cxnChg chg="del mod">
            <ac:chgData name="Ledermann Albert (I-NAT-GST-CCS)" userId="a5f36771-4462-4696-8c40-8e1a21f9beab" providerId="ADAL" clId="{2A5419C7-9574-4FF8-9B81-A574792CAD2C}" dt="2022-06-03T12:11:35.617" v="9937" actId="478"/>
            <ac:cxnSpMkLst>
              <pc:docMk/>
              <pc:sldMasterMk cId="505191778" sldId="2147483660"/>
              <pc:sldLayoutMk cId="3185604759" sldId="2147483714"/>
              <ac:cxnSpMk id="257" creationId="{576754E2-689D-46B8-AED1-AF2EE542EECA}"/>
            </ac:cxnSpMkLst>
          </pc:cxnChg>
          <pc:cxnChg chg="del mod topLvl">
            <ac:chgData name="Ledermann Albert (I-NAT-GST-CCS)" userId="a5f36771-4462-4696-8c40-8e1a21f9beab" providerId="ADAL" clId="{2A5419C7-9574-4FF8-9B81-A574792CAD2C}" dt="2022-06-05T06:35:41.871" v="19524" actId="478"/>
            <ac:cxnSpMkLst>
              <pc:docMk/>
              <pc:sldMasterMk cId="505191778" sldId="2147483660"/>
              <pc:sldLayoutMk cId="3185604759" sldId="2147483714"/>
              <ac:cxnSpMk id="258" creationId="{8B77815A-10F4-4F2A-831D-AA8BC2347772}"/>
            </ac:cxnSpMkLst>
          </pc:cxnChg>
          <pc:cxnChg chg="del mod">
            <ac:chgData name="Ledermann Albert (I-NAT-GST-CCS)" userId="a5f36771-4462-4696-8c40-8e1a21f9beab" providerId="ADAL" clId="{2A5419C7-9574-4FF8-9B81-A574792CAD2C}" dt="2022-06-03T12:11:43.628" v="9939" actId="478"/>
            <ac:cxnSpMkLst>
              <pc:docMk/>
              <pc:sldMasterMk cId="505191778" sldId="2147483660"/>
              <pc:sldLayoutMk cId="3185604759" sldId="2147483714"/>
              <ac:cxnSpMk id="259" creationId="{D765BB21-0A40-4661-87E1-F880C9939C59}"/>
            </ac:cxnSpMkLst>
          </pc:cxnChg>
          <pc:cxnChg chg="del mod">
            <ac:chgData name="Ledermann Albert (I-NAT-GST-CCS)" userId="a5f36771-4462-4696-8c40-8e1a21f9beab" providerId="ADAL" clId="{2A5419C7-9574-4FF8-9B81-A574792CAD2C}" dt="2022-06-03T21:00:31.867" v="11010" actId="478"/>
            <ac:cxnSpMkLst>
              <pc:docMk/>
              <pc:sldMasterMk cId="505191778" sldId="2147483660"/>
              <pc:sldLayoutMk cId="3185604759" sldId="2147483714"/>
              <ac:cxnSpMk id="261" creationId="{3453748F-1369-4D5D-BB27-62DE4D42770F}"/>
            </ac:cxnSpMkLst>
          </pc:cxnChg>
          <pc:cxnChg chg="mod topLvl">
            <ac:chgData name="Ledermann Albert (I-NAT-GST-CCS)" userId="a5f36771-4462-4696-8c40-8e1a21f9beab" providerId="ADAL" clId="{2A5419C7-9574-4FF8-9B81-A574792CAD2C}" dt="2022-06-06T06:17:27.725" v="25904" actId="14100"/>
            <ac:cxnSpMkLst>
              <pc:docMk/>
              <pc:sldMasterMk cId="505191778" sldId="2147483660"/>
              <pc:sldLayoutMk cId="3185604759" sldId="2147483714"/>
              <ac:cxnSpMk id="263" creationId="{CB583E01-7B2A-4F9A-B51B-F3B613B36977}"/>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64" creationId="{72E594AE-C356-4A28-A2A5-230668D3FF5D}"/>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65" creationId="{6C897773-AFAA-4E4F-9103-E18B5F048F87}"/>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66" creationId="{FDE9E231-9CB8-4950-BD50-2A99CEB928AE}"/>
            </ac:cxnSpMkLst>
          </pc:cxnChg>
          <pc:cxnChg chg="add mod">
            <ac:chgData name="Ledermann Albert (I-NAT-GST-CCS)" userId="a5f36771-4462-4696-8c40-8e1a21f9beab" providerId="ADAL" clId="{2A5419C7-9574-4FF8-9B81-A574792CAD2C}" dt="2022-06-06T13:05:08.693" v="26191"/>
            <ac:cxnSpMkLst>
              <pc:docMk/>
              <pc:sldMasterMk cId="505191778" sldId="2147483660"/>
              <pc:sldLayoutMk cId="3185604759" sldId="2147483714"/>
              <ac:cxnSpMk id="267" creationId="{924EE285-1EBA-455D-B669-A567309EC852}"/>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67" creationId="{EF66CE9E-82B6-43EB-B5D9-6D5CDEC34EDB}"/>
            </ac:cxnSpMkLst>
          </pc:cxnChg>
          <pc:cxnChg chg="mod">
            <ac:chgData name="Ledermann Albert (I-NAT-GST-CCS)" userId="a5f36771-4462-4696-8c40-8e1a21f9beab" providerId="ADAL" clId="{2A5419C7-9574-4FF8-9B81-A574792CAD2C}" dt="2022-06-06T05:20:32.038" v="25645" actId="478"/>
            <ac:cxnSpMkLst>
              <pc:docMk/>
              <pc:sldMasterMk cId="505191778" sldId="2147483660"/>
              <pc:sldLayoutMk cId="3185604759" sldId="2147483714"/>
              <ac:cxnSpMk id="268" creationId="{9EB3B888-3CD3-43D6-8D05-3742F78CA307}"/>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68" creationId="{F7AB04DA-9F3C-4BA0-96E6-D9D9761832D7}"/>
            </ac:cxnSpMkLst>
          </pc:cxnChg>
          <pc:cxnChg chg="mod topLvl">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269" creationId="{EA254D31-9DFD-4303-88D2-B05B38B1DE68}"/>
            </ac:cxnSpMkLst>
          </pc:cxnChg>
          <pc:cxnChg chg="mod topLvl">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271" creationId="{4B8B2548-493E-4318-A5F5-6EAE8E290E5F}"/>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71" creationId="{ABAB206A-81D5-4F3D-8E4F-D5D12BA6694C}"/>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71" creationId="{E452D904-92A2-472D-BCA7-E173E828CD6D}"/>
            </ac:cxnSpMkLst>
          </pc:cxnChg>
          <pc:cxnChg chg="mod">
            <ac:chgData name="Ledermann Albert (I-NAT-GST-CCS)" userId="a5f36771-4462-4696-8c40-8e1a21f9beab" providerId="ADAL" clId="{2A5419C7-9574-4FF8-9B81-A574792CAD2C}" dt="2022-06-05T06:36:39.501" v="19538"/>
            <ac:cxnSpMkLst>
              <pc:docMk/>
              <pc:sldMasterMk cId="505191778" sldId="2147483660"/>
              <pc:sldLayoutMk cId="3185604759" sldId="2147483714"/>
              <ac:cxnSpMk id="273" creationId="{3CEFC43B-765A-4F6E-8132-F5DC53D82C0F}"/>
            </ac:cxnSpMkLst>
          </pc:cxnChg>
          <pc:cxnChg chg="mod topLvl">
            <ac:chgData name="Ledermann Albert (I-NAT-GST-CCS)" userId="a5f36771-4462-4696-8c40-8e1a21f9beab" providerId="ADAL" clId="{2A5419C7-9574-4FF8-9B81-A574792CAD2C}" dt="2022-06-06T05:20:20.115" v="25643" actId="478"/>
            <ac:cxnSpMkLst>
              <pc:docMk/>
              <pc:sldMasterMk cId="505191778" sldId="2147483660"/>
              <pc:sldLayoutMk cId="3185604759" sldId="2147483714"/>
              <ac:cxnSpMk id="274" creationId="{E7E43D0C-2051-47A7-8057-808B4559E105}"/>
            </ac:cxnSpMkLst>
          </pc:cxnChg>
          <pc:cxnChg chg="mod">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75" creationId="{AC1CCAB1-75BC-4C81-BD72-E858210FB763}"/>
            </ac:cxnSpMkLst>
          </pc:cxnChg>
          <pc:cxnChg chg="mod topLvl">
            <ac:chgData name="Ledermann Albert (I-NAT-GST-CCS)" userId="a5f36771-4462-4696-8c40-8e1a21f9beab" providerId="ADAL" clId="{2A5419C7-9574-4FF8-9B81-A574792CAD2C}" dt="2022-06-05T08:50:59.720" v="20143" actId="478"/>
            <ac:cxnSpMkLst>
              <pc:docMk/>
              <pc:sldMasterMk cId="505191778" sldId="2147483660"/>
              <pc:sldLayoutMk cId="3185604759" sldId="2147483714"/>
              <ac:cxnSpMk id="276" creationId="{35E9D3E1-49EA-4528-B939-A6C325DB68B9}"/>
            </ac:cxnSpMkLst>
          </pc:cxnChg>
          <pc:cxnChg chg="mod">
            <ac:chgData name="Ledermann Albert (I-NAT-GST-CCS)" userId="a5f36771-4462-4696-8c40-8e1a21f9beab" providerId="ADAL" clId="{2A5419C7-9574-4FF8-9B81-A574792CAD2C}" dt="2022-06-07T09:24:26.881" v="26523" actId="1076"/>
            <ac:cxnSpMkLst>
              <pc:docMk/>
              <pc:sldMasterMk cId="505191778" sldId="2147483660"/>
              <pc:sldLayoutMk cId="3185604759" sldId="2147483714"/>
              <ac:cxnSpMk id="277" creationId="{839866D8-2D2D-40A5-8196-7765EAABBA6D}"/>
            </ac:cxnSpMkLst>
          </pc:cxnChg>
          <pc:cxnChg chg="add del mod">
            <ac:chgData name="Ledermann Albert (I-NAT-GST-CCS)" userId="a5f36771-4462-4696-8c40-8e1a21f9beab" providerId="ADAL" clId="{2A5419C7-9574-4FF8-9B81-A574792CAD2C}" dt="2022-06-06T05:45:01.358" v="25787" actId="478"/>
            <ac:cxnSpMkLst>
              <pc:docMk/>
              <pc:sldMasterMk cId="505191778" sldId="2147483660"/>
              <pc:sldLayoutMk cId="3185604759" sldId="2147483714"/>
              <ac:cxnSpMk id="278" creationId="{0D55A650-50F1-445A-93BC-AF00285FC82C}"/>
            </ac:cxnSpMkLst>
          </pc:cxnChg>
          <pc:cxnChg chg="mod topLvl">
            <ac:chgData name="Ledermann Albert (I-NAT-GST-CCS)" userId="a5f36771-4462-4696-8c40-8e1a21f9beab" providerId="ADAL" clId="{2A5419C7-9574-4FF8-9B81-A574792CAD2C}" dt="2022-06-06T06:17:36.450" v="25905" actId="14100"/>
            <ac:cxnSpMkLst>
              <pc:docMk/>
              <pc:sldMasterMk cId="505191778" sldId="2147483660"/>
              <pc:sldLayoutMk cId="3185604759" sldId="2147483714"/>
              <ac:cxnSpMk id="279" creationId="{6487E824-03D1-4D0B-8CA1-86529227C034}"/>
            </ac:cxnSpMkLst>
          </pc:cxnChg>
          <pc:cxnChg chg="mod ord topLvl">
            <ac:chgData name="Ledermann Albert (I-NAT-GST-CCS)" userId="a5f36771-4462-4696-8c40-8e1a21f9beab" providerId="ADAL" clId="{2A5419C7-9574-4FF8-9B81-A574792CAD2C}" dt="2022-06-07T09:24:34.293" v="26525" actId="14100"/>
            <ac:cxnSpMkLst>
              <pc:docMk/>
              <pc:sldMasterMk cId="505191778" sldId="2147483660"/>
              <pc:sldLayoutMk cId="3185604759" sldId="2147483714"/>
              <ac:cxnSpMk id="280" creationId="{FAAC8D28-C8AA-4A78-803C-00EC6B39A608}"/>
            </ac:cxnSpMkLst>
          </pc:cxnChg>
          <pc:cxnChg chg="mod topLvl">
            <ac:chgData name="Ledermann Albert (I-NAT-GST-CCS)" userId="a5f36771-4462-4696-8c40-8e1a21f9beab" providerId="ADAL" clId="{2A5419C7-9574-4FF8-9B81-A574792CAD2C}" dt="2022-06-05T09:20:55.905" v="20435" actId="165"/>
            <ac:cxnSpMkLst>
              <pc:docMk/>
              <pc:sldMasterMk cId="505191778" sldId="2147483660"/>
              <pc:sldLayoutMk cId="3185604759" sldId="2147483714"/>
              <ac:cxnSpMk id="282" creationId="{8A0F3D47-759D-440C-9368-B99A61FEA297}"/>
            </ac:cxnSpMkLst>
          </pc:cxnChg>
          <pc:cxnChg chg="mod ord topLvl">
            <ac:chgData name="Ledermann Albert (I-NAT-GST-CCS)" userId="a5f36771-4462-4696-8c40-8e1a21f9beab" providerId="ADAL" clId="{2A5419C7-9574-4FF8-9B81-A574792CAD2C}" dt="2022-06-06T06:25:55.433" v="25953" actId="167"/>
            <ac:cxnSpMkLst>
              <pc:docMk/>
              <pc:sldMasterMk cId="505191778" sldId="2147483660"/>
              <pc:sldLayoutMk cId="3185604759" sldId="2147483714"/>
              <ac:cxnSpMk id="283" creationId="{BA6D7F70-0F6C-426C-A366-675903436881}"/>
            </ac:cxnSpMkLst>
          </pc:cxnChg>
          <pc:cxnChg chg="del mod">
            <ac:chgData name="Ledermann Albert (I-NAT-GST-CCS)" userId="a5f36771-4462-4696-8c40-8e1a21f9beab" providerId="ADAL" clId="{2A5419C7-9574-4FF8-9B81-A574792CAD2C}" dt="2022-06-03T12:11:25.837" v="9936" actId="478"/>
            <ac:cxnSpMkLst>
              <pc:docMk/>
              <pc:sldMasterMk cId="505191778" sldId="2147483660"/>
              <pc:sldLayoutMk cId="3185604759" sldId="2147483714"/>
              <ac:cxnSpMk id="284" creationId="{6D6140F5-B0DB-45F3-87B9-1C62ED22659B}"/>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285" creationId="{69268E44-54FA-4A6E-8430-7B1DB067C5ED}"/>
            </ac:cxnSpMkLst>
          </pc:cxnChg>
          <pc:cxnChg chg="add mod">
            <ac:chgData name="Ledermann Albert (I-NAT-GST-CCS)" userId="a5f36771-4462-4696-8c40-8e1a21f9beab" providerId="ADAL" clId="{2A5419C7-9574-4FF8-9B81-A574792CAD2C}" dt="2022-06-06T12:53:33.746" v="26136" actId="14100"/>
            <ac:cxnSpMkLst>
              <pc:docMk/>
              <pc:sldMasterMk cId="505191778" sldId="2147483660"/>
              <pc:sldLayoutMk cId="3185604759" sldId="2147483714"/>
              <ac:cxnSpMk id="286" creationId="{B572C74D-3204-4C9F-8E3C-1BB55E444097}"/>
            </ac:cxnSpMkLst>
          </pc:cxnChg>
          <pc:cxnChg chg="mod topLvl">
            <ac:chgData name="Ledermann Albert (I-NAT-GST-CCS)" userId="a5f36771-4462-4696-8c40-8e1a21f9beab" providerId="ADAL" clId="{2A5419C7-9574-4FF8-9B81-A574792CAD2C}" dt="2022-06-06T05:56:34.125" v="25891" actId="465"/>
            <ac:cxnSpMkLst>
              <pc:docMk/>
              <pc:sldMasterMk cId="505191778" sldId="2147483660"/>
              <pc:sldLayoutMk cId="3185604759" sldId="2147483714"/>
              <ac:cxnSpMk id="287" creationId="{C1086DAC-501A-4514-8F9E-C3E6D3A95168}"/>
            </ac:cxnSpMkLst>
          </pc:cxnChg>
          <pc:cxnChg chg="add mod">
            <ac:chgData name="Ledermann Albert (I-NAT-GST-CCS)" userId="a5f36771-4462-4696-8c40-8e1a21f9beab" providerId="ADAL" clId="{2A5419C7-9574-4FF8-9B81-A574792CAD2C}" dt="2022-06-06T06:18:27.894" v="25907" actId="1076"/>
            <ac:cxnSpMkLst>
              <pc:docMk/>
              <pc:sldMasterMk cId="505191778" sldId="2147483660"/>
              <pc:sldLayoutMk cId="3185604759" sldId="2147483714"/>
              <ac:cxnSpMk id="289" creationId="{3CCD92B5-9650-41B4-8026-43E83286B266}"/>
            </ac:cxnSpMkLst>
          </pc:cxnChg>
          <pc:cxnChg chg="add del mod">
            <ac:chgData name="Ledermann Albert (I-NAT-GST-CCS)" userId="a5f36771-4462-4696-8c40-8e1a21f9beab" providerId="ADAL" clId="{2A5419C7-9574-4FF8-9B81-A574792CAD2C}" dt="2022-06-05T06:42:48.206" v="19627" actId="478"/>
            <ac:cxnSpMkLst>
              <pc:docMk/>
              <pc:sldMasterMk cId="505191778" sldId="2147483660"/>
              <pc:sldLayoutMk cId="3185604759" sldId="2147483714"/>
              <ac:cxnSpMk id="292" creationId="{0E7C74D7-9F9E-43F3-AC20-79B04EB7262A}"/>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293" creationId="{0C4F5F42-78B4-4C84-9602-96305CE7D37B}"/>
            </ac:cxnSpMkLst>
          </pc:cxnChg>
          <pc:cxnChg chg="ord">
            <ac:chgData name="Ledermann Albert (I-NAT-GST-CCS)" userId="a5f36771-4462-4696-8c40-8e1a21f9beab" providerId="ADAL" clId="{2A5419C7-9574-4FF8-9B81-A574792CAD2C}" dt="2022-06-03T20:15:33.782" v="10670" actId="166"/>
            <ac:cxnSpMkLst>
              <pc:docMk/>
              <pc:sldMasterMk cId="505191778" sldId="2147483660"/>
              <pc:sldLayoutMk cId="3185604759" sldId="2147483714"/>
              <ac:cxnSpMk id="302" creationId="{17D697DE-AC8B-416A-B87A-3CBD323CEFB5}"/>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303" creationId="{D10BAEA9-BC7A-47A5-8879-CB9F03705C4F}"/>
            </ac:cxnSpMkLst>
          </pc:cxnChg>
          <pc:cxnChg chg="mod topLvl">
            <ac:chgData name="Ledermann Albert (I-NAT-GST-CCS)" userId="a5f36771-4462-4696-8c40-8e1a21f9beab" providerId="ADAL" clId="{2A5419C7-9574-4FF8-9B81-A574792CAD2C}" dt="2022-06-05T09:57:08.200" v="20853" actId="555"/>
            <ac:cxnSpMkLst>
              <pc:docMk/>
              <pc:sldMasterMk cId="505191778" sldId="2147483660"/>
              <pc:sldLayoutMk cId="3185604759" sldId="2147483714"/>
              <ac:cxnSpMk id="305" creationId="{032D3DA9-0868-4C95-B16D-D445EBF1CE23}"/>
            </ac:cxnSpMkLst>
          </pc:cxnChg>
          <pc:cxnChg chg="del mod topLvl">
            <ac:chgData name="Ledermann Albert (I-NAT-GST-CCS)" userId="a5f36771-4462-4696-8c40-8e1a21f9beab" providerId="ADAL" clId="{2A5419C7-9574-4FF8-9B81-A574792CAD2C}" dt="2022-06-15T05:45:48.007" v="37500" actId="478"/>
            <ac:cxnSpMkLst>
              <pc:docMk/>
              <pc:sldMasterMk cId="505191778" sldId="2147483660"/>
              <pc:sldLayoutMk cId="3185604759" sldId="2147483714"/>
              <ac:cxnSpMk id="306" creationId="{3BB2A15F-D3E1-4638-AC32-9FF350A6847D}"/>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309" creationId="{FF6BF491-0C61-4BE0-ACAD-CF76E24281A2}"/>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310" creationId="{3805E3D8-C681-451E-9CFF-2AB4CDC7B030}"/>
            </ac:cxnSpMkLst>
          </pc:cxnChg>
          <pc:cxnChg chg="add del mod">
            <ac:chgData name="Ledermann Albert (I-NAT-GST-CCS)" userId="a5f36771-4462-4696-8c40-8e1a21f9beab" providerId="ADAL" clId="{2A5419C7-9574-4FF8-9B81-A574792CAD2C}" dt="2022-06-05T06:44:11.836" v="19641" actId="478"/>
            <ac:cxnSpMkLst>
              <pc:docMk/>
              <pc:sldMasterMk cId="505191778" sldId="2147483660"/>
              <pc:sldLayoutMk cId="3185604759" sldId="2147483714"/>
              <ac:cxnSpMk id="313" creationId="{DB8BC899-EFF6-4575-B051-293E2F6DF5D3}"/>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315" creationId="{DF8396C2-5594-4DD5-8402-DE933F6758D5}"/>
            </ac:cxnSpMkLst>
          </pc:cxnChg>
          <pc:cxnChg chg="add del mod">
            <ac:chgData name="Ledermann Albert (I-NAT-GST-CCS)" userId="a5f36771-4462-4696-8c40-8e1a21f9beab" providerId="ADAL" clId="{2A5419C7-9574-4FF8-9B81-A574792CAD2C}" dt="2022-06-05T06:44:13.957" v="19642" actId="478"/>
            <ac:cxnSpMkLst>
              <pc:docMk/>
              <pc:sldMasterMk cId="505191778" sldId="2147483660"/>
              <pc:sldLayoutMk cId="3185604759" sldId="2147483714"/>
              <ac:cxnSpMk id="316" creationId="{BB3AC442-B730-4A2E-B425-1B3DE7DF9279}"/>
            </ac:cxnSpMkLst>
          </pc:cxnChg>
          <pc:cxnChg chg="add del mod">
            <ac:chgData name="Ledermann Albert (I-NAT-GST-CCS)" userId="a5f36771-4462-4696-8c40-8e1a21f9beab" providerId="ADAL" clId="{2A5419C7-9574-4FF8-9B81-A574792CAD2C}" dt="2022-06-05T06:42:52.195" v="19629" actId="478"/>
            <ac:cxnSpMkLst>
              <pc:docMk/>
              <pc:sldMasterMk cId="505191778" sldId="2147483660"/>
              <pc:sldLayoutMk cId="3185604759" sldId="2147483714"/>
              <ac:cxnSpMk id="317" creationId="{C682B64A-4BF2-4A03-BBDC-C8505F9F71A1}"/>
            </ac:cxnSpMkLst>
          </pc:cxnChg>
          <pc:cxnChg chg="add mod">
            <ac:chgData name="Ledermann Albert (I-NAT-GST-CCS)" userId="a5f36771-4462-4696-8c40-8e1a21f9beab" providerId="ADAL" clId="{2A5419C7-9574-4FF8-9B81-A574792CAD2C}" dt="2022-06-06T05:51:54.912" v="25863" actId="1076"/>
            <ac:cxnSpMkLst>
              <pc:docMk/>
              <pc:sldMasterMk cId="505191778" sldId="2147483660"/>
              <pc:sldLayoutMk cId="3185604759" sldId="2147483714"/>
              <ac:cxnSpMk id="317" creationId="{CA72FE80-245B-4AFC-96FE-0A7CD81132EB}"/>
            </ac:cxnSpMkLst>
          </pc:cxnChg>
          <pc:cxnChg chg="add mod topLvl">
            <ac:chgData name="Ledermann Albert (I-NAT-GST-CCS)" userId="a5f36771-4462-4696-8c40-8e1a21f9beab" providerId="ADAL" clId="{2A5419C7-9574-4FF8-9B81-A574792CAD2C}" dt="2022-06-05T09:56:49.985" v="20852" actId="555"/>
            <ac:cxnSpMkLst>
              <pc:docMk/>
              <pc:sldMasterMk cId="505191778" sldId="2147483660"/>
              <pc:sldLayoutMk cId="3185604759" sldId="2147483714"/>
              <ac:cxnSpMk id="318" creationId="{2697BCC6-38CE-4281-A4E2-6CEFF069E2A4}"/>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320" creationId="{796F567B-D1A0-4A07-A982-5219CE7014F4}"/>
            </ac:cxnSpMkLst>
          </pc:cxnChg>
          <pc:cxnChg chg="mod topLvl">
            <ac:chgData name="Ledermann Albert (I-NAT-GST-CCS)" userId="a5f36771-4462-4696-8c40-8e1a21f9beab" providerId="ADAL" clId="{2A5419C7-9574-4FF8-9B81-A574792CAD2C}" dt="2022-06-06T12:53:28.794" v="26135" actId="1076"/>
            <ac:cxnSpMkLst>
              <pc:docMk/>
              <pc:sldMasterMk cId="505191778" sldId="2147483660"/>
              <pc:sldLayoutMk cId="3185604759" sldId="2147483714"/>
              <ac:cxnSpMk id="324" creationId="{D6777A66-3187-46D9-A77D-88A244B7135A}"/>
            </ac:cxnSpMkLst>
          </pc:cxnChg>
          <pc:cxnChg chg="mod topLvl">
            <ac:chgData name="Ledermann Albert (I-NAT-GST-CCS)" userId="a5f36771-4462-4696-8c40-8e1a21f9beab" providerId="ADAL" clId="{2A5419C7-9574-4FF8-9B81-A574792CAD2C}" dt="2022-06-06T05:50:53.912" v="25853" actId="14100"/>
            <ac:cxnSpMkLst>
              <pc:docMk/>
              <pc:sldMasterMk cId="505191778" sldId="2147483660"/>
              <pc:sldLayoutMk cId="3185604759" sldId="2147483714"/>
              <ac:cxnSpMk id="326" creationId="{CCD5F606-1015-4755-8AFB-8B4AE5B9C6AE}"/>
            </ac:cxnSpMkLst>
          </pc:cxnChg>
          <pc:cxnChg chg="add mod">
            <ac:chgData name="Ledermann Albert (I-NAT-GST-CCS)" userId="a5f36771-4462-4696-8c40-8e1a21f9beab" providerId="ADAL" clId="{2A5419C7-9574-4FF8-9B81-A574792CAD2C}" dt="2022-06-06T13:05:08.693" v="26191"/>
            <ac:cxnSpMkLst>
              <pc:docMk/>
              <pc:sldMasterMk cId="505191778" sldId="2147483660"/>
              <pc:sldLayoutMk cId="3185604759" sldId="2147483714"/>
              <ac:cxnSpMk id="327" creationId="{281609B7-6DD7-43E1-9337-CA71F6BA41A7}"/>
            </ac:cxnSpMkLst>
          </pc:cxnChg>
          <pc:cxnChg chg="add mod">
            <ac:chgData name="Ledermann Albert (I-NAT-GST-CCS)" userId="a5f36771-4462-4696-8c40-8e1a21f9beab" providerId="ADAL" clId="{2A5419C7-9574-4FF8-9B81-A574792CAD2C}" dt="2022-06-06T05:53:33.182" v="25873" actId="14100"/>
            <ac:cxnSpMkLst>
              <pc:docMk/>
              <pc:sldMasterMk cId="505191778" sldId="2147483660"/>
              <pc:sldLayoutMk cId="3185604759" sldId="2147483714"/>
              <ac:cxnSpMk id="328" creationId="{064BAB52-5976-4F6A-A318-2006501EC8FC}"/>
            </ac:cxnSpMkLst>
          </pc:cxnChg>
          <pc:cxnChg chg="del mod topLvl">
            <ac:chgData name="Ledermann Albert (I-NAT-GST-CCS)" userId="a5f36771-4462-4696-8c40-8e1a21f9beab" providerId="ADAL" clId="{2A5419C7-9574-4FF8-9B81-A574792CAD2C}" dt="2022-06-05T06:59:11.652" v="19810" actId="478"/>
            <ac:cxnSpMkLst>
              <pc:docMk/>
              <pc:sldMasterMk cId="505191778" sldId="2147483660"/>
              <pc:sldLayoutMk cId="3185604759" sldId="2147483714"/>
              <ac:cxnSpMk id="328" creationId="{4F56F036-2497-4908-909E-53E0D2C3D3C1}"/>
            </ac:cxnSpMkLst>
          </pc:cxnChg>
          <pc:cxnChg chg="add mod">
            <ac:chgData name="Ledermann Albert (I-NAT-GST-CCS)" userId="a5f36771-4462-4696-8c40-8e1a21f9beab" providerId="ADAL" clId="{2A5419C7-9574-4FF8-9B81-A574792CAD2C}" dt="2022-06-06T05:53:01.918" v="25868" actId="408"/>
            <ac:cxnSpMkLst>
              <pc:docMk/>
              <pc:sldMasterMk cId="505191778" sldId="2147483660"/>
              <pc:sldLayoutMk cId="3185604759" sldId="2147483714"/>
              <ac:cxnSpMk id="329" creationId="{73C1ABBC-C23C-4AA2-A449-F9331D595D1A}"/>
            </ac:cxnSpMkLst>
          </pc:cxnChg>
          <pc:cxnChg chg="add mod">
            <ac:chgData name="Ledermann Albert (I-NAT-GST-CCS)" userId="a5f36771-4462-4696-8c40-8e1a21f9beab" providerId="ADAL" clId="{2A5419C7-9574-4FF8-9B81-A574792CAD2C}" dt="2022-06-06T05:53:01.918" v="25868" actId="408"/>
            <ac:cxnSpMkLst>
              <pc:docMk/>
              <pc:sldMasterMk cId="505191778" sldId="2147483660"/>
              <pc:sldLayoutMk cId="3185604759" sldId="2147483714"/>
              <ac:cxnSpMk id="330" creationId="{26BCA4EC-C141-4EB8-A3EA-A0AA2F81EB51}"/>
            </ac:cxnSpMkLst>
          </pc:cxnChg>
          <pc:cxnChg chg="del mod topLvl">
            <ac:chgData name="Ledermann Albert (I-NAT-GST-CCS)" userId="a5f36771-4462-4696-8c40-8e1a21f9beab" providerId="ADAL" clId="{2A5419C7-9574-4FF8-9B81-A574792CAD2C}" dt="2022-06-05T06:54:24.924" v="19749" actId="478"/>
            <ac:cxnSpMkLst>
              <pc:docMk/>
              <pc:sldMasterMk cId="505191778" sldId="2147483660"/>
              <pc:sldLayoutMk cId="3185604759" sldId="2147483714"/>
              <ac:cxnSpMk id="331" creationId="{A7387EDC-CAFE-4FD6-B770-A788CBC3A891}"/>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333" creationId="{1A531BC5-3F34-44B3-84CF-19ACA0F715A4}"/>
            </ac:cxnSpMkLst>
          </pc:cxnChg>
          <pc:cxnChg chg="del mod topLvl">
            <ac:chgData name="Ledermann Albert (I-NAT-GST-CCS)" userId="a5f36771-4462-4696-8c40-8e1a21f9beab" providerId="ADAL" clId="{2A5419C7-9574-4FF8-9B81-A574792CAD2C}" dt="2022-06-06T05:20:20.115" v="25643" actId="478"/>
            <ac:cxnSpMkLst>
              <pc:docMk/>
              <pc:sldMasterMk cId="505191778" sldId="2147483660"/>
              <pc:sldLayoutMk cId="3185604759" sldId="2147483714"/>
              <ac:cxnSpMk id="337" creationId="{E5FAD8A1-C1D6-4EA0-82AE-4FFAEB869254}"/>
            </ac:cxnSpMkLst>
          </pc:cxnChg>
          <pc:cxnChg chg="mod topLvl">
            <ac:chgData name="Ledermann Albert (I-NAT-GST-CCS)" userId="a5f36771-4462-4696-8c40-8e1a21f9beab" providerId="ADAL" clId="{2A5419C7-9574-4FF8-9B81-A574792CAD2C}" dt="2022-06-05T11:36:01.201" v="22007" actId="165"/>
            <ac:cxnSpMkLst>
              <pc:docMk/>
              <pc:sldMasterMk cId="505191778" sldId="2147483660"/>
              <pc:sldLayoutMk cId="3185604759" sldId="2147483714"/>
              <ac:cxnSpMk id="338" creationId="{8B70FA00-936B-4A70-9582-62C3FAEFE83F}"/>
            </ac:cxnSpMkLst>
          </pc:cxnChg>
          <pc:cxnChg chg="mod topLvl">
            <ac:chgData name="Ledermann Albert (I-NAT-GST-CCS)" userId="a5f36771-4462-4696-8c40-8e1a21f9beab" providerId="ADAL" clId="{2A5419C7-9574-4FF8-9B81-A574792CAD2C}" dt="2022-06-05T11:36:01.201" v="22007" actId="165"/>
            <ac:cxnSpMkLst>
              <pc:docMk/>
              <pc:sldMasterMk cId="505191778" sldId="2147483660"/>
              <pc:sldLayoutMk cId="3185604759" sldId="2147483714"/>
              <ac:cxnSpMk id="339" creationId="{8DB436BF-D066-47FD-94F6-0DA96359CADF}"/>
            </ac:cxnSpMkLst>
          </pc:cxnChg>
          <pc:cxnChg chg="mod topLvl">
            <ac:chgData name="Ledermann Albert (I-NAT-GST-CCS)" userId="a5f36771-4462-4696-8c40-8e1a21f9beab" providerId="ADAL" clId="{2A5419C7-9574-4FF8-9B81-A574792CAD2C}" dt="2022-06-05T11:36:01.201" v="22007" actId="165"/>
            <ac:cxnSpMkLst>
              <pc:docMk/>
              <pc:sldMasterMk cId="505191778" sldId="2147483660"/>
              <pc:sldLayoutMk cId="3185604759" sldId="2147483714"/>
              <ac:cxnSpMk id="342" creationId="{8619495B-7570-4CCE-96DD-1992003E297F}"/>
            </ac:cxnSpMkLst>
          </pc:cxnChg>
          <pc:cxnChg chg="mod ord topLvl">
            <ac:chgData name="Ledermann Albert (I-NAT-GST-CCS)" userId="a5f36771-4462-4696-8c40-8e1a21f9beab" providerId="ADAL" clId="{2A5419C7-9574-4FF8-9B81-A574792CAD2C}" dt="2022-06-03T18:44:47.487" v="10541" actId="164"/>
            <ac:cxnSpMkLst>
              <pc:docMk/>
              <pc:sldMasterMk cId="505191778" sldId="2147483660"/>
              <pc:sldLayoutMk cId="3185604759" sldId="2147483714"/>
              <ac:cxnSpMk id="347" creationId="{244323E0-4F8B-454F-AD51-EFFEC495947D}"/>
            </ac:cxnSpMkLst>
          </pc:cxnChg>
          <pc:cxnChg chg="mod ord topLvl">
            <ac:chgData name="Ledermann Albert (I-NAT-GST-CCS)" userId="a5f36771-4462-4696-8c40-8e1a21f9beab" providerId="ADAL" clId="{2A5419C7-9574-4FF8-9B81-A574792CAD2C}" dt="2022-06-07T06:26:48.984" v="26405" actId="166"/>
            <ac:cxnSpMkLst>
              <pc:docMk/>
              <pc:sldMasterMk cId="505191778" sldId="2147483660"/>
              <pc:sldLayoutMk cId="3185604759" sldId="2147483714"/>
              <ac:cxnSpMk id="353" creationId="{A768A44B-879A-4C6D-8A00-817D76B1A47F}"/>
            </ac:cxnSpMkLst>
          </pc:cxnChg>
          <pc:cxnChg chg="mod ord topLvl">
            <ac:chgData name="Ledermann Albert (I-NAT-GST-CCS)" userId="a5f36771-4462-4696-8c40-8e1a21f9beab" providerId="ADAL" clId="{2A5419C7-9574-4FF8-9B81-A574792CAD2C}" dt="2022-06-07T06:26:48.984" v="26405" actId="166"/>
            <ac:cxnSpMkLst>
              <pc:docMk/>
              <pc:sldMasterMk cId="505191778" sldId="2147483660"/>
              <pc:sldLayoutMk cId="3185604759" sldId="2147483714"/>
              <ac:cxnSpMk id="354" creationId="{322D9945-770F-4DDE-83A4-6C8780A63E5F}"/>
            </ac:cxnSpMkLst>
          </pc:cxnChg>
          <pc:cxnChg chg="add mod">
            <ac:chgData name="Ledermann Albert (I-NAT-GST-CCS)" userId="a5f36771-4462-4696-8c40-8e1a21f9beab" providerId="ADAL" clId="{2A5419C7-9574-4FF8-9B81-A574792CAD2C}" dt="2022-06-05T06:35:44.310" v="19525" actId="478"/>
            <ac:cxnSpMkLst>
              <pc:docMk/>
              <pc:sldMasterMk cId="505191778" sldId="2147483660"/>
              <pc:sldLayoutMk cId="3185604759" sldId="2147483714"/>
              <ac:cxnSpMk id="358" creationId="{9879B4E3-978C-49B8-A4F0-643FA89FBA3B}"/>
            </ac:cxnSpMkLst>
          </pc:cxnChg>
          <pc:cxnChg chg="mod">
            <ac:chgData name="Ledermann Albert (I-NAT-GST-CCS)" userId="a5f36771-4462-4696-8c40-8e1a21f9beab" providerId="ADAL" clId="{2A5419C7-9574-4FF8-9B81-A574792CAD2C}" dt="2022-06-05T06:35:46.745" v="19526" actId="478"/>
            <ac:cxnSpMkLst>
              <pc:docMk/>
              <pc:sldMasterMk cId="505191778" sldId="2147483660"/>
              <pc:sldLayoutMk cId="3185604759" sldId="2147483714"/>
              <ac:cxnSpMk id="361" creationId="{4FD73B2A-EC87-4B5F-B534-DB90D4273CFF}"/>
            </ac:cxnSpMkLst>
          </pc:cxnChg>
          <pc:cxnChg chg="mod ord topLvl">
            <ac:chgData name="Ledermann Albert (I-NAT-GST-CCS)" userId="a5f36771-4462-4696-8c40-8e1a21f9beab" providerId="ADAL" clId="{2A5419C7-9574-4FF8-9B81-A574792CAD2C}" dt="2022-06-07T06:26:48.984" v="26405" actId="166"/>
            <ac:cxnSpMkLst>
              <pc:docMk/>
              <pc:sldMasterMk cId="505191778" sldId="2147483660"/>
              <pc:sldLayoutMk cId="3185604759" sldId="2147483714"/>
              <ac:cxnSpMk id="363" creationId="{A7D0714C-AB39-4530-94A4-AF17C12B5197}"/>
            </ac:cxnSpMkLst>
          </pc:cxnChg>
          <pc:cxnChg chg="add mod">
            <ac:chgData name="Ledermann Albert (I-NAT-GST-CCS)" userId="a5f36771-4462-4696-8c40-8e1a21f9beab" providerId="ADAL" clId="{2A5419C7-9574-4FF8-9B81-A574792CAD2C}" dt="2022-06-03T21:02:56.169" v="11032" actId="571"/>
            <ac:cxnSpMkLst>
              <pc:docMk/>
              <pc:sldMasterMk cId="505191778" sldId="2147483660"/>
              <pc:sldLayoutMk cId="3185604759" sldId="2147483714"/>
              <ac:cxnSpMk id="364" creationId="{2FD6D5DE-F438-4945-81B6-B0383FE8B703}"/>
            </ac:cxnSpMkLst>
          </pc:cxnChg>
          <pc:cxnChg chg="del mod">
            <ac:chgData name="Ledermann Albert (I-NAT-GST-CCS)" userId="a5f36771-4462-4696-8c40-8e1a21f9beab" providerId="ADAL" clId="{2A5419C7-9574-4FF8-9B81-A574792CAD2C}" dt="2022-06-05T09:20:28.378" v="20430" actId="478"/>
            <ac:cxnSpMkLst>
              <pc:docMk/>
              <pc:sldMasterMk cId="505191778" sldId="2147483660"/>
              <pc:sldLayoutMk cId="3185604759" sldId="2147483714"/>
              <ac:cxnSpMk id="364" creationId="{B29D35C6-A36C-4473-9389-D1971086DEB1}"/>
            </ac:cxnSpMkLst>
          </pc:cxnChg>
          <pc:cxnChg chg="mod">
            <ac:chgData name="Ledermann Albert (I-NAT-GST-CCS)" userId="a5f36771-4462-4696-8c40-8e1a21f9beab" providerId="ADAL" clId="{2A5419C7-9574-4FF8-9B81-A574792CAD2C}" dt="2022-06-05T06:35:48.359" v="19527" actId="478"/>
            <ac:cxnSpMkLst>
              <pc:docMk/>
              <pc:sldMasterMk cId="505191778" sldId="2147483660"/>
              <pc:sldLayoutMk cId="3185604759" sldId="2147483714"/>
              <ac:cxnSpMk id="366" creationId="{C4E1D583-7ADC-4EB8-BE5F-2606C9480386}"/>
            </ac:cxnSpMkLst>
          </pc:cxnChg>
          <pc:cxnChg chg="del mod">
            <ac:chgData name="Ledermann Albert (I-NAT-GST-CCS)" userId="a5f36771-4462-4696-8c40-8e1a21f9beab" providerId="ADAL" clId="{2A5419C7-9574-4FF8-9B81-A574792CAD2C}" dt="2022-06-05T09:20:25.559" v="20429" actId="478"/>
            <ac:cxnSpMkLst>
              <pc:docMk/>
              <pc:sldMasterMk cId="505191778" sldId="2147483660"/>
              <pc:sldLayoutMk cId="3185604759" sldId="2147483714"/>
              <ac:cxnSpMk id="368" creationId="{DE2DDE0C-AA38-411F-859E-304474E4B302}"/>
            </ac:cxnSpMkLst>
          </pc:cxnChg>
          <pc:cxnChg chg="mod ord topLvl">
            <ac:chgData name="Ledermann Albert (I-NAT-GST-CCS)" userId="a5f36771-4462-4696-8c40-8e1a21f9beab" providerId="ADAL" clId="{2A5419C7-9574-4FF8-9B81-A574792CAD2C}" dt="2022-06-08T19:21:09.055" v="32849" actId="166"/>
            <ac:cxnSpMkLst>
              <pc:docMk/>
              <pc:sldMasterMk cId="505191778" sldId="2147483660"/>
              <pc:sldLayoutMk cId="3185604759" sldId="2147483714"/>
              <ac:cxnSpMk id="371" creationId="{D7D7DF49-F1B7-4652-85B3-F5DD7EC43E66}"/>
            </ac:cxnSpMkLst>
          </pc:cxnChg>
          <pc:cxnChg chg="mod ord topLvl">
            <ac:chgData name="Ledermann Albert (I-NAT-GST-CCS)" userId="a5f36771-4462-4696-8c40-8e1a21f9beab" providerId="ADAL" clId="{2A5419C7-9574-4FF8-9B81-A574792CAD2C}" dt="2022-06-08T19:21:09.055" v="32849" actId="166"/>
            <ac:cxnSpMkLst>
              <pc:docMk/>
              <pc:sldMasterMk cId="505191778" sldId="2147483660"/>
              <pc:sldLayoutMk cId="3185604759" sldId="2147483714"/>
              <ac:cxnSpMk id="373" creationId="{ACC98408-C432-4EA8-BE52-8D0ED202F6DC}"/>
            </ac:cxnSpMkLst>
          </pc:cxnChg>
          <pc:cxnChg chg="add del mod">
            <ac:chgData name="Ledermann Albert (I-NAT-GST-CCS)" userId="a5f36771-4462-4696-8c40-8e1a21f9beab" providerId="ADAL" clId="{2A5419C7-9574-4FF8-9B81-A574792CAD2C}" dt="2022-06-05T06:37:11.666" v="19542"/>
            <ac:cxnSpMkLst>
              <pc:docMk/>
              <pc:sldMasterMk cId="505191778" sldId="2147483660"/>
              <pc:sldLayoutMk cId="3185604759" sldId="2147483714"/>
              <ac:cxnSpMk id="375" creationId="{3826DD06-7E68-4ADF-968C-BFDBEFD45514}"/>
            </ac:cxnSpMkLst>
          </pc:cxnChg>
          <pc:cxnChg chg="add mod">
            <ac:chgData name="Ledermann Albert (I-NAT-GST-CCS)" userId="a5f36771-4462-4696-8c40-8e1a21f9beab" providerId="ADAL" clId="{2A5419C7-9574-4FF8-9B81-A574792CAD2C}" dt="2022-06-06T05:41:17.744" v="25744" actId="692"/>
            <ac:cxnSpMkLst>
              <pc:docMk/>
              <pc:sldMasterMk cId="505191778" sldId="2147483660"/>
              <pc:sldLayoutMk cId="3185604759" sldId="2147483714"/>
              <ac:cxnSpMk id="376" creationId="{95D0DFF2-B8F0-4658-B27F-A2C7869E84EC}"/>
            </ac:cxnSpMkLst>
          </pc:cxnChg>
          <pc:cxnChg chg="mod">
            <ac:chgData name="Ledermann Albert (I-NAT-GST-CCS)" userId="a5f36771-4462-4696-8c40-8e1a21f9beab" providerId="ADAL" clId="{2A5419C7-9574-4FF8-9B81-A574792CAD2C}" dt="2022-06-05T06:42:55.288" v="19631"/>
            <ac:cxnSpMkLst>
              <pc:docMk/>
              <pc:sldMasterMk cId="505191778" sldId="2147483660"/>
              <pc:sldLayoutMk cId="3185604759" sldId="2147483714"/>
              <ac:cxnSpMk id="379" creationId="{D68D7297-BCC4-4D9A-8FD5-BCA16F5BDAC2}"/>
            </ac:cxnSpMkLst>
          </pc:cxnChg>
          <pc:cxnChg chg="mod">
            <ac:chgData name="Ledermann Albert (I-NAT-GST-CCS)" userId="a5f36771-4462-4696-8c40-8e1a21f9beab" providerId="ADAL" clId="{2A5419C7-9574-4FF8-9B81-A574792CAD2C}" dt="2022-06-05T06:42:55.288" v="19631"/>
            <ac:cxnSpMkLst>
              <pc:docMk/>
              <pc:sldMasterMk cId="505191778" sldId="2147483660"/>
              <pc:sldLayoutMk cId="3185604759" sldId="2147483714"/>
              <ac:cxnSpMk id="380" creationId="{98108C16-CFCE-4523-AA8E-DE8E1AF914C9}"/>
            </ac:cxnSpMkLst>
          </pc:cxnChg>
          <pc:cxnChg chg="mod">
            <ac:chgData name="Ledermann Albert (I-NAT-GST-CCS)" userId="a5f36771-4462-4696-8c40-8e1a21f9beab" providerId="ADAL" clId="{2A5419C7-9574-4FF8-9B81-A574792CAD2C}" dt="2022-06-05T06:22:10.395" v="19363" actId="14100"/>
            <ac:cxnSpMkLst>
              <pc:docMk/>
              <pc:sldMasterMk cId="505191778" sldId="2147483660"/>
              <pc:sldLayoutMk cId="3185604759" sldId="2147483714"/>
              <ac:cxnSpMk id="388" creationId="{857EAAB4-A6C1-4451-B53E-147BFDA73DE2}"/>
            </ac:cxnSpMkLst>
          </pc:cxnChg>
          <pc:cxnChg chg="mod">
            <ac:chgData name="Ledermann Albert (I-NAT-GST-CCS)" userId="a5f36771-4462-4696-8c40-8e1a21f9beab" providerId="ADAL" clId="{2A5419C7-9574-4FF8-9B81-A574792CAD2C}" dt="2022-06-05T06:42:55.288" v="19631"/>
            <ac:cxnSpMkLst>
              <pc:docMk/>
              <pc:sldMasterMk cId="505191778" sldId="2147483660"/>
              <pc:sldLayoutMk cId="3185604759" sldId="2147483714"/>
              <ac:cxnSpMk id="389" creationId="{BC1463A1-0CF8-48F5-A08B-A4A73AA7BC80}"/>
            </ac:cxnSpMkLst>
          </pc:cxnChg>
          <pc:cxnChg chg="mod">
            <ac:chgData name="Ledermann Albert (I-NAT-GST-CCS)" userId="a5f36771-4462-4696-8c40-8e1a21f9beab" providerId="ADAL" clId="{2A5419C7-9574-4FF8-9B81-A574792CAD2C}" dt="2022-06-05T06:21:54.160" v="19361" actId="14100"/>
            <ac:cxnSpMkLst>
              <pc:docMk/>
              <pc:sldMasterMk cId="505191778" sldId="2147483660"/>
              <pc:sldLayoutMk cId="3185604759" sldId="2147483714"/>
              <ac:cxnSpMk id="390" creationId="{4351EA30-AA89-4F11-BB80-BA0561369176}"/>
            </ac:cxnSpMkLst>
          </pc:cxnChg>
          <pc:cxnChg chg="mod">
            <ac:chgData name="Ledermann Albert (I-NAT-GST-CCS)" userId="a5f36771-4462-4696-8c40-8e1a21f9beab" providerId="ADAL" clId="{2A5419C7-9574-4FF8-9B81-A574792CAD2C}" dt="2022-06-05T06:21:49.142" v="19360" actId="14100"/>
            <ac:cxnSpMkLst>
              <pc:docMk/>
              <pc:sldMasterMk cId="505191778" sldId="2147483660"/>
              <pc:sldLayoutMk cId="3185604759" sldId="2147483714"/>
              <ac:cxnSpMk id="391" creationId="{FD56F443-5408-4525-A354-57709D34E36B}"/>
            </ac:cxnSpMkLst>
          </pc:cxnChg>
          <pc:cxnChg chg="mod">
            <ac:chgData name="Ledermann Albert (I-NAT-GST-CCS)" userId="a5f36771-4462-4696-8c40-8e1a21f9beab" providerId="ADAL" clId="{2A5419C7-9574-4FF8-9B81-A574792CAD2C}" dt="2022-06-05T06:43:31.269" v="19635"/>
            <ac:cxnSpMkLst>
              <pc:docMk/>
              <pc:sldMasterMk cId="505191778" sldId="2147483660"/>
              <pc:sldLayoutMk cId="3185604759" sldId="2147483714"/>
              <ac:cxnSpMk id="393" creationId="{2A1D2F33-FD1D-48E7-AC7A-6DD95D91D07C}"/>
            </ac:cxnSpMkLst>
          </pc:cxnChg>
          <pc:cxnChg chg="ord">
            <ac:chgData name="Ledermann Albert (I-NAT-GST-CCS)" userId="a5f36771-4462-4696-8c40-8e1a21f9beab" providerId="ADAL" clId="{2A5419C7-9574-4FF8-9B81-A574792CAD2C}" dt="2022-06-03T20:15:13.674" v="10666" actId="166"/>
            <ac:cxnSpMkLst>
              <pc:docMk/>
              <pc:sldMasterMk cId="505191778" sldId="2147483660"/>
              <pc:sldLayoutMk cId="3185604759" sldId="2147483714"/>
              <ac:cxnSpMk id="396" creationId="{9DE4DCA8-5B08-4AD0-B001-01336B02A7EB}"/>
            </ac:cxnSpMkLst>
          </pc:cxnChg>
          <pc:cxnChg chg="mod">
            <ac:chgData name="Ledermann Albert (I-NAT-GST-CCS)" userId="a5f36771-4462-4696-8c40-8e1a21f9beab" providerId="ADAL" clId="{2A5419C7-9574-4FF8-9B81-A574792CAD2C}" dt="2022-06-05T06:43:31.269" v="19635"/>
            <ac:cxnSpMkLst>
              <pc:docMk/>
              <pc:sldMasterMk cId="505191778" sldId="2147483660"/>
              <pc:sldLayoutMk cId="3185604759" sldId="2147483714"/>
              <ac:cxnSpMk id="397" creationId="{30E2CA3E-0715-4A5D-AF21-4D0B36657198}"/>
            </ac:cxnSpMkLst>
          </pc:cxnChg>
          <pc:cxnChg chg="mod">
            <ac:chgData name="Ledermann Albert (I-NAT-GST-CCS)" userId="a5f36771-4462-4696-8c40-8e1a21f9beab" providerId="ADAL" clId="{2A5419C7-9574-4FF8-9B81-A574792CAD2C}" dt="2022-06-05T06:43:31.269" v="19635"/>
            <ac:cxnSpMkLst>
              <pc:docMk/>
              <pc:sldMasterMk cId="505191778" sldId="2147483660"/>
              <pc:sldLayoutMk cId="3185604759" sldId="2147483714"/>
              <ac:cxnSpMk id="399" creationId="{FAEE080B-2CDF-4F44-A182-26D5842BECF2}"/>
            </ac:cxnSpMkLst>
          </pc:cxnChg>
          <pc:cxnChg chg="mod topLvl">
            <ac:chgData name="Ledermann Albert (I-NAT-GST-CCS)" userId="a5f36771-4462-4696-8c40-8e1a21f9beab" providerId="ADAL" clId="{2A5419C7-9574-4FF8-9B81-A574792CAD2C}" dt="2022-06-06T05:53:36.446" v="25874" actId="14100"/>
            <ac:cxnSpMkLst>
              <pc:docMk/>
              <pc:sldMasterMk cId="505191778" sldId="2147483660"/>
              <pc:sldLayoutMk cId="3185604759" sldId="2147483714"/>
              <ac:cxnSpMk id="401" creationId="{3792B5F6-9E99-4B77-86E9-CB2E30F9614E}"/>
            </ac:cxnSpMkLst>
          </pc:cxnChg>
          <pc:cxnChg chg="mod topLvl">
            <ac:chgData name="Ledermann Albert (I-NAT-GST-CCS)" userId="a5f36771-4462-4696-8c40-8e1a21f9beab" providerId="ADAL" clId="{2A5419C7-9574-4FF8-9B81-A574792CAD2C}" dt="2022-06-06T05:53:01.918" v="25868" actId="408"/>
            <ac:cxnSpMkLst>
              <pc:docMk/>
              <pc:sldMasterMk cId="505191778" sldId="2147483660"/>
              <pc:sldLayoutMk cId="3185604759" sldId="2147483714"/>
              <ac:cxnSpMk id="402" creationId="{92760021-F16B-4CA2-B1FB-42D55E14834C}"/>
            </ac:cxnSpMkLst>
          </pc:cxnChg>
          <pc:cxnChg chg="mod topLvl">
            <ac:chgData name="Ledermann Albert (I-NAT-GST-CCS)" userId="a5f36771-4462-4696-8c40-8e1a21f9beab" providerId="ADAL" clId="{2A5419C7-9574-4FF8-9B81-A574792CAD2C}" dt="2022-06-06T05:53:41.884" v="25875" actId="14100"/>
            <ac:cxnSpMkLst>
              <pc:docMk/>
              <pc:sldMasterMk cId="505191778" sldId="2147483660"/>
              <pc:sldLayoutMk cId="3185604759" sldId="2147483714"/>
              <ac:cxnSpMk id="407" creationId="{848661E4-02FD-432B-85FA-A05C800523C0}"/>
            </ac:cxnSpMkLst>
          </pc:cxnChg>
          <pc:cxnChg chg="mod topLvl">
            <ac:chgData name="Ledermann Albert (I-NAT-GST-CCS)" userId="a5f36771-4462-4696-8c40-8e1a21f9beab" providerId="ADAL" clId="{2A5419C7-9574-4FF8-9B81-A574792CAD2C}" dt="2022-06-06T05:51:48.266" v="25861" actId="1076"/>
            <ac:cxnSpMkLst>
              <pc:docMk/>
              <pc:sldMasterMk cId="505191778" sldId="2147483660"/>
              <pc:sldLayoutMk cId="3185604759" sldId="2147483714"/>
              <ac:cxnSpMk id="408" creationId="{ECBD8917-C91D-42A8-AC68-7FF6B886FD3F}"/>
            </ac:cxnSpMkLst>
          </pc:cxnChg>
          <pc:cxnChg chg="mod ord topLvl">
            <ac:chgData name="Ledermann Albert (I-NAT-GST-CCS)" userId="a5f36771-4462-4696-8c40-8e1a21f9beab" providerId="ADAL" clId="{2A5419C7-9574-4FF8-9B81-A574792CAD2C}" dt="2022-06-06T06:19:26.681" v="25915" actId="166"/>
            <ac:cxnSpMkLst>
              <pc:docMk/>
              <pc:sldMasterMk cId="505191778" sldId="2147483660"/>
              <pc:sldLayoutMk cId="3185604759" sldId="2147483714"/>
              <ac:cxnSpMk id="410" creationId="{BB4649E6-5001-4F00-83D4-3D4188C6633E}"/>
            </ac:cxnSpMkLst>
          </pc:cxnChg>
          <pc:cxnChg chg="ord">
            <ac:chgData name="Ledermann Albert (I-NAT-GST-CCS)" userId="a5f36771-4462-4696-8c40-8e1a21f9beab" providerId="ADAL" clId="{2A5419C7-9574-4FF8-9B81-A574792CAD2C}" dt="2022-06-03T20:15:33.782" v="10670" actId="166"/>
            <ac:cxnSpMkLst>
              <pc:docMk/>
              <pc:sldMasterMk cId="505191778" sldId="2147483660"/>
              <pc:sldLayoutMk cId="3185604759" sldId="2147483714"/>
              <ac:cxnSpMk id="412" creationId="{E2033B8C-F70F-4F49-ADF1-5DC303714299}"/>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413" creationId="{9501B899-42C0-468E-AD1B-4C215512B47A}"/>
            </ac:cxnSpMkLst>
          </pc:cxnChg>
          <pc:cxnChg chg="mod">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414" creationId="{08E9596A-14D1-49E5-AB81-D9E7B7182D64}"/>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415" creationId="{4ACC9082-E329-4370-B798-1C84ACE9A3E9}"/>
            </ac:cxnSpMkLst>
          </pc:cxnChg>
          <pc:cxnChg chg="mod">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415" creationId="{BEBA5D58-3CE8-404C-8D80-D2174ADA975A}"/>
            </ac:cxnSpMkLst>
          </pc:cxnChg>
          <pc:cxnChg chg="mod">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418" creationId="{60524E1C-4FB7-4154-8519-E4FC7D45126F}"/>
            </ac:cxnSpMkLst>
          </pc:cxnChg>
          <pc:cxnChg chg="mod topLvl">
            <ac:chgData name="Ledermann Albert (I-NAT-GST-CCS)" userId="a5f36771-4462-4696-8c40-8e1a21f9beab" providerId="ADAL" clId="{2A5419C7-9574-4FF8-9B81-A574792CAD2C}" dt="2022-06-05T11:36:00.137" v="22006" actId="165"/>
            <ac:cxnSpMkLst>
              <pc:docMk/>
              <pc:sldMasterMk cId="505191778" sldId="2147483660"/>
              <pc:sldLayoutMk cId="3185604759" sldId="2147483714"/>
              <ac:cxnSpMk id="419" creationId="{E43EDFD4-1C48-432F-94C1-CCBA1F040BB4}"/>
            </ac:cxnSpMkLst>
          </pc:cxnChg>
          <pc:cxnChg chg="add mod">
            <ac:chgData name="Ledermann Albert (I-NAT-GST-CCS)" userId="a5f36771-4462-4696-8c40-8e1a21f9beab" providerId="ADAL" clId="{2A5419C7-9574-4FF8-9B81-A574792CAD2C}" dt="2022-06-05T09:20:37.441" v="20432" actId="571"/>
            <ac:cxnSpMkLst>
              <pc:docMk/>
              <pc:sldMasterMk cId="505191778" sldId="2147483660"/>
              <pc:sldLayoutMk cId="3185604759" sldId="2147483714"/>
              <ac:cxnSpMk id="422" creationId="{7F85FAA6-7D35-4959-8BA9-568F467E9B9D}"/>
            </ac:cxnSpMkLst>
          </pc:cxnChg>
          <pc:cxnChg chg="add del mod">
            <ac:chgData name="Ledermann Albert (I-NAT-GST-CCS)" userId="a5f36771-4462-4696-8c40-8e1a21f9beab" providerId="ADAL" clId="{2A5419C7-9574-4FF8-9B81-A574792CAD2C}" dt="2022-06-05T09:21:13.513" v="20441" actId="478"/>
            <ac:cxnSpMkLst>
              <pc:docMk/>
              <pc:sldMasterMk cId="505191778" sldId="2147483660"/>
              <pc:sldLayoutMk cId="3185604759" sldId="2147483714"/>
              <ac:cxnSpMk id="423" creationId="{FCA1A228-542C-4484-B630-8CC0172F72DD}"/>
            </ac:cxnSpMkLst>
          </pc:cxnChg>
          <pc:cxnChg chg="mod ord topLvl">
            <ac:chgData name="Ledermann Albert (I-NAT-GST-CCS)" userId="a5f36771-4462-4696-8c40-8e1a21f9beab" providerId="ADAL" clId="{2A5419C7-9574-4FF8-9B81-A574792CAD2C}" dt="2022-06-08T19:21:09.055" v="32849" actId="166"/>
            <ac:cxnSpMkLst>
              <pc:docMk/>
              <pc:sldMasterMk cId="505191778" sldId="2147483660"/>
              <pc:sldLayoutMk cId="3185604759" sldId="2147483714"/>
              <ac:cxnSpMk id="426" creationId="{414013BF-7C5D-47DE-A44C-BB9D0ECB2B7F}"/>
            </ac:cxnSpMkLst>
          </pc:cxnChg>
          <pc:cxnChg chg="mod topLvl">
            <ac:chgData name="Ledermann Albert (I-NAT-GST-CCS)" userId="a5f36771-4462-4696-8c40-8e1a21f9beab" providerId="ADAL" clId="{2A5419C7-9574-4FF8-9B81-A574792CAD2C}" dt="2022-06-03T18:44:47.487" v="10541" actId="164"/>
            <ac:cxnSpMkLst>
              <pc:docMk/>
              <pc:sldMasterMk cId="505191778" sldId="2147483660"/>
              <pc:sldLayoutMk cId="3185604759" sldId="2147483714"/>
              <ac:cxnSpMk id="427" creationId="{AE2ACA3F-F8AA-49D7-9321-9E6323BFCD16}"/>
            </ac:cxnSpMkLst>
          </pc:cxnChg>
          <pc:cxnChg chg="mod ord topLvl">
            <ac:chgData name="Ledermann Albert (I-NAT-GST-CCS)" userId="a5f36771-4462-4696-8c40-8e1a21f9beab" providerId="ADAL" clId="{2A5419C7-9574-4FF8-9B81-A574792CAD2C}" dt="2022-06-08T19:21:09.055" v="32849" actId="166"/>
            <ac:cxnSpMkLst>
              <pc:docMk/>
              <pc:sldMasterMk cId="505191778" sldId="2147483660"/>
              <pc:sldLayoutMk cId="3185604759" sldId="2147483714"/>
              <ac:cxnSpMk id="429" creationId="{19EAEBFA-A1FB-47FA-A71F-E73D7FBF3556}"/>
            </ac:cxnSpMkLst>
          </pc:cxnChg>
          <pc:cxnChg chg="mod">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431" creationId="{DE3147DB-6D56-4D3B-8049-B3342E026CE0}"/>
            </ac:cxnSpMkLst>
          </pc:cxnChg>
          <pc:cxnChg chg="mod topLvl">
            <ac:chgData name="Ledermann Albert (I-NAT-GST-CCS)" userId="a5f36771-4462-4696-8c40-8e1a21f9beab" providerId="ADAL" clId="{2A5419C7-9574-4FF8-9B81-A574792CAD2C}" dt="2022-06-03T19:57:11.031" v="10572" actId="478"/>
            <ac:cxnSpMkLst>
              <pc:docMk/>
              <pc:sldMasterMk cId="505191778" sldId="2147483660"/>
              <pc:sldLayoutMk cId="3185604759" sldId="2147483714"/>
              <ac:cxnSpMk id="432" creationId="{642A2C4C-F1A7-498A-B50A-DE645AABC509}"/>
            </ac:cxnSpMkLst>
          </pc:cxnChg>
          <pc:cxnChg chg="mod topLvl">
            <ac:chgData name="Ledermann Albert (I-NAT-GST-CCS)" userId="a5f36771-4462-4696-8c40-8e1a21f9beab" providerId="ADAL" clId="{2A5419C7-9574-4FF8-9B81-A574792CAD2C}" dt="2022-06-06T06:16:10.995" v="25894" actId="14100"/>
            <ac:cxnSpMkLst>
              <pc:docMk/>
              <pc:sldMasterMk cId="505191778" sldId="2147483660"/>
              <pc:sldLayoutMk cId="3185604759" sldId="2147483714"/>
              <ac:cxnSpMk id="458" creationId="{E94EAA8D-33BC-4582-AE79-0AEA5D256B49}"/>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463" creationId="{8C6B41DC-8192-428B-8D19-EB0D04DC7101}"/>
            </ac:cxnSpMkLst>
          </pc:cxnChg>
          <pc:cxnChg chg="mod">
            <ac:chgData name="Ledermann Albert (I-NAT-GST-CCS)" userId="a5f36771-4462-4696-8c40-8e1a21f9beab" providerId="ADAL" clId="{2A5419C7-9574-4FF8-9B81-A574792CAD2C}" dt="2022-06-05T06:29:52.204" v="19403" actId="478"/>
            <ac:cxnSpMkLst>
              <pc:docMk/>
              <pc:sldMasterMk cId="505191778" sldId="2147483660"/>
              <pc:sldLayoutMk cId="3185604759" sldId="2147483714"/>
              <ac:cxnSpMk id="467" creationId="{23BA5347-E649-49ED-9180-E41AF197FCA4}"/>
            </ac:cxnSpMkLst>
          </pc:cxnChg>
          <pc:cxnChg chg="mod topLvl">
            <ac:chgData name="Ledermann Albert (I-NAT-GST-CCS)" userId="a5f36771-4462-4696-8c40-8e1a21f9beab" providerId="ADAL" clId="{2A5419C7-9574-4FF8-9B81-A574792CAD2C}" dt="2022-06-06T06:16:40.650" v="25899" actId="14100"/>
            <ac:cxnSpMkLst>
              <pc:docMk/>
              <pc:sldMasterMk cId="505191778" sldId="2147483660"/>
              <pc:sldLayoutMk cId="3185604759" sldId="2147483714"/>
              <ac:cxnSpMk id="483" creationId="{A8E93167-AC46-41DD-AB0D-D958346187EE}"/>
            </ac:cxnSpMkLst>
          </pc:cxnChg>
          <pc:cxnChg chg="add del mod ord">
            <ac:chgData name="Ledermann Albert (I-NAT-GST-CCS)" userId="a5f36771-4462-4696-8c40-8e1a21f9beab" providerId="ADAL" clId="{2A5419C7-9574-4FF8-9B81-A574792CAD2C}" dt="2022-06-05T06:27:59.215" v="19396" actId="478"/>
            <ac:cxnSpMkLst>
              <pc:docMk/>
              <pc:sldMasterMk cId="505191778" sldId="2147483660"/>
              <pc:sldLayoutMk cId="3185604759" sldId="2147483714"/>
              <ac:cxnSpMk id="491" creationId="{1C3135F3-BF03-4C19-A824-055D6ACC3374}"/>
            </ac:cxnSpMkLst>
          </pc:cxnChg>
          <pc:cxnChg chg="del mod">
            <ac:chgData name="Ledermann Albert (I-NAT-GST-CCS)" userId="a5f36771-4462-4696-8c40-8e1a21f9beab" providerId="ADAL" clId="{2A5419C7-9574-4FF8-9B81-A574792CAD2C}" dt="2022-06-05T06:36:08.637" v="19533" actId="478"/>
            <ac:cxnSpMkLst>
              <pc:docMk/>
              <pc:sldMasterMk cId="505191778" sldId="2147483660"/>
              <pc:sldLayoutMk cId="3185604759" sldId="2147483714"/>
              <ac:cxnSpMk id="492" creationId="{D755C091-A942-409A-9A07-DE61BD762C4B}"/>
            </ac:cxnSpMkLst>
          </pc:cxnChg>
          <pc:cxnChg chg="del mod">
            <ac:chgData name="Ledermann Albert (I-NAT-GST-CCS)" userId="a5f36771-4462-4696-8c40-8e1a21f9beab" providerId="ADAL" clId="{2A5419C7-9574-4FF8-9B81-A574792CAD2C}" dt="2022-06-05T06:35:56.992" v="19530" actId="478"/>
            <ac:cxnSpMkLst>
              <pc:docMk/>
              <pc:sldMasterMk cId="505191778" sldId="2147483660"/>
              <pc:sldLayoutMk cId="3185604759" sldId="2147483714"/>
              <ac:cxnSpMk id="494" creationId="{465C7855-825E-4468-BE7A-06D730161EA8}"/>
            </ac:cxnSpMkLst>
          </pc:cxnChg>
          <pc:cxnChg chg="del mod">
            <ac:chgData name="Ledermann Albert (I-NAT-GST-CCS)" userId="a5f36771-4462-4696-8c40-8e1a21f9beab" providerId="ADAL" clId="{2A5419C7-9574-4FF8-9B81-A574792CAD2C}" dt="2022-06-05T06:36:05.195" v="19532" actId="478"/>
            <ac:cxnSpMkLst>
              <pc:docMk/>
              <pc:sldMasterMk cId="505191778" sldId="2147483660"/>
              <pc:sldLayoutMk cId="3185604759" sldId="2147483714"/>
              <ac:cxnSpMk id="498" creationId="{C678C722-6E39-4A5A-BA86-B249645D7660}"/>
            </ac:cxnSpMkLst>
          </pc:cxnChg>
          <pc:cxnChg chg="mod topLvl">
            <ac:chgData name="Ledermann Albert (I-NAT-GST-CCS)" userId="a5f36771-4462-4696-8c40-8e1a21f9beab" providerId="ADAL" clId="{2A5419C7-9574-4FF8-9B81-A574792CAD2C}" dt="2022-06-06T06:16:15.507" v="25895" actId="14100"/>
            <ac:cxnSpMkLst>
              <pc:docMk/>
              <pc:sldMasterMk cId="505191778" sldId="2147483660"/>
              <pc:sldLayoutMk cId="3185604759" sldId="2147483714"/>
              <ac:cxnSpMk id="501" creationId="{1D5B5E4D-CA5E-4943-A960-049E4E62C72C}"/>
            </ac:cxnSpMkLst>
          </pc:cxnChg>
          <pc:cxnChg chg="mod topLvl">
            <ac:chgData name="Ledermann Albert (I-NAT-GST-CCS)" userId="a5f36771-4462-4696-8c40-8e1a21f9beab" providerId="ADAL" clId="{2A5419C7-9574-4FF8-9B81-A574792CAD2C}" dt="2022-06-06T05:57:07.893" v="25893" actId="555"/>
            <ac:cxnSpMkLst>
              <pc:docMk/>
              <pc:sldMasterMk cId="505191778" sldId="2147483660"/>
              <pc:sldLayoutMk cId="3185604759" sldId="2147483714"/>
              <ac:cxnSpMk id="504" creationId="{D9E25A41-DCB6-4FE3-AD7F-8107E1DD7C5E}"/>
            </ac:cxnSpMkLst>
          </pc:cxnChg>
          <pc:cxnChg chg="mod topLvl">
            <ac:chgData name="Ledermann Albert (I-NAT-GST-CCS)" userId="a5f36771-4462-4696-8c40-8e1a21f9beab" providerId="ADAL" clId="{2A5419C7-9574-4FF8-9B81-A574792CAD2C}" dt="2022-06-05T09:30:31.872" v="20499" actId="555"/>
            <ac:cxnSpMkLst>
              <pc:docMk/>
              <pc:sldMasterMk cId="505191778" sldId="2147483660"/>
              <pc:sldLayoutMk cId="3185604759" sldId="2147483714"/>
              <ac:cxnSpMk id="506" creationId="{E8733568-02BA-45EB-81DE-AE739192CE41}"/>
            </ac:cxnSpMkLst>
          </pc:cxnChg>
          <pc:cxnChg chg="del mod">
            <ac:chgData name="Ledermann Albert (I-NAT-GST-CCS)" userId="a5f36771-4462-4696-8c40-8e1a21f9beab" providerId="ADAL" clId="{2A5419C7-9574-4FF8-9B81-A574792CAD2C}" dt="2022-06-05T06:35:59.972" v="19531" actId="478"/>
            <ac:cxnSpMkLst>
              <pc:docMk/>
              <pc:sldMasterMk cId="505191778" sldId="2147483660"/>
              <pc:sldLayoutMk cId="3185604759" sldId="2147483714"/>
              <ac:cxnSpMk id="509" creationId="{9BA32AA6-363A-4D91-8D80-0F54DD8B15A6}"/>
            </ac:cxnSpMkLst>
          </pc:cxnChg>
          <pc:cxnChg chg="mod topLvl">
            <ac:chgData name="Ledermann Albert (I-NAT-GST-CCS)" userId="a5f36771-4462-4696-8c40-8e1a21f9beab" providerId="ADAL" clId="{2A5419C7-9574-4FF8-9B81-A574792CAD2C}" dt="2022-06-06T06:16:46.919" v="25900" actId="14100"/>
            <ac:cxnSpMkLst>
              <pc:docMk/>
              <pc:sldMasterMk cId="505191778" sldId="2147483660"/>
              <pc:sldLayoutMk cId="3185604759" sldId="2147483714"/>
              <ac:cxnSpMk id="520" creationId="{6E5F749C-16A8-44B3-99A8-3DD9942226B3}"/>
            </ac:cxnSpMkLst>
          </pc:cxnChg>
          <pc:cxnChg chg="mod topLvl">
            <ac:chgData name="Ledermann Albert (I-NAT-GST-CCS)" userId="a5f36771-4462-4696-8c40-8e1a21f9beab" providerId="ADAL" clId="{2A5419C7-9574-4FF8-9B81-A574792CAD2C}" dt="2022-06-06T05:56:54.576" v="25892" actId="165"/>
            <ac:cxnSpMkLst>
              <pc:docMk/>
              <pc:sldMasterMk cId="505191778" sldId="2147483660"/>
              <pc:sldLayoutMk cId="3185604759" sldId="2147483714"/>
              <ac:cxnSpMk id="521" creationId="{A4E383C1-FA14-4A8C-98C0-3CD6E8C64360}"/>
            </ac:cxnSpMkLst>
          </pc:cxnChg>
        </pc:sldLayoutChg>
        <pc:sldLayoutChg chg="modSp del mod">
          <pc:chgData name="Ledermann Albert (I-NAT-GST-CCS)" userId="a5f36771-4462-4696-8c40-8e1a21f9beab" providerId="ADAL" clId="{2A5419C7-9574-4FF8-9B81-A574792CAD2C}" dt="2022-06-02T15:35:09.409" v="6427" actId="2696"/>
          <pc:sldLayoutMkLst>
            <pc:docMk/>
            <pc:sldMasterMk cId="505191778" sldId="2147483660"/>
            <pc:sldLayoutMk cId="3848957555" sldId="2147483714"/>
          </pc:sldLayoutMkLst>
          <pc:spChg chg="mod">
            <ac:chgData name="Ledermann Albert (I-NAT-GST-CCS)" userId="a5f36771-4462-4696-8c40-8e1a21f9beab" providerId="ADAL" clId="{2A5419C7-9574-4FF8-9B81-A574792CAD2C}" dt="2022-06-02T15:34:14.927" v="6426" actId="20577"/>
            <ac:spMkLst>
              <pc:docMk/>
              <pc:sldMasterMk cId="505191778" sldId="2147483660"/>
              <pc:sldLayoutMk cId="3848957555" sldId="2147483714"/>
              <ac:spMk id="442" creationId="{77DB8263-4C62-4738-88E3-5AD6EC41D3A2}"/>
            </ac:spMkLst>
          </pc:spChg>
        </pc:sldLayoutChg>
        <pc:sldLayoutChg chg="modSp">
          <pc:chgData name="Ledermann Albert (I-NAT-GST-CCS)" userId="a5f36771-4462-4696-8c40-8e1a21f9beab" providerId="ADAL" clId="{2A5419C7-9574-4FF8-9B81-A574792CAD2C}" dt="2022-06-08T04:50:44.818" v="29425"/>
          <pc:sldLayoutMkLst>
            <pc:docMk/>
            <pc:sldMasterMk cId="505191778" sldId="2147483660"/>
            <pc:sldLayoutMk cId="450335464" sldId="2147483715"/>
          </pc:sldLayoutMkLst>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8" creationId="{00000000-0000-0000-0000-000000000000}"/>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9" creationId="{00000000-0000-0000-0000-000000000000}"/>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0" creationId="{00000000-0000-0000-0000-000000000000}"/>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1" creationId="{63229696-ACA4-4F51-9703-BF484C61555C}"/>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2" creationId="{8D7BA7E7-E234-4A0A-84DE-57AA9B9057CE}"/>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3" creationId="{61C0B818-2BEB-4073-9963-0504D1649E0B}"/>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4" creationId="{96D75994-F54D-48BC-B545-9E31EFD92BE4}"/>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6" creationId="{6BE1D084-20F1-40AB-A68B-EA733A683D45}"/>
            </ac:spMkLst>
          </pc:spChg>
          <pc:spChg chg="mod">
            <ac:chgData name="Ledermann Albert (I-NAT-GST-CCS)" userId="a5f36771-4462-4696-8c40-8e1a21f9beab" providerId="ADAL" clId="{2A5419C7-9574-4FF8-9B81-A574792CAD2C}" dt="2022-06-08T04:50:44.818" v="29425"/>
            <ac:spMkLst>
              <pc:docMk/>
              <pc:sldMasterMk cId="505191778" sldId="2147483660"/>
              <pc:sldLayoutMk cId="450335464" sldId="2147483715"/>
              <ac:spMk id="19" creationId="{38CE26F8-95BC-41DC-8383-7DFCBA2157F5}"/>
            </ac:spMkLst>
          </pc:spChg>
        </pc:sldLayoutChg>
        <pc:sldLayoutChg chg="addSp delSp modSp mod">
          <pc:chgData name="Ledermann Albert (I-NAT-GST-CCS)" userId="a5f36771-4462-4696-8c40-8e1a21f9beab" providerId="ADAL" clId="{2A5419C7-9574-4FF8-9B81-A574792CAD2C}" dt="2022-06-11T07:23:40.438" v="35548"/>
          <pc:sldLayoutMkLst>
            <pc:docMk/>
            <pc:sldMasterMk cId="505191778" sldId="2147483660"/>
            <pc:sldLayoutMk cId="3139536300" sldId="2147483715"/>
          </pc:sldLayoutMkLst>
          <pc:spChg chg="add mod">
            <ac:chgData name="Ledermann Albert (I-NAT-GST-CCS)" userId="a5f36771-4462-4696-8c40-8e1a21f9beab" providerId="ADAL" clId="{2A5419C7-9574-4FF8-9B81-A574792CAD2C}" dt="2022-06-11T07:23:40.438" v="35548"/>
            <ac:spMkLst>
              <pc:docMk/>
              <pc:sldMasterMk cId="505191778" sldId="2147483660"/>
              <pc:sldLayoutMk cId="3139536300" sldId="2147483715"/>
              <ac:spMk id="11" creationId="{FC69270E-A72A-4964-A93C-DA48EC50B1B7}"/>
            </ac:spMkLst>
          </pc:spChg>
          <pc:spChg chg="del">
            <ac:chgData name="Ledermann Albert (I-NAT-GST-CCS)" userId="a5f36771-4462-4696-8c40-8e1a21f9beab" providerId="ADAL" clId="{2A5419C7-9574-4FF8-9B81-A574792CAD2C}" dt="2022-06-11T07:23:40.169" v="35547" actId="478"/>
            <ac:spMkLst>
              <pc:docMk/>
              <pc:sldMasterMk cId="505191778" sldId="2147483660"/>
              <pc:sldLayoutMk cId="3139536300" sldId="2147483715"/>
              <ac:spMk id="23" creationId="{84925058-C20D-43AA-8A1F-1E79FD721C98}"/>
            </ac:spMkLst>
          </pc:spChg>
          <pc:spChg chg="mod">
            <ac:chgData name="Ledermann Albert (I-NAT-GST-CCS)" userId="a5f36771-4462-4696-8c40-8e1a21f9beab" providerId="ADAL" clId="{2A5419C7-9574-4FF8-9B81-A574792CAD2C}" dt="2022-06-08T05:24:19.882" v="30152" actId="2711"/>
            <ac:spMkLst>
              <pc:docMk/>
              <pc:sldMasterMk cId="505191778" sldId="2147483660"/>
              <pc:sldLayoutMk cId="3139536300" sldId="2147483715"/>
              <ac:spMk id="25" creationId="{5B23E224-A108-4DF9-9CA2-66DDC3C7A0CB}"/>
            </ac:spMkLst>
          </pc:spChg>
          <pc:spChg chg="mod">
            <ac:chgData name="Ledermann Albert (I-NAT-GST-CCS)" userId="a5f36771-4462-4696-8c40-8e1a21f9beab" providerId="ADAL" clId="{2A5419C7-9574-4FF8-9B81-A574792CAD2C}" dt="2022-06-10T05:06:01.767" v="34075" actId="1076"/>
            <ac:spMkLst>
              <pc:docMk/>
              <pc:sldMasterMk cId="505191778" sldId="2147483660"/>
              <pc:sldLayoutMk cId="3139536300" sldId="2147483715"/>
              <ac:spMk id="26" creationId="{930109FD-0C58-46F7-8636-5110D9EBBAE7}"/>
            </ac:spMkLst>
          </pc:spChg>
          <pc:spChg chg="del">
            <ac:chgData name="Ledermann Albert (I-NAT-GST-CCS)" userId="a5f36771-4462-4696-8c40-8e1a21f9beab" providerId="ADAL" clId="{2A5419C7-9574-4FF8-9B81-A574792CAD2C}" dt="2022-06-08T05:17:20.153" v="29952" actId="478"/>
            <ac:spMkLst>
              <pc:docMk/>
              <pc:sldMasterMk cId="505191778" sldId="2147483660"/>
              <pc:sldLayoutMk cId="3139536300" sldId="2147483715"/>
              <ac:spMk id="27" creationId="{9D50EBB7-CDBC-43C8-8630-F5E2BF12F1A6}"/>
            </ac:spMkLst>
          </pc:spChg>
          <pc:spChg chg="del">
            <ac:chgData name="Ledermann Albert (I-NAT-GST-CCS)" userId="a5f36771-4462-4696-8c40-8e1a21f9beab" providerId="ADAL" clId="{2A5419C7-9574-4FF8-9B81-A574792CAD2C}" dt="2022-06-08T05:17:22.899" v="29954" actId="478"/>
            <ac:spMkLst>
              <pc:docMk/>
              <pc:sldMasterMk cId="505191778" sldId="2147483660"/>
              <pc:sldLayoutMk cId="3139536300" sldId="2147483715"/>
              <ac:spMk id="28" creationId="{FB6E1C36-3C2D-4010-8806-8A5403151AB1}"/>
            </ac:spMkLst>
          </pc:spChg>
          <pc:picChg chg="add mod ord">
            <ac:chgData name="Ledermann Albert (I-NAT-GST-CCS)" userId="a5f36771-4462-4696-8c40-8e1a21f9beab" providerId="ADAL" clId="{2A5419C7-9574-4FF8-9B81-A574792CAD2C}" dt="2022-06-10T20:03:50.717" v="34922" actId="167"/>
            <ac:picMkLst>
              <pc:docMk/>
              <pc:sldMasterMk cId="505191778" sldId="2147483660"/>
              <pc:sldLayoutMk cId="3139536300" sldId="2147483715"/>
              <ac:picMk id="10" creationId="{9B67231F-2116-4946-AB35-1C59F46E36D1}"/>
            </ac:picMkLst>
          </pc:picChg>
          <pc:cxnChg chg="del">
            <ac:chgData name="Ledermann Albert (I-NAT-GST-CCS)" userId="a5f36771-4462-4696-8c40-8e1a21f9beab" providerId="ADAL" clId="{2A5419C7-9574-4FF8-9B81-A574792CAD2C}" dt="2022-06-08T05:17:25.527" v="29955" actId="478"/>
            <ac:cxnSpMkLst>
              <pc:docMk/>
              <pc:sldMasterMk cId="505191778" sldId="2147483660"/>
              <pc:sldLayoutMk cId="3139536300" sldId="2147483715"/>
              <ac:cxnSpMk id="15" creationId="{64B3A75D-FF86-425C-A1D1-C60D852546F7}"/>
            </ac:cxnSpMkLst>
          </pc:cxnChg>
          <pc:cxnChg chg="mod ord">
            <ac:chgData name="Ledermann Albert (I-NAT-GST-CCS)" userId="a5f36771-4462-4696-8c40-8e1a21f9beab" providerId="ADAL" clId="{2A5419C7-9574-4FF8-9B81-A574792CAD2C}" dt="2022-06-10T05:06:15.766" v="34078" actId="14100"/>
            <ac:cxnSpMkLst>
              <pc:docMk/>
              <pc:sldMasterMk cId="505191778" sldId="2147483660"/>
              <pc:sldLayoutMk cId="3139536300" sldId="2147483715"/>
              <ac:cxnSpMk id="21" creationId="{0BA09F8C-CBBE-48B5-B46F-0808C97297F5}"/>
            </ac:cxnSpMkLst>
          </pc:cxnChg>
          <pc:cxnChg chg="del">
            <ac:chgData name="Ledermann Albert (I-NAT-GST-CCS)" userId="a5f36771-4462-4696-8c40-8e1a21f9beab" providerId="ADAL" clId="{2A5419C7-9574-4FF8-9B81-A574792CAD2C}" dt="2022-06-08T05:17:22.116" v="29953" actId="478"/>
            <ac:cxnSpMkLst>
              <pc:docMk/>
              <pc:sldMasterMk cId="505191778" sldId="2147483660"/>
              <pc:sldLayoutMk cId="3139536300" sldId="2147483715"/>
              <ac:cxnSpMk id="22" creationId="{2493CD57-A060-4DEE-BFE1-6F8366EBA59D}"/>
            </ac:cxnSpMkLst>
          </pc:cxnChg>
        </pc:sldLayoutChg>
        <pc:sldLayoutChg chg="addSp delSp modSp add mod ord modTransition">
          <pc:chgData name="Ledermann Albert (I-NAT-GST-CCS)" userId="a5f36771-4462-4696-8c40-8e1a21f9beab" providerId="ADAL" clId="{2A5419C7-9574-4FF8-9B81-A574792CAD2C}" dt="2022-06-11T18:41:58.261" v="36309" actId="12788"/>
          <pc:sldLayoutMkLst>
            <pc:docMk/>
            <pc:sldMasterMk cId="505191778" sldId="2147483660"/>
            <pc:sldLayoutMk cId="3248798250" sldId="2147483716"/>
          </pc:sldLayoutMkLst>
          <pc:spChg chg="del">
            <ac:chgData name="Ledermann Albert (I-NAT-GST-CCS)" userId="a5f36771-4462-4696-8c40-8e1a21f9beab" providerId="ADAL" clId="{2A5419C7-9574-4FF8-9B81-A574792CAD2C}" dt="2022-06-11T09:12:37.430" v="35945" actId="478"/>
            <ac:spMkLst>
              <pc:docMk/>
              <pc:sldMasterMk cId="505191778" sldId="2147483660"/>
              <pc:sldLayoutMk cId="3248798250" sldId="2147483716"/>
              <ac:spMk id="8" creationId="{37FBC757-2314-4803-9B8A-928484D9DF08}"/>
            </ac:spMkLst>
          </pc:spChg>
          <pc:spChg chg="del">
            <ac:chgData name="Ledermann Albert (I-NAT-GST-CCS)" userId="a5f36771-4462-4696-8c40-8e1a21f9beab" providerId="ADAL" clId="{2A5419C7-9574-4FF8-9B81-A574792CAD2C}" dt="2022-06-11T09:12:08.616" v="35941" actId="478"/>
            <ac:spMkLst>
              <pc:docMk/>
              <pc:sldMasterMk cId="505191778" sldId="2147483660"/>
              <pc:sldLayoutMk cId="3248798250" sldId="2147483716"/>
              <ac:spMk id="9" creationId="{A9CA1F47-4632-481C-B980-2C5BEBE7DE81}"/>
            </ac:spMkLst>
          </pc:spChg>
          <pc:spChg chg="mod">
            <ac:chgData name="Ledermann Albert (I-NAT-GST-CCS)" userId="a5f36771-4462-4696-8c40-8e1a21f9beab" providerId="ADAL" clId="{2A5419C7-9574-4FF8-9B81-A574792CAD2C}" dt="2022-06-11T09:15:51.483" v="35959" actId="12788"/>
            <ac:spMkLst>
              <pc:docMk/>
              <pc:sldMasterMk cId="505191778" sldId="2147483660"/>
              <pc:sldLayoutMk cId="3248798250" sldId="2147483716"/>
              <ac:spMk id="10" creationId="{2CE3D1E4-37E2-4047-A0BE-B6A442FB8DD5}"/>
            </ac:spMkLst>
          </pc:spChg>
          <pc:spChg chg="del">
            <ac:chgData name="Ledermann Albert (I-NAT-GST-CCS)" userId="a5f36771-4462-4696-8c40-8e1a21f9beab" providerId="ADAL" clId="{2A5419C7-9574-4FF8-9B81-A574792CAD2C}" dt="2022-06-11T09:04:16.352" v="35762" actId="478"/>
            <ac:spMkLst>
              <pc:docMk/>
              <pc:sldMasterMk cId="505191778" sldId="2147483660"/>
              <pc:sldLayoutMk cId="3248798250" sldId="2147483716"/>
              <ac:spMk id="12" creationId="{083BE063-A440-4B4C-B3F1-AA01BC02219E}"/>
            </ac:spMkLst>
          </pc:spChg>
          <pc:spChg chg="add mod">
            <ac:chgData name="Ledermann Albert (I-NAT-GST-CCS)" userId="a5f36771-4462-4696-8c40-8e1a21f9beab" providerId="ADAL" clId="{2A5419C7-9574-4FF8-9B81-A574792CAD2C}" dt="2022-06-11T18:24:26.332" v="36209" actId="1076"/>
            <ac:spMkLst>
              <pc:docMk/>
              <pc:sldMasterMk cId="505191778" sldId="2147483660"/>
              <pc:sldLayoutMk cId="3248798250" sldId="2147483716"/>
              <ac:spMk id="13" creationId="{9F4E1600-82FC-46C9-A285-0273D21A0D29}"/>
            </ac:spMkLst>
          </pc:spChg>
          <pc:spChg chg="add mod">
            <ac:chgData name="Ledermann Albert (I-NAT-GST-CCS)" userId="a5f36771-4462-4696-8c40-8e1a21f9beab" providerId="ADAL" clId="{2A5419C7-9574-4FF8-9B81-A574792CAD2C}" dt="2022-06-11T18:41:43.118" v="36307" actId="12788"/>
            <ac:spMkLst>
              <pc:docMk/>
              <pc:sldMasterMk cId="505191778" sldId="2147483660"/>
              <pc:sldLayoutMk cId="3248798250" sldId="2147483716"/>
              <ac:spMk id="14" creationId="{7996FD09-BF6D-405C-9BC9-79C502F6C3CB}"/>
            </ac:spMkLst>
          </pc:spChg>
          <pc:spChg chg="add mod">
            <ac:chgData name="Ledermann Albert (I-NAT-GST-CCS)" userId="a5f36771-4462-4696-8c40-8e1a21f9beab" providerId="ADAL" clId="{2A5419C7-9574-4FF8-9B81-A574792CAD2C}" dt="2022-06-11T18:41:07.032" v="36305" actId="1076"/>
            <ac:spMkLst>
              <pc:docMk/>
              <pc:sldMasterMk cId="505191778" sldId="2147483660"/>
              <pc:sldLayoutMk cId="3248798250" sldId="2147483716"/>
              <ac:spMk id="17" creationId="{39D5895C-D875-48A0-9E3D-F00CE9408D05}"/>
            </ac:spMkLst>
          </pc:spChg>
          <pc:spChg chg="add mod">
            <ac:chgData name="Ledermann Albert (I-NAT-GST-CCS)" userId="a5f36771-4462-4696-8c40-8e1a21f9beab" providerId="ADAL" clId="{2A5419C7-9574-4FF8-9B81-A574792CAD2C}" dt="2022-06-11T09:20:20.510" v="36050" actId="255"/>
            <ac:spMkLst>
              <pc:docMk/>
              <pc:sldMasterMk cId="505191778" sldId="2147483660"/>
              <pc:sldLayoutMk cId="3248798250" sldId="2147483716"/>
              <ac:spMk id="18" creationId="{8C98D0E1-97B3-446A-81BB-4582914C6B40}"/>
            </ac:spMkLst>
          </pc:spChg>
          <pc:spChg chg="add del mod">
            <ac:chgData name="Ledermann Albert (I-NAT-GST-CCS)" userId="a5f36771-4462-4696-8c40-8e1a21f9beab" providerId="ADAL" clId="{2A5419C7-9574-4FF8-9B81-A574792CAD2C}" dt="2022-06-11T09:18:09.348" v="36000" actId="478"/>
            <ac:spMkLst>
              <pc:docMk/>
              <pc:sldMasterMk cId="505191778" sldId="2147483660"/>
              <pc:sldLayoutMk cId="3248798250" sldId="2147483716"/>
              <ac:spMk id="19" creationId="{E079CAA6-163F-4AED-BCD3-4AA1C2C33381}"/>
            </ac:spMkLst>
          </pc:spChg>
          <pc:picChg chg="del">
            <ac:chgData name="Ledermann Albert (I-NAT-GST-CCS)" userId="a5f36771-4462-4696-8c40-8e1a21f9beab" providerId="ADAL" clId="{2A5419C7-9574-4FF8-9B81-A574792CAD2C}" dt="2022-06-11T09:12:24.355" v="35943" actId="478"/>
            <ac:picMkLst>
              <pc:docMk/>
              <pc:sldMasterMk cId="505191778" sldId="2147483660"/>
              <pc:sldLayoutMk cId="3248798250" sldId="2147483716"/>
              <ac:picMk id="7" creationId="{F8E1B870-12C4-4CC3-9157-22D975BC2D2C}"/>
            </ac:picMkLst>
          </pc:picChg>
          <pc:picChg chg="del">
            <ac:chgData name="Ledermann Albert (I-NAT-GST-CCS)" userId="a5f36771-4462-4696-8c40-8e1a21f9beab" providerId="ADAL" clId="{2A5419C7-9574-4FF8-9B81-A574792CAD2C}" dt="2022-06-11T09:04:15.144" v="35761" actId="478"/>
            <ac:picMkLst>
              <pc:docMk/>
              <pc:sldMasterMk cId="505191778" sldId="2147483660"/>
              <pc:sldLayoutMk cId="3248798250" sldId="2147483716"/>
              <ac:picMk id="11" creationId="{E4DA7586-0FD3-4744-B988-C3A4E28737AF}"/>
            </ac:picMkLst>
          </pc:picChg>
          <pc:picChg chg="add mod">
            <ac:chgData name="Ledermann Albert (I-NAT-GST-CCS)" userId="a5f36771-4462-4696-8c40-8e1a21f9beab" providerId="ADAL" clId="{2A5419C7-9574-4FF8-9B81-A574792CAD2C}" dt="2022-06-11T18:41:50.663" v="36308" actId="12788"/>
            <ac:picMkLst>
              <pc:docMk/>
              <pc:sldMasterMk cId="505191778" sldId="2147483660"/>
              <pc:sldLayoutMk cId="3248798250" sldId="2147483716"/>
              <ac:picMk id="15" creationId="{F2249B60-6CDC-499E-AC15-5BF04A5DAA4E}"/>
            </ac:picMkLst>
          </pc:picChg>
          <pc:picChg chg="add mod">
            <ac:chgData name="Ledermann Albert (I-NAT-GST-CCS)" userId="a5f36771-4462-4696-8c40-8e1a21f9beab" providerId="ADAL" clId="{2A5419C7-9574-4FF8-9B81-A574792CAD2C}" dt="2022-06-11T18:41:58.261" v="36309" actId="12788"/>
            <ac:picMkLst>
              <pc:docMk/>
              <pc:sldMasterMk cId="505191778" sldId="2147483660"/>
              <pc:sldLayoutMk cId="3248798250" sldId="2147483716"/>
              <ac:picMk id="16" creationId="{3DC59EEF-B033-4B29-830A-A10509D8DA33}"/>
            </ac:picMkLst>
          </pc:picChg>
        </pc:sldLayoutChg>
        <pc:sldLayoutChg chg="addSp delSp modSp del mod">
          <pc:chgData name="Ledermann Albert (I-NAT-GST-CCS)" userId="a5f36771-4462-4696-8c40-8e1a21f9beab" providerId="ADAL" clId="{2A5419C7-9574-4FF8-9B81-A574792CAD2C}" dt="2022-06-14T07:38:07.375" v="37330" actId="2696"/>
          <pc:sldLayoutMkLst>
            <pc:docMk/>
            <pc:sldMasterMk cId="505191778" sldId="2147483660"/>
            <pc:sldLayoutMk cId="4090762244" sldId="2147483717"/>
          </pc:sldLayoutMkLst>
          <pc:spChg chg="del mod ord">
            <ac:chgData name="Ledermann Albert (I-NAT-GST-CCS)" userId="a5f36771-4462-4696-8c40-8e1a21f9beab" providerId="ADAL" clId="{2A5419C7-9574-4FF8-9B81-A574792CAD2C}" dt="2022-06-14T06:10:42.646" v="36573" actId="478"/>
            <ac:spMkLst>
              <pc:docMk/>
              <pc:sldMasterMk cId="505191778" sldId="2147483660"/>
              <pc:sldLayoutMk cId="4090762244" sldId="2147483717"/>
              <ac:spMk id="212" creationId="{97CC9280-4F18-4C02-B706-FDC0CD18AF72}"/>
            </ac:spMkLst>
          </pc:spChg>
          <pc:spChg chg="mod">
            <ac:chgData name="Ledermann Albert (I-NAT-GST-CCS)" userId="a5f36771-4462-4696-8c40-8e1a21f9beab" providerId="ADAL" clId="{2A5419C7-9574-4FF8-9B81-A574792CAD2C}" dt="2022-06-14T06:14:53.468" v="36594" actId="555"/>
            <ac:spMkLst>
              <pc:docMk/>
              <pc:sldMasterMk cId="505191778" sldId="2147483660"/>
              <pc:sldLayoutMk cId="4090762244" sldId="2147483717"/>
              <ac:spMk id="221" creationId="{84B87A3C-981A-47B2-89C2-B4FC852B3D7D}"/>
            </ac:spMkLst>
          </pc:spChg>
          <pc:spChg chg="add mod">
            <ac:chgData name="Ledermann Albert (I-NAT-GST-CCS)" userId="a5f36771-4462-4696-8c40-8e1a21f9beab" providerId="ADAL" clId="{2A5419C7-9574-4FF8-9B81-A574792CAD2C}" dt="2022-06-14T06:41:00.774" v="37056" actId="14100"/>
            <ac:spMkLst>
              <pc:docMk/>
              <pc:sldMasterMk cId="505191778" sldId="2147483660"/>
              <pc:sldLayoutMk cId="4090762244" sldId="2147483717"/>
              <ac:spMk id="251" creationId="{36159858-AC28-4F39-811F-6131E2F71702}"/>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294" creationId="{B14CB51E-F83D-4AB6-B508-505A0CE5D14E}"/>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01" creationId="{519F6CBF-48B0-43A1-BB09-DB12A56A1A4A}"/>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04" creationId="{7C1F1D0C-E5D3-42A5-9B40-58E4A4B92B12}"/>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07" creationId="{98DCE62B-813F-4760-BDFA-73CEC2F610CC}"/>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08" creationId="{2B276922-A2CE-4DEC-A0C9-C3CD3655ED46}"/>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11" creationId="{2EA977BA-AD0F-4D37-B0DD-A21E7BD83278}"/>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12" creationId="{C4FD2E7A-F5B0-4BCD-A4B9-E2EE72455A50}"/>
            </ac:spMkLst>
          </pc:spChg>
          <pc:spChg chg="del">
            <ac:chgData name="Ledermann Albert (I-NAT-GST-CCS)" userId="a5f36771-4462-4696-8c40-8e1a21f9beab" providerId="ADAL" clId="{2A5419C7-9574-4FF8-9B81-A574792CAD2C}" dt="2022-06-14T06:10:47.123" v="36574" actId="478"/>
            <ac:spMkLst>
              <pc:docMk/>
              <pc:sldMasterMk cId="505191778" sldId="2147483660"/>
              <pc:sldLayoutMk cId="4090762244" sldId="2147483717"/>
              <ac:spMk id="314" creationId="{87EC70CE-7B18-424D-9345-CEA975718531}"/>
            </ac:spMkLst>
          </pc:spChg>
          <pc:spChg chg="mod ord">
            <ac:chgData name="Ledermann Albert (I-NAT-GST-CCS)" userId="a5f36771-4462-4696-8c40-8e1a21f9beab" providerId="ADAL" clId="{2A5419C7-9574-4FF8-9B81-A574792CAD2C}" dt="2022-06-14T06:15:14.662" v="36599" actId="1076"/>
            <ac:spMkLst>
              <pc:docMk/>
              <pc:sldMasterMk cId="505191778" sldId="2147483660"/>
              <pc:sldLayoutMk cId="4090762244" sldId="2147483717"/>
              <ac:spMk id="321" creationId="{B20DAB0A-69A7-4584-AE3E-35D73F192B88}"/>
            </ac:spMkLst>
          </pc:spChg>
          <pc:spChg chg="del mod ord">
            <ac:chgData name="Ledermann Albert (I-NAT-GST-CCS)" userId="a5f36771-4462-4696-8c40-8e1a21f9beab" providerId="ADAL" clId="{2A5419C7-9574-4FF8-9B81-A574792CAD2C}" dt="2022-06-14T06:10:41.280" v="36572" actId="478"/>
            <ac:spMkLst>
              <pc:docMk/>
              <pc:sldMasterMk cId="505191778" sldId="2147483660"/>
              <pc:sldLayoutMk cId="4090762244" sldId="2147483717"/>
              <ac:spMk id="387" creationId="{B089C8F2-3C41-4714-A88C-70B1EB204B97}"/>
            </ac:spMkLst>
          </pc:spChg>
          <pc:cxnChg chg="add del mod">
            <ac:chgData name="Ledermann Albert (I-NAT-GST-CCS)" userId="a5f36771-4462-4696-8c40-8e1a21f9beab" providerId="ADAL" clId="{2A5419C7-9574-4FF8-9B81-A574792CAD2C}" dt="2022-06-14T06:11:48.305" v="36578" actId="11529"/>
            <ac:cxnSpMkLst>
              <pc:docMk/>
              <pc:sldMasterMk cId="505191778" sldId="2147483660"/>
              <pc:sldLayoutMk cId="4090762244" sldId="2147483717"/>
              <ac:cxnSpMk id="21" creationId="{8C8A4CCA-7FF7-438E-A301-643433BD7EBF}"/>
            </ac:cxnSpMkLst>
          </pc:cxnChg>
          <pc:cxnChg chg="add del mod">
            <ac:chgData name="Ledermann Albert (I-NAT-GST-CCS)" userId="a5f36771-4462-4696-8c40-8e1a21f9beab" providerId="ADAL" clId="{2A5419C7-9574-4FF8-9B81-A574792CAD2C}" dt="2022-06-14T06:12:13.267" v="36581" actId="478"/>
            <ac:cxnSpMkLst>
              <pc:docMk/>
              <pc:sldMasterMk cId="505191778" sldId="2147483660"/>
              <pc:sldLayoutMk cId="4090762244" sldId="2147483717"/>
              <ac:cxnSpMk id="23" creationId="{5F83168C-5538-42B7-BFB6-E836C2D4AE5C}"/>
            </ac:cxnSpMkLst>
          </pc:cxnChg>
          <pc:cxnChg chg="add del mod">
            <ac:chgData name="Ledermann Albert (I-NAT-GST-CCS)" userId="a5f36771-4462-4696-8c40-8e1a21f9beab" providerId="ADAL" clId="{2A5419C7-9574-4FF8-9B81-A574792CAD2C}" dt="2022-06-14T06:14:58.181" v="36595" actId="478"/>
            <ac:cxnSpMkLst>
              <pc:docMk/>
              <pc:sldMasterMk cId="505191778" sldId="2147483660"/>
              <pc:sldLayoutMk cId="4090762244" sldId="2147483717"/>
              <ac:cxnSpMk id="26" creationId="{C70F980B-DA17-4440-BCED-29E76A4D4076}"/>
            </ac:cxnSpMkLst>
          </pc:cxnChg>
          <pc:cxnChg chg="mod">
            <ac:chgData name="Ledermann Albert (I-NAT-GST-CCS)" userId="a5f36771-4462-4696-8c40-8e1a21f9beab" providerId="ADAL" clId="{2A5419C7-9574-4FF8-9B81-A574792CAD2C}" dt="2022-06-14T06:10:47.123" v="36574" actId="478"/>
            <ac:cxnSpMkLst>
              <pc:docMk/>
              <pc:sldMasterMk cId="505191778" sldId="2147483660"/>
              <pc:sldLayoutMk cId="4090762244" sldId="2147483717"/>
              <ac:cxnSpMk id="216" creationId="{716542C7-83A3-4E23-8E8B-3A2B572694D0}"/>
            </ac:cxnSpMkLst>
          </pc:cxnChg>
          <pc:cxnChg chg="mod">
            <ac:chgData name="Ledermann Albert (I-NAT-GST-CCS)" userId="a5f36771-4462-4696-8c40-8e1a21f9beab" providerId="ADAL" clId="{2A5419C7-9574-4FF8-9B81-A574792CAD2C}" dt="2022-06-14T06:14:53.468" v="36594" actId="555"/>
            <ac:cxnSpMkLst>
              <pc:docMk/>
              <pc:sldMasterMk cId="505191778" sldId="2147483660"/>
              <pc:sldLayoutMk cId="4090762244" sldId="2147483717"/>
              <ac:cxnSpMk id="220" creationId="{9638AE63-E841-4161-9BE3-99B5FC554F98}"/>
            </ac:cxnSpMkLst>
          </pc:cxnChg>
          <pc:cxnChg chg="del mod">
            <ac:chgData name="Ledermann Albert (I-NAT-GST-CCS)" userId="a5f36771-4462-4696-8c40-8e1a21f9beab" providerId="ADAL" clId="{2A5419C7-9574-4FF8-9B81-A574792CAD2C}" dt="2022-06-14T06:13:46.199" v="36589" actId="478"/>
            <ac:cxnSpMkLst>
              <pc:docMk/>
              <pc:sldMasterMk cId="505191778" sldId="2147483660"/>
              <pc:sldLayoutMk cId="4090762244" sldId="2147483717"/>
              <ac:cxnSpMk id="222" creationId="{F66D0C5C-8C44-45F8-8F11-F989102BF2EC}"/>
            </ac:cxnSpMkLst>
          </pc:cxnChg>
          <pc:cxnChg chg="mod">
            <ac:chgData name="Ledermann Albert (I-NAT-GST-CCS)" userId="a5f36771-4462-4696-8c40-8e1a21f9beab" providerId="ADAL" clId="{2A5419C7-9574-4FF8-9B81-A574792CAD2C}" dt="2022-06-14T06:15:37.890" v="36601" actId="14100"/>
            <ac:cxnSpMkLst>
              <pc:docMk/>
              <pc:sldMasterMk cId="505191778" sldId="2147483660"/>
              <pc:sldLayoutMk cId="4090762244" sldId="2147483717"/>
              <ac:cxnSpMk id="254" creationId="{A01E5D23-F7B4-48C3-BC63-55AB688142D6}"/>
            </ac:cxnSpMkLst>
          </pc:cxnChg>
          <pc:cxnChg chg="add mod">
            <ac:chgData name="Ledermann Albert (I-NAT-GST-CCS)" userId="a5f36771-4462-4696-8c40-8e1a21f9beab" providerId="ADAL" clId="{2A5419C7-9574-4FF8-9B81-A574792CAD2C}" dt="2022-06-14T06:47:46.915" v="37156" actId="14100"/>
            <ac:cxnSpMkLst>
              <pc:docMk/>
              <pc:sldMasterMk cId="505191778" sldId="2147483660"/>
              <pc:sldLayoutMk cId="4090762244" sldId="2147483717"/>
              <ac:cxnSpMk id="255" creationId="{710D8B71-0B94-4B85-9557-0BC598032389}"/>
            </ac:cxnSpMkLst>
          </pc:cxnChg>
          <pc:cxnChg chg="add mod">
            <ac:chgData name="Ledermann Albert (I-NAT-GST-CCS)" userId="a5f36771-4462-4696-8c40-8e1a21f9beab" providerId="ADAL" clId="{2A5419C7-9574-4FF8-9B81-A574792CAD2C}" dt="2022-06-14T06:41:00.774" v="37056" actId="14100"/>
            <ac:cxnSpMkLst>
              <pc:docMk/>
              <pc:sldMasterMk cId="505191778" sldId="2147483660"/>
              <pc:sldLayoutMk cId="4090762244" sldId="2147483717"/>
              <ac:cxnSpMk id="258" creationId="{7D99F825-4612-47D9-A946-D75731FEF034}"/>
            </ac:cxnSpMkLst>
          </pc:cxnChg>
          <pc:cxnChg chg="del mod">
            <ac:chgData name="Ledermann Albert (I-NAT-GST-CCS)" userId="a5f36771-4462-4696-8c40-8e1a21f9beab" providerId="ADAL" clId="{2A5419C7-9574-4FF8-9B81-A574792CAD2C}" dt="2022-06-14T06:41:24.829" v="37063" actId="478"/>
            <ac:cxnSpMkLst>
              <pc:docMk/>
              <pc:sldMasterMk cId="505191778" sldId="2147483660"/>
              <pc:sldLayoutMk cId="4090762244" sldId="2147483717"/>
              <ac:cxnSpMk id="293" creationId="{0C4F5F42-78B4-4C84-9602-96305CE7D37B}"/>
            </ac:cxnSpMkLst>
          </pc:cxnChg>
          <pc:cxnChg chg="del mod">
            <ac:chgData name="Ledermann Albert (I-NAT-GST-CCS)" userId="a5f36771-4462-4696-8c40-8e1a21f9beab" providerId="ADAL" clId="{2A5419C7-9574-4FF8-9B81-A574792CAD2C}" dt="2022-06-14T06:41:26.263" v="37064" actId="478"/>
            <ac:cxnSpMkLst>
              <pc:docMk/>
              <pc:sldMasterMk cId="505191778" sldId="2147483660"/>
              <pc:sldLayoutMk cId="4090762244" sldId="2147483717"/>
              <ac:cxnSpMk id="303" creationId="{D10BAEA9-BC7A-47A5-8879-CB9F03705C4F}"/>
            </ac:cxnSpMkLst>
          </pc:cxnChg>
          <pc:cxnChg chg="del mod">
            <ac:chgData name="Ledermann Albert (I-NAT-GST-CCS)" userId="a5f36771-4462-4696-8c40-8e1a21f9beab" providerId="ADAL" clId="{2A5419C7-9574-4FF8-9B81-A574792CAD2C}" dt="2022-06-14T06:41:28.692" v="37065" actId="478"/>
            <ac:cxnSpMkLst>
              <pc:docMk/>
              <pc:sldMasterMk cId="505191778" sldId="2147483660"/>
              <pc:sldLayoutMk cId="4090762244" sldId="2147483717"/>
              <ac:cxnSpMk id="305" creationId="{032D3DA9-0868-4C95-B16D-D445EBF1CE23}"/>
            </ac:cxnSpMkLst>
          </pc:cxnChg>
          <pc:cxnChg chg="del mod">
            <ac:chgData name="Ledermann Albert (I-NAT-GST-CCS)" userId="a5f36771-4462-4696-8c40-8e1a21f9beab" providerId="ADAL" clId="{2A5419C7-9574-4FF8-9B81-A574792CAD2C}" dt="2022-06-14T06:41:18.663" v="37059" actId="478"/>
            <ac:cxnSpMkLst>
              <pc:docMk/>
              <pc:sldMasterMk cId="505191778" sldId="2147483660"/>
              <pc:sldLayoutMk cId="4090762244" sldId="2147483717"/>
              <ac:cxnSpMk id="306" creationId="{3BB2A15F-D3E1-4638-AC32-9FF350A6847D}"/>
            </ac:cxnSpMkLst>
          </pc:cxnChg>
          <pc:cxnChg chg="del mod">
            <ac:chgData name="Ledermann Albert (I-NAT-GST-CCS)" userId="a5f36771-4462-4696-8c40-8e1a21f9beab" providerId="ADAL" clId="{2A5419C7-9574-4FF8-9B81-A574792CAD2C}" dt="2022-06-14T06:41:19.981" v="37060" actId="478"/>
            <ac:cxnSpMkLst>
              <pc:docMk/>
              <pc:sldMasterMk cId="505191778" sldId="2147483660"/>
              <pc:sldLayoutMk cId="4090762244" sldId="2147483717"/>
              <ac:cxnSpMk id="309" creationId="{FF6BF491-0C61-4BE0-ACAD-CF76E24281A2}"/>
            </ac:cxnSpMkLst>
          </pc:cxnChg>
          <pc:cxnChg chg="del mod">
            <ac:chgData name="Ledermann Albert (I-NAT-GST-CCS)" userId="a5f36771-4462-4696-8c40-8e1a21f9beab" providerId="ADAL" clId="{2A5419C7-9574-4FF8-9B81-A574792CAD2C}" dt="2022-06-14T06:41:21.454" v="37061" actId="478"/>
            <ac:cxnSpMkLst>
              <pc:docMk/>
              <pc:sldMasterMk cId="505191778" sldId="2147483660"/>
              <pc:sldLayoutMk cId="4090762244" sldId="2147483717"/>
              <ac:cxnSpMk id="310" creationId="{3805E3D8-C681-451E-9CFF-2AB4CDC7B030}"/>
            </ac:cxnSpMkLst>
          </pc:cxnChg>
          <pc:cxnChg chg="del mod">
            <ac:chgData name="Ledermann Albert (I-NAT-GST-CCS)" userId="a5f36771-4462-4696-8c40-8e1a21f9beab" providerId="ADAL" clId="{2A5419C7-9574-4FF8-9B81-A574792CAD2C}" dt="2022-06-14T06:41:23.343" v="37062" actId="478"/>
            <ac:cxnSpMkLst>
              <pc:docMk/>
              <pc:sldMasterMk cId="505191778" sldId="2147483660"/>
              <pc:sldLayoutMk cId="4090762244" sldId="2147483717"/>
              <ac:cxnSpMk id="315" creationId="{DF8396C2-5594-4DD5-8402-DE933F6758D5}"/>
            </ac:cxnSpMkLst>
          </pc:cxnChg>
          <pc:cxnChg chg="del mod">
            <ac:chgData name="Ledermann Albert (I-NAT-GST-CCS)" userId="a5f36771-4462-4696-8c40-8e1a21f9beab" providerId="ADAL" clId="{2A5419C7-9574-4FF8-9B81-A574792CAD2C}" dt="2022-06-14T06:12:38.267" v="36585" actId="478"/>
            <ac:cxnSpMkLst>
              <pc:docMk/>
              <pc:sldMasterMk cId="505191778" sldId="2147483660"/>
              <pc:sldLayoutMk cId="4090762244" sldId="2147483717"/>
              <ac:cxnSpMk id="388" creationId="{857EAAB4-A6C1-4451-B53E-147BFDA73DE2}"/>
            </ac:cxnSpMkLst>
          </pc:cxnChg>
          <pc:cxnChg chg="del mod">
            <ac:chgData name="Ledermann Albert (I-NAT-GST-CCS)" userId="a5f36771-4462-4696-8c40-8e1a21f9beab" providerId="ADAL" clId="{2A5419C7-9574-4FF8-9B81-A574792CAD2C}" dt="2022-06-14T06:41:16.595" v="37058" actId="478"/>
            <ac:cxnSpMkLst>
              <pc:docMk/>
              <pc:sldMasterMk cId="505191778" sldId="2147483660"/>
              <pc:sldLayoutMk cId="4090762244" sldId="2147483717"/>
              <ac:cxnSpMk id="390" creationId="{4351EA30-AA89-4F11-BB80-BA0561369176}"/>
            </ac:cxnSpMkLst>
          </pc:cxnChg>
          <pc:cxnChg chg="del mod">
            <ac:chgData name="Ledermann Albert (I-NAT-GST-CCS)" userId="a5f36771-4462-4696-8c40-8e1a21f9beab" providerId="ADAL" clId="{2A5419C7-9574-4FF8-9B81-A574792CAD2C}" dt="2022-06-14T06:04:42.866" v="36531" actId="478"/>
            <ac:cxnSpMkLst>
              <pc:docMk/>
              <pc:sldMasterMk cId="505191778" sldId="2147483660"/>
              <pc:sldLayoutMk cId="4090762244" sldId="2147483717"/>
              <ac:cxnSpMk id="391" creationId="{FD56F443-5408-4525-A354-57709D34E36B}"/>
            </ac:cxnSpMkLst>
          </pc:cxnChg>
        </pc:sldLayoutChg>
        <pc:sldLayoutChg chg="addSp modSp del mod ord">
          <pc:chgData name="Ledermann Albert (I-NAT-GST-CCS)" userId="a5f36771-4462-4696-8c40-8e1a21f9beab" providerId="ADAL" clId="{2A5419C7-9574-4FF8-9B81-A574792CAD2C}" dt="2022-06-14T06:50:29.640" v="37159" actId="2696"/>
          <pc:sldLayoutMkLst>
            <pc:docMk/>
            <pc:sldMasterMk cId="505191778" sldId="2147483660"/>
            <pc:sldLayoutMk cId="1075450916" sldId="2147483718"/>
          </pc:sldLayoutMkLst>
          <pc:spChg chg="add mod">
            <ac:chgData name="Ledermann Albert (I-NAT-GST-CCS)" userId="a5f36771-4462-4696-8c40-8e1a21f9beab" providerId="ADAL" clId="{2A5419C7-9574-4FF8-9B81-A574792CAD2C}" dt="2022-06-14T06:48:05.451" v="37157"/>
            <ac:spMkLst>
              <pc:docMk/>
              <pc:sldMasterMk cId="505191778" sldId="2147483660"/>
              <pc:sldLayoutMk cId="1075450916" sldId="2147483718"/>
              <ac:spMk id="213" creationId="{607BE822-91CA-4DE3-A914-4D5AE0A84334}"/>
            </ac:spMkLst>
          </pc:spChg>
          <pc:cxnChg chg="add mod">
            <ac:chgData name="Ledermann Albert (I-NAT-GST-CCS)" userId="a5f36771-4462-4696-8c40-8e1a21f9beab" providerId="ADAL" clId="{2A5419C7-9574-4FF8-9B81-A574792CAD2C}" dt="2022-06-14T06:48:05.451" v="37157"/>
            <ac:cxnSpMkLst>
              <pc:docMk/>
              <pc:sldMasterMk cId="505191778" sldId="2147483660"/>
              <pc:sldLayoutMk cId="1075450916" sldId="2147483718"/>
              <ac:cxnSpMk id="243" creationId="{16FC8C75-88C0-42E5-82EC-3FF4AB4B3FED}"/>
            </ac:cxnSpMkLst>
          </pc:cxnChg>
          <pc:cxnChg chg="add mod">
            <ac:chgData name="Ledermann Albert (I-NAT-GST-CCS)" userId="a5f36771-4462-4696-8c40-8e1a21f9beab" providerId="ADAL" clId="{2A5419C7-9574-4FF8-9B81-A574792CAD2C}" dt="2022-06-14T06:48:05.451" v="37157"/>
            <ac:cxnSpMkLst>
              <pc:docMk/>
              <pc:sldMasterMk cId="505191778" sldId="2147483660"/>
              <pc:sldLayoutMk cId="1075450916" sldId="2147483718"/>
              <ac:cxnSpMk id="245" creationId="{4C7BDCAA-9ECC-425E-B97D-6682023B1492}"/>
            </ac:cxnSpMkLst>
          </pc:cxnChg>
        </pc:sldLayoutChg>
        <pc:sldLayoutChg chg="addSp delSp modSp del mod">
          <pc:chgData name="Ledermann Albert (I-NAT-GST-CCS)" userId="a5f36771-4462-4696-8c40-8e1a21f9beab" providerId="ADAL" clId="{2A5419C7-9574-4FF8-9B81-A574792CAD2C}" dt="2022-06-14T07:38:28.291" v="37331" actId="2696"/>
          <pc:sldLayoutMkLst>
            <pc:docMk/>
            <pc:sldMasterMk cId="505191778" sldId="2147483660"/>
            <pc:sldLayoutMk cId="950605561" sldId="2147483719"/>
          </pc:sldLayoutMkLst>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190" creationId="{36063398-2C49-4D1D-90EA-E23175544D25}"/>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191" creationId="{084C323B-850D-4E72-911D-326E0B91542D}"/>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02" creationId="{4A650A8E-8134-4850-910F-BAAC32FDA09A}"/>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03" creationId="{E1E1EFA1-BDF3-432F-91DC-D6AA134BA0B6}"/>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212" creationId="{2E00DC9B-CCB1-4D4F-AC60-FBA19175118B}"/>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217" creationId="{85B450E9-8931-459C-AE29-EA480E877E59}"/>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34" creationId="{11403617-4928-41F2-9756-B4A932A22432}"/>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40" creationId="{B86DD3AC-1E6B-45A4-9A24-7408D153D1E8}"/>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41" creationId="{C3FCBD7E-D979-4F13-AAAD-DCD1E223B535}"/>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43" creationId="{A576AF6F-C118-4E17-9517-E5A8F318D345}"/>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45" creationId="{4589A2F1-C552-400A-99DF-93D4BB605BF4}"/>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47" creationId="{1A49FE1C-09EB-4306-AFB8-178856F3834B}"/>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50" creationId="{44B67F50-6F5E-4C47-ABE7-2AADEF5B67F8}"/>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56" creationId="{EB58DF1D-2BFA-42CB-8AEB-F6577F1E1B0A}"/>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60" creationId="{3D2533A1-992B-4B3D-8869-C8C77A605CCB}"/>
            </ac:spMkLst>
          </pc:spChg>
          <pc:spChg chg="del">
            <ac:chgData name="Ledermann Albert (I-NAT-GST-CCS)" userId="a5f36771-4462-4696-8c40-8e1a21f9beab" providerId="ADAL" clId="{2A5419C7-9574-4FF8-9B81-A574792CAD2C}" dt="2022-06-14T06:52:18.752" v="37168" actId="478"/>
            <ac:spMkLst>
              <pc:docMk/>
              <pc:sldMasterMk cId="505191778" sldId="2147483660"/>
              <pc:sldLayoutMk cId="950605561" sldId="2147483719"/>
              <ac:spMk id="268" creationId="{B994927A-8512-4D36-9291-75356B485D5B}"/>
            </ac:spMkLst>
          </pc:spChg>
          <pc:spChg chg="del">
            <ac:chgData name="Ledermann Albert (I-NAT-GST-CCS)" userId="a5f36771-4462-4696-8c40-8e1a21f9beab" providerId="ADAL" clId="{2A5419C7-9574-4FF8-9B81-A574792CAD2C}" dt="2022-06-14T06:52:18.752" v="37168" actId="478"/>
            <ac:spMkLst>
              <pc:docMk/>
              <pc:sldMasterMk cId="505191778" sldId="2147483660"/>
              <pc:sldLayoutMk cId="950605561" sldId="2147483719"/>
              <ac:spMk id="269" creationId="{3E178068-00AA-4448-B1F5-834B3B76AFC9}"/>
            </ac:spMkLst>
          </pc:spChg>
          <pc:spChg chg="del">
            <ac:chgData name="Ledermann Albert (I-NAT-GST-CCS)" userId="a5f36771-4462-4696-8c40-8e1a21f9beab" providerId="ADAL" clId="{2A5419C7-9574-4FF8-9B81-A574792CAD2C}" dt="2022-06-14T06:52:18.752" v="37168" actId="478"/>
            <ac:spMkLst>
              <pc:docMk/>
              <pc:sldMasterMk cId="505191778" sldId="2147483660"/>
              <pc:sldLayoutMk cId="950605561" sldId="2147483719"/>
              <ac:spMk id="278" creationId="{536B5569-E4EB-427F-926D-2F97269DA45D}"/>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90" creationId="{80EE61DF-739E-49ED-B683-081147A260A7}"/>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91" creationId="{04BCEE03-06ED-4735-B1F8-1D5AF3BBC165}"/>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292" creationId="{197B6E92-1CF7-4F88-8E1C-A7A308C00F54}"/>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295" creationId="{BE811726-14E6-46F9-908F-A4A8CE0DE5D0}"/>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16" creationId="{F8AA15AE-46E5-4FF8-A238-8C754931707F}"/>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25" creationId="{91FB7275-B88B-4E9F-8CC3-9996BAF0216C}"/>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31" creationId="{9BA4110F-783E-4285-BC67-BDDE82AFD3DF}"/>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35" creationId="{C04EA276-61CF-4175-B784-EC01220A61AB}"/>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37" creationId="{F2AA33AA-37BE-4C44-B60F-140580F83561}"/>
            </ac:spMkLst>
          </pc:spChg>
          <pc:spChg chg="del">
            <ac:chgData name="Ledermann Albert (I-NAT-GST-CCS)" userId="a5f36771-4462-4696-8c40-8e1a21f9beab" providerId="ADAL" clId="{2A5419C7-9574-4FF8-9B81-A574792CAD2C}" dt="2022-06-14T06:52:14.020" v="37167" actId="478"/>
            <ac:spMkLst>
              <pc:docMk/>
              <pc:sldMasterMk cId="505191778" sldId="2147483660"/>
              <pc:sldLayoutMk cId="950605561" sldId="2147483719"/>
              <ac:spMk id="343" creationId="{0F0AE52C-D51E-4177-A75C-B0D357D4E7AF}"/>
            </ac:spMkLst>
          </pc:spChg>
          <pc:spChg chg="del">
            <ac:chgData name="Ledermann Albert (I-NAT-GST-CCS)" userId="a5f36771-4462-4696-8c40-8e1a21f9beab" providerId="ADAL" clId="{2A5419C7-9574-4FF8-9B81-A574792CAD2C}" dt="2022-06-14T06:52:14.020" v="37167" actId="478"/>
            <ac:spMkLst>
              <pc:docMk/>
              <pc:sldMasterMk cId="505191778" sldId="2147483660"/>
              <pc:sldLayoutMk cId="950605561" sldId="2147483719"/>
              <ac:spMk id="347" creationId="{9BAC85FA-9741-413C-9551-B2C327769C30}"/>
            </ac:spMkLst>
          </pc:spChg>
          <pc:spChg chg="del">
            <ac:chgData name="Ledermann Albert (I-NAT-GST-CCS)" userId="a5f36771-4462-4696-8c40-8e1a21f9beab" providerId="ADAL" clId="{2A5419C7-9574-4FF8-9B81-A574792CAD2C}" dt="2022-06-14T06:52:14.020" v="37167" actId="478"/>
            <ac:spMkLst>
              <pc:docMk/>
              <pc:sldMasterMk cId="505191778" sldId="2147483660"/>
              <pc:sldLayoutMk cId="950605561" sldId="2147483719"/>
              <ac:spMk id="348" creationId="{169ED06C-31E1-4FAD-92D4-5788DED7D64A}"/>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49" creationId="{2287AA06-0029-4CF5-9A1C-291C4CDDB58E}"/>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50" creationId="{5AC9B73D-D1EB-4EF5-B01B-864F208B0862}"/>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351" creationId="{C640C010-29A9-41E8-A842-025B41359CE0}"/>
            </ac:spMkLst>
          </pc:spChg>
          <pc:spChg chg="del">
            <ac:chgData name="Ledermann Albert (I-NAT-GST-CCS)" userId="a5f36771-4462-4696-8c40-8e1a21f9beab" providerId="ADAL" clId="{2A5419C7-9574-4FF8-9B81-A574792CAD2C}" dt="2022-06-14T06:52:14.020" v="37167" actId="478"/>
            <ac:spMkLst>
              <pc:docMk/>
              <pc:sldMasterMk cId="505191778" sldId="2147483660"/>
              <pc:sldLayoutMk cId="950605561" sldId="2147483719"/>
              <ac:spMk id="355" creationId="{EBE91C7F-6190-4882-ABC8-0F373698051B}"/>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80" creationId="{6F6ACB44-6CA5-4A98-BE77-B5E74D2C723D}"/>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86" creationId="{EE581F5D-2510-4A17-8FC8-342A3125C61B}"/>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87" creationId="{9255FBDB-6E83-480B-B167-530C200535E9}"/>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88" creationId="{745E5A3D-6404-4C2C-A204-104C3564175A}"/>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89" creationId="{AAA1A3BB-69B1-4C8E-9425-28AF8891BDE4}"/>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90" creationId="{4418C830-7AF3-4F19-8ED2-977E134AF678}"/>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91" creationId="{56B043E4-811A-40C8-8969-792E5BD27D83}"/>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92" creationId="{85FF02CC-C8C5-4EA9-B6F0-D82D3B1BEC57}"/>
            </ac:spMkLst>
          </pc:spChg>
          <pc:spChg chg="add mod">
            <ac:chgData name="Ledermann Albert (I-NAT-GST-CCS)" userId="a5f36771-4462-4696-8c40-8e1a21f9beab" providerId="ADAL" clId="{2A5419C7-9574-4FF8-9B81-A574792CAD2C}" dt="2022-06-14T06:51:41.515" v="37162"/>
            <ac:spMkLst>
              <pc:docMk/>
              <pc:sldMasterMk cId="505191778" sldId="2147483660"/>
              <pc:sldLayoutMk cId="950605561" sldId="2147483719"/>
              <ac:spMk id="393" creationId="{B6BA185E-EAF1-48FA-9950-83D71A34F13B}"/>
            </ac:spMkLst>
          </pc:spChg>
          <pc:spChg chg="add mod">
            <ac:chgData name="Ledermann Albert (I-NAT-GST-CCS)" userId="a5f36771-4462-4696-8c40-8e1a21f9beab" providerId="ADAL" clId="{2A5419C7-9574-4FF8-9B81-A574792CAD2C}" dt="2022-06-14T06:52:26.379" v="37169"/>
            <ac:spMkLst>
              <pc:docMk/>
              <pc:sldMasterMk cId="505191778" sldId="2147483660"/>
              <pc:sldLayoutMk cId="950605561" sldId="2147483719"/>
              <ac:spMk id="398" creationId="{017F3336-8824-4D67-AB63-04A992F8DE3F}"/>
            </ac:spMkLst>
          </pc:spChg>
          <pc:spChg chg="add mod">
            <ac:chgData name="Ledermann Albert (I-NAT-GST-CCS)" userId="a5f36771-4462-4696-8c40-8e1a21f9beab" providerId="ADAL" clId="{2A5419C7-9574-4FF8-9B81-A574792CAD2C}" dt="2022-06-14T06:52:26.379" v="37169"/>
            <ac:spMkLst>
              <pc:docMk/>
              <pc:sldMasterMk cId="505191778" sldId="2147483660"/>
              <pc:sldLayoutMk cId="950605561" sldId="2147483719"/>
              <ac:spMk id="399" creationId="{83EDBEF3-1521-4546-8686-85C17057BE7C}"/>
            </ac:spMkLst>
          </pc:spChg>
          <pc:spChg chg="add mod">
            <ac:chgData name="Ledermann Albert (I-NAT-GST-CCS)" userId="a5f36771-4462-4696-8c40-8e1a21f9beab" providerId="ADAL" clId="{2A5419C7-9574-4FF8-9B81-A574792CAD2C}" dt="2022-06-14T06:52:26.379" v="37169"/>
            <ac:spMkLst>
              <pc:docMk/>
              <pc:sldMasterMk cId="505191778" sldId="2147483660"/>
              <pc:sldLayoutMk cId="950605561" sldId="2147483719"/>
              <ac:spMk id="400" creationId="{DE7C7E25-A7B2-40E9-AE9B-27B60C4F7980}"/>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409" creationId="{96062C1F-195E-4C99-920B-2397CDBA842F}"/>
            </ac:spMkLst>
          </pc:spChg>
          <pc:spChg chg="del">
            <ac:chgData name="Ledermann Albert (I-NAT-GST-CCS)" userId="a5f36771-4462-4696-8c40-8e1a21f9beab" providerId="ADAL" clId="{2A5419C7-9574-4FF8-9B81-A574792CAD2C}" dt="2022-06-14T06:51:40.450" v="37161" actId="478"/>
            <ac:spMkLst>
              <pc:docMk/>
              <pc:sldMasterMk cId="505191778" sldId="2147483660"/>
              <pc:sldLayoutMk cId="950605561" sldId="2147483719"/>
              <ac:spMk id="421" creationId="{C279EE02-56E8-4E06-8539-04B31DB2C2A0}"/>
            </ac:spMkLst>
          </pc:sp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178" creationId="{6F32784D-F063-43CC-9F6F-702B6F74C60B}"/>
            </ac:cxnSpMkLst>
          </pc:cxnChg>
          <pc:cxnChg chg="del mod">
            <ac:chgData name="Ledermann Albert (I-NAT-GST-CCS)" userId="a5f36771-4462-4696-8c40-8e1a21f9beab" providerId="ADAL" clId="{2A5419C7-9574-4FF8-9B81-A574792CAD2C}" dt="2022-06-14T06:52:00.803" v="37166" actId="478"/>
            <ac:cxnSpMkLst>
              <pc:docMk/>
              <pc:sldMasterMk cId="505191778" sldId="2147483660"/>
              <pc:sldLayoutMk cId="950605561" sldId="2147483719"/>
              <ac:cxnSpMk id="195" creationId="{0274DE2D-E2D4-45E7-9A42-E68E0857242F}"/>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199" creationId="{46019A18-40A3-49EA-B224-EA2B114EEB14}"/>
            </ac:cxnSpMkLst>
          </pc:cxnChg>
          <pc:cxnChg chg="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00" creationId="{6DBA8491-95A4-4D56-AF61-5FBEBD06CB81}"/>
            </ac:cxnSpMkLst>
          </pc:cxnChg>
          <pc:cxnChg chg="add del mod">
            <ac:chgData name="Ledermann Albert (I-NAT-GST-CCS)" userId="a5f36771-4462-4696-8c40-8e1a21f9beab" providerId="ADAL" clId="{2A5419C7-9574-4FF8-9B81-A574792CAD2C}" dt="2022-06-14T06:51:59.168" v="37165" actId="478"/>
            <ac:cxnSpMkLst>
              <pc:docMk/>
              <pc:sldMasterMk cId="505191778" sldId="2147483660"/>
              <pc:sldLayoutMk cId="950605561" sldId="2147483719"/>
              <ac:cxnSpMk id="209" creationId="{7FB1F5C1-C930-4856-A379-E06B943D9619}"/>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10" creationId="{DEB161A3-D21A-46A1-BC35-48DF6A183E85}"/>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11" creationId="{2E2B510F-D5AF-4F05-B4C0-FFC66E8739D8}"/>
            </ac:cxnSpMkLst>
          </pc:cxnChg>
          <pc:cxnChg chg="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13" creationId="{8E901378-BD1C-497A-9ADD-25634674E804}"/>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22" creationId="{F7C20F28-E610-44A5-9029-01B130CD75E6}"/>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25" creationId="{1728C3F7-7B9C-45C5-BC60-7A0767F51B04}"/>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28" creationId="{EE8901A1-EAF1-4E5B-811E-4CAD5D04EE05}"/>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29" creationId="{8CD0AC8C-91B0-47DD-8DD5-AE063DBA74C2}"/>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30" creationId="{50711C1F-4609-415E-A517-72A93F8E67D1}"/>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36" creationId="{5694E6C9-7A47-4395-B66D-73FE6C40EAF5}"/>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37" creationId="{AF93491C-22DE-4E0F-AE25-A1CF867812D1}"/>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39" creationId="{45EE3F7A-4729-4562-9820-6CC298050092}"/>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57" creationId="{40DA731E-01D9-49A3-AF5E-BD3A187E8917}"/>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59" creationId="{BE028DF7-8618-47F2-9301-EC4DF8EEB448}"/>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61" creationId="{766A3B95-CE8D-410C-B1BF-FE78CBFF1FA5}"/>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64" creationId="{4FED8D29-276A-4A03-A665-D1A64CC6099D}"/>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65" creationId="{ECC189F0-3EC9-45FF-940C-4A77C6F350E2}"/>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66" creationId="{12A14C7D-910A-4853-8FA5-98A086D9A613}"/>
            </ac:cxnSpMkLst>
          </pc:cxnChg>
          <pc:cxnChg chg="del">
            <ac:chgData name="Ledermann Albert (I-NAT-GST-CCS)" userId="a5f36771-4462-4696-8c40-8e1a21f9beab" providerId="ADAL" clId="{2A5419C7-9574-4FF8-9B81-A574792CAD2C}" dt="2022-06-14T06:52:18.752" v="37168" actId="478"/>
            <ac:cxnSpMkLst>
              <pc:docMk/>
              <pc:sldMasterMk cId="505191778" sldId="2147483660"/>
              <pc:sldLayoutMk cId="950605561" sldId="2147483719"/>
              <ac:cxnSpMk id="267" creationId="{924EE285-1EBA-455D-B669-A567309EC852}"/>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86" creationId="{B572C74D-3204-4C9F-8E3C-1BB55E444097}"/>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289" creationId="{3CCD92B5-9650-41B4-8026-43E83286B266}"/>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93" creationId="{23402ABB-A827-408A-A379-FAEC65310DDC}"/>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94" creationId="{F23E4F38-E797-4E4D-9045-0DE236F6CE3C}"/>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96" creationId="{35FA5CAA-285D-4671-B7FA-81B09EF41F12}"/>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297" creationId="{E1A97489-ACD1-45C6-B525-EF9907404BBB}"/>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1" creationId="{84C818CE-3875-4F2E-AAA4-FE6BD99A50FB}"/>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3" creationId="{BCBD7433-4EB6-4F1B-A512-B4CAA5784204}"/>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4" creationId="{184A9417-D1AC-4F39-ADAE-BFF1ADEAF35A}"/>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5" creationId="{FE060E5B-EF3A-4819-B489-37067B46F9AB}"/>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6" creationId="{13F94D69-3B3B-4F26-B342-4D1027125397}"/>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7" creationId="{DC20BFF3-863D-492B-A044-41850DA20B57}"/>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8" creationId="{41229842-FD86-421C-A28D-D03EC59EBEEE}"/>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09" creationId="{18C8099D-5A4D-46F9-BAD9-DCA097FA6F0A}"/>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0" creationId="{96F3CD33-FFC6-415F-9475-2B91D1A9D468}"/>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1" creationId="{63D6FD2D-DB42-4232-97D2-D2CBC51B5103}"/>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2" creationId="{9D598482-0651-4A8F-B7F4-BA477D2C3E6C}"/>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3" creationId="{B6BD0025-9BA7-4354-9726-7D9F7589C9F7}"/>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4" creationId="{C9FFA583-338A-4DF0-BC8B-A855AAC33EF4}"/>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15" creationId="{517DFCD1-117F-416E-8F59-49108179F7F3}"/>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17" creationId="{CA72FE80-245B-4AFC-96FE-0A7CD81132EB}"/>
            </ac:cxnSpMkLst>
          </pc:cxnChg>
          <pc:cxnChg chg="del mod">
            <ac:chgData name="Ledermann Albert (I-NAT-GST-CCS)" userId="a5f36771-4462-4696-8c40-8e1a21f9beab" providerId="ADAL" clId="{2A5419C7-9574-4FF8-9B81-A574792CAD2C}" dt="2022-06-14T06:51:52.045" v="37163" actId="478"/>
            <ac:cxnSpMkLst>
              <pc:docMk/>
              <pc:sldMasterMk cId="505191778" sldId="2147483660"/>
              <pc:sldLayoutMk cId="950605561" sldId="2147483719"/>
              <ac:cxnSpMk id="318" creationId="{2697BCC6-38CE-4281-A4E2-6CEFF069E2A4}"/>
            </ac:cxnSpMkLst>
          </pc:cxnChg>
          <pc:cxnChg chg="del">
            <ac:chgData name="Ledermann Albert (I-NAT-GST-CCS)" userId="a5f36771-4462-4696-8c40-8e1a21f9beab" providerId="ADAL" clId="{2A5419C7-9574-4FF8-9B81-A574792CAD2C}" dt="2022-06-14T06:52:14.020" v="37167" actId="478"/>
            <ac:cxnSpMkLst>
              <pc:docMk/>
              <pc:sldMasterMk cId="505191778" sldId="2147483660"/>
              <pc:sldLayoutMk cId="950605561" sldId="2147483719"/>
              <ac:cxnSpMk id="324" creationId="{D6777A66-3187-46D9-A77D-88A244B7135A}"/>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26" creationId="{CCD5F606-1015-4755-8AFB-8B4AE5B9C6AE}"/>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27" creationId="{281609B7-6DD7-43E1-9337-CA71F6BA41A7}"/>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28" creationId="{064BAB52-5976-4F6A-A318-2006501EC8FC}"/>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29" creationId="{73C1ABBC-C23C-4AA2-A449-F9331D595D1A}"/>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30" creationId="{26BCA4EC-C141-4EB8-A3EA-A0AA2F81EB51}"/>
            </ac:cxnSpMkLst>
          </pc:cxnChg>
          <pc:cxnChg chg="add mod">
            <ac:chgData name="Ledermann Albert (I-NAT-GST-CCS)" userId="a5f36771-4462-4696-8c40-8e1a21f9beab" providerId="ADAL" clId="{2A5419C7-9574-4FF8-9B81-A574792CAD2C}" dt="2022-06-14T06:51:41.515" v="37162"/>
            <ac:cxnSpMkLst>
              <pc:docMk/>
              <pc:sldMasterMk cId="505191778" sldId="2147483660"/>
              <pc:sldLayoutMk cId="950605561" sldId="2147483719"/>
              <ac:cxnSpMk id="336" creationId="{767427BA-DDCF-4FAA-8F96-E2CF491A0C44}"/>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71" creationId="{D7D7DF49-F1B7-4652-85B3-F5DD7EC43E66}"/>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73" creationId="{ACC98408-C432-4EA8-BE52-8D0ED202F6DC}"/>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376" creationId="{95D0DFF2-B8F0-4658-B27F-A2C7869E84EC}"/>
            </ac:cxnSpMkLst>
          </pc:cxnChg>
          <pc:cxnChg chg="add mod">
            <ac:chgData name="Ledermann Albert (I-NAT-GST-CCS)" userId="a5f36771-4462-4696-8c40-8e1a21f9beab" providerId="ADAL" clId="{2A5419C7-9574-4FF8-9B81-A574792CAD2C}" dt="2022-06-14T06:52:26.379" v="37169"/>
            <ac:cxnSpMkLst>
              <pc:docMk/>
              <pc:sldMasterMk cId="505191778" sldId="2147483660"/>
              <pc:sldLayoutMk cId="950605561" sldId="2147483719"/>
              <ac:cxnSpMk id="397" creationId="{D2D8EFDC-5B9A-41A5-96A8-B28DBF51CFE9}"/>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01" creationId="{3792B5F6-9E99-4B77-86E9-CB2E30F9614E}"/>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02" creationId="{92760021-F16B-4CA2-B1FB-42D55E14834C}"/>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07" creationId="{848661E4-02FD-432B-85FA-A05C800523C0}"/>
            </ac:cxnSpMkLst>
          </pc:cxnChg>
          <pc:cxnChg chg="del">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08" creationId="{ECBD8917-C91D-42A8-AC68-7FF6B886FD3F}"/>
            </ac:cxnSpMkLst>
          </pc:cxnChg>
          <pc:cxnChg chg="del mod">
            <ac:chgData name="Ledermann Albert (I-NAT-GST-CCS)" userId="a5f36771-4462-4696-8c40-8e1a21f9beab" providerId="ADAL" clId="{2A5419C7-9574-4FF8-9B81-A574792CAD2C}" dt="2022-06-14T06:51:57.568" v="37164" actId="478"/>
            <ac:cxnSpMkLst>
              <pc:docMk/>
              <pc:sldMasterMk cId="505191778" sldId="2147483660"/>
              <pc:sldLayoutMk cId="950605561" sldId="2147483719"/>
              <ac:cxnSpMk id="410" creationId="{BB4649E6-5001-4F00-83D4-3D4188C6633E}"/>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26" creationId="{414013BF-7C5D-47DE-A44C-BB9D0ECB2B7F}"/>
            </ac:cxnSpMkLst>
          </pc:cxnChg>
          <pc:cxnChg chg="del mod">
            <ac:chgData name="Ledermann Albert (I-NAT-GST-CCS)" userId="a5f36771-4462-4696-8c40-8e1a21f9beab" providerId="ADAL" clId="{2A5419C7-9574-4FF8-9B81-A574792CAD2C}" dt="2022-06-14T06:51:40.450" v="37161" actId="478"/>
            <ac:cxnSpMkLst>
              <pc:docMk/>
              <pc:sldMasterMk cId="505191778" sldId="2147483660"/>
              <pc:sldLayoutMk cId="950605561" sldId="2147483719"/>
              <ac:cxnSpMk id="429" creationId="{19EAEBFA-A1FB-47FA-A71F-E73D7FBF3556}"/>
            </ac:cxnSpMkLst>
          </pc:cxnChg>
        </pc:sldLayoutChg>
      </pc:sldMasterChg>
    </pc:docChg>
  </pc:docChgLst>
  <pc:docChgLst>
    <pc:chgData name="Lindenmaier Martin (I-NAT-SIBS-CCS)" userId="33792976-69f0-4caa-9876-9a085da1e079" providerId="ADAL" clId="{EB5F9C99-AF87-4DE1-8671-F10C35107225}"/>
    <pc:docChg chg="undo redo custSel modSld sldOrd modMainMaster">
      <pc:chgData name="Lindenmaier Martin (I-NAT-SIBS-CCS)" userId="33792976-69f0-4caa-9876-9a085da1e079" providerId="ADAL" clId="{EB5F9C99-AF87-4DE1-8671-F10C35107225}" dt="2022-04-06T14:00:48.689" v="4571" actId="1076"/>
      <pc:docMkLst>
        <pc:docMk/>
      </pc:docMkLst>
      <pc:sldChg chg="addSp delSp modSp mod">
        <pc:chgData name="Lindenmaier Martin (I-NAT-SIBS-CCS)" userId="33792976-69f0-4caa-9876-9a085da1e079" providerId="ADAL" clId="{EB5F9C99-AF87-4DE1-8671-F10C35107225}" dt="2022-04-06T13:56:47.229" v="4272"/>
        <pc:sldMkLst>
          <pc:docMk/>
          <pc:sldMk cId="1852229961" sldId="666"/>
        </pc:sldMkLst>
        <pc:spChg chg="mod">
          <ac:chgData name="Lindenmaier Martin (I-NAT-SIBS-CCS)" userId="33792976-69f0-4caa-9876-9a085da1e079" providerId="ADAL" clId="{EB5F9C99-AF87-4DE1-8671-F10C35107225}" dt="2022-04-06T09:51:46.393" v="2143" actId="1037"/>
          <ac:spMkLst>
            <pc:docMk/>
            <pc:sldMk cId="1852229961" sldId="666"/>
            <ac:spMk id="12" creationId="{A4F690BD-9421-4D6C-981A-117B6C0681BA}"/>
          </ac:spMkLst>
        </pc:spChg>
        <pc:spChg chg="mod topLvl">
          <ac:chgData name="Lindenmaier Martin (I-NAT-SIBS-CCS)" userId="33792976-69f0-4caa-9876-9a085da1e079" providerId="ADAL" clId="{EB5F9C99-AF87-4DE1-8671-F10C35107225}" dt="2022-04-06T09:51:35.392" v="2134" actId="164"/>
          <ac:spMkLst>
            <pc:docMk/>
            <pc:sldMk cId="1852229961" sldId="666"/>
            <ac:spMk id="14" creationId="{AC381E59-71A1-426D-9066-BC34D05195F9}"/>
          </ac:spMkLst>
        </pc:spChg>
        <pc:spChg chg="mod topLvl">
          <ac:chgData name="Lindenmaier Martin (I-NAT-SIBS-CCS)" userId="33792976-69f0-4caa-9876-9a085da1e079" providerId="ADAL" clId="{EB5F9C99-AF87-4DE1-8671-F10C35107225}" dt="2022-04-06T09:51:35.392" v="2134" actId="164"/>
          <ac:spMkLst>
            <pc:docMk/>
            <pc:sldMk cId="1852229961" sldId="666"/>
            <ac:spMk id="15" creationId="{5B3E28A7-0E56-46D5-8A8D-3C16DC9DF32B}"/>
          </ac:spMkLst>
        </pc:spChg>
        <pc:spChg chg="mod">
          <ac:chgData name="Lindenmaier Martin (I-NAT-SIBS-CCS)" userId="33792976-69f0-4caa-9876-9a085da1e079" providerId="ADAL" clId="{EB5F9C99-AF87-4DE1-8671-F10C35107225}" dt="2022-04-06T09:51:02.781" v="2110" actId="1038"/>
          <ac:spMkLst>
            <pc:docMk/>
            <pc:sldMk cId="1852229961" sldId="666"/>
            <ac:spMk id="16" creationId="{B01860A5-545A-4364-B8DD-579D2BCCBD42}"/>
          </ac:spMkLst>
        </pc:spChg>
        <pc:spChg chg="del mod">
          <ac:chgData name="Lindenmaier Martin (I-NAT-SIBS-CCS)" userId="33792976-69f0-4caa-9876-9a085da1e079" providerId="ADAL" clId="{EB5F9C99-AF87-4DE1-8671-F10C35107225}" dt="2022-04-06T13:56:46.646" v="4271" actId="478"/>
          <ac:spMkLst>
            <pc:docMk/>
            <pc:sldMk cId="1852229961" sldId="666"/>
            <ac:spMk id="17" creationId="{84B0E154-C077-4AC8-BF82-22DAFD609B34}"/>
          </ac:spMkLst>
        </pc:spChg>
        <pc:spChg chg="mod">
          <ac:chgData name="Lindenmaier Martin (I-NAT-SIBS-CCS)" userId="33792976-69f0-4caa-9876-9a085da1e079" providerId="ADAL" clId="{EB5F9C99-AF87-4DE1-8671-F10C35107225}" dt="2022-04-06T09:51:02.781" v="2110" actId="1038"/>
          <ac:spMkLst>
            <pc:docMk/>
            <pc:sldMk cId="1852229961" sldId="666"/>
            <ac:spMk id="18" creationId="{489EFA5F-32F9-419B-808B-741B6F7782D5}"/>
          </ac:spMkLst>
        </pc:spChg>
        <pc:spChg chg="add mod">
          <ac:chgData name="Lindenmaier Martin (I-NAT-SIBS-CCS)" userId="33792976-69f0-4caa-9876-9a085da1e079" providerId="ADAL" clId="{EB5F9C99-AF87-4DE1-8671-F10C35107225}" dt="2022-04-06T13:56:37.396" v="4270"/>
          <ac:spMkLst>
            <pc:docMk/>
            <pc:sldMk cId="1852229961" sldId="666"/>
            <ac:spMk id="19" creationId="{C30DBD4D-9549-4965-8459-FDFC3C0DE4DA}"/>
          </ac:spMkLst>
        </pc:spChg>
        <pc:spChg chg="add mod">
          <ac:chgData name="Lindenmaier Martin (I-NAT-SIBS-CCS)" userId="33792976-69f0-4caa-9876-9a085da1e079" providerId="ADAL" clId="{EB5F9C99-AF87-4DE1-8671-F10C35107225}" dt="2022-04-06T13:56:47.229" v="4272"/>
          <ac:spMkLst>
            <pc:docMk/>
            <pc:sldMk cId="1852229961" sldId="666"/>
            <ac:spMk id="20" creationId="{602C4F08-9E52-4695-B12E-C210624AD61D}"/>
          </ac:spMkLst>
        </pc:spChg>
        <pc:grpChg chg="mod">
          <ac:chgData name="Lindenmaier Martin (I-NAT-SIBS-CCS)" userId="33792976-69f0-4caa-9876-9a085da1e079" providerId="ADAL" clId="{EB5F9C99-AF87-4DE1-8671-F10C35107225}" dt="2022-04-06T09:51:55.497" v="2184" actId="1037"/>
          <ac:grpSpMkLst>
            <pc:docMk/>
            <pc:sldMk cId="1852229961" sldId="666"/>
            <ac:grpSpMk id="5" creationId="{61E8D269-62B7-401F-B1A3-CAE6C59DE8F7}"/>
          </ac:grpSpMkLst>
        </pc:grpChg>
        <pc:grpChg chg="add mod">
          <ac:chgData name="Lindenmaier Martin (I-NAT-SIBS-CCS)" userId="33792976-69f0-4caa-9876-9a085da1e079" providerId="ADAL" clId="{EB5F9C99-AF87-4DE1-8671-F10C35107225}" dt="2022-04-06T09:51:35.392" v="2134" actId="164"/>
          <ac:grpSpMkLst>
            <pc:docMk/>
            <pc:sldMk cId="1852229961" sldId="666"/>
            <ac:grpSpMk id="6" creationId="{8D3016F6-003E-43F6-8009-376459E71E13}"/>
          </ac:grpSpMkLst>
        </pc:grpChg>
        <pc:grpChg chg="del mod">
          <ac:chgData name="Lindenmaier Martin (I-NAT-SIBS-CCS)" userId="33792976-69f0-4caa-9876-9a085da1e079" providerId="ADAL" clId="{EB5F9C99-AF87-4DE1-8671-F10C35107225}" dt="2022-04-06T09:50:42.846" v="2040" actId="165"/>
          <ac:grpSpMkLst>
            <pc:docMk/>
            <pc:sldMk cId="1852229961" sldId="666"/>
            <ac:grpSpMk id="13" creationId="{EA0E6BDA-39E9-4AAF-9230-A81CCE1B0370}"/>
          </ac:grpSpMkLst>
        </pc:grpChg>
      </pc:sldChg>
      <pc:sldChg chg="delSp modSp mod">
        <pc:chgData name="Lindenmaier Martin (I-NAT-SIBS-CCS)" userId="33792976-69f0-4caa-9876-9a085da1e079" providerId="ADAL" clId="{EB5F9C99-AF87-4DE1-8671-F10C35107225}" dt="2022-04-06T09:49:27.405" v="1968" actId="1037"/>
        <pc:sldMkLst>
          <pc:docMk/>
          <pc:sldMk cId="888710063" sldId="669"/>
        </pc:sldMkLst>
        <pc:spChg chg="mod">
          <ac:chgData name="Lindenmaier Martin (I-NAT-SIBS-CCS)" userId="33792976-69f0-4caa-9876-9a085da1e079" providerId="ADAL" clId="{EB5F9C99-AF87-4DE1-8671-F10C35107225}" dt="2022-04-06T09:47:44.676" v="1536" actId="14100"/>
          <ac:spMkLst>
            <pc:docMk/>
            <pc:sldMk cId="888710063" sldId="669"/>
            <ac:spMk id="34" creationId="{BF34C1AE-7BE2-4F45-A02A-66804BBD5FB0}"/>
          </ac:spMkLst>
        </pc:spChg>
        <pc:spChg chg="mod">
          <ac:chgData name="Lindenmaier Martin (I-NAT-SIBS-CCS)" userId="33792976-69f0-4caa-9876-9a085da1e079" providerId="ADAL" clId="{EB5F9C99-AF87-4DE1-8671-F10C35107225}" dt="2022-04-06T09:49:27.405" v="1968" actId="1037"/>
          <ac:spMkLst>
            <pc:docMk/>
            <pc:sldMk cId="888710063" sldId="669"/>
            <ac:spMk id="43" creationId="{B1B86D42-B92E-49AA-BDC6-9219C767013D}"/>
          </ac:spMkLst>
        </pc:spChg>
        <pc:spChg chg="mod">
          <ac:chgData name="Lindenmaier Martin (I-NAT-SIBS-CCS)" userId="33792976-69f0-4caa-9876-9a085da1e079" providerId="ADAL" clId="{EB5F9C99-AF87-4DE1-8671-F10C35107225}" dt="2022-04-06T09:48:13.187" v="1607" actId="1037"/>
          <ac:spMkLst>
            <pc:docMk/>
            <pc:sldMk cId="888710063" sldId="669"/>
            <ac:spMk id="47" creationId="{86F1DDE3-CBEF-4266-9993-353AC6CFDCED}"/>
          </ac:spMkLst>
        </pc:spChg>
        <pc:spChg chg="mod">
          <ac:chgData name="Lindenmaier Martin (I-NAT-SIBS-CCS)" userId="33792976-69f0-4caa-9876-9a085da1e079" providerId="ADAL" clId="{EB5F9C99-AF87-4DE1-8671-F10C35107225}" dt="2022-04-06T09:48:19.003" v="1641" actId="1037"/>
          <ac:spMkLst>
            <pc:docMk/>
            <pc:sldMk cId="888710063" sldId="669"/>
            <ac:spMk id="48" creationId="{145F989E-B3E6-4F59-AF0E-B5C2FBFE1902}"/>
          </ac:spMkLst>
        </pc:spChg>
        <pc:spChg chg="mod">
          <ac:chgData name="Lindenmaier Martin (I-NAT-SIBS-CCS)" userId="33792976-69f0-4caa-9876-9a085da1e079" providerId="ADAL" clId="{EB5F9C99-AF87-4DE1-8671-F10C35107225}" dt="2022-04-06T09:48:35.153" v="1704" actId="1037"/>
          <ac:spMkLst>
            <pc:docMk/>
            <pc:sldMk cId="888710063" sldId="669"/>
            <ac:spMk id="49" creationId="{030C0A5F-AEC1-45E0-867F-81DAF6EC62A4}"/>
          </ac:spMkLst>
        </pc:spChg>
        <pc:spChg chg="mod">
          <ac:chgData name="Lindenmaier Martin (I-NAT-SIBS-CCS)" userId="33792976-69f0-4caa-9876-9a085da1e079" providerId="ADAL" clId="{EB5F9C99-AF87-4DE1-8671-F10C35107225}" dt="2022-04-06T09:48:45.537" v="1743" actId="1037"/>
          <ac:spMkLst>
            <pc:docMk/>
            <pc:sldMk cId="888710063" sldId="669"/>
            <ac:spMk id="50" creationId="{8E06FFBF-9EA7-465D-B0D5-450AB2ABF512}"/>
          </ac:spMkLst>
        </pc:spChg>
        <pc:spChg chg="mod">
          <ac:chgData name="Lindenmaier Martin (I-NAT-SIBS-CCS)" userId="33792976-69f0-4caa-9876-9a085da1e079" providerId="ADAL" clId="{EB5F9C99-AF87-4DE1-8671-F10C35107225}" dt="2022-04-06T09:48:49.970" v="1776" actId="1037"/>
          <ac:spMkLst>
            <pc:docMk/>
            <pc:sldMk cId="888710063" sldId="669"/>
            <ac:spMk id="51" creationId="{FC4E7C34-2BD8-4AC1-9632-36DCB81551B3}"/>
          </ac:spMkLst>
        </pc:spChg>
        <pc:spChg chg="mod">
          <ac:chgData name="Lindenmaier Martin (I-NAT-SIBS-CCS)" userId="33792976-69f0-4caa-9876-9a085da1e079" providerId="ADAL" clId="{EB5F9C99-AF87-4DE1-8671-F10C35107225}" dt="2022-04-06T09:48:55.837" v="1815" actId="1038"/>
          <ac:spMkLst>
            <pc:docMk/>
            <pc:sldMk cId="888710063" sldId="669"/>
            <ac:spMk id="52" creationId="{11B693CF-335F-4C7A-BC9D-CA4588E1E7DC}"/>
          </ac:spMkLst>
        </pc:spChg>
        <pc:spChg chg="del">
          <ac:chgData name="Lindenmaier Martin (I-NAT-SIBS-CCS)" userId="33792976-69f0-4caa-9876-9a085da1e079" providerId="ADAL" clId="{EB5F9C99-AF87-4DE1-8671-F10C35107225}" dt="2022-04-06T09:49:03.038" v="1816" actId="478"/>
          <ac:spMkLst>
            <pc:docMk/>
            <pc:sldMk cId="888710063" sldId="669"/>
            <ac:spMk id="53" creationId="{A06E7E6B-1D51-4225-9136-328BA6EBCC5B}"/>
          </ac:spMkLst>
        </pc:spChg>
        <pc:spChg chg="mod">
          <ac:chgData name="Lindenmaier Martin (I-NAT-SIBS-CCS)" userId="33792976-69f0-4caa-9876-9a085da1e079" providerId="ADAL" clId="{EB5F9C99-AF87-4DE1-8671-F10C35107225}" dt="2022-04-06T09:49:17.571" v="1895" actId="1037"/>
          <ac:spMkLst>
            <pc:docMk/>
            <pc:sldMk cId="888710063" sldId="669"/>
            <ac:spMk id="54" creationId="{E45F560D-C2A9-4CED-A552-2DE477529B77}"/>
          </ac:spMkLst>
        </pc:spChg>
        <pc:spChg chg="mod">
          <ac:chgData name="Lindenmaier Martin (I-NAT-SIBS-CCS)" userId="33792976-69f0-4caa-9876-9a085da1e079" providerId="ADAL" clId="{EB5F9C99-AF87-4DE1-8671-F10C35107225}" dt="2022-04-06T09:47:58.286" v="1585" actId="1037"/>
          <ac:spMkLst>
            <pc:docMk/>
            <pc:sldMk cId="888710063" sldId="669"/>
            <ac:spMk id="55" creationId="{BB02A67A-90FA-418D-BBCD-A3A662D05F6E}"/>
          </ac:spMkLst>
        </pc:spChg>
        <pc:spChg chg="mod">
          <ac:chgData name="Lindenmaier Martin (I-NAT-SIBS-CCS)" userId="33792976-69f0-4caa-9876-9a085da1e079" providerId="ADAL" clId="{EB5F9C99-AF87-4DE1-8671-F10C35107225}" dt="2022-04-06T09:48:23.603" v="1669" actId="1037"/>
          <ac:spMkLst>
            <pc:docMk/>
            <pc:sldMk cId="888710063" sldId="669"/>
            <ac:spMk id="57" creationId="{4ADD7E59-A310-44D7-AE3E-DD88D4D4A083}"/>
          </ac:spMkLst>
        </pc:spChg>
        <pc:spChg chg="del">
          <ac:chgData name="Lindenmaier Martin (I-NAT-SIBS-CCS)" userId="33792976-69f0-4caa-9876-9a085da1e079" providerId="ADAL" clId="{EB5F9C99-AF87-4DE1-8671-F10C35107225}" dt="2022-04-06T09:48:29.071" v="1670" actId="478"/>
          <ac:spMkLst>
            <pc:docMk/>
            <pc:sldMk cId="888710063" sldId="669"/>
            <ac:spMk id="58" creationId="{2AC12EBC-531B-4492-8DB6-8DBFEE8BEEAA}"/>
          </ac:spMkLst>
        </pc:spChg>
        <pc:spChg chg="mod">
          <ac:chgData name="Lindenmaier Martin (I-NAT-SIBS-CCS)" userId="33792976-69f0-4caa-9876-9a085da1e079" providerId="ADAL" clId="{EB5F9C99-AF87-4DE1-8671-F10C35107225}" dt="2022-04-06T09:47:58.286" v="1585" actId="1037"/>
          <ac:spMkLst>
            <pc:docMk/>
            <pc:sldMk cId="888710063" sldId="669"/>
            <ac:spMk id="60" creationId="{8C4BC6FC-9551-42D9-9233-06ABA5885E4C}"/>
          </ac:spMkLst>
        </pc:spChg>
      </pc:sldChg>
      <pc:sldChg chg="modSp mod modClrScheme chgLayout">
        <pc:chgData name="Lindenmaier Martin (I-NAT-SIBS-CCS)" userId="33792976-69f0-4caa-9876-9a085da1e079" providerId="ADAL" clId="{EB5F9C99-AF87-4DE1-8671-F10C35107225}" dt="2022-04-06T12:27:06.969" v="2582" actId="700"/>
        <pc:sldMkLst>
          <pc:docMk/>
          <pc:sldMk cId="2877863514" sldId="779"/>
        </pc:sldMkLst>
        <pc:spChg chg="mod ord">
          <ac:chgData name="Lindenmaier Martin (I-NAT-SIBS-CCS)" userId="33792976-69f0-4caa-9876-9a085da1e079" providerId="ADAL" clId="{EB5F9C99-AF87-4DE1-8671-F10C35107225}" dt="2022-04-06T12:27:06.969" v="2582" actId="700"/>
          <ac:spMkLst>
            <pc:docMk/>
            <pc:sldMk cId="2877863514" sldId="779"/>
            <ac:spMk id="2" creationId="{D27CC9E8-8F69-4274-8293-7EBA45BFCDB5}"/>
          </ac:spMkLst>
        </pc:spChg>
        <pc:spChg chg="mod ord">
          <ac:chgData name="Lindenmaier Martin (I-NAT-SIBS-CCS)" userId="33792976-69f0-4caa-9876-9a085da1e079" providerId="ADAL" clId="{EB5F9C99-AF87-4DE1-8671-F10C35107225}" dt="2022-04-06T12:27:06.969" v="2582" actId="700"/>
          <ac:spMkLst>
            <pc:docMk/>
            <pc:sldMk cId="2877863514" sldId="779"/>
            <ac:spMk id="3" creationId="{C84E5E94-8257-4592-818C-8AB5423F7090}"/>
          </ac:spMkLst>
        </pc:spChg>
      </pc:sldChg>
      <pc:sldChg chg="addSp delSp modSp mod modClrScheme chgLayout">
        <pc:chgData name="Lindenmaier Martin (I-NAT-SIBS-CCS)" userId="33792976-69f0-4caa-9876-9a085da1e079" providerId="ADAL" clId="{EB5F9C99-AF87-4DE1-8671-F10C35107225}" dt="2022-04-06T13:54:22.394" v="4239" actId="1035"/>
        <pc:sldMkLst>
          <pc:docMk/>
          <pc:sldMk cId="2064537403" sldId="792"/>
        </pc:sldMkLst>
        <pc:spChg chg="mod ord">
          <ac:chgData name="Lindenmaier Martin (I-NAT-SIBS-CCS)" userId="33792976-69f0-4caa-9876-9a085da1e079" providerId="ADAL" clId="{EB5F9C99-AF87-4DE1-8671-F10C35107225}" dt="2022-04-06T12:35:48.307" v="2635" actId="700"/>
          <ac:spMkLst>
            <pc:docMk/>
            <pc:sldMk cId="2064537403" sldId="792"/>
            <ac:spMk id="2" creationId="{D27CC9E8-8F69-4274-8293-7EBA45BFCDB5}"/>
          </ac:spMkLst>
        </pc:spChg>
        <pc:spChg chg="mod ord">
          <ac:chgData name="Lindenmaier Martin (I-NAT-SIBS-CCS)" userId="33792976-69f0-4caa-9876-9a085da1e079" providerId="ADAL" clId="{EB5F9C99-AF87-4DE1-8671-F10C35107225}" dt="2022-04-06T12:35:48.307" v="2635" actId="700"/>
          <ac:spMkLst>
            <pc:docMk/>
            <pc:sldMk cId="2064537403" sldId="792"/>
            <ac:spMk id="3" creationId="{C84E5E94-8257-4592-818C-8AB5423F7090}"/>
          </ac:spMkLst>
        </pc:spChg>
        <pc:spChg chg="mod">
          <ac:chgData name="Lindenmaier Martin (I-NAT-SIBS-CCS)" userId="33792976-69f0-4caa-9876-9a085da1e079" providerId="ADAL" clId="{EB5F9C99-AF87-4DE1-8671-F10C35107225}" dt="2022-04-06T12:38:04.303" v="2717" actId="1038"/>
          <ac:spMkLst>
            <pc:docMk/>
            <pc:sldMk cId="2064537403" sldId="792"/>
            <ac:spMk id="23" creationId="{AD31DB4F-A537-488C-ABEE-AC418A9403BE}"/>
          </ac:spMkLst>
        </pc:spChg>
        <pc:spChg chg="mod">
          <ac:chgData name="Lindenmaier Martin (I-NAT-SIBS-CCS)" userId="33792976-69f0-4caa-9876-9a085da1e079" providerId="ADAL" clId="{EB5F9C99-AF87-4DE1-8671-F10C35107225}" dt="2022-04-06T13:54:17.861" v="4228" actId="1035"/>
          <ac:spMkLst>
            <pc:docMk/>
            <pc:sldMk cId="2064537403" sldId="792"/>
            <ac:spMk id="24" creationId="{8ECF28C2-BC68-40E6-BB6F-F37EF364F3E4}"/>
          </ac:spMkLst>
        </pc:spChg>
        <pc:spChg chg="mod">
          <ac:chgData name="Lindenmaier Martin (I-NAT-SIBS-CCS)" userId="33792976-69f0-4caa-9876-9a085da1e079" providerId="ADAL" clId="{EB5F9C99-AF87-4DE1-8671-F10C35107225}" dt="2022-04-06T12:38:04.303" v="2717" actId="1038"/>
          <ac:spMkLst>
            <pc:docMk/>
            <pc:sldMk cId="2064537403" sldId="792"/>
            <ac:spMk id="25" creationId="{6429345B-D3A1-4945-9CF2-BB68995659E4}"/>
          </ac:spMkLst>
        </pc:spChg>
        <pc:spChg chg="mod topLvl">
          <ac:chgData name="Lindenmaier Martin (I-NAT-SIBS-CCS)" userId="33792976-69f0-4caa-9876-9a085da1e079" providerId="ADAL" clId="{EB5F9C99-AF87-4DE1-8671-F10C35107225}" dt="2022-04-06T12:37:53.359" v="2674" actId="164"/>
          <ac:spMkLst>
            <pc:docMk/>
            <pc:sldMk cId="2064537403" sldId="792"/>
            <ac:spMk id="27" creationId="{9475160F-C02F-4BBD-B30C-445950726C69}"/>
          </ac:spMkLst>
        </pc:spChg>
        <pc:spChg chg="mod topLvl">
          <ac:chgData name="Lindenmaier Martin (I-NAT-SIBS-CCS)" userId="33792976-69f0-4caa-9876-9a085da1e079" providerId="ADAL" clId="{EB5F9C99-AF87-4DE1-8671-F10C35107225}" dt="2022-04-06T12:37:53.359" v="2674" actId="164"/>
          <ac:spMkLst>
            <pc:docMk/>
            <pc:sldMk cId="2064537403" sldId="792"/>
            <ac:spMk id="28" creationId="{07660BCA-3496-4B7D-A185-3FFBA612EA62}"/>
          </ac:spMkLst>
        </pc:spChg>
        <pc:spChg chg="add del mod">
          <ac:chgData name="Lindenmaier Martin (I-NAT-SIBS-CCS)" userId="33792976-69f0-4caa-9876-9a085da1e079" providerId="ADAL" clId="{EB5F9C99-AF87-4DE1-8671-F10C35107225}" dt="2022-04-06T13:54:01.677" v="4209" actId="478"/>
          <ac:spMkLst>
            <pc:docMk/>
            <pc:sldMk cId="2064537403" sldId="792"/>
            <ac:spMk id="29" creationId="{598F63F5-1E58-4754-BDCC-63DF3720C9F8}"/>
          </ac:spMkLst>
        </pc:spChg>
        <pc:spChg chg="add mod">
          <ac:chgData name="Lindenmaier Martin (I-NAT-SIBS-CCS)" userId="33792976-69f0-4caa-9876-9a085da1e079" providerId="ADAL" clId="{EB5F9C99-AF87-4DE1-8671-F10C35107225}" dt="2022-04-06T13:54:22.394" v="4239" actId="1035"/>
          <ac:spMkLst>
            <pc:docMk/>
            <pc:sldMk cId="2064537403" sldId="792"/>
            <ac:spMk id="32" creationId="{8CA90C44-1D65-4AF5-88B1-487AFEDDA37C}"/>
          </ac:spMkLst>
        </pc:spChg>
        <pc:spChg chg="mod">
          <ac:chgData name="Lindenmaier Martin (I-NAT-SIBS-CCS)" userId="33792976-69f0-4caa-9876-9a085da1e079" providerId="ADAL" clId="{EB5F9C99-AF87-4DE1-8671-F10C35107225}" dt="2022-04-06T12:40:32.957" v="3143" actId="1037"/>
          <ac:spMkLst>
            <pc:docMk/>
            <pc:sldMk cId="2064537403" sldId="792"/>
            <ac:spMk id="35" creationId="{52320CAF-2B68-4293-B265-205D7E277AED}"/>
          </ac:spMkLst>
        </pc:spChg>
        <pc:spChg chg="mod">
          <ac:chgData name="Lindenmaier Martin (I-NAT-SIBS-CCS)" userId="33792976-69f0-4caa-9876-9a085da1e079" providerId="ADAL" clId="{EB5F9C99-AF87-4DE1-8671-F10C35107225}" dt="2022-04-06T12:41:21.056" v="3195" actId="1036"/>
          <ac:spMkLst>
            <pc:docMk/>
            <pc:sldMk cId="2064537403" sldId="792"/>
            <ac:spMk id="38" creationId="{617D04A4-7F0E-4A2C-ADB3-B54D85EF8836}"/>
          </ac:spMkLst>
        </pc:spChg>
        <pc:spChg chg="del mod">
          <ac:chgData name="Lindenmaier Martin (I-NAT-SIBS-CCS)" userId="33792976-69f0-4caa-9876-9a085da1e079" providerId="ADAL" clId="{EB5F9C99-AF87-4DE1-8671-F10C35107225}" dt="2022-04-06T13:54:01.677" v="4209" actId="478"/>
          <ac:spMkLst>
            <pc:docMk/>
            <pc:sldMk cId="2064537403" sldId="792"/>
            <ac:spMk id="45" creationId="{7ADF9527-E589-4AC9-B7F4-686E43A5AD55}"/>
          </ac:spMkLst>
        </pc:spChg>
        <pc:spChg chg="mod">
          <ac:chgData name="Lindenmaier Martin (I-NAT-SIBS-CCS)" userId="33792976-69f0-4caa-9876-9a085da1e079" providerId="ADAL" clId="{EB5F9C99-AF87-4DE1-8671-F10C35107225}" dt="2022-04-06T12:41:21.056" v="3195" actId="1036"/>
          <ac:spMkLst>
            <pc:docMk/>
            <pc:sldMk cId="2064537403" sldId="792"/>
            <ac:spMk id="46" creationId="{884F77B0-7AFB-4DA3-B1DE-310FD7FAD016}"/>
          </ac:spMkLst>
        </pc:spChg>
        <pc:spChg chg="mod">
          <ac:chgData name="Lindenmaier Martin (I-NAT-SIBS-CCS)" userId="33792976-69f0-4caa-9876-9a085da1e079" providerId="ADAL" clId="{EB5F9C99-AF87-4DE1-8671-F10C35107225}" dt="2022-04-06T12:41:21.056" v="3195" actId="1036"/>
          <ac:spMkLst>
            <pc:docMk/>
            <pc:sldMk cId="2064537403" sldId="792"/>
            <ac:spMk id="48" creationId="{79079027-F333-4AC9-ADE7-D869230EBBAB}"/>
          </ac:spMkLst>
        </pc:spChg>
        <pc:spChg chg="del mod">
          <ac:chgData name="Lindenmaier Martin (I-NAT-SIBS-CCS)" userId="33792976-69f0-4caa-9876-9a085da1e079" providerId="ADAL" clId="{EB5F9C99-AF87-4DE1-8671-F10C35107225}" dt="2022-04-06T13:54:01.677" v="4209" actId="478"/>
          <ac:spMkLst>
            <pc:docMk/>
            <pc:sldMk cId="2064537403" sldId="792"/>
            <ac:spMk id="49" creationId="{3D1352EC-89DE-49D4-A2C9-848063022FE9}"/>
          </ac:spMkLst>
        </pc:spChg>
        <pc:spChg chg="mod">
          <ac:chgData name="Lindenmaier Martin (I-NAT-SIBS-CCS)" userId="33792976-69f0-4caa-9876-9a085da1e079" providerId="ADAL" clId="{EB5F9C99-AF87-4DE1-8671-F10C35107225}" dt="2022-04-06T12:41:21.056" v="3195" actId="1036"/>
          <ac:spMkLst>
            <pc:docMk/>
            <pc:sldMk cId="2064537403" sldId="792"/>
            <ac:spMk id="51" creationId="{117E2460-01BB-4E3E-9B39-67989D106125}"/>
          </ac:spMkLst>
        </pc:spChg>
        <pc:spChg chg="mod">
          <ac:chgData name="Lindenmaier Martin (I-NAT-SIBS-CCS)" userId="33792976-69f0-4caa-9876-9a085da1e079" providerId="ADAL" clId="{EB5F9C99-AF87-4DE1-8671-F10C35107225}" dt="2022-04-06T12:41:21.056" v="3195" actId="1036"/>
          <ac:spMkLst>
            <pc:docMk/>
            <pc:sldMk cId="2064537403" sldId="792"/>
            <ac:spMk id="52" creationId="{FB1BEB10-F625-441A-ABDF-80AEB39896C1}"/>
          </ac:spMkLst>
        </pc:spChg>
        <pc:spChg chg="mod">
          <ac:chgData name="Lindenmaier Martin (I-NAT-SIBS-CCS)" userId="33792976-69f0-4caa-9876-9a085da1e079" providerId="ADAL" clId="{EB5F9C99-AF87-4DE1-8671-F10C35107225}" dt="2022-04-06T12:41:21.056" v="3195" actId="1036"/>
          <ac:spMkLst>
            <pc:docMk/>
            <pc:sldMk cId="2064537403" sldId="792"/>
            <ac:spMk id="53" creationId="{3A1D8BA3-5CE1-42EF-AEEE-8677C752EFDE}"/>
          </ac:spMkLst>
        </pc:spChg>
        <pc:spChg chg="del">
          <ac:chgData name="Lindenmaier Martin (I-NAT-SIBS-CCS)" userId="33792976-69f0-4caa-9876-9a085da1e079" providerId="ADAL" clId="{EB5F9C99-AF87-4DE1-8671-F10C35107225}" dt="2022-04-06T12:38:41.469" v="2773" actId="478"/>
          <ac:spMkLst>
            <pc:docMk/>
            <pc:sldMk cId="2064537403" sldId="792"/>
            <ac:spMk id="54" creationId="{7918FEF0-9586-402D-8745-5223DE7B3C72}"/>
          </ac:spMkLst>
        </pc:spChg>
        <pc:spChg chg="mod">
          <ac:chgData name="Lindenmaier Martin (I-NAT-SIBS-CCS)" userId="33792976-69f0-4caa-9876-9a085da1e079" providerId="ADAL" clId="{EB5F9C99-AF87-4DE1-8671-F10C35107225}" dt="2022-04-06T12:41:21.056" v="3195" actId="1036"/>
          <ac:spMkLst>
            <pc:docMk/>
            <pc:sldMk cId="2064537403" sldId="792"/>
            <ac:spMk id="77" creationId="{E003D742-9978-4861-B028-917C20CA9F81}"/>
          </ac:spMkLst>
        </pc:spChg>
        <pc:spChg chg="mod">
          <ac:chgData name="Lindenmaier Martin (I-NAT-SIBS-CCS)" userId="33792976-69f0-4caa-9876-9a085da1e079" providerId="ADAL" clId="{EB5F9C99-AF87-4DE1-8671-F10C35107225}" dt="2022-04-06T12:41:21.056" v="3195" actId="1036"/>
          <ac:spMkLst>
            <pc:docMk/>
            <pc:sldMk cId="2064537403" sldId="792"/>
            <ac:spMk id="78" creationId="{EE3960D0-DC1E-4CA4-B83E-211D2D83917A}"/>
          </ac:spMkLst>
        </pc:spChg>
        <pc:spChg chg="mod">
          <ac:chgData name="Lindenmaier Martin (I-NAT-SIBS-CCS)" userId="33792976-69f0-4caa-9876-9a085da1e079" providerId="ADAL" clId="{EB5F9C99-AF87-4DE1-8671-F10C35107225}" dt="2022-04-06T12:41:21.056" v="3195" actId="1036"/>
          <ac:spMkLst>
            <pc:docMk/>
            <pc:sldMk cId="2064537403" sldId="792"/>
            <ac:spMk id="83" creationId="{24D9925A-5853-4965-9BA3-E1DF5FE0C263}"/>
          </ac:spMkLst>
        </pc:spChg>
        <pc:grpChg chg="add mod">
          <ac:chgData name="Lindenmaier Martin (I-NAT-SIBS-CCS)" userId="33792976-69f0-4caa-9876-9a085da1e079" providerId="ADAL" clId="{EB5F9C99-AF87-4DE1-8671-F10C35107225}" dt="2022-04-06T12:37:53.359" v="2674" actId="164"/>
          <ac:grpSpMkLst>
            <pc:docMk/>
            <pc:sldMk cId="2064537403" sldId="792"/>
            <ac:grpSpMk id="5" creationId="{94055C9F-D504-4553-B75D-D7F3C6E0ACE0}"/>
          </ac:grpSpMkLst>
        </pc:grpChg>
        <pc:grpChg chg="del">
          <ac:chgData name="Lindenmaier Martin (I-NAT-SIBS-CCS)" userId="33792976-69f0-4caa-9876-9a085da1e079" providerId="ADAL" clId="{EB5F9C99-AF87-4DE1-8671-F10C35107225}" dt="2022-04-06T12:36:55.371" v="2638" actId="165"/>
          <ac:grpSpMkLst>
            <pc:docMk/>
            <pc:sldMk cId="2064537403" sldId="792"/>
            <ac:grpSpMk id="26" creationId="{AF3504FE-B073-475F-89A5-87F3026861A7}"/>
          </ac:grpSpMkLst>
        </pc:grpChg>
        <pc:grpChg chg="mod">
          <ac:chgData name="Lindenmaier Martin (I-NAT-SIBS-CCS)" userId="33792976-69f0-4caa-9876-9a085da1e079" providerId="ADAL" clId="{EB5F9C99-AF87-4DE1-8671-F10C35107225}" dt="2022-04-06T12:40:44.255" v="3179" actId="1038"/>
          <ac:grpSpMkLst>
            <pc:docMk/>
            <pc:sldMk cId="2064537403" sldId="792"/>
            <ac:grpSpMk id="30" creationId="{ED71DCF4-78C2-43C6-AF76-705EC4017892}"/>
          </ac:grpSpMkLst>
        </pc:grpChg>
      </pc:sldChg>
      <pc:sldChg chg="modSp mod modClrScheme chgLayout">
        <pc:chgData name="Lindenmaier Martin (I-NAT-SIBS-CCS)" userId="33792976-69f0-4caa-9876-9a085da1e079" providerId="ADAL" clId="{EB5F9C99-AF87-4DE1-8671-F10C35107225}" dt="2022-04-06T13:11:28.369" v="3484" actId="1038"/>
        <pc:sldMkLst>
          <pc:docMk/>
          <pc:sldMk cId="487878551" sldId="806"/>
        </pc:sldMkLst>
        <pc:spChg chg="mod ord">
          <ac:chgData name="Lindenmaier Martin (I-NAT-SIBS-CCS)" userId="33792976-69f0-4caa-9876-9a085da1e079" providerId="ADAL" clId="{EB5F9C99-AF87-4DE1-8671-F10C35107225}" dt="2022-04-06T13:10:08.210" v="3370" actId="700"/>
          <ac:spMkLst>
            <pc:docMk/>
            <pc:sldMk cId="487878551" sldId="806"/>
            <ac:spMk id="2" creationId="{D86863DD-3B0D-439C-9AB5-03437B9FDEC1}"/>
          </ac:spMkLst>
        </pc:spChg>
        <pc:spChg chg="mod">
          <ac:chgData name="Lindenmaier Martin (I-NAT-SIBS-CCS)" userId="33792976-69f0-4caa-9876-9a085da1e079" providerId="ADAL" clId="{EB5F9C99-AF87-4DE1-8671-F10C35107225}" dt="2022-04-06T13:11:20.600" v="3478" actId="14100"/>
          <ac:spMkLst>
            <pc:docMk/>
            <pc:sldMk cId="487878551" sldId="806"/>
            <ac:spMk id="15" creationId="{2689B5E9-F2E9-4C56-9EC0-DEE57182BE74}"/>
          </ac:spMkLst>
        </pc:spChg>
        <pc:spChg chg="mod">
          <ac:chgData name="Lindenmaier Martin (I-NAT-SIBS-CCS)" userId="33792976-69f0-4caa-9876-9a085da1e079" providerId="ADAL" clId="{EB5F9C99-AF87-4DE1-8671-F10C35107225}" dt="2022-04-06T13:11:09.653" v="3467" actId="1076"/>
          <ac:spMkLst>
            <pc:docMk/>
            <pc:sldMk cId="487878551" sldId="806"/>
            <ac:spMk id="20" creationId="{43AAE355-9B83-4C4F-888C-F839AC144A8B}"/>
          </ac:spMkLst>
        </pc:spChg>
        <pc:spChg chg="mod">
          <ac:chgData name="Lindenmaier Martin (I-NAT-SIBS-CCS)" userId="33792976-69f0-4caa-9876-9a085da1e079" providerId="ADAL" clId="{EB5F9C99-AF87-4DE1-8671-F10C35107225}" dt="2022-04-06T13:11:15.735" v="3477" actId="1037"/>
          <ac:spMkLst>
            <pc:docMk/>
            <pc:sldMk cId="487878551" sldId="806"/>
            <ac:spMk id="21" creationId="{3525E5B6-A2F7-45C4-BA7F-DE7988AA3931}"/>
          </ac:spMkLst>
        </pc:spChg>
        <pc:spChg chg="mod">
          <ac:chgData name="Lindenmaier Martin (I-NAT-SIBS-CCS)" userId="33792976-69f0-4caa-9876-9a085da1e079" providerId="ADAL" clId="{EB5F9C99-AF87-4DE1-8671-F10C35107225}" dt="2022-04-06T13:11:04.050" v="3466" actId="1038"/>
          <ac:spMkLst>
            <pc:docMk/>
            <pc:sldMk cId="487878551" sldId="806"/>
            <ac:spMk id="22" creationId="{10741F52-F89C-4943-9193-1FF258071920}"/>
          </ac:spMkLst>
        </pc:spChg>
        <pc:spChg chg="mod ord">
          <ac:chgData name="Lindenmaier Martin (I-NAT-SIBS-CCS)" userId="33792976-69f0-4caa-9876-9a085da1e079" providerId="ADAL" clId="{EB5F9C99-AF87-4DE1-8671-F10C35107225}" dt="2022-04-06T13:10:08.210" v="3370" actId="700"/>
          <ac:spMkLst>
            <pc:docMk/>
            <pc:sldMk cId="487878551" sldId="806"/>
            <ac:spMk id="23" creationId="{CC26D32D-CC52-423B-9BBC-275E937438E3}"/>
          </ac:spMkLst>
        </pc:spChg>
        <pc:spChg chg="mod">
          <ac:chgData name="Lindenmaier Martin (I-NAT-SIBS-CCS)" userId="33792976-69f0-4caa-9876-9a085da1e079" providerId="ADAL" clId="{EB5F9C99-AF87-4DE1-8671-F10C35107225}" dt="2022-04-06T13:10:30.076" v="3373" actId="14100"/>
          <ac:spMkLst>
            <pc:docMk/>
            <pc:sldMk cId="487878551" sldId="806"/>
            <ac:spMk id="27" creationId="{3E40F21B-80AA-4904-8D2B-1975CD5979FC}"/>
          </ac:spMkLst>
        </pc:spChg>
        <pc:spChg chg="mod">
          <ac:chgData name="Lindenmaier Martin (I-NAT-SIBS-CCS)" userId="33792976-69f0-4caa-9876-9a085da1e079" providerId="ADAL" clId="{EB5F9C99-AF87-4DE1-8671-F10C35107225}" dt="2022-04-06T13:11:28.369" v="3484" actId="1038"/>
          <ac:spMkLst>
            <pc:docMk/>
            <pc:sldMk cId="487878551" sldId="806"/>
            <ac:spMk id="35" creationId="{DF0B31FD-F109-4A87-9A40-352BD6C620A5}"/>
          </ac:spMkLst>
        </pc:spChg>
        <pc:spChg chg="mod">
          <ac:chgData name="Lindenmaier Martin (I-NAT-SIBS-CCS)" userId="33792976-69f0-4caa-9876-9a085da1e079" providerId="ADAL" clId="{EB5F9C99-AF87-4DE1-8671-F10C35107225}" dt="2022-04-06T13:10:39.969" v="3384" actId="1038"/>
          <ac:spMkLst>
            <pc:docMk/>
            <pc:sldMk cId="487878551" sldId="806"/>
            <ac:spMk id="36" creationId="{9FC3F3BD-B44E-443C-B919-05DD7B2BB025}"/>
          </ac:spMkLst>
        </pc:spChg>
        <pc:spChg chg="mod">
          <ac:chgData name="Lindenmaier Martin (I-NAT-SIBS-CCS)" userId="33792976-69f0-4caa-9876-9a085da1e079" providerId="ADAL" clId="{EB5F9C99-AF87-4DE1-8671-F10C35107225}" dt="2022-04-06T13:10:49.702" v="3460" actId="1037"/>
          <ac:spMkLst>
            <pc:docMk/>
            <pc:sldMk cId="487878551" sldId="806"/>
            <ac:spMk id="37" creationId="{1C360A13-2B13-4087-91A0-DA9F7B1A5E80}"/>
          </ac:spMkLst>
        </pc:spChg>
      </pc:sldChg>
      <pc:sldChg chg="modSp mod ord">
        <pc:chgData name="Lindenmaier Martin (I-NAT-SIBS-CCS)" userId="33792976-69f0-4caa-9876-9a085da1e079" providerId="ADAL" clId="{EB5F9C99-AF87-4DE1-8671-F10C35107225}" dt="2022-04-06T13:52:23.025" v="4208" actId="1037"/>
        <pc:sldMkLst>
          <pc:docMk/>
          <pc:sldMk cId="751093931" sldId="807"/>
        </pc:sldMkLst>
        <pc:spChg chg="mod">
          <ac:chgData name="Lindenmaier Martin (I-NAT-SIBS-CCS)" userId="33792976-69f0-4caa-9876-9a085da1e079" providerId="ADAL" clId="{EB5F9C99-AF87-4DE1-8671-F10C35107225}" dt="2022-04-06T13:52:15.324" v="4205" actId="1037"/>
          <ac:spMkLst>
            <pc:docMk/>
            <pc:sldMk cId="751093931" sldId="807"/>
            <ac:spMk id="13" creationId="{91A336A0-A346-4DDA-BC73-9269A3DFF653}"/>
          </ac:spMkLst>
        </pc:spChg>
        <pc:spChg chg="mod">
          <ac:chgData name="Lindenmaier Martin (I-NAT-SIBS-CCS)" userId="33792976-69f0-4caa-9876-9a085da1e079" providerId="ADAL" clId="{EB5F9C99-AF87-4DE1-8671-F10C35107225}" dt="2022-04-06T13:51:39.151" v="4068" actId="14100"/>
          <ac:spMkLst>
            <pc:docMk/>
            <pc:sldMk cId="751093931" sldId="807"/>
            <ac:spMk id="16" creationId="{D7162C18-1FA7-4FD5-B382-653F2E78D359}"/>
          </ac:spMkLst>
        </pc:spChg>
        <pc:spChg chg="mod">
          <ac:chgData name="Lindenmaier Martin (I-NAT-SIBS-CCS)" userId="33792976-69f0-4caa-9876-9a085da1e079" providerId="ADAL" clId="{EB5F9C99-AF87-4DE1-8671-F10C35107225}" dt="2022-04-06T13:52:05.941" v="4133" actId="1037"/>
          <ac:spMkLst>
            <pc:docMk/>
            <pc:sldMk cId="751093931" sldId="807"/>
            <ac:spMk id="18" creationId="{D2B4BD1D-9E30-49DF-8463-0C3CCF444562}"/>
          </ac:spMkLst>
        </pc:spChg>
        <pc:spChg chg="mod">
          <ac:chgData name="Lindenmaier Martin (I-NAT-SIBS-CCS)" userId="33792976-69f0-4caa-9876-9a085da1e079" providerId="ADAL" clId="{EB5F9C99-AF87-4DE1-8671-F10C35107225}" dt="2022-04-06T13:52:10.074" v="4164" actId="1037"/>
          <ac:spMkLst>
            <pc:docMk/>
            <pc:sldMk cId="751093931" sldId="807"/>
            <ac:spMk id="19" creationId="{2BDEE043-9FBF-4F43-80E3-A814675AB562}"/>
          </ac:spMkLst>
        </pc:spChg>
        <pc:spChg chg="mod">
          <ac:chgData name="Lindenmaier Martin (I-NAT-SIBS-CCS)" userId="33792976-69f0-4caa-9876-9a085da1e079" providerId="ADAL" clId="{EB5F9C99-AF87-4DE1-8671-F10C35107225}" dt="2022-04-06T13:52:23.025" v="4208" actId="1037"/>
          <ac:spMkLst>
            <pc:docMk/>
            <pc:sldMk cId="751093931" sldId="807"/>
            <ac:spMk id="20" creationId="{6815E791-07A0-4825-A9CD-D7A6C948C7FA}"/>
          </ac:spMkLst>
        </pc:spChg>
        <pc:spChg chg="mod">
          <ac:chgData name="Lindenmaier Martin (I-NAT-SIBS-CCS)" userId="33792976-69f0-4caa-9876-9a085da1e079" providerId="ADAL" clId="{EB5F9C99-AF87-4DE1-8671-F10C35107225}" dt="2022-04-06T13:51:55.724" v="4093" actId="1038"/>
          <ac:spMkLst>
            <pc:docMk/>
            <pc:sldMk cId="751093931" sldId="807"/>
            <ac:spMk id="22" creationId="{96A46025-7E84-4808-8B43-269FE76497F8}"/>
          </ac:spMkLst>
        </pc:spChg>
        <pc:spChg chg="mod">
          <ac:chgData name="Lindenmaier Martin (I-NAT-SIBS-CCS)" userId="33792976-69f0-4caa-9876-9a085da1e079" providerId="ADAL" clId="{EB5F9C99-AF87-4DE1-8671-F10C35107225}" dt="2022-04-06T13:52:00.391" v="4101" actId="1038"/>
          <ac:spMkLst>
            <pc:docMk/>
            <pc:sldMk cId="751093931" sldId="807"/>
            <ac:spMk id="50" creationId="{C81F7CF4-F5B8-4406-B27E-6C17913CFA7E}"/>
          </ac:spMkLst>
        </pc:spChg>
        <pc:spChg chg="mod">
          <ac:chgData name="Lindenmaier Martin (I-NAT-SIBS-CCS)" userId="33792976-69f0-4caa-9876-9a085da1e079" providerId="ADAL" clId="{EB5F9C99-AF87-4DE1-8671-F10C35107225}" dt="2022-04-06T13:51:50.356" v="4083" actId="1037"/>
          <ac:spMkLst>
            <pc:docMk/>
            <pc:sldMk cId="751093931" sldId="807"/>
            <ac:spMk id="53" creationId="{E11AC63F-30CC-437B-8BE5-29C5D06E8B82}"/>
          </ac:spMkLst>
        </pc:spChg>
      </pc:sldChg>
      <pc:sldChg chg="modSp mod modClrScheme chgLayout">
        <pc:chgData name="Lindenmaier Martin (I-NAT-SIBS-CCS)" userId="33792976-69f0-4caa-9876-9a085da1e079" providerId="ADAL" clId="{EB5F9C99-AF87-4DE1-8671-F10C35107225}" dt="2022-04-06T13:49:12.402" v="3821" actId="1038"/>
        <pc:sldMkLst>
          <pc:docMk/>
          <pc:sldMk cId="1401401112" sldId="808"/>
        </pc:sldMkLst>
        <pc:spChg chg="mod ord">
          <ac:chgData name="Lindenmaier Martin (I-NAT-SIBS-CCS)" userId="33792976-69f0-4caa-9876-9a085da1e079" providerId="ADAL" clId="{EB5F9C99-AF87-4DE1-8671-F10C35107225}" dt="2022-04-06T13:28:40.669" v="3634" actId="700"/>
          <ac:spMkLst>
            <pc:docMk/>
            <pc:sldMk cId="1401401112" sldId="808"/>
            <ac:spMk id="3" creationId="{C84E5E94-8257-4592-818C-8AB5423F7090}"/>
          </ac:spMkLst>
        </pc:spChg>
        <pc:spChg chg="mod">
          <ac:chgData name="Lindenmaier Martin (I-NAT-SIBS-CCS)" userId="33792976-69f0-4caa-9876-9a085da1e079" providerId="ADAL" clId="{EB5F9C99-AF87-4DE1-8671-F10C35107225}" dt="2022-04-06T13:48:46.668" v="3751" actId="1035"/>
          <ac:spMkLst>
            <pc:docMk/>
            <pc:sldMk cId="1401401112" sldId="808"/>
            <ac:spMk id="20" creationId="{AAD3BCE4-7FB0-4198-BCCC-BA31180FF7B0}"/>
          </ac:spMkLst>
        </pc:spChg>
        <pc:spChg chg="mod">
          <ac:chgData name="Lindenmaier Martin (I-NAT-SIBS-CCS)" userId="33792976-69f0-4caa-9876-9a085da1e079" providerId="ADAL" clId="{EB5F9C99-AF87-4DE1-8671-F10C35107225}" dt="2022-04-06T13:48:32.498" v="3740" actId="14100"/>
          <ac:spMkLst>
            <pc:docMk/>
            <pc:sldMk cId="1401401112" sldId="808"/>
            <ac:spMk id="22" creationId="{FA29B4F5-2D2E-4F93-8745-A4AD818F9B10}"/>
          </ac:spMkLst>
        </pc:spChg>
        <pc:spChg chg="mod">
          <ac:chgData name="Lindenmaier Martin (I-NAT-SIBS-CCS)" userId="33792976-69f0-4caa-9876-9a085da1e079" providerId="ADAL" clId="{EB5F9C99-AF87-4DE1-8671-F10C35107225}" dt="2022-04-06T13:48:42.767" v="3747" actId="1038"/>
          <ac:spMkLst>
            <pc:docMk/>
            <pc:sldMk cId="1401401112" sldId="808"/>
            <ac:spMk id="24" creationId="{9FDA2121-87B3-43AF-98E2-077E05253854}"/>
          </ac:spMkLst>
        </pc:spChg>
        <pc:spChg chg="mod">
          <ac:chgData name="Lindenmaier Martin (I-NAT-SIBS-CCS)" userId="33792976-69f0-4caa-9876-9a085da1e079" providerId="ADAL" clId="{EB5F9C99-AF87-4DE1-8671-F10C35107225}" dt="2022-04-06T13:48:52.268" v="3764" actId="1038"/>
          <ac:spMkLst>
            <pc:docMk/>
            <pc:sldMk cId="1401401112" sldId="808"/>
            <ac:spMk id="26" creationId="{009017A1-CAFE-413C-9187-40C3ADF1500A}"/>
          </ac:spMkLst>
        </pc:spChg>
        <pc:spChg chg="mod ord">
          <ac:chgData name="Lindenmaier Martin (I-NAT-SIBS-CCS)" userId="33792976-69f0-4caa-9876-9a085da1e079" providerId="ADAL" clId="{EB5F9C99-AF87-4DE1-8671-F10C35107225}" dt="2022-04-06T13:28:40.669" v="3634" actId="700"/>
          <ac:spMkLst>
            <pc:docMk/>
            <pc:sldMk cId="1401401112" sldId="808"/>
            <ac:spMk id="27" creationId="{1AEF4925-0E28-4409-955E-4B551E703ADA}"/>
          </ac:spMkLst>
        </pc:spChg>
        <pc:spChg chg="mod">
          <ac:chgData name="Lindenmaier Martin (I-NAT-SIBS-CCS)" userId="33792976-69f0-4caa-9876-9a085da1e079" providerId="ADAL" clId="{EB5F9C99-AF87-4DE1-8671-F10C35107225}" dt="2022-04-06T13:49:12.402" v="3821" actId="1038"/>
          <ac:spMkLst>
            <pc:docMk/>
            <pc:sldMk cId="1401401112" sldId="808"/>
            <ac:spMk id="32" creationId="{141D8438-CC73-4574-81DA-5626271EA48F}"/>
          </ac:spMkLst>
        </pc:spChg>
        <pc:spChg chg="mod">
          <ac:chgData name="Lindenmaier Martin (I-NAT-SIBS-CCS)" userId="33792976-69f0-4caa-9876-9a085da1e079" providerId="ADAL" clId="{EB5F9C99-AF87-4DE1-8671-F10C35107225}" dt="2022-04-06T13:48:57.708" v="3765" actId="1076"/>
          <ac:spMkLst>
            <pc:docMk/>
            <pc:sldMk cId="1401401112" sldId="808"/>
            <ac:spMk id="33" creationId="{04CDBA94-2FC4-4B1E-9366-2B676ED4A3BB}"/>
          </ac:spMkLst>
        </pc:spChg>
        <pc:spChg chg="mod">
          <ac:chgData name="Lindenmaier Martin (I-NAT-SIBS-CCS)" userId="33792976-69f0-4caa-9876-9a085da1e079" providerId="ADAL" clId="{EB5F9C99-AF87-4DE1-8671-F10C35107225}" dt="2022-04-06T13:49:04.385" v="3815" actId="1037"/>
          <ac:spMkLst>
            <pc:docMk/>
            <pc:sldMk cId="1401401112" sldId="808"/>
            <ac:spMk id="40" creationId="{C18BE7F6-8F72-47EB-B651-FA490C2AB358}"/>
          </ac:spMkLst>
        </pc:spChg>
      </pc:sldChg>
      <pc:sldChg chg="modSp mod modClrScheme chgLayout">
        <pc:chgData name="Lindenmaier Martin (I-NAT-SIBS-CCS)" userId="33792976-69f0-4caa-9876-9a085da1e079" providerId="ADAL" clId="{EB5F9C99-AF87-4DE1-8671-F10C35107225}" dt="2022-04-06T13:50:12.774" v="3875" actId="14100"/>
        <pc:sldMkLst>
          <pc:docMk/>
          <pc:sldMk cId="190343785" sldId="809"/>
        </pc:sldMkLst>
        <pc:spChg chg="mod ord">
          <ac:chgData name="Lindenmaier Martin (I-NAT-SIBS-CCS)" userId="33792976-69f0-4caa-9876-9a085da1e079" providerId="ADAL" clId="{EB5F9C99-AF87-4DE1-8671-F10C35107225}" dt="2022-04-06T13:37:57.250" v="3654" actId="700"/>
          <ac:spMkLst>
            <pc:docMk/>
            <pc:sldMk cId="190343785" sldId="809"/>
            <ac:spMk id="3" creationId="{C84E5E94-8257-4592-818C-8AB5423F7090}"/>
          </ac:spMkLst>
        </pc:spChg>
        <pc:spChg chg="mod">
          <ac:chgData name="Lindenmaier Martin (I-NAT-SIBS-CCS)" userId="33792976-69f0-4caa-9876-9a085da1e079" providerId="ADAL" clId="{EB5F9C99-AF87-4DE1-8671-F10C35107225}" dt="2022-04-06T13:49:34.453" v="3840" actId="1037"/>
          <ac:spMkLst>
            <pc:docMk/>
            <pc:sldMk cId="190343785" sldId="809"/>
            <ac:spMk id="20" creationId="{E4CDF640-572E-4FB5-AB7C-6EBB7B8CA834}"/>
          </ac:spMkLst>
        </pc:spChg>
        <pc:spChg chg="mod">
          <ac:chgData name="Lindenmaier Martin (I-NAT-SIBS-CCS)" userId="33792976-69f0-4caa-9876-9a085da1e079" providerId="ADAL" clId="{EB5F9C99-AF87-4DE1-8671-F10C35107225}" dt="2022-04-06T13:50:12.774" v="3875" actId="14100"/>
          <ac:spMkLst>
            <pc:docMk/>
            <pc:sldMk cId="190343785" sldId="809"/>
            <ac:spMk id="22" creationId="{448A2090-1D0B-4488-82EC-540C5DFFA8DB}"/>
          </ac:spMkLst>
        </pc:spChg>
        <pc:spChg chg="mod">
          <ac:chgData name="Lindenmaier Martin (I-NAT-SIBS-CCS)" userId="33792976-69f0-4caa-9876-9a085da1e079" providerId="ADAL" clId="{EB5F9C99-AF87-4DE1-8671-F10C35107225}" dt="2022-04-06T13:49:30.302" v="3834" actId="1035"/>
          <ac:spMkLst>
            <pc:docMk/>
            <pc:sldMk cId="190343785" sldId="809"/>
            <ac:spMk id="24" creationId="{44991C12-5E21-46B1-92E4-95908668B9CC}"/>
          </ac:spMkLst>
        </pc:spChg>
        <pc:spChg chg="mod ord">
          <ac:chgData name="Lindenmaier Martin (I-NAT-SIBS-CCS)" userId="33792976-69f0-4caa-9876-9a085da1e079" providerId="ADAL" clId="{EB5F9C99-AF87-4DE1-8671-F10C35107225}" dt="2022-04-06T13:37:57.250" v="3654" actId="700"/>
          <ac:spMkLst>
            <pc:docMk/>
            <pc:sldMk cId="190343785" sldId="809"/>
            <ac:spMk id="27" creationId="{E138E6A0-F252-4346-954F-BCCA576B48EF}"/>
          </ac:spMkLst>
        </pc:spChg>
        <pc:spChg chg="mod">
          <ac:chgData name="Lindenmaier Martin (I-NAT-SIBS-CCS)" userId="33792976-69f0-4caa-9876-9a085da1e079" providerId="ADAL" clId="{EB5F9C99-AF87-4DE1-8671-F10C35107225}" dt="2022-04-06T13:49:40.853" v="3855" actId="1037"/>
          <ac:spMkLst>
            <pc:docMk/>
            <pc:sldMk cId="190343785" sldId="809"/>
            <ac:spMk id="34" creationId="{8A90A3C1-8EAF-4E9D-88F4-2A915BDA86F6}"/>
          </ac:spMkLst>
        </pc:spChg>
        <pc:spChg chg="mod">
          <ac:chgData name="Lindenmaier Martin (I-NAT-SIBS-CCS)" userId="33792976-69f0-4caa-9876-9a085da1e079" providerId="ADAL" clId="{EB5F9C99-AF87-4DE1-8671-F10C35107225}" dt="2022-04-06T13:49:59.420" v="3873" actId="1038"/>
          <ac:spMkLst>
            <pc:docMk/>
            <pc:sldMk cId="190343785" sldId="809"/>
            <ac:spMk id="39" creationId="{5455E9A6-ED3C-49E0-9FBC-98CF9EA55E72}"/>
          </ac:spMkLst>
        </pc:spChg>
        <pc:spChg chg="mod">
          <ac:chgData name="Lindenmaier Martin (I-NAT-SIBS-CCS)" userId="33792976-69f0-4caa-9876-9a085da1e079" providerId="ADAL" clId="{EB5F9C99-AF87-4DE1-8671-F10C35107225}" dt="2022-04-06T13:49:50.742" v="3868" actId="1037"/>
          <ac:spMkLst>
            <pc:docMk/>
            <pc:sldMk cId="190343785" sldId="809"/>
            <ac:spMk id="40" creationId="{5816B1F5-A7ED-433F-840E-9D4E07732C02}"/>
          </ac:spMkLst>
        </pc:spChg>
        <pc:spChg chg="mod">
          <ac:chgData name="Lindenmaier Martin (I-NAT-SIBS-CCS)" userId="33792976-69f0-4caa-9876-9a085da1e079" providerId="ADAL" clId="{EB5F9C99-AF87-4DE1-8671-F10C35107225}" dt="2022-04-06T13:49:54.006" v="3869" actId="1076"/>
          <ac:spMkLst>
            <pc:docMk/>
            <pc:sldMk cId="190343785" sldId="809"/>
            <ac:spMk id="41" creationId="{AD0B9BFD-364C-43F9-B153-EF6C4E075C35}"/>
          </ac:spMkLst>
        </pc:spChg>
      </pc:sldChg>
      <pc:sldChg chg="modSp mod modClrScheme chgLayout">
        <pc:chgData name="Lindenmaier Martin (I-NAT-SIBS-CCS)" userId="33792976-69f0-4caa-9876-9a085da1e079" providerId="ADAL" clId="{EB5F9C99-AF87-4DE1-8671-F10C35107225}" dt="2022-04-06T13:51:13.489" v="4065" actId="1035"/>
        <pc:sldMkLst>
          <pc:docMk/>
          <pc:sldMk cId="433703403" sldId="810"/>
        </pc:sldMkLst>
        <pc:spChg chg="mod ord">
          <ac:chgData name="Lindenmaier Martin (I-NAT-SIBS-CCS)" userId="33792976-69f0-4caa-9876-9a085da1e079" providerId="ADAL" clId="{EB5F9C99-AF87-4DE1-8671-F10C35107225}" dt="2022-04-06T13:44:32.548" v="3707" actId="700"/>
          <ac:spMkLst>
            <pc:docMk/>
            <pc:sldMk cId="433703403" sldId="810"/>
            <ac:spMk id="3" creationId="{C84E5E94-8257-4592-818C-8AB5423F7090}"/>
          </ac:spMkLst>
        </pc:spChg>
        <pc:spChg chg="mod">
          <ac:chgData name="Lindenmaier Martin (I-NAT-SIBS-CCS)" userId="33792976-69f0-4caa-9876-9a085da1e079" providerId="ADAL" clId="{EB5F9C99-AF87-4DE1-8671-F10C35107225}" dt="2022-04-06T13:51:13.489" v="4065" actId="1035"/>
          <ac:spMkLst>
            <pc:docMk/>
            <pc:sldMk cId="433703403" sldId="810"/>
            <ac:spMk id="20" creationId="{B6ECDACF-3959-4C8C-863B-C3862BAB6C02}"/>
          </ac:spMkLst>
        </pc:spChg>
        <pc:spChg chg="mod">
          <ac:chgData name="Lindenmaier Martin (I-NAT-SIBS-CCS)" userId="33792976-69f0-4caa-9876-9a085da1e079" providerId="ADAL" clId="{EB5F9C99-AF87-4DE1-8671-F10C35107225}" dt="2022-04-06T13:50:31.704" v="3884" actId="1035"/>
          <ac:spMkLst>
            <pc:docMk/>
            <pc:sldMk cId="433703403" sldId="810"/>
            <ac:spMk id="22" creationId="{1E02E1A5-987F-4328-90C5-5ACFB0210701}"/>
          </ac:spMkLst>
        </pc:spChg>
        <pc:spChg chg="mod ord">
          <ac:chgData name="Lindenmaier Martin (I-NAT-SIBS-CCS)" userId="33792976-69f0-4caa-9876-9a085da1e079" providerId="ADAL" clId="{EB5F9C99-AF87-4DE1-8671-F10C35107225}" dt="2022-04-06T13:44:32.548" v="3707" actId="700"/>
          <ac:spMkLst>
            <pc:docMk/>
            <pc:sldMk cId="433703403" sldId="810"/>
            <ac:spMk id="27" creationId="{1A606281-7491-4E11-8B65-381BD19FB69E}"/>
          </ac:spMkLst>
        </pc:spChg>
        <pc:spChg chg="mod">
          <ac:chgData name="Lindenmaier Martin (I-NAT-SIBS-CCS)" userId="33792976-69f0-4caa-9876-9a085da1e079" providerId="ADAL" clId="{EB5F9C99-AF87-4DE1-8671-F10C35107225}" dt="2022-04-06T13:50:38.021" v="3898" actId="1038"/>
          <ac:spMkLst>
            <pc:docMk/>
            <pc:sldMk cId="433703403" sldId="810"/>
            <ac:spMk id="34" creationId="{7A62F056-E566-49FE-9189-5D9C2758E4A9}"/>
          </ac:spMkLst>
        </pc:spChg>
        <pc:spChg chg="mod">
          <ac:chgData name="Lindenmaier Martin (I-NAT-SIBS-CCS)" userId="33792976-69f0-4caa-9876-9a085da1e079" providerId="ADAL" clId="{EB5F9C99-AF87-4DE1-8671-F10C35107225}" dt="2022-04-06T13:51:02.522" v="4049" actId="1038"/>
          <ac:spMkLst>
            <pc:docMk/>
            <pc:sldMk cId="433703403" sldId="810"/>
            <ac:spMk id="38" creationId="{A141B8A8-4818-4292-BC40-B5E4F0CD03B2}"/>
          </ac:spMkLst>
        </pc:spChg>
        <pc:spChg chg="mod">
          <ac:chgData name="Lindenmaier Martin (I-NAT-SIBS-CCS)" userId="33792976-69f0-4caa-9876-9a085da1e079" providerId="ADAL" clId="{EB5F9C99-AF87-4DE1-8671-F10C35107225}" dt="2022-04-06T13:50:54.822" v="4045" actId="1037"/>
          <ac:spMkLst>
            <pc:docMk/>
            <pc:sldMk cId="433703403" sldId="810"/>
            <ac:spMk id="39" creationId="{C8352E97-1E3A-4BEB-9A69-3549ADB9A6AA}"/>
          </ac:spMkLst>
        </pc:spChg>
        <pc:spChg chg="mod">
          <ac:chgData name="Lindenmaier Martin (I-NAT-SIBS-CCS)" userId="33792976-69f0-4caa-9876-9a085da1e079" providerId="ADAL" clId="{EB5F9C99-AF87-4DE1-8671-F10C35107225}" dt="2022-04-06T13:50:41.738" v="3934" actId="1037"/>
          <ac:spMkLst>
            <pc:docMk/>
            <pc:sldMk cId="433703403" sldId="810"/>
            <ac:spMk id="40" creationId="{098794F9-BB82-498C-9AEB-04E487A4AAAD}"/>
          </ac:spMkLst>
        </pc:spChg>
        <pc:spChg chg="mod">
          <ac:chgData name="Lindenmaier Martin (I-NAT-SIBS-CCS)" userId="33792976-69f0-4caa-9876-9a085da1e079" providerId="ADAL" clId="{EB5F9C99-AF87-4DE1-8671-F10C35107225}" dt="2022-04-06T13:50:47.721" v="3982" actId="1037"/>
          <ac:spMkLst>
            <pc:docMk/>
            <pc:sldMk cId="433703403" sldId="810"/>
            <ac:spMk id="41" creationId="{AE39641D-9BD7-4CFD-9203-682D9924C7CB}"/>
          </ac:spMkLst>
        </pc:spChg>
        <pc:spChg chg="mod">
          <ac:chgData name="Lindenmaier Martin (I-NAT-SIBS-CCS)" userId="33792976-69f0-4caa-9876-9a085da1e079" providerId="ADAL" clId="{EB5F9C99-AF87-4DE1-8671-F10C35107225}" dt="2022-04-06T13:50:24.349" v="3876" actId="14100"/>
          <ac:spMkLst>
            <pc:docMk/>
            <pc:sldMk cId="433703403" sldId="810"/>
            <ac:spMk id="42" creationId="{FC839DB4-1FF7-4108-A184-3BA8F830CC2F}"/>
          </ac:spMkLst>
        </pc:spChg>
      </pc:sldChg>
      <pc:sldChg chg="modSp mod modClrScheme chgLayout">
        <pc:chgData name="Lindenmaier Martin (I-NAT-SIBS-CCS)" userId="33792976-69f0-4caa-9876-9a085da1e079" providerId="ADAL" clId="{EB5F9C99-AF87-4DE1-8671-F10C35107225}" dt="2022-04-06T13:58:11.629" v="4440" actId="1038"/>
        <pc:sldMkLst>
          <pc:docMk/>
          <pc:sldMk cId="290735606" sldId="813"/>
        </pc:sldMkLst>
        <pc:spChg chg="mod ord">
          <ac:chgData name="Lindenmaier Martin (I-NAT-SIBS-CCS)" userId="33792976-69f0-4caa-9876-9a085da1e079" providerId="ADAL" clId="{EB5F9C99-AF87-4DE1-8671-F10C35107225}" dt="2022-04-06T13:13:29.873" v="3485" actId="700"/>
          <ac:spMkLst>
            <pc:docMk/>
            <pc:sldMk cId="290735606" sldId="813"/>
            <ac:spMk id="2" creationId="{D86863DD-3B0D-439C-9AB5-03437B9FDEC1}"/>
          </ac:spMkLst>
        </pc:spChg>
        <pc:spChg chg="mod">
          <ac:chgData name="Lindenmaier Martin (I-NAT-SIBS-CCS)" userId="33792976-69f0-4caa-9876-9a085da1e079" providerId="ADAL" clId="{EB5F9C99-AF87-4DE1-8671-F10C35107225}" dt="2022-04-06T13:58:11.629" v="4440" actId="1038"/>
          <ac:spMkLst>
            <pc:docMk/>
            <pc:sldMk cId="290735606" sldId="813"/>
            <ac:spMk id="12" creationId="{E64DCCFD-0BDC-42E8-9702-F95DE2AABB81}"/>
          </ac:spMkLst>
        </pc:spChg>
        <pc:spChg chg="mod">
          <ac:chgData name="Lindenmaier Martin (I-NAT-SIBS-CCS)" userId="33792976-69f0-4caa-9876-9a085da1e079" providerId="ADAL" clId="{EB5F9C99-AF87-4DE1-8671-F10C35107225}" dt="2022-04-06T13:57:35.987" v="4275" actId="14100"/>
          <ac:spMkLst>
            <pc:docMk/>
            <pc:sldMk cId="290735606" sldId="813"/>
            <ac:spMk id="15" creationId="{2689B5E9-F2E9-4C56-9EC0-DEE57182BE74}"/>
          </ac:spMkLst>
        </pc:spChg>
        <pc:spChg chg="mod">
          <ac:chgData name="Lindenmaier Martin (I-NAT-SIBS-CCS)" userId="33792976-69f0-4caa-9876-9a085da1e079" providerId="ADAL" clId="{EB5F9C99-AF87-4DE1-8671-F10C35107225}" dt="2022-04-06T13:58:02.530" v="4396" actId="1038"/>
          <ac:spMkLst>
            <pc:docMk/>
            <pc:sldMk cId="290735606" sldId="813"/>
            <ac:spMk id="20" creationId="{43AAE355-9B83-4C4F-888C-F839AC144A8B}"/>
          </ac:spMkLst>
        </pc:spChg>
        <pc:spChg chg="mod">
          <ac:chgData name="Lindenmaier Martin (I-NAT-SIBS-CCS)" userId="33792976-69f0-4caa-9876-9a085da1e079" providerId="ADAL" clId="{EB5F9C99-AF87-4DE1-8671-F10C35107225}" dt="2022-04-06T13:58:06.747" v="4400" actId="1037"/>
          <ac:spMkLst>
            <pc:docMk/>
            <pc:sldMk cId="290735606" sldId="813"/>
            <ac:spMk id="21" creationId="{3525E5B6-A2F7-45C4-BA7F-DE7988AA3931}"/>
          </ac:spMkLst>
        </pc:spChg>
        <pc:spChg chg="mod ord">
          <ac:chgData name="Lindenmaier Martin (I-NAT-SIBS-CCS)" userId="33792976-69f0-4caa-9876-9a085da1e079" providerId="ADAL" clId="{EB5F9C99-AF87-4DE1-8671-F10C35107225}" dt="2022-04-06T13:13:29.873" v="3485" actId="700"/>
          <ac:spMkLst>
            <pc:docMk/>
            <pc:sldMk cId="290735606" sldId="813"/>
            <ac:spMk id="23" creationId="{CC26D32D-CC52-423B-9BBC-275E937438E3}"/>
          </ac:spMkLst>
        </pc:spChg>
        <pc:spChg chg="mod">
          <ac:chgData name="Lindenmaier Martin (I-NAT-SIBS-CCS)" userId="33792976-69f0-4caa-9876-9a085da1e079" providerId="ADAL" clId="{EB5F9C99-AF87-4DE1-8671-F10C35107225}" dt="2022-04-06T13:57:32.162" v="4274" actId="14100"/>
          <ac:spMkLst>
            <pc:docMk/>
            <pc:sldMk cId="290735606" sldId="813"/>
            <ac:spMk id="27" creationId="{3E40F21B-80AA-4904-8D2B-1975CD5979FC}"/>
          </ac:spMkLst>
        </pc:spChg>
        <pc:spChg chg="mod">
          <ac:chgData name="Lindenmaier Martin (I-NAT-SIBS-CCS)" userId="33792976-69f0-4caa-9876-9a085da1e079" providerId="ADAL" clId="{EB5F9C99-AF87-4DE1-8671-F10C35107225}" dt="2022-04-06T13:57:55.347" v="4386" actId="1037"/>
          <ac:spMkLst>
            <pc:docMk/>
            <pc:sldMk cId="290735606" sldId="813"/>
            <ac:spMk id="35" creationId="{DF0B31FD-F109-4A87-9A40-352BD6C620A5}"/>
          </ac:spMkLst>
        </pc:spChg>
        <pc:spChg chg="mod">
          <ac:chgData name="Lindenmaier Martin (I-NAT-SIBS-CCS)" userId="33792976-69f0-4caa-9876-9a085da1e079" providerId="ADAL" clId="{EB5F9C99-AF87-4DE1-8671-F10C35107225}" dt="2022-04-06T13:57:45.014" v="4295" actId="1037"/>
          <ac:spMkLst>
            <pc:docMk/>
            <pc:sldMk cId="290735606" sldId="813"/>
            <ac:spMk id="36" creationId="{9FC3F3BD-B44E-443C-B919-05DD7B2BB025}"/>
          </ac:spMkLst>
        </pc:spChg>
        <pc:spChg chg="mod">
          <ac:chgData name="Lindenmaier Martin (I-NAT-SIBS-CCS)" userId="33792976-69f0-4caa-9876-9a085da1e079" providerId="ADAL" clId="{EB5F9C99-AF87-4DE1-8671-F10C35107225}" dt="2022-04-06T13:57:49.780" v="4337" actId="1037"/>
          <ac:spMkLst>
            <pc:docMk/>
            <pc:sldMk cId="290735606" sldId="813"/>
            <ac:spMk id="37" creationId="{1C360A13-2B13-4087-91A0-DA9F7B1A5E80}"/>
          </ac:spMkLst>
        </pc:spChg>
      </pc:sldChg>
      <pc:sldChg chg="modSp mod modClrScheme chgLayout">
        <pc:chgData name="Lindenmaier Martin (I-NAT-SIBS-CCS)" userId="33792976-69f0-4caa-9876-9a085da1e079" providerId="ADAL" clId="{EB5F9C99-AF87-4DE1-8671-F10C35107225}" dt="2022-04-06T13:29:43.802" v="3637" actId="700"/>
        <pc:sldMkLst>
          <pc:docMk/>
          <pc:sldMk cId="2732104094" sldId="814"/>
        </pc:sldMkLst>
        <pc:spChg chg="mod ord">
          <ac:chgData name="Lindenmaier Martin (I-NAT-SIBS-CCS)" userId="33792976-69f0-4caa-9876-9a085da1e079" providerId="ADAL" clId="{EB5F9C99-AF87-4DE1-8671-F10C35107225}" dt="2022-04-06T13:29:43.802" v="3637" actId="700"/>
          <ac:spMkLst>
            <pc:docMk/>
            <pc:sldMk cId="2732104094" sldId="814"/>
            <ac:spMk id="3" creationId="{C84E5E94-8257-4592-818C-8AB5423F7090}"/>
          </ac:spMkLst>
        </pc:spChg>
        <pc:spChg chg="mod ord">
          <ac:chgData name="Lindenmaier Martin (I-NAT-SIBS-CCS)" userId="33792976-69f0-4caa-9876-9a085da1e079" providerId="ADAL" clId="{EB5F9C99-AF87-4DE1-8671-F10C35107225}" dt="2022-04-06T13:29:43.802" v="3637" actId="700"/>
          <ac:spMkLst>
            <pc:docMk/>
            <pc:sldMk cId="2732104094" sldId="814"/>
            <ac:spMk id="27" creationId="{1AEF4925-0E28-4409-955E-4B551E703ADA}"/>
          </ac:spMkLst>
        </pc:spChg>
      </pc:sldChg>
      <pc:sldChg chg="modSp mod modClrScheme chgLayout">
        <pc:chgData name="Lindenmaier Martin (I-NAT-SIBS-CCS)" userId="33792976-69f0-4caa-9876-9a085da1e079" providerId="ADAL" clId="{EB5F9C99-AF87-4DE1-8671-F10C35107225}" dt="2022-04-06T13:59:01.064" v="4463" actId="1037"/>
        <pc:sldMkLst>
          <pc:docMk/>
          <pc:sldMk cId="2686661224" sldId="815"/>
        </pc:sldMkLst>
        <pc:spChg chg="mod ord">
          <ac:chgData name="Lindenmaier Martin (I-NAT-SIBS-CCS)" userId="33792976-69f0-4caa-9876-9a085da1e079" providerId="ADAL" clId="{EB5F9C99-AF87-4DE1-8671-F10C35107225}" dt="2022-04-06T13:29:54.054" v="3638" actId="700"/>
          <ac:spMkLst>
            <pc:docMk/>
            <pc:sldMk cId="2686661224" sldId="815"/>
            <ac:spMk id="3" creationId="{C84E5E94-8257-4592-818C-8AB5423F7090}"/>
          </ac:spMkLst>
        </pc:spChg>
        <pc:spChg chg="mod">
          <ac:chgData name="Lindenmaier Martin (I-NAT-SIBS-CCS)" userId="33792976-69f0-4caa-9876-9a085da1e079" providerId="ADAL" clId="{EB5F9C99-AF87-4DE1-8671-F10C35107225}" dt="2022-04-06T13:59:01.064" v="4463" actId="1037"/>
          <ac:spMkLst>
            <pc:docMk/>
            <pc:sldMk cId="2686661224" sldId="815"/>
            <ac:spMk id="20" creationId="{AAD3BCE4-7FB0-4198-BCCC-BA31180FF7B0}"/>
          </ac:spMkLst>
        </pc:spChg>
        <pc:spChg chg="mod">
          <ac:chgData name="Lindenmaier Martin (I-NAT-SIBS-CCS)" userId="33792976-69f0-4caa-9876-9a085da1e079" providerId="ADAL" clId="{EB5F9C99-AF87-4DE1-8671-F10C35107225}" dt="2022-04-06T13:58:40.698" v="4443" actId="1076"/>
          <ac:spMkLst>
            <pc:docMk/>
            <pc:sldMk cId="2686661224" sldId="815"/>
            <ac:spMk id="21" creationId="{37105AAA-573E-4E0D-865E-F0998F90A2F6}"/>
          </ac:spMkLst>
        </pc:spChg>
        <pc:spChg chg="mod">
          <ac:chgData name="Lindenmaier Martin (I-NAT-SIBS-CCS)" userId="33792976-69f0-4caa-9876-9a085da1e079" providerId="ADAL" clId="{EB5F9C99-AF87-4DE1-8671-F10C35107225}" dt="2022-04-06T13:58:52.147" v="4448" actId="1076"/>
          <ac:spMkLst>
            <pc:docMk/>
            <pc:sldMk cId="2686661224" sldId="815"/>
            <ac:spMk id="26" creationId="{009017A1-CAFE-413C-9187-40C3ADF1500A}"/>
          </ac:spMkLst>
        </pc:spChg>
        <pc:spChg chg="mod ord">
          <ac:chgData name="Lindenmaier Martin (I-NAT-SIBS-CCS)" userId="33792976-69f0-4caa-9876-9a085da1e079" providerId="ADAL" clId="{EB5F9C99-AF87-4DE1-8671-F10C35107225}" dt="2022-04-06T13:29:54.054" v="3638" actId="700"/>
          <ac:spMkLst>
            <pc:docMk/>
            <pc:sldMk cId="2686661224" sldId="815"/>
            <ac:spMk id="27" creationId="{1AEF4925-0E28-4409-955E-4B551E703ADA}"/>
          </ac:spMkLst>
        </pc:spChg>
        <pc:spChg chg="mod">
          <ac:chgData name="Lindenmaier Martin (I-NAT-SIBS-CCS)" userId="33792976-69f0-4caa-9876-9a085da1e079" providerId="ADAL" clId="{EB5F9C99-AF87-4DE1-8671-F10C35107225}" dt="2022-04-06T13:58:34.241" v="4441" actId="14100"/>
          <ac:spMkLst>
            <pc:docMk/>
            <pc:sldMk cId="2686661224" sldId="815"/>
            <ac:spMk id="29" creationId="{4DAF6FD8-29C5-429F-84DA-001F6F64FAE8}"/>
          </ac:spMkLst>
        </pc:spChg>
        <pc:spChg chg="mod">
          <ac:chgData name="Lindenmaier Martin (I-NAT-SIBS-CCS)" userId="33792976-69f0-4caa-9876-9a085da1e079" providerId="ADAL" clId="{EB5F9C99-AF87-4DE1-8671-F10C35107225}" dt="2022-04-06T13:58:36.456" v="4442" actId="14100"/>
          <ac:spMkLst>
            <pc:docMk/>
            <pc:sldMk cId="2686661224" sldId="815"/>
            <ac:spMk id="31" creationId="{F9EAE674-01BF-4D2E-B7A8-73A5C4ACAE27}"/>
          </ac:spMkLst>
        </pc:spChg>
        <pc:spChg chg="mod">
          <ac:chgData name="Lindenmaier Martin (I-NAT-SIBS-CCS)" userId="33792976-69f0-4caa-9876-9a085da1e079" providerId="ADAL" clId="{EB5F9C99-AF87-4DE1-8671-F10C35107225}" dt="2022-04-06T13:58:56.763" v="4456" actId="1038"/>
          <ac:spMkLst>
            <pc:docMk/>
            <pc:sldMk cId="2686661224" sldId="815"/>
            <ac:spMk id="32" creationId="{141D8438-CC73-4574-81DA-5626271EA48F}"/>
          </ac:spMkLst>
        </pc:spChg>
        <pc:spChg chg="mod">
          <ac:chgData name="Lindenmaier Martin (I-NAT-SIBS-CCS)" userId="33792976-69f0-4caa-9876-9a085da1e079" providerId="ADAL" clId="{EB5F9C99-AF87-4DE1-8671-F10C35107225}" dt="2022-04-06T13:58:44.831" v="4445" actId="1037"/>
          <ac:spMkLst>
            <pc:docMk/>
            <pc:sldMk cId="2686661224" sldId="815"/>
            <ac:spMk id="33" creationId="{04CDBA94-2FC4-4B1E-9366-2B676ED4A3BB}"/>
          </ac:spMkLst>
        </pc:spChg>
        <pc:spChg chg="mod">
          <ac:chgData name="Lindenmaier Martin (I-NAT-SIBS-CCS)" userId="33792976-69f0-4caa-9876-9a085da1e079" providerId="ADAL" clId="{EB5F9C99-AF87-4DE1-8671-F10C35107225}" dt="2022-04-06T13:58:54.864" v="4451" actId="1037"/>
          <ac:spMkLst>
            <pc:docMk/>
            <pc:sldMk cId="2686661224" sldId="815"/>
            <ac:spMk id="40" creationId="{C18BE7F6-8F72-47EB-B651-FA490C2AB358}"/>
          </ac:spMkLst>
        </pc:spChg>
      </pc:sldChg>
      <pc:sldChg chg="modSp mod modClrScheme chgLayout">
        <pc:chgData name="Lindenmaier Martin (I-NAT-SIBS-CCS)" userId="33792976-69f0-4caa-9876-9a085da1e079" providerId="ADAL" clId="{EB5F9C99-AF87-4DE1-8671-F10C35107225}" dt="2022-04-06T13:38:10.917" v="3655" actId="700"/>
        <pc:sldMkLst>
          <pc:docMk/>
          <pc:sldMk cId="3261190348" sldId="816"/>
        </pc:sldMkLst>
        <pc:spChg chg="mod ord">
          <ac:chgData name="Lindenmaier Martin (I-NAT-SIBS-CCS)" userId="33792976-69f0-4caa-9876-9a085da1e079" providerId="ADAL" clId="{EB5F9C99-AF87-4DE1-8671-F10C35107225}" dt="2022-04-06T13:38:10.917" v="3655" actId="700"/>
          <ac:spMkLst>
            <pc:docMk/>
            <pc:sldMk cId="3261190348" sldId="816"/>
            <ac:spMk id="3" creationId="{C84E5E94-8257-4592-818C-8AB5423F7090}"/>
          </ac:spMkLst>
        </pc:spChg>
        <pc:spChg chg="mod ord">
          <ac:chgData name="Lindenmaier Martin (I-NAT-SIBS-CCS)" userId="33792976-69f0-4caa-9876-9a085da1e079" providerId="ADAL" clId="{EB5F9C99-AF87-4DE1-8671-F10C35107225}" dt="2022-04-06T13:38:10.917" v="3655" actId="700"/>
          <ac:spMkLst>
            <pc:docMk/>
            <pc:sldMk cId="3261190348" sldId="816"/>
            <ac:spMk id="27" creationId="{E138E6A0-F252-4346-954F-BCCA576B48EF}"/>
          </ac:spMkLst>
        </pc:spChg>
      </pc:sldChg>
      <pc:sldChg chg="modSp mod modClrScheme chgLayout">
        <pc:chgData name="Lindenmaier Martin (I-NAT-SIBS-CCS)" userId="33792976-69f0-4caa-9876-9a085da1e079" providerId="ADAL" clId="{EB5F9C99-AF87-4DE1-8671-F10C35107225}" dt="2022-04-06T13:59:54.881" v="4516" actId="1038"/>
        <pc:sldMkLst>
          <pc:docMk/>
          <pc:sldMk cId="3880967281" sldId="817"/>
        </pc:sldMkLst>
        <pc:spChg chg="mod ord">
          <ac:chgData name="Lindenmaier Martin (I-NAT-SIBS-CCS)" userId="33792976-69f0-4caa-9876-9a085da1e079" providerId="ADAL" clId="{EB5F9C99-AF87-4DE1-8671-F10C35107225}" dt="2022-04-06T13:38:18.045" v="3656" actId="700"/>
          <ac:spMkLst>
            <pc:docMk/>
            <pc:sldMk cId="3880967281" sldId="817"/>
            <ac:spMk id="3" creationId="{C84E5E94-8257-4592-818C-8AB5423F7090}"/>
          </ac:spMkLst>
        </pc:spChg>
        <pc:spChg chg="mod">
          <ac:chgData name="Lindenmaier Martin (I-NAT-SIBS-CCS)" userId="33792976-69f0-4caa-9876-9a085da1e079" providerId="ADAL" clId="{EB5F9C99-AF87-4DE1-8671-F10C35107225}" dt="2022-04-06T13:59:48.581" v="4505" actId="1035"/>
          <ac:spMkLst>
            <pc:docMk/>
            <pc:sldMk cId="3880967281" sldId="817"/>
            <ac:spMk id="20" creationId="{E4CDF640-572E-4FB5-AB7C-6EBB7B8CA834}"/>
          </ac:spMkLst>
        </pc:spChg>
        <pc:spChg chg="mod">
          <ac:chgData name="Lindenmaier Martin (I-NAT-SIBS-CCS)" userId="33792976-69f0-4caa-9876-9a085da1e079" providerId="ADAL" clId="{EB5F9C99-AF87-4DE1-8671-F10C35107225}" dt="2022-04-06T13:59:44.014" v="4499" actId="1037"/>
          <ac:spMkLst>
            <pc:docMk/>
            <pc:sldMk cId="3880967281" sldId="817"/>
            <ac:spMk id="21" creationId="{8A183F42-6670-4FE1-BAF3-3D4D4EE9018A}"/>
          </ac:spMkLst>
        </pc:spChg>
        <pc:spChg chg="mod ord">
          <ac:chgData name="Lindenmaier Martin (I-NAT-SIBS-CCS)" userId="33792976-69f0-4caa-9876-9a085da1e079" providerId="ADAL" clId="{EB5F9C99-AF87-4DE1-8671-F10C35107225}" dt="2022-04-06T13:38:18.045" v="3656" actId="700"/>
          <ac:spMkLst>
            <pc:docMk/>
            <pc:sldMk cId="3880967281" sldId="817"/>
            <ac:spMk id="27" creationId="{E138E6A0-F252-4346-954F-BCCA576B48EF}"/>
          </ac:spMkLst>
        </pc:spChg>
        <pc:spChg chg="mod">
          <ac:chgData name="Lindenmaier Martin (I-NAT-SIBS-CCS)" userId="33792976-69f0-4caa-9876-9a085da1e079" providerId="ADAL" clId="{EB5F9C99-AF87-4DE1-8671-F10C35107225}" dt="2022-04-06T13:59:54.881" v="4516" actId="1038"/>
          <ac:spMkLst>
            <pc:docMk/>
            <pc:sldMk cId="3880967281" sldId="817"/>
            <ac:spMk id="34" creationId="{8A90A3C1-8EAF-4E9D-88F4-2A915BDA86F6}"/>
          </ac:spMkLst>
        </pc:spChg>
        <pc:spChg chg="mod">
          <ac:chgData name="Lindenmaier Martin (I-NAT-SIBS-CCS)" userId="33792976-69f0-4caa-9876-9a085da1e079" providerId="ADAL" clId="{EB5F9C99-AF87-4DE1-8671-F10C35107225}" dt="2022-04-06T13:59:17.036" v="4464" actId="14100"/>
          <ac:spMkLst>
            <pc:docMk/>
            <pc:sldMk cId="3880967281" sldId="817"/>
            <ac:spMk id="36" creationId="{04203792-2748-493D-BF0E-6846DAA7EBEB}"/>
          </ac:spMkLst>
        </pc:spChg>
        <pc:spChg chg="mod">
          <ac:chgData name="Lindenmaier Martin (I-NAT-SIBS-CCS)" userId="33792976-69f0-4caa-9876-9a085da1e079" providerId="ADAL" clId="{EB5F9C99-AF87-4DE1-8671-F10C35107225}" dt="2022-04-06T13:59:19.397" v="4465" actId="14100"/>
          <ac:spMkLst>
            <pc:docMk/>
            <pc:sldMk cId="3880967281" sldId="817"/>
            <ac:spMk id="38" creationId="{9C02DAAD-B4CB-4942-880A-5C3B4AADCEE2}"/>
          </ac:spMkLst>
        </pc:spChg>
        <pc:spChg chg="mod">
          <ac:chgData name="Lindenmaier Martin (I-NAT-SIBS-CCS)" userId="33792976-69f0-4caa-9876-9a085da1e079" providerId="ADAL" clId="{EB5F9C99-AF87-4DE1-8671-F10C35107225}" dt="2022-04-06T13:59:38.847" v="4497" actId="1037"/>
          <ac:spMkLst>
            <pc:docMk/>
            <pc:sldMk cId="3880967281" sldId="817"/>
            <ac:spMk id="39" creationId="{5455E9A6-ED3C-49E0-9FBC-98CF9EA55E72}"/>
          </ac:spMkLst>
        </pc:spChg>
        <pc:spChg chg="mod">
          <ac:chgData name="Lindenmaier Martin (I-NAT-SIBS-CCS)" userId="33792976-69f0-4caa-9876-9a085da1e079" providerId="ADAL" clId="{EB5F9C99-AF87-4DE1-8671-F10C35107225}" dt="2022-04-06T13:59:28.200" v="4475" actId="1038"/>
          <ac:spMkLst>
            <pc:docMk/>
            <pc:sldMk cId="3880967281" sldId="817"/>
            <ac:spMk id="40" creationId="{5816B1F5-A7ED-433F-840E-9D4E07732C02}"/>
          </ac:spMkLst>
        </pc:spChg>
        <pc:spChg chg="mod">
          <ac:chgData name="Lindenmaier Martin (I-NAT-SIBS-CCS)" userId="33792976-69f0-4caa-9876-9a085da1e079" providerId="ADAL" clId="{EB5F9C99-AF87-4DE1-8671-F10C35107225}" dt="2022-04-06T13:59:33.718" v="4487" actId="1038"/>
          <ac:spMkLst>
            <pc:docMk/>
            <pc:sldMk cId="3880967281" sldId="817"/>
            <ac:spMk id="41" creationId="{AD0B9BFD-364C-43F9-B153-EF6C4E075C35}"/>
          </ac:spMkLst>
        </pc:spChg>
      </pc:sldChg>
      <pc:sldChg chg="modSp mod modClrScheme chgLayout">
        <pc:chgData name="Lindenmaier Martin (I-NAT-SIBS-CCS)" userId="33792976-69f0-4caa-9876-9a085da1e079" providerId="ADAL" clId="{EB5F9C99-AF87-4DE1-8671-F10C35107225}" dt="2022-04-06T13:45:32.479" v="3712" actId="700"/>
        <pc:sldMkLst>
          <pc:docMk/>
          <pc:sldMk cId="688922589" sldId="818"/>
        </pc:sldMkLst>
        <pc:spChg chg="mod ord">
          <ac:chgData name="Lindenmaier Martin (I-NAT-SIBS-CCS)" userId="33792976-69f0-4caa-9876-9a085da1e079" providerId="ADAL" clId="{EB5F9C99-AF87-4DE1-8671-F10C35107225}" dt="2022-04-06T13:45:32.479" v="3712" actId="700"/>
          <ac:spMkLst>
            <pc:docMk/>
            <pc:sldMk cId="688922589" sldId="818"/>
            <ac:spMk id="3" creationId="{C84E5E94-8257-4592-818C-8AB5423F7090}"/>
          </ac:spMkLst>
        </pc:spChg>
        <pc:spChg chg="mod ord">
          <ac:chgData name="Lindenmaier Martin (I-NAT-SIBS-CCS)" userId="33792976-69f0-4caa-9876-9a085da1e079" providerId="ADAL" clId="{EB5F9C99-AF87-4DE1-8671-F10C35107225}" dt="2022-04-06T13:45:32.479" v="3712" actId="700"/>
          <ac:spMkLst>
            <pc:docMk/>
            <pc:sldMk cId="688922589" sldId="818"/>
            <ac:spMk id="27" creationId="{1A606281-7491-4E11-8B65-381BD19FB69E}"/>
          </ac:spMkLst>
        </pc:spChg>
      </pc:sldChg>
      <pc:sldChg chg="modSp mod modClrScheme chgLayout">
        <pc:chgData name="Lindenmaier Martin (I-NAT-SIBS-CCS)" userId="33792976-69f0-4caa-9876-9a085da1e079" providerId="ADAL" clId="{EB5F9C99-AF87-4DE1-8671-F10C35107225}" dt="2022-04-06T14:00:48.689" v="4571" actId="1076"/>
        <pc:sldMkLst>
          <pc:docMk/>
          <pc:sldMk cId="1240546211" sldId="819"/>
        </pc:sldMkLst>
        <pc:spChg chg="mod ord">
          <ac:chgData name="Lindenmaier Martin (I-NAT-SIBS-CCS)" userId="33792976-69f0-4caa-9876-9a085da1e079" providerId="ADAL" clId="{EB5F9C99-AF87-4DE1-8671-F10C35107225}" dt="2022-04-06T13:45:39.610" v="3713" actId="700"/>
          <ac:spMkLst>
            <pc:docMk/>
            <pc:sldMk cId="1240546211" sldId="819"/>
            <ac:spMk id="3" creationId="{C84E5E94-8257-4592-818C-8AB5423F7090}"/>
          </ac:spMkLst>
        </pc:spChg>
        <pc:spChg chg="mod">
          <ac:chgData name="Lindenmaier Martin (I-NAT-SIBS-CCS)" userId="33792976-69f0-4caa-9876-9a085da1e079" providerId="ADAL" clId="{EB5F9C99-AF87-4DE1-8671-F10C35107225}" dt="2022-04-06T14:00:41.898" v="4569" actId="1035"/>
          <ac:spMkLst>
            <pc:docMk/>
            <pc:sldMk cId="1240546211" sldId="819"/>
            <ac:spMk id="20" creationId="{B6ECDACF-3959-4C8C-863B-C3862BAB6C02}"/>
          </ac:spMkLst>
        </pc:spChg>
        <pc:spChg chg="mod">
          <ac:chgData name="Lindenmaier Martin (I-NAT-SIBS-CCS)" userId="33792976-69f0-4caa-9876-9a085da1e079" providerId="ADAL" clId="{EB5F9C99-AF87-4DE1-8671-F10C35107225}" dt="2022-04-06T14:00:36.115" v="4561" actId="1037"/>
          <ac:spMkLst>
            <pc:docMk/>
            <pc:sldMk cId="1240546211" sldId="819"/>
            <ac:spMk id="21" creationId="{59B4E777-598D-4A70-9688-D105B2C1D960}"/>
          </ac:spMkLst>
        </pc:spChg>
        <pc:spChg chg="mod ord">
          <ac:chgData name="Lindenmaier Martin (I-NAT-SIBS-CCS)" userId="33792976-69f0-4caa-9876-9a085da1e079" providerId="ADAL" clId="{EB5F9C99-AF87-4DE1-8671-F10C35107225}" dt="2022-04-06T13:45:39.610" v="3713" actId="700"/>
          <ac:spMkLst>
            <pc:docMk/>
            <pc:sldMk cId="1240546211" sldId="819"/>
            <ac:spMk id="27" creationId="{1A606281-7491-4E11-8B65-381BD19FB69E}"/>
          </ac:spMkLst>
        </pc:spChg>
        <pc:spChg chg="mod">
          <ac:chgData name="Lindenmaier Martin (I-NAT-SIBS-CCS)" userId="33792976-69f0-4caa-9876-9a085da1e079" providerId="ADAL" clId="{EB5F9C99-AF87-4DE1-8671-F10C35107225}" dt="2022-04-06T14:00:29.265" v="4553" actId="1038"/>
          <ac:spMkLst>
            <pc:docMk/>
            <pc:sldMk cId="1240546211" sldId="819"/>
            <ac:spMk id="34" creationId="{7A62F056-E566-49FE-9189-5D9C2758E4A9}"/>
          </ac:spMkLst>
        </pc:spChg>
        <pc:spChg chg="mod">
          <ac:chgData name="Lindenmaier Martin (I-NAT-SIBS-CCS)" userId="33792976-69f0-4caa-9876-9a085da1e079" providerId="ADAL" clId="{EB5F9C99-AF87-4DE1-8671-F10C35107225}" dt="2022-04-06T14:00:48.689" v="4571" actId="1076"/>
          <ac:spMkLst>
            <pc:docMk/>
            <pc:sldMk cId="1240546211" sldId="819"/>
            <ac:spMk id="38" creationId="{A141B8A8-4818-4292-BC40-B5E4F0CD03B2}"/>
          </ac:spMkLst>
        </pc:spChg>
        <pc:spChg chg="mod">
          <ac:chgData name="Lindenmaier Martin (I-NAT-SIBS-CCS)" userId="33792976-69f0-4caa-9876-9a085da1e079" providerId="ADAL" clId="{EB5F9C99-AF87-4DE1-8671-F10C35107225}" dt="2022-04-06T14:00:24.131" v="4544" actId="1037"/>
          <ac:spMkLst>
            <pc:docMk/>
            <pc:sldMk cId="1240546211" sldId="819"/>
            <ac:spMk id="39" creationId="{C8352E97-1E3A-4BEB-9A69-3549ADB9A6AA}"/>
          </ac:spMkLst>
        </pc:spChg>
        <pc:spChg chg="mod">
          <ac:chgData name="Lindenmaier Martin (I-NAT-SIBS-CCS)" userId="33792976-69f0-4caa-9876-9a085da1e079" providerId="ADAL" clId="{EB5F9C99-AF87-4DE1-8671-F10C35107225}" dt="2022-04-06T14:00:13.769" v="4536" actId="1038"/>
          <ac:spMkLst>
            <pc:docMk/>
            <pc:sldMk cId="1240546211" sldId="819"/>
            <ac:spMk id="40" creationId="{098794F9-BB82-498C-9AEB-04E487A4AAAD}"/>
          </ac:spMkLst>
        </pc:spChg>
        <pc:spChg chg="mod">
          <ac:chgData name="Lindenmaier Martin (I-NAT-SIBS-CCS)" userId="33792976-69f0-4caa-9876-9a085da1e079" providerId="ADAL" clId="{EB5F9C99-AF87-4DE1-8671-F10C35107225}" dt="2022-04-06T14:00:19.982" v="4542" actId="1038"/>
          <ac:spMkLst>
            <pc:docMk/>
            <pc:sldMk cId="1240546211" sldId="819"/>
            <ac:spMk id="41" creationId="{AE39641D-9BD7-4CFD-9203-682D9924C7CB}"/>
          </ac:spMkLst>
        </pc:spChg>
        <pc:spChg chg="mod">
          <ac:chgData name="Lindenmaier Martin (I-NAT-SIBS-CCS)" userId="33792976-69f0-4caa-9876-9a085da1e079" providerId="ADAL" clId="{EB5F9C99-AF87-4DE1-8671-F10C35107225}" dt="2022-04-06T14:00:06.919" v="4517" actId="14100"/>
          <ac:spMkLst>
            <pc:docMk/>
            <pc:sldMk cId="1240546211" sldId="819"/>
            <ac:spMk id="42" creationId="{FC839DB4-1FF7-4108-A184-3BA8F830CC2F}"/>
          </ac:spMkLst>
        </pc:spChg>
      </pc:sldChg>
      <pc:sldMasterChg chg="delSldLayout modSldLayout sldLayoutOrd">
        <pc:chgData name="Lindenmaier Martin (I-NAT-SIBS-CCS)" userId="33792976-69f0-4caa-9876-9a085da1e079" providerId="ADAL" clId="{EB5F9C99-AF87-4DE1-8671-F10C35107225}" dt="2022-04-06T13:55:49.478" v="4269" actId="1037"/>
        <pc:sldMasterMkLst>
          <pc:docMk/>
          <pc:sldMasterMk cId="505191778" sldId="2147483660"/>
        </pc:sldMasterMkLst>
        <pc:sldLayoutChg chg="addSp delSp modSp del mod">
          <pc:chgData name="Lindenmaier Martin (I-NAT-SIBS-CCS)" userId="33792976-69f0-4caa-9876-9a085da1e079" providerId="ADAL" clId="{EB5F9C99-AF87-4DE1-8671-F10C35107225}" dt="2022-04-06T12:27:30.616" v="2583" actId="2696"/>
          <pc:sldLayoutMkLst>
            <pc:docMk/>
            <pc:sldMasterMk cId="505191778" sldId="2147483660"/>
            <pc:sldLayoutMk cId="719611948" sldId="2147483694"/>
          </pc:sldLayoutMkLst>
          <pc:spChg chg="del">
            <ac:chgData name="Lindenmaier Martin (I-NAT-SIBS-CCS)" userId="33792976-69f0-4caa-9876-9a085da1e079" providerId="ADAL" clId="{EB5F9C99-AF87-4DE1-8671-F10C35107225}" dt="2022-04-06T09:54:50.863" v="2217" actId="478"/>
            <ac:spMkLst>
              <pc:docMk/>
              <pc:sldMasterMk cId="505191778" sldId="2147483660"/>
              <pc:sldLayoutMk cId="719611948" sldId="2147483694"/>
              <ac:spMk id="132" creationId="{B1B5E0F6-9105-4B3B-A868-D39D56299E7F}"/>
            </ac:spMkLst>
          </pc:spChg>
          <pc:spChg chg="del">
            <ac:chgData name="Lindenmaier Martin (I-NAT-SIBS-CCS)" userId="33792976-69f0-4caa-9876-9a085da1e079" providerId="ADAL" clId="{EB5F9C99-AF87-4DE1-8671-F10C35107225}" dt="2022-04-06T09:54:50.863" v="2217" actId="478"/>
            <ac:spMkLst>
              <pc:docMk/>
              <pc:sldMasterMk cId="505191778" sldId="2147483660"/>
              <pc:sldLayoutMk cId="719611948" sldId="2147483694"/>
              <ac:spMk id="136" creationId="{8F76E3A7-F990-4B60-AF67-0DD4F50F985B}"/>
            </ac:spMkLst>
          </pc:spChg>
          <pc:spChg chg="add mod">
            <ac:chgData name="Lindenmaier Martin (I-NAT-SIBS-CCS)" userId="33792976-69f0-4caa-9876-9a085da1e079" providerId="ADAL" clId="{EB5F9C99-AF87-4DE1-8671-F10C35107225}" dt="2022-04-06T09:53:42.231" v="2213" actId="1076"/>
            <ac:spMkLst>
              <pc:docMk/>
              <pc:sldMasterMk cId="505191778" sldId="2147483660"/>
              <pc:sldLayoutMk cId="719611948" sldId="2147483694"/>
              <ac:spMk id="140" creationId="{FCCC4012-89E0-4AEE-B3E2-ADE283E96A08}"/>
            </ac:spMkLst>
          </pc:spChg>
          <pc:spChg chg="del">
            <ac:chgData name="Lindenmaier Martin (I-NAT-SIBS-CCS)" userId="33792976-69f0-4caa-9876-9a085da1e079" providerId="ADAL" clId="{EB5F9C99-AF87-4DE1-8671-F10C35107225}" dt="2022-04-06T09:54:50.863" v="2217" actId="478"/>
            <ac:spMkLst>
              <pc:docMk/>
              <pc:sldMasterMk cId="505191778" sldId="2147483660"/>
              <pc:sldLayoutMk cId="719611948" sldId="2147483694"/>
              <ac:spMk id="141" creationId="{938651F0-4C70-48BB-B683-D470992BA40A}"/>
            </ac:spMkLst>
          </pc:spChg>
          <pc:spChg chg="del">
            <ac:chgData name="Lindenmaier Martin (I-NAT-SIBS-CCS)" userId="33792976-69f0-4caa-9876-9a085da1e079" providerId="ADAL" clId="{EB5F9C99-AF87-4DE1-8671-F10C35107225}" dt="2022-04-06T09:55:39.181" v="2229" actId="478"/>
            <ac:spMkLst>
              <pc:docMk/>
              <pc:sldMasterMk cId="505191778" sldId="2147483660"/>
              <pc:sldLayoutMk cId="719611948" sldId="2147483694"/>
              <ac:spMk id="162" creationId="{6A6976ED-717D-49D0-BE87-334CC2DABFEC}"/>
            </ac:spMkLst>
          </pc:spChg>
          <pc:spChg chg="del">
            <ac:chgData name="Lindenmaier Martin (I-NAT-SIBS-CCS)" userId="33792976-69f0-4caa-9876-9a085da1e079" providerId="ADAL" clId="{EB5F9C99-AF87-4DE1-8671-F10C35107225}" dt="2022-04-06T09:55:25.281" v="2221" actId="478"/>
            <ac:spMkLst>
              <pc:docMk/>
              <pc:sldMasterMk cId="505191778" sldId="2147483660"/>
              <pc:sldLayoutMk cId="719611948" sldId="2147483694"/>
              <ac:spMk id="163" creationId="{9F541BF1-D28B-4579-BCFB-C8E03DCC3BD7}"/>
            </ac:spMkLst>
          </pc:spChg>
          <pc:spChg chg="del">
            <ac:chgData name="Lindenmaier Martin (I-NAT-SIBS-CCS)" userId="33792976-69f0-4caa-9876-9a085da1e079" providerId="ADAL" clId="{EB5F9C99-AF87-4DE1-8671-F10C35107225}" dt="2022-04-06T09:54:54.931" v="2219" actId="478"/>
            <ac:spMkLst>
              <pc:docMk/>
              <pc:sldMasterMk cId="505191778" sldId="2147483660"/>
              <pc:sldLayoutMk cId="719611948" sldId="2147483694"/>
              <ac:spMk id="191" creationId="{F8656F95-2CE5-4B72-8DE3-7664F6B5EA6F}"/>
            </ac:spMkLst>
          </pc:spChg>
          <pc:spChg chg="del">
            <ac:chgData name="Lindenmaier Martin (I-NAT-SIBS-CCS)" userId="33792976-69f0-4caa-9876-9a085da1e079" providerId="ADAL" clId="{EB5F9C99-AF87-4DE1-8671-F10C35107225}" dt="2022-04-06T09:54:54.931" v="2219" actId="478"/>
            <ac:spMkLst>
              <pc:docMk/>
              <pc:sldMasterMk cId="505191778" sldId="2147483660"/>
              <pc:sldLayoutMk cId="719611948" sldId="2147483694"/>
              <ac:spMk id="192" creationId="{150B7510-3DB7-45A0-A667-892285857F1B}"/>
            </ac:spMkLst>
          </pc:spChg>
          <pc:spChg chg="del">
            <ac:chgData name="Lindenmaier Martin (I-NAT-SIBS-CCS)" userId="33792976-69f0-4caa-9876-9a085da1e079" providerId="ADAL" clId="{EB5F9C99-AF87-4DE1-8671-F10C35107225}" dt="2022-04-06T09:54:53.464" v="2218" actId="478"/>
            <ac:spMkLst>
              <pc:docMk/>
              <pc:sldMasterMk cId="505191778" sldId="2147483660"/>
              <pc:sldLayoutMk cId="719611948" sldId="2147483694"/>
              <ac:spMk id="196" creationId="{D295ACBC-B04A-4DFC-A47B-ACD6E868EAEC}"/>
            </ac:spMkLst>
          </pc:spChg>
          <pc:spChg chg="del">
            <ac:chgData name="Lindenmaier Martin (I-NAT-SIBS-CCS)" userId="33792976-69f0-4caa-9876-9a085da1e079" providerId="ADAL" clId="{EB5F9C99-AF87-4DE1-8671-F10C35107225}" dt="2022-04-06T09:55:12.914" v="2220" actId="478"/>
            <ac:spMkLst>
              <pc:docMk/>
              <pc:sldMasterMk cId="505191778" sldId="2147483660"/>
              <pc:sldLayoutMk cId="719611948" sldId="2147483694"/>
              <ac:spMk id="203" creationId="{949DF414-78D8-49F2-BB3C-21E6C0894CAE}"/>
            </ac:spMkLst>
          </pc:spChg>
          <pc:spChg chg="del">
            <ac:chgData name="Lindenmaier Martin (I-NAT-SIBS-CCS)" userId="33792976-69f0-4caa-9876-9a085da1e079" providerId="ADAL" clId="{EB5F9C99-AF87-4DE1-8671-F10C35107225}" dt="2022-04-06T09:55:36.798" v="2227" actId="478"/>
            <ac:spMkLst>
              <pc:docMk/>
              <pc:sldMasterMk cId="505191778" sldId="2147483660"/>
              <pc:sldLayoutMk cId="719611948" sldId="2147483694"/>
              <ac:spMk id="204" creationId="{DFB6C7F2-7301-43A5-92A8-67E5F0A4A4D6}"/>
            </ac:spMkLst>
          </pc:spChg>
          <pc:spChg chg="del">
            <ac:chgData name="Lindenmaier Martin (I-NAT-SIBS-CCS)" userId="33792976-69f0-4caa-9876-9a085da1e079" providerId="ADAL" clId="{EB5F9C99-AF87-4DE1-8671-F10C35107225}" dt="2022-04-06T09:54:46.230" v="2216" actId="478"/>
            <ac:spMkLst>
              <pc:docMk/>
              <pc:sldMasterMk cId="505191778" sldId="2147483660"/>
              <pc:sldLayoutMk cId="719611948" sldId="2147483694"/>
              <ac:spMk id="207" creationId="{CD4E63CB-4C1D-4580-B459-18CA273C3D90}"/>
            </ac:spMkLst>
          </pc:spChg>
          <pc:spChg chg="del">
            <ac:chgData name="Lindenmaier Martin (I-NAT-SIBS-CCS)" userId="33792976-69f0-4caa-9876-9a085da1e079" providerId="ADAL" clId="{EB5F9C99-AF87-4DE1-8671-F10C35107225}" dt="2022-04-06T09:55:29.306" v="2223" actId="478"/>
            <ac:spMkLst>
              <pc:docMk/>
              <pc:sldMasterMk cId="505191778" sldId="2147483660"/>
              <pc:sldLayoutMk cId="719611948" sldId="2147483694"/>
              <ac:spMk id="217" creationId="{B0F94073-EE03-49CB-9546-F1A13EB17193}"/>
            </ac:spMkLst>
          </pc:spChg>
          <pc:spChg chg="del">
            <ac:chgData name="Lindenmaier Martin (I-NAT-SIBS-CCS)" userId="33792976-69f0-4caa-9876-9a085da1e079" providerId="ADAL" clId="{EB5F9C99-AF87-4DE1-8671-F10C35107225}" dt="2022-04-06T09:54:50.863" v="2217" actId="478"/>
            <ac:spMkLst>
              <pc:docMk/>
              <pc:sldMasterMk cId="505191778" sldId="2147483660"/>
              <pc:sldLayoutMk cId="719611948" sldId="2147483694"/>
              <ac:spMk id="247" creationId="{E44F5497-4C99-41EB-915C-48268BBC7644}"/>
            </ac:spMkLst>
          </pc:spChg>
          <pc:grpChg chg="del">
            <ac:chgData name="Lindenmaier Martin (I-NAT-SIBS-CCS)" userId="33792976-69f0-4caa-9876-9a085da1e079" providerId="ADAL" clId="{EB5F9C99-AF87-4DE1-8671-F10C35107225}" dt="2022-04-06T09:55:26.881" v="2222" actId="478"/>
            <ac:grpSpMkLst>
              <pc:docMk/>
              <pc:sldMasterMk cId="505191778" sldId="2147483660"/>
              <pc:sldLayoutMk cId="719611948" sldId="2147483694"/>
              <ac:grpSpMk id="30" creationId="{D8C98813-3204-419E-B174-48653B6CED7C}"/>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145" creationId="{0BAC6E0C-012D-4F98-B7EB-324556C02349}"/>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150" creationId="{932F18AD-F391-4290-BC87-EC309AE403ED}"/>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165" creationId="{B733F3F2-C4DF-4C39-9766-E387136AC7CC}"/>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173" creationId="{49D72B07-6F0D-4AD8-ADED-E6AB7D1FCB84}"/>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199" creationId="{14CC5993-B364-4FD0-B882-6ACCB561BFD9}"/>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230" creationId="{3C016B44-2B2E-483D-8EE8-BF9EB9B60CFA}"/>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238" creationId="{7FD43371-69A8-4358-866A-EE84FB0CDF66}"/>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248" creationId="{6C7EBAF2-62B9-428A-B113-F1523C965D90}"/>
            </ac:grpSpMkLst>
          </pc:grpChg>
          <pc:grpChg chg="del">
            <ac:chgData name="Lindenmaier Martin (I-NAT-SIBS-CCS)" userId="33792976-69f0-4caa-9876-9a085da1e079" providerId="ADAL" clId="{EB5F9C99-AF87-4DE1-8671-F10C35107225}" dt="2022-04-06T09:54:50.863" v="2217" actId="478"/>
            <ac:grpSpMkLst>
              <pc:docMk/>
              <pc:sldMasterMk cId="505191778" sldId="2147483660"/>
              <pc:sldLayoutMk cId="719611948" sldId="2147483694"/>
              <ac:grpSpMk id="256" creationId="{6EF13DB3-64DD-4EF7-9041-AD13410E3EBB}"/>
            </ac:grpSpMkLst>
          </pc:grp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43" creationId="{AABFAAF3-9ECF-4F13-A7A3-B5C4C5B9C725}"/>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46" creationId="{F87A742B-D498-4204-A59A-56C447469755}"/>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48" creationId="{7CA9A707-4D5C-4090-9622-F775C5AE5C0A}"/>
            </ac:cxnSpMkLst>
          </pc:cxnChg>
          <pc:cxnChg chg="del">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49" creationId="{321306CC-37DC-4908-9FC6-54D410807488}"/>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53" creationId="{BBDC3829-54F3-45F8-B6B9-C3E7DB98182F}"/>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68" creationId="{CC25B3AB-9D8E-44AD-BBEA-16CD790E2DCD}"/>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72" creationId="{97BDCE03-64B7-47B8-9F29-F3C323446013}"/>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80" creationId="{72322375-8857-47B5-8491-AD253824097D}"/>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93" creationId="{FFF17A86-3610-4E08-9F6A-D1DA9E1B5FC1}"/>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95" creationId="{F908ABE7-02C3-4986-B3AC-7890DF48EFE5}"/>
            </ac:cxnSpMkLst>
          </pc:cxnChg>
          <pc:cxnChg chg="del">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198" creationId="{2E5D86D2-3CAF-4679-8A85-1156584EB22E}"/>
            </ac:cxnSpMkLst>
          </pc:cxnChg>
          <pc:cxnChg chg="del mod">
            <ac:chgData name="Lindenmaier Martin (I-NAT-SIBS-CCS)" userId="33792976-69f0-4caa-9876-9a085da1e079" providerId="ADAL" clId="{EB5F9C99-AF87-4DE1-8671-F10C35107225}" dt="2022-04-06T09:55:37.648" v="2228" actId="478"/>
            <ac:cxnSpMkLst>
              <pc:docMk/>
              <pc:sldMasterMk cId="505191778" sldId="2147483660"/>
              <pc:sldLayoutMk cId="719611948" sldId="2147483694"/>
              <ac:cxnSpMk id="205" creationId="{6E9120AB-4AE5-4F7A-AFBF-32D28EE0BABA}"/>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08" creationId="{437F9DAD-A57A-4B2C-8977-88465564D235}"/>
            </ac:cxnSpMkLst>
          </pc:cxnChg>
          <pc:cxnChg chg="del mod">
            <ac:chgData name="Lindenmaier Martin (I-NAT-SIBS-CCS)" userId="33792976-69f0-4caa-9876-9a085da1e079" providerId="ADAL" clId="{EB5F9C99-AF87-4DE1-8671-F10C35107225}" dt="2022-04-06T09:55:32.732" v="2225" actId="478"/>
            <ac:cxnSpMkLst>
              <pc:docMk/>
              <pc:sldMasterMk cId="505191778" sldId="2147483660"/>
              <pc:sldLayoutMk cId="719611948" sldId="2147483694"/>
              <ac:cxnSpMk id="209" creationId="{8A6182D0-6FEE-49FF-AE88-361A87082AE9}"/>
            </ac:cxnSpMkLst>
          </pc:cxnChg>
          <pc:cxnChg chg="mod">
            <ac:chgData name="Lindenmaier Martin (I-NAT-SIBS-CCS)" userId="33792976-69f0-4caa-9876-9a085da1e079" providerId="ADAL" clId="{EB5F9C99-AF87-4DE1-8671-F10C35107225}" dt="2022-04-06T09:55:39.181" v="2229" actId="478"/>
            <ac:cxnSpMkLst>
              <pc:docMk/>
              <pc:sldMasterMk cId="505191778" sldId="2147483660"/>
              <pc:sldLayoutMk cId="719611948" sldId="2147483694"/>
              <ac:cxnSpMk id="213" creationId="{336B9C0B-6E9E-4A01-BA9B-6F033E261233}"/>
            </ac:cxnSpMkLst>
          </pc:cxnChg>
          <pc:cxnChg chg="del">
            <ac:chgData name="Lindenmaier Martin (I-NAT-SIBS-CCS)" userId="33792976-69f0-4caa-9876-9a085da1e079" providerId="ADAL" clId="{EB5F9C99-AF87-4DE1-8671-F10C35107225}" dt="2022-04-06T09:55:34.015" v="2226" actId="478"/>
            <ac:cxnSpMkLst>
              <pc:docMk/>
              <pc:sldMasterMk cId="505191778" sldId="2147483660"/>
              <pc:sldLayoutMk cId="719611948" sldId="2147483694"/>
              <ac:cxnSpMk id="215" creationId="{E312898E-099B-4181-90DE-61540B005583}"/>
            </ac:cxnSpMkLst>
          </pc:cxnChg>
          <pc:cxnChg chg="del mod">
            <ac:chgData name="Lindenmaier Martin (I-NAT-SIBS-CCS)" userId="33792976-69f0-4caa-9876-9a085da1e079" providerId="ADAL" clId="{EB5F9C99-AF87-4DE1-8671-F10C35107225}" dt="2022-04-06T09:55:31.698" v="2224" actId="478"/>
            <ac:cxnSpMkLst>
              <pc:docMk/>
              <pc:sldMasterMk cId="505191778" sldId="2147483660"/>
              <pc:sldLayoutMk cId="719611948" sldId="2147483694"/>
              <ac:cxnSpMk id="216" creationId="{4B9D8C19-F699-4DDD-91D7-C183D43D06A0}"/>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0" creationId="{24832521-874E-47D6-8301-E13C5FCBD093}"/>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1" creationId="{7AD5E058-9413-4BAF-B2D4-3EB0F207F7B1}"/>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2" creationId="{BE3B37B7-AE00-480D-8C7D-9B1308EFB88E}"/>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3" creationId="{07CF0D3A-BBDC-4452-8262-1BBEE5B025E9}"/>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4" creationId="{045F67B1-A106-4337-8EAF-4DA8CF46CBB2}"/>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5" creationId="{D3872678-3C0D-4023-A0BA-C9376B1CF246}"/>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6" creationId="{0E049912-8D38-442B-8E8C-DC0904E2D1B5}"/>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7" creationId="{AE934F5F-367A-422E-9CD7-CDD5A94F79C3}"/>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8" creationId="{52BB4011-318B-492A-9FB6-AFA6E73D4BCD}"/>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29" creationId="{1FD22921-2158-4547-BFD8-7F1C3C786EE2}"/>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41" creationId="{0B79AA3E-36A7-4C91-B4CF-E6BE8996BE92}"/>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43" creationId="{32818715-E3CD-4EA2-B330-8EF0D62855F8}"/>
            </ac:cxnSpMkLst>
          </pc:cxnChg>
          <pc:cxnChg chg="del 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46" creationId="{99A51433-0701-4D5B-8ABF-5F0CDB798169}"/>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51" creationId="{0752E388-C0A7-418C-8401-305051AA9E25}"/>
            </ac:cxnSpMkLst>
          </pc:cxnChg>
          <pc:cxnChg chg="mod">
            <ac:chgData name="Lindenmaier Martin (I-NAT-SIBS-CCS)" userId="33792976-69f0-4caa-9876-9a085da1e079" providerId="ADAL" clId="{EB5F9C99-AF87-4DE1-8671-F10C35107225}" dt="2022-04-06T09:54:50.863" v="2217" actId="478"/>
            <ac:cxnSpMkLst>
              <pc:docMk/>
              <pc:sldMasterMk cId="505191778" sldId="2147483660"/>
              <pc:sldLayoutMk cId="719611948" sldId="2147483694"/>
              <ac:cxnSpMk id="255" creationId="{8E066261-71D9-421C-98AF-3B0EDC65A133}"/>
            </ac:cxnSpMkLst>
          </pc:cxnChg>
        </pc:sldLayoutChg>
        <pc:sldLayoutChg chg="addSp delSp modSp mod">
          <pc:chgData name="Lindenmaier Martin (I-NAT-SIBS-CCS)" userId="33792976-69f0-4caa-9876-9a085da1e079" providerId="ADAL" clId="{EB5F9C99-AF87-4DE1-8671-F10C35107225}" dt="2022-04-06T13:47:31.624" v="3739" actId="166"/>
          <pc:sldLayoutMkLst>
            <pc:docMk/>
            <pc:sldMasterMk cId="505191778" sldId="2147483660"/>
            <pc:sldLayoutMk cId="2704807561" sldId="2147483695"/>
          </pc:sldLayoutMkLst>
          <pc:spChg chg="add mod">
            <ac:chgData name="Lindenmaier Martin (I-NAT-SIBS-CCS)" userId="33792976-69f0-4caa-9876-9a085da1e079" providerId="ADAL" clId="{EB5F9C99-AF87-4DE1-8671-F10C35107225}" dt="2022-04-06T09:53:52.107" v="2215" actId="1076"/>
            <ac:spMkLst>
              <pc:docMk/>
              <pc:sldMasterMk cId="505191778" sldId="2147483660"/>
              <pc:sldLayoutMk cId="2704807561" sldId="2147483695"/>
              <ac:spMk id="5" creationId="{90830147-D4E0-43CC-BF8E-5998C958254B}"/>
            </ac:spMkLst>
          </pc:spChg>
          <pc:spChg chg="add del mod">
            <ac:chgData name="Lindenmaier Martin (I-NAT-SIBS-CCS)" userId="33792976-69f0-4caa-9876-9a085da1e079" providerId="ADAL" clId="{EB5F9C99-AF87-4DE1-8671-F10C35107225}" dt="2022-04-06T08:21:25.205" v="194"/>
            <ac:spMkLst>
              <pc:docMk/>
              <pc:sldMasterMk cId="505191778" sldId="2147483660"/>
              <pc:sldLayoutMk cId="2704807561" sldId="2147483695"/>
              <ac:spMk id="6" creationId="{0A0E4492-E73D-43A7-A2F3-5D495E7FD05C}"/>
            </ac:spMkLst>
          </pc:spChg>
          <pc:spChg chg="add del mod ord">
            <ac:chgData name="Lindenmaier Martin (I-NAT-SIBS-CCS)" userId="33792976-69f0-4caa-9876-9a085da1e079" providerId="ADAL" clId="{EB5F9C99-AF87-4DE1-8671-F10C35107225}" dt="2022-04-06T09:20:27.868" v="1122" actId="478"/>
            <ac:spMkLst>
              <pc:docMk/>
              <pc:sldMasterMk cId="505191778" sldId="2147483660"/>
              <pc:sldLayoutMk cId="2704807561" sldId="2147483695"/>
              <ac:spMk id="26" creationId="{794B21A0-4F51-4C1E-8D28-0C8D5FAFBAB5}"/>
            </ac:spMkLst>
          </pc:spChg>
          <pc:spChg chg="add mod">
            <ac:chgData name="Lindenmaier Martin (I-NAT-SIBS-CCS)" userId="33792976-69f0-4caa-9876-9a085da1e079" providerId="ADAL" clId="{EB5F9C99-AF87-4DE1-8671-F10C35107225}" dt="2022-04-06T11:09:56.148" v="2292" actId="1076"/>
            <ac:spMkLst>
              <pc:docMk/>
              <pc:sldMasterMk cId="505191778" sldId="2147483660"/>
              <pc:sldLayoutMk cId="2704807561" sldId="2147483695"/>
              <ac:spMk id="153" creationId="{C8503555-B868-43CC-A789-22CD643EB5E4}"/>
            </ac:spMkLst>
          </pc:spChg>
          <pc:spChg chg="add mod">
            <ac:chgData name="Lindenmaier Martin (I-NAT-SIBS-CCS)" userId="33792976-69f0-4caa-9876-9a085da1e079" providerId="ADAL" clId="{EB5F9C99-AF87-4DE1-8671-F10C35107225}" dt="2022-04-06T11:10:16.647" v="2327" actId="1037"/>
            <ac:spMkLst>
              <pc:docMk/>
              <pc:sldMasterMk cId="505191778" sldId="2147483660"/>
              <pc:sldLayoutMk cId="2704807561" sldId="2147483695"/>
              <ac:spMk id="175" creationId="{AE721F65-0AD7-4D23-ABDB-A355D00D6060}"/>
            </ac:spMkLst>
          </pc:spChg>
          <pc:spChg chg="mod">
            <ac:chgData name="Lindenmaier Martin (I-NAT-SIBS-CCS)" userId="33792976-69f0-4caa-9876-9a085da1e079" providerId="ADAL" clId="{EB5F9C99-AF87-4DE1-8671-F10C35107225}" dt="2022-04-06T08:21:52.556" v="195" actId="571"/>
            <ac:spMkLst>
              <pc:docMk/>
              <pc:sldMasterMk cId="505191778" sldId="2147483660"/>
              <pc:sldLayoutMk cId="2704807561" sldId="2147483695"/>
              <ac:spMk id="177" creationId="{71857AD7-35D8-4015-BCEC-83880ED26492}"/>
            </ac:spMkLst>
          </pc:spChg>
          <pc:spChg chg="add mod">
            <ac:chgData name="Lindenmaier Martin (I-NAT-SIBS-CCS)" userId="33792976-69f0-4caa-9876-9a085da1e079" providerId="ADAL" clId="{EB5F9C99-AF87-4DE1-8671-F10C35107225}" dt="2022-04-06T13:47:27.450" v="3738" actId="1037"/>
            <ac:spMkLst>
              <pc:docMk/>
              <pc:sldMasterMk cId="505191778" sldId="2147483660"/>
              <pc:sldLayoutMk cId="2704807561" sldId="2147483695"/>
              <ac:spMk id="183" creationId="{C49190E7-6E36-4BDC-BCBB-C260B577DD51}"/>
            </ac:spMkLst>
          </pc:spChg>
          <pc:spChg chg="add mod">
            <ac:chgData name="Lindenmaier Martin (I-NAT-SIBS-CCS)" userId="33792976-69f0-4caa-9876-9a085da1e079" providerId="ADAL" clId="{EB5F9C99-AF87-4DE1-8671-F10C35107225}" dt="2022-04-06T08:24:20.575" v="314" actId="571"/>
            <ac:spMkLst>
              <pc:docMk/>
              <pc:sldMasterMk cId="505191778" sldId="2147483660"/>
              <pc:sldLayoutMk cId="2704807561" sldId="2147483695"/>
              <ac:spMk id="184" creationId="{3E9406DC-4006-4B2A-95A7-A631D42773F4}"/>
            </ac:spMkLst>
          </pc:spChg>
          <pc:spChg chg="mod">
            <ac:chgData name="Lindenmaier Martin (I-NAT-SIBS-CCS)" userId="33792976-69f0-4caa-9876-9a085da1e079" providerId="ADAL" clId="{EB5F9C99-AF87-4DE1-8671-F10C35107225}" dt="2022-04-06T09:22:32.995" v="1156" actId="14100"/>
            <ac:spMkLst>
              <pc:docMk/>
              <pc:sldMasterMk cId="505191778" sldId="2147483660"/>
              <pc:sldLayoutMk cId="2704807561" sldId="2147483695"/>
              <ac:spMk id="187" creationId="{45F52A4F-4F35-467D-AAD9-926F5E21384B}"/>
            </ac:spMkLst>
          </pc:spChg>
          <pc:spChg chg="mod ord">
            <ac:chgData name="Lindenmaier Martin (I-NAT-SIBS-CCS)" userId="33792976-69f0-4caa-9876-9a085da1e079" providerId="ADAL" clId="{EB5F9C99-AF87-4DE1-8671-F10C35107225}" dt="2022-04-06T09:32:08.600" v="1257" actId="167"/>
            <ac:spMkLst>
              <pc:docMk/>
              <pc:sldMasterMk cId="505191778" sldId="2147483660"/>
              <pc:sldLayoutMk cId="2704807561" sldId="2147483695"/>
              <ac:spMk id="188" creationId="{CD4D4E7A-6AFF-453B-B6DA-6EE99875C443}"/>
            </ac:spMkLst>
          </pc:spChg>
          <pc:spChg chg="add del mod">
            <ac:chgData name="Lindenmaier Martin (I-NAT-SIBS-CCS)" userId="33792976-69f0-4caa-9876-9a085da1e079" providerId="ADAL" clId="{EB5F9C99-AF87-4DE1-8671-F10C35107225}" dt="2022-04-06T09:08:19.655" v="923" actId="478"/>
            <ac:spMkLst>
              <pc:docMk/>
              <pc:sldMasterMk cId="505191778" sldId="2147483660"/>
              <pc:sldLayoutMk cId="2704807561" sldId="2147483695"/>
              <ac:spMk id="206" creationId="{78DDD2CA-3162-4404-9316-E4A93955C361}"/>
            </ac:spMkLst>
          </pc:spChg>
          <pc:spChg chg="add del mod">
            <ac:chgData name="Lindenmaier Martin (I-NAT-SIBS-CCS)" userId="33792976-69f0-4caa-9876-9a085da1e079" providerId="ADAL" clId="{EB5F9C99-AF87-4DE1-8671-F10C35107225}" dt="2022-04-06T09:17:14.147" v="974" actId="478"/>
            <ac:spMkLst>
              <pc:docMk/>
              <pc:sldMasterMk cId="505191778" sldId="2147483660"/>
              <pc:sldLayoutMk cId="2704807561" sldId="2147483695"/>
              <ac:spMk id="207" creationId="{9888A23C-8B60-4A62-A3E2-F2F9E156993B}"/>
            </ac:spMkLst>
          </pc:spChg>
          <pc:spChg chg="mod">
            <ac:chgData name="Lindenmaier Martin (I-NAT-SIBS-CCS)" userId="33792976-69f0-4caa-9876-9a085da1e079" providerId="ADAL" clId="{EB5F9C99-AF87-4DE1-8671-F10C35107225}" dt="2022-04-06T09:29:33.993" v="1232" actId="1038"/>
            <ac:spMkLst>
              <pc:docMk/>
              <pc:sldMasterMk cId="505191778" sldId="2147483660"/>
              <pc:sldLayoutMk cId="2704807561" sldId="2147483695"/>
              <ac:spMk id="212" creationId="{97CC9280-4F18-4C02-B706-FDC0CD18AF72}"/>
            </ac:spMkLst>
          </pc:spChg>
          <pc:spChg chg="mod">
            <ac:chgData name="Lindenmaier Martin (I-NAT-SIBS-CCS)" userId="33792976-69f0-4caa-9876-9a085da1e079" providerId="ADAL" clId="{EB5F9C99-AF87-4DE1-8671-F10C35107225}" dt="2022-04-06T09:29:33.993" v="1232" actId="1038"/>
            <ac:spMkLst>
              <pc:docMk/>
              <pc:sldMasterMk cId="505191778" sldId="2147483660"/>
              <pc:sldLayoutMk cId="2704807561" sldId="2147483695"/>
              <ac:spMk id="219" creationId="{0F98EAD0-503A-47A7-95C6-99E7500AE87C}"/>
            </ac:spMkLst>
          </pc:spChg>
          <pc:spChg chg="add del mod">
            <ac:chgData name="Lindenmaier Martin (I-NAT-SIBS-CCS)" userId="33792976-69f0-4caa-9876-9a085da1e079" providerId="ADAL" clId="{EB5F9C99-AF87-4DE1-8671-F10C35107225}" dt="2022-04-06T09:19:18.603" v="1057" actId="478"/>
            <ac:spMkLst>
              <pc:docMk/>
              <pc:sldMasterMk cId="505191778" sldId="2147483660"/>
              <pc:sldLayoutMk cId="2704807561" sldId="2147483695"/>
              <ac:spMk id="224" creationId="{0D948FD4-970B-44C1-865F-ECFCACA198F0}"/>
            </ac:spMkLst>
          </pc:spChg>
          <pc:spChg chg="add del mod">
            <ac:chgData name="Lindenmaier Martin (I-NAT-SIBS-CCS)" userId="33792976-69f0-4caa-9876-9a085da1e079" providerId="ADAL" clId="{EB5F9C99-AF87-4DE1-8671-F10C35107225}" dt="2022-04-06T09:19:19.950" v="1058" actId="478"/>
            <ac:spMkLst>
              <pc:docMk/>
              <pc:sldMasterMk cId="505191778" sldId="2147483660"/>
              <pc:sldLayoutMk cId="2704807561" sldId="2147483695"/>
              <ac:spMk id="225" creationId="{76CFBD87-6D07-419D-BD10-62350ED5E9CA}"/>
            </ac:spMkLst>
          </pc:spChg>
          <pc:spChg chg="add del mod">
            <ac:chgData name="Lindenmaier Martin (I-NAT-SIBS-CCS)" userId="33792976-69f0-4caa-9876-9a085da1e079" providerId="ADAL" clId="{EB5F9C99-AF87-4DE1-8671-F10C35107225}" dt="2022-04-06T09:20:29.451" v="1123" actId="478"/>
            <ac:spMkLst>
              <pc:docMk/>
              <pc:sldMasterMk cId="505191778" sldId="2147483660"/>
              <pc:sldLayoutMk cId="2704807561" sldId="2147483695"/>
              <ac:spMk id="226" creationId="{877B432B-FDEA-4192-ADE0-598A4972CB3C}"/>
            </ac:spMkLst>
          </pc:spChg>
          <pc:spChg chg="add del mod">
            <ac:chgData name="Lindenmaier Martin (I-NAT-SIBS-CCS)" userId="33792976-69f0-4caa-9876-9a085da1e079" providerId="ADAL" clId="{EB5F9C99-AF87-4DE1-8671-F10C35107225}" dt="2022-04-06T09:23:22.354" v="1191" actId="478"/>
            <ac:spMkLst>
              <pc:docMk/>
              <pc:sldMasterMk cId="505191778" sldId="2147483660"/>
              <pc:sldLayoutMk cId="2704807561" sldId="2147483695"/>
              <ac:spMk id="227" creationId="{F73C2111-D703-4EB8-82F7-29F5EBAF5D07}"/>
            </ac:spMkLst>
          </pc:spChg>
          <pc:spChg chg="add del mod">
            <ac:chgData name="Lindenmaier Martin (I-NAT-SIBS-CCS)" userId="33792976-69f0-4caa-9876-9a085da1e079" providerId="ADAL" clId="{EB5F9C99-AF87-4DE1-8671-F10C35107225}" dt="2022-04-06T09:23:18.954" v="1190" actId="478"/>
            <ac:spMkLst>
              <pc:docMk/>
              <pc:sldMasterMk cId="505191778" sldId="2147483660"/>
              <pc:sldLayoutMk cId="2704807561" sldId="2147483695"/>
              <ac:spMk id="228" creationId="{29BA5C49-92D4-43A7-B2FC-5C4B584CB713}"/>
            </ac:spMkLst>
          </pc:spChg>
          <pc:spChg chg="mod">
            <ac:chgData name="Lindenmaier Martin (I-NAT-SIBS-CCS)" userId="33792976-69f0-4caa-9876-9a085da1e079" providerId="ADAL" clId="{EB5F9C99-AF87-4DE1-8671-F10C35107225}" dt="2022-04-06T09:22:15.849" v="1155" actId="1038"/>
            <ac:spMkLst>
              <pc:docMk/>
              <pc:sldMasterMk cId="505191778" sldId="2147483660"/>
              <pc:sldLayoutMk cId="2704807561" sldId="2147483695"/>
              <ac:spMk id="238" creationId="{CDEDF25B-FED0-4216-8B36-B9345F1FC9C5}"/>
            </ac:spMkLst>
          </pc:spChg>
          <pc:spChg chg="mod">
            <ac:chgData name="Lindenmaier Martin (I-NAT-SIBS-CCS)" userId="33792976-69f0-4caa-9876-9a085da1e079" providerId="ADAL" clId="{EB5F9C99-AF87-4DE1-8671-F10C35107225}" dt="2022-04-06T09:22:15.849" v="1155" actId="1038"/>
            <ac:spMkLst>
              <pc:docMk/>
              <pc:sldMasterMk cId="505191778" sldId="2147483660"/>
              <pc:sldLayoutMk cId="2704807561" sldId="2147483695"/>
              <ac:spMk id="240" creationId="{DF721198-1C10-45D8-AA2A-72D19EA2F356}"/>
            </ac:spMkLst>
          </pc:spChg>
          <pc:spChg chg="del mod">
            <ac:chgData name="Lindenmaier Martin (I-NAT-SIBS-CCS)" userId="33792976-69f0-4caa-9876-9a085da1e079" providerId="ADAL" clId="{EB5F9C99-AF87-4DE1-8671-F10C35107225}" dt="2022-04-06T12:25:24.047" v="2573" actId="478"/>
            <ac:spMkLst>
              <pc:docMk/>
              <pc:sldMasterMk cId="505191778" sldId="2147483660"/>
              <pc:sldLayoutMk cId="2704807561" sldId="2147483695"/>
              <ac:spMk id="248" creationId="{209CE11D-83A3-434E-AAE6-C5A68DDF9F6A}"/>
            </ac:spMkLst>
          </pc:spChg>
          <pc:spChg chg="mod">
            <ac:chgData name="Lindenmaier Martin (I-NAT-SIBS-CCS)" userId="33792976-69f0-4caa-9876-9a085da1e079" providerId="ADAL" clId="{EB5F9C99-AF87-4DE1-8671-F10C35107225}" dt="2022-04-06T09:37:07.680" v="1431" actId="1037"/>
            <ac:spMkLst>
              <pc:docMk/>
              <pc:sldMasterMk cId="505191778" sldId="2147483660"/>
              <pc:sldLayoutMk cId="2704807561" sldId="2147483695"/>
              <ac:spMk id="249" creationId="{E2D5A36C-6C1A-4201-820A-BD89E1B9781C}"/>
            </ac:spMkLst>
          </pc:spChg>
          <pc:spChg chg="add del mod">
            <ac:chgData name="Lindenmaier Martin (I-NAT-SIBS-CCS)" userId="33792976-69f0-4caa-9876-9a085da1e079" providerId="ADAL" clId="{EB5F9C99-AF87-4DE1-8671-F10C35107225}" dt="2022-04-06T09:33:20.778" v="1271" actId="478"/>
            <ac:spMkLst>
              <pc:docMk/>
              <pc:sldMasterMk cId="505191778" sldId="2147483660"/>
              <pc:sldLayoutMk cId="2704807561" sldId="2147483695"/>
              <ac:spMk id="250" creationId="{FA2D271C-580A-472E-88EA-175A95514F06}"/>
            </ac:spMkLst>
          </pc:spChg>
          <pc:spChg chg="add mod ord">
            <ac:chgData name="Lindenmaier Martin (I-NAT-SIBS-CCS)" userId="33792976-69f0-4caa-9876-9a085da1e079" providerId="ADAL" clId="{EB5F9C99-AF87-4DE1-8671-F10C35107225}" dt="2022-04-06T09:35:21.896" v="1388"/>
            <ac:spMkLst>
              <pc:docMk/>
              <pc:sldMasterMk cId="505191778" sldId="2147483660"/>
              <pc:sldLayoutMk cId="2704807561" sldId="2147483695"/>
              <ac:spMk id="252" creationId="{08A38D46-F6F7-4AAA-B0EB-4AB2BF1F5A16}"/>
            </ac:spMkLst>
          </pc:spChg>
          <pc:spChg chg="add mod">
            <ac:chgData name="Lindenmaier Martin (I-NAT-SIBS-CCS)" userId="33792976-69f0-4caa-9876-9a085da1e079" providerId="ADAL" clId="{EB5F9C99-AF87-4DE1-8671-F10C35107225}" dt="2022-04-06T09:35:51.078" v="1421" actId="571"/>
            <ac:spMkLst>
              <pc:docMk/>
              <pc:sldMasterMk cId="505191778" sldId="2147483660"/>
              <pc:sldLayoutMk cId="2704807561" sldId="2147483695"/>
              <ac:spMk id="253" creationId="{104AF10D-A5C1-4CD0-B57D-4C273591DFC8}"/>
            </ac:spMkLst>
          </pc:spChg>
          <pc:spChg chg="mod topLvl">
            <ac:chgData name="Lindenmaier Martin (I-NAT-SIBS-CCS)" userId="33792976-69f0-4caa-9876-9a085da1e079" providerId="ADAL" clId="{EB5F9C99-AF87-4DE1-8671-F10C35107225}" dt="2022-04-06T09:40:51.198" v="1449" actId="1038"/>
            <ac:spMkLst>
              <pc:docMk/>
              <pc:sldMasterMk cId="505191778" sldId="2147483660"/>
              <pc:sldLayoutMk cId="2704807561" sldId="2147483695"/>
              <ac:spMk id="263" creationId="{61D2915C-E10A-4B8D-864A-2F5BE2F613FA}"/>
            </ac:spMkLst>
          </pc:spChg>
          <pc:spChg chg="mod topLvl">
            <ac:chgData name="Lindenmaier Martin (I-NAT-SIBS-CCS)" userId="33792976-69f0-4caa-9876-9a085da1e079" providerId="ADAL" clId="{EB5F9C99-AF87-4DE1-8671-F10C35107225}" dt="2022-04-06T09:40:36.917" v="1438" actId="165"/>
            <ac:spMkLst>
              <pc:docMk/>
              <pc:sldMasterMk cId="505191778" sldId="2147483660"/>
              <pc:sldLayoutMk cId="2704807561" sldId="2147483695"/>
              <ac:spMk id="264" creationId="{DDD6D57A-350F-4F87-946B-3602BBB63993}"/>
            </ac:spMkLst>
          </pc:spChg>
          <pc:spChg chg="add del mod">
            <ac:chgData name="Lindenmaier Martin (I-NAT-SIBS-CCS)" userId="33792976-69f0-4caa-9876-9a085da1e079" providerId="ADAL" clId="{EB5F9C99-AF87-4DE1-8671-F10C35107225}" dt="2022-04-06T12:25:29.331" v="2575"/>
            <ac:spMkLst>
              <pc:docMk/>
              <pc:sldMasterMk cId="505191778" sldId="2147483660"/>
              <pc:sldLayoutMk cId="2704807561" sldId="2147483695"/>
              <ac:spMk id="277" creationId="{409FA822-F3DA-4F7E-BA0B-0BEB0E7F5C95}"/>
            </ac:spMkLst>
          </pc:spChg>
          <pc:spChg chg="add mod">
            <ac:chgData name="Lindenmaier Martin (I-NAT-SIBS-CCS)" userId="33792976-69f0-4caa-9876-9a085da1e079" providerId="ADAL" clId="{EB5F9C99-AF87-4DE1-8671-F10C35107225}" dt="2022-04-06T12:25:33.665" v="2577"/>
            <ac:spMkLst>
              <pc:docMk/>
              <pc:sldMasterMk cId="505191778" sldId="2147483660"/>
              <pc:sldLayoutMk cId="2704807561" sldId="2147483695"/>
              <ac:spMk id="278" creationId="{377DB91D-DD73-4478-8C4A-39146E9DDD91}"/>
            </ac:spMkLst>
          </pc:spChg>
          <pc:spChg chg="add mod">
            <ac:chgData name="Lindenmaier Martin (I-NAT-SIBS-CCS)" userId="33792976-69f0-4caa-9876-9a085da1e079" providerId="ADAL" clId="{EB5F9C99-AF87-4DE1-8671-F10C35107225}" dt="2022-04-06T12:59:11.309" v="3245" actId="1036"/>
            <ac:spMkLst>
              <pc:docMk/>
              <pc:sldMasterMk cId="505191778" sldId="2147483660"/>
              <pc:sldLayoutMk cId="2704807561" sldId="2147483695"/>
              <ac:spMk id="288" creationId="{710C46A5-6A59-4785-8D9B-EAFDD7D02992}"/>
            </ac:spMkLst>
          </pc:spChg>
          <pc:spChg chg="mod">
            <ac:chgData name="Lindenmaier Martin (I-NAT-SIBS-CCS)" userId="33792976-69f0-4caa-9876-9a085da1e079" providerId="ADAL" clId="{EB5F9C99-AF87-4DE1-8671-F10C35107225}" dt="2022-04-06T13:20:05.329" v="3490"/>
            <ac:spMkLst>
              <pc:docMk/>
              <pc:sldMasterMk cId="505191778" sldId="2147483660"/>
              <pc:sldLayoutMk cId="2704807561" sldId="2147483695"/>
              <ac:spMk id="290" creationId="{8396D45F-E971-46FA-BD7E-9CBF623DAAF5}"/>
            </ac:spMkLst>
          </pc:spChg>
          <pc:spChg chg="mod">
            <ac:chgData name="Lindenmaier Martin (I-NAT-SIBS-CCS)" userId="33792976-69f0-4caa-9876-9a085da1e079" providerId="ADAL" clId="{EB5F9C99-AF87-4DE1-8671-F10C35107225}" dt="2022-04-06T13:20:05.329" v="3490"/>
            <ac:spMkLst>
              <pc:docMk/>
              <pc:sldMasterMk cId="505191778" sldId="2147483660"/>
              <pc:sldLayoutMk cId="2704807561" sldId="2147483695"/>
              <ac:spMk id="291" creationId="{81FEEE69-8145-49B6-B146-A12B83D050EA}"/>
            </ac:spMkLst>
          </pc:spChg>
          <pc:spChg chg="mod">
            <ac:chgData name="Lindenmaier Martin (I-NAT-SIBS-CCS)" userId="33792976-69f0-4caa-9876-9a085da1e079" providerId="ADAL" clId="{EB5F9C99-AF87-4DE1-8671-F10C35107225}" dt="2022-04-06T13:20:24.929" v="3493"/>
            <ac:spMkLst>
              <pc:docMk/>
              <pc:sldMasterMk cId="505191778" sldId="2147483660"/>
              <pc:sldLayoutMk cId="2704807561" sldId="2147483695"/>
              <ac:spMk id="293" creationId="{76ADCE18-48D2-4F2B-9120-3475BB8AD626}"/>
            </ac:spMkLst>
          </pc:spChg>
          <pc:spChg chg="mod">
            <ac:chgData name="Lindenmaier Martin (I-NAT-SIBS-CCS)" userId="33792976-69f0-4caa-9876-9a085da1e079" providerId="ADAL" clId="{EB5F9C99-AF87-4DE1-8671-F10C35107225}" dt="2022-04-06T13:20:24.929" v="3493"/>
            <ac:spMkLst>
              <pc:docMk/>
              <pc:sldMasterMk cId="505191778" sldId="2147483660"/>
              <pc:sldLayoutMk cId="2704807561" sldId="2147483695"/>
              <ac:spMk id="294" creationId="{A04AF169-B65B-4AE4-B6F5-5358C5DDA621}"/>
            </ac:spMkLst>
          </pc:spChg>
          <pc:spChg chg="mod">
            <ac:chgData name="Lindenmaier Martin (I-NAT-SIBS-CCS)" userId="33792976-69f0-4caa-9876-9a085da1e079" providerId="ADAL" clId="{EB5F9C99-AF87-4DE1-8671-F10C35107225}" dt="2022-04-06T13:20:30.179" v="3496"/>
            <ac:spMkLst>
              <pc:docMk/>
              <pc:sldMasterMk cId="505191778" sldId="2147483660"/>
              <pc:sldLayoutMk cId="2704807561" sldId="2147483695"/>
              <ac:spMk id="296" creationId="{926E50FA-6DD6-4698-941C-A2956C42A6B8}"/>
            </ac:spMkLst>
          </pc:spChg>
          <pc:spChg chg="mod">
            <ac:chgData name="Lindenmaier Martin (I-NAT-SIBS-CCS)" userId="33792976-69f0-4caa-9876-9a085da1e079" providerId="ADAL" clId="{EB5F9C99-AF87-4DE1-8671-F10C35107225}" dt="2022-04-06T13:20:30.179" v="3496"/>
            <ac:spMkLst>
              <pc:docMk/>
              <pc:sldMasterMk cId="505191778" sldId="2147483660"/>
              <pc:sldLayoutMk cId="2704807561" sldId="2147483695"/>
              <ac:spMk id="297" creationId="{04BF62BB-4AF5-499F-87B3-6FDC0FF2A796}"/>
            </ac:spMkLst>
          </pc:spChg>
          <pc:spChg chg="add mod">
            <ac:chgData name="Lindenmaier Martin (I-NAT-SIBS-CCS)" userId="33792976-69f0-4caa-9876-9a085da1e079" providerId="ADAL" clId="{EB5F9C99-AF87-4DE1-8671-F10C35107225}" dt="2022-04-06T13:21:37.230" v="3502"/>
            <ac:spMkLst>
              <pc:docMk/>
              <pc:sldMasterMk cId="505191778" sldId="2147483660"/>
              <pc:sldLayoutMk cId="2704807561" sldId="2147483695"/>
              <ac:spMk id="300" creationId="{871C95E0-5511-4A9B-BC9F-8507618BD2EF}"/>
            </ac:spMkLst>
          </pc:spChg>
          <pc:spChg chg="add del mod">
            <ac:chgData name="Lindenmaier Martin (I-NAT-SIBS-CCS)" userId="33792976-69f0-4caa-9876-9a085da1e079" providerId="ADAL" clId="{EB5F9C99-AF87-4DE1-8671-F10C35107225}" dt="2022-04-06T13:21:47.580" v="3503" actId="478"/>
            <ac:spMkLst>
              <pc:docMk/>
              <pc:sldMasterMk cId="505191778" sldId="2147483660"/>
              <pc:sldLayoutMk cId="2704807561" sldId="2147483695"/>
              <ac:spMk id="301" creationId="{3E3A7059-4945-4A3E-9210-9C19CA0FA632}"/>
            </ac:spMkLst>
          </pc:spChg>
          <pc:spChg chg="mod">
            <ac:chgData name="Lindenmaier Martin (I-NAT-SIBS-CCS)" userId="33792976-69f0-4caa-9876-9a085da1e079" providerId="ADAL" clId="{EB5F9C99-AF87-4DE1-8671-F10C35107225}" dt="2022-04-06T09:35:45.463" v="1420" actId="1038"/>
            <ac:spMkLst>
              <pc:docMk/>
              <pc:sldMasterMk cId="505191778" sldId="2147483660"/>
              <pc:sldLayoutMk cId="2704807561" sldId="2147483695"/>
              <ac:spMk id="334" creationId="{7F24B933-6C13-4E2C-93EA-752950E50B67}"/>
            </ac:spMkLst>
          </pc:spChg>
          <pc:spChg chg="mod">
            <ac:chgData name="Lindenmaier Martin (I-NAT-SIBS-CCS)" userId="33792976-69f0-4caa-9876-9a085da1e079" providerId="ADAL" clId="{EB5F9C99-AF87-4DE1-8671-F10C35107225}" dt="2022-04-06T09:33:08.401" v="1269" actId="1076"/>
            <ac:spMkLst>
              <pc:docMk/>
              <pc:sldMasterMk cId="505191778" sldId="2147483660"/>
              <pc:sldLayoutMk cId="2704807561" sldId="2147483695"/>
              <ac:spMk id="344" creationId="{D9E54134-00A1-4474-88E4-44C04AB126CE}"/>
            </ac:spMkLst>
          </pc:spChg>
          <pc:spChg chg="mod">
            <ac:chgData name="Lindenmaier Martin (I-NAT-SIBS-CCS)" userId="33792976-69f0-4caa-9876-9a085da1e079" providerId="ADAL" clId="{EB5F9C99-AF87-4DE1-8671-F10C35107225}" dt="2022-04-06T09:29:33.993" v="1232" actId="1038"/>
            <ac:spMkLst>
              <pc:docMk/>
              <pc:sldMasterMk cId="505191778" sldId="2147483660"/>
              <pc:sldLayoutMk cId="2704807561" sldId="2147483695"/>
              <ac:spMk id="387" creationId="{B089C8F2-3C41-4714-A88C-70B1EB204B97}"/>
            </ac:spMkLst>
          </pc:spChg>
          <pc:spChg chg="mod topLvl">
            <ac:chgData name="Lindenmaier Martin (I-NAT-SIBS-CCS)" userId="33792976-69f0-4caa-9876-9a085da1e079" providerId="ADAL" clId="{EB5F9C99-AF87-4DE1-8671-F10C35107225}" dt="2022-04-06T09:21:13.485" v="1142" actId="1037"/>
            <ac:spMkLst>
              <pc:docMk/>
              <pc:sldMasterMk cId="505191778" sldId="2147483660"/>
              <pc:sldLayoutMk cId="2704807561" sldId="2147483695"/>
              <ac:spMk id="405" creationId="{AADA1FE6-42E8-484F-9B31-1A97B1937FFA}"/>
            </ac:spMkLst>
          </pc:spChg>
          <pc:spChg chg="mod">
            <ac:chgData name="Lindenmaier Martin (I-NAT-SIBS-CCS)" userId="33792976-69f0-4caa-9876-9a085da1e079" providerId="ADAL" clId="{EB5F9C99-AF87-4DE1-8671-F10C35107225}" dt="2022-04-06T09:13:27.250" v="954" actId="165"/>
            <ac:spMkLst>
              <pc:docMk/>
              <pc:sldMasterMk cId="505191778" sldId="2147483660"/>
              <pc:sldLayoutMk cId="2704807561" sldId="2147483695"/>
              <ac:spMk id="407" creationId="{ED94C6BA-A37A-464A-9999-18B65FB5E219}"/>
            </ac:spMkLst>
          </pc:spChg>
          <pc:spChg chg="del mod">
            <ac:chgData name="Lindenmaier Martin (I-NAT-SIBS-CCS)" userId="33792976-69f0-4caa-9876-9a085da1e079" providerId="ADAL" clId="{EB5F9C99-AF87-4DE1-8671-F10C35107225}" dt="2022-04-06T08:24:16.944" v="313" actId="478"/>
            <ac:spMkLst>
              <pc:docMk/>
              <pc:sldMasterMk cId="505191778" sldId="2147483660"/>
              <pc:sldLayoutMk cId="2704807561" sldId="2147483695"/>
              <ac:spMk id="411" creationId="{938F407A-607B-4DD1-AECA-5C21D0983FAC}"/>
            </ac:spMkLst>
          </pc:spChg>
          <pc:spChg chg="mod">
            <ac:chgData name="Lindenmaier Martin (I-NAT-SIBS-CCS)" userId="33792976-69f0-4caa-9876-9a085da1e079" providerId="ADAL" clId="{EB5F9C99-AF87-4DE1-8671-F10C35107225}" dt="2022-04-06T09:24:28.239" v="1215" actId="1038"/>
            <ac:spMkLst>
              <pc:docMk/>
              <pc:sldMasterMk cId="505191778" sldId="2147483660"/>
              <pc:sldLayoutMk cId="2704807561" sldId="2147483695"/>
              <ac:spMk id="420" creationId="{2C76CDC8-327C-470B-8BE6-3508976404C2}"/>
            </ac:spMkLst>
          </pc:spChg>
          <pc:spChg chg="mod">
            <ac:chgData name="Lindenmaier Martin (I-NAT-SIBS-CCS)" userId="33792976-69f0-4caa-9876-9a085da1e079" providerId="ADAL" clId="{EB5F9C99-AF87-4DE1-8671-F10C35107225}" dt="2022-04-06T09:22:52.957" v="1187" actId="1038"/>
            <ac:spMkLst>
              <pc:docMk/>
              <pc:sldMasterMk cId="505191778" sldId="2147483660"/>
              <pc:sldLayoutMk cId="2704807561" sldId="2147483695"/>
              <ac:spMk id="424" creationId="{90FE9E04-A82D-43C4-9C0D-873C69C2644B}"/>
            </ac:spMkLst>
          </pc:spChg>
          <pc:spChg chg="mod">
            <ac:chgData name="Lindenmaier Martin (I-NAT-SIBS-CCS)" userId="33792976-69f0-4caa-9876-9a085da1e079" providerId="ADAL" clId="{EB5F9C99-AF87-4DE1-8671-F10C35107225}" dt="2022-04-06T08:53:04.340" v="812" actId="1076"/>
            <ac:spMkLst>
              <pc:docMk/>
              <pc:sldMasterMk cId="505191778" sldId="2147483660"/>
              <pc:sldLayoutMk cId="2704807561" sldId="2147483695"/>
              <ac:spMk id="433" creationId="{0B99F251-FB3D-4E60-A2E3-AD0F160A97DC}"/>
            </ac:spMkLst>
          </pc:spChg>
          <pc:spChg chg="mod">
            <ac:chgData name="Lindenmaier Martin (I-NAT-SIBS-CCS)" userId="33792976-69f0-4caa-9876-9a085da1e079" providerId="ADAL" clId="{EB5F9C99-AF87-4DE1-8671-F10C35107225}" dt="2022-04-06T08:53:00.346" v="811" actId="1076"/>
            <ac:spMkLst>
              <pc:docMk/>
              <pc:sldMasterMk cId="505191778" sldId="2147483660"/>
              <pc:sldLayoutMk cId="2704807561" sldId="2147483695"/>
              <ac:spMk id="434" creationId="{A70BD77A-D7A3-43CC-AF4D-78911A843F2B}"/>
            </ac:spMkLst>
          </pc:spChg>
          <pc:spChg chg="mod ord">
            <ac:chgData name="Lindenmaier Martin (I-NAT-SIBS-CCS)" userId="33792976-69f0-4caa-9876-9a085da1e079" providerId="ADAL" clId="{EB5F9C99-AF87-4DE1-8671-F10C35107225}" dt="2022-04-06T09:39:44.032" v="1435" actId="166"/>
            <ac:spMkLst>
              <pc:docMk/>
              <pc:sldMasterMk cId="505191778" sldId="2147483660"/>
              <pc:sldLayoutMk cId="2704807561" sldId="2147483695"/>
              <ac:spMk id="442" creationId="{77DB8263-4C62-4738-88E3-5AD6EC41D3A2}"/>
            </ac:spMkLst>
          </pc:spChg>
          <pc:spChg chg="mod ord">
            <ac:chgData name="Lindenmaier Martin (I-NAT-SIBS-CCS)" userId="33792976-69f0-4caa-9876-9a085da1e079" providerId="ADAL" clId="{EB5F9C99-AF87-4DE1-8671-F10C35107225}" dt="2022-04-06T12:26:04.661" v="2581" actId="166"/>
            <ac:spMkLst>
              <pc:docMk/>
              <pc:sldMasterMk cId="505191778" sldId="2147483660"/>
              <pc:sldLayoutMk cId="2704807561" sldId="2147483695"/>
              <ac:spMk id="443" creationId="{5B2A81F2-3C0B-4DA0-A989-9027B26CDC19}"/>
            </ac:spMkLst>
          </pc:spChg>
          <pc:spChg chg="mod">
            <ac:chgData name="Lindenmaier Martin (I-NAT-SIBS-CCS)" userId="33792976-69f0-4caa-9876-9a085da1e079" providerId="ADAL" clId="{EB5F9C99-AF87-4DE1-8671-F10C35107225}" dt="2022-04-06T08:52:39.308" v="808" actId="1076"/>
            <ac:spMkLst>
              <pc:docMk/>
              <pc:sldMasterMk cId="505191778" sldId="2147483660"/>
              <pc:sldLayoutMk cId="2704807561" sldId="2147483695"/>
              <ac:spMk id="453" creationId="{45D70287-D826-47B3-BB63-2E025D47D64F}"/>
            </ac:spMkLst>
          </pc:spChg>
          <pc:spChg chg="mod">
            <ac:chgData name="Lindenmaier Martin (I-NAT-SIBS-CCS)" userId="33792976-69f0-4caa-9876-9a085da1e079" providerId="ADAL" clId="{EB5F9C99-AF87-4DE1-8671-F10C35107225}" dt="2022-04-06T09:43:50.771" v="1526" actId="164"/>
            <ac:spMkLst>
              <pc:docMk/>
              <pc:sldMasterMk cId="505191778" sldId="2147483660"/>
              <pc:sldLayoutMk cId="2704807561" sldId="2147483695"/>
              <ac:spMk id="455" creationId="{88A6772C-512C-49E7-9200-BC4478F4937D}"/>
            </ac:spMkLst>
          </pc:spChg>
          <pc:spChg chg="mod">
            <ac:chgData name="Lindenmaier Martin (I-NAT-SIBS-CCS)" userId="33792976-69f0-4caa-9876-9a085da1e079" providerId="ADAL" clId="{EB5F9C99-AF87-4DE1-8671-F10C35107225}" dt="2022-04-06T09:44:45.519" v="1529" actId="164"/>
            <ac:spMkLst>
              <pc:docMk/>
              <pc:sldMasterMk cId="505191778" sldId="2147483660"/>
              <pc:sldLayoutMk cId="2704807561" sldId="2147483695"/>
              <ac:spMk id="456" creationId="{086ED12B-D985-4B47-9D8F-0DB219411516}"/>
            </ac:spMkLst>
          </pc:spChg>
          <pc:spChg chg="mod">
            <ac:chgData name="Lindenmaier Martin (I-NAT-SIBS-CCS)" userId="33792976-69f0-4caa-9876-9a085da1e079" providerId="ADAL" clId="{EB5F9C99-AF87-4DE1-8671-F10C35107225}" dt="2022-04-06T09:43:50.771" v="1526" actId="164"/>
            <ac:spMkLst>
              <pc:docMk/>
              <pc:sldMasterMk cId="505191778" sldId="2147483660"/>
              <pc:sldLayoutMk cId="2704807561" sldId="2147483695"/>
              <ac:spMk id="457" creationId="{39DADF39-6894-40A8-AB5F-1922BD2DDD0D}"/>
            </ac:spMkLst>
          </pc:spChg>
          <pc:spChg chg="mod topLvl">
            <ac:chgData name="Lindenmaier Martin (I-NAT-SIBS-CCS)" userId="33792976-69f0-4caa-9876-9a085da1e079" providerId="ADAL" clId="{EB5F9C99-AF87-4DE1-8671-F10C35107225}" dt="2022-04-06T09:45:48.205" v="1533" actId="164"/>
            <ac:spMkLst>
              <pc:docMk/>
              <pc:sldMasterMk cId="505191778" sldId="2147483660"/>
              <pc:sldLayoutMk cId="2704807561" sldId="2147483695"/>
              <ac:spMk id="471" creationId="{5E9971F4-A609-4E80-A611-BEC4D8B6BA37}"/>
            </ac:spMkLst>
          </pc:spChg>
          <pc:spChg chg="mod topLvl">
            <ac:chgData name="Lindenmaier Martin (I-NAT-SIBS-CCS)" userId="33792976-69f0-4caa-9876-9a085da1e079" providerId="ADAL" clId="{EB5F9C99-AF87-4DE1-8671-F10C35107225}" dt="2022-04-06T09:45:48.205" v="1533" actId="164"/>
            <ac:spMkLst>
              <pc:docMk/>
              <pc:sldMasterMk cId="505191778" sldId="2147483660"/>
              <pc:sldLayoutMk cId="2704807561" sldId="2147483695"/>
              <ac:spMk id="473" creationId="{2C3B8F31-850D-461B-9985-0DAA341603D4}"/>
            </ac:spMkLst>
          </pc:spChg>
          <pc:spChg chg="mod topLvl">
            <ac:chgData name="Lindenmaier Martin (I-NAT-SIBS-CCS)" userId="33792976-69f0-4caa-9876-9a085da1e079" providerId="ADAL" clId="{EB5F9C99-AF87-4DE1-8671-F10C35107225}" dt="2022-04-06T09:45:48.205" v="1533" actId="164"/>
            <ac:spMkLst>
              <pc:docMk/>
              <pc:sldMasterMk cId="505191778" sldId="2147483660"/>
              <pc:sldLayoutMk cId="2704807561" sldId="2147483695"/>
              <ac:spMk id="474" creationId="{12D7B2A3-CB27-4DFC-8D42-794E447EBC32}"/>
            </ac:spMkLst>
          </pc:spChg>
          <pc:spChg chg="mod topLvl">
            <ac:chgData name="Lindenmaier Martin (I-NAT-SIBS-CCS)" userId="33792976-69f0-4caa-9876-9a085da1e079" providerId="ADAL" clId="{EB5F9C99-AF87-4DE1-8671-F10C35107225}" dt="2022-04-06T09:45:39.770" v="1532" actId="164"/>
            <ac:spMkLst>
              <pc:docMk/>
              <pc:sldMasterMk cId="505191778" sldId="2147483660"/>
              <pc:sldLayoutMk cId="2704807561" sldId="2147483695"/>
              <ac:spMk id="477" creationId="{4072CCBF-BD4E-48E6-83FC-E6A86A8CA132}"/>
            </ac:spMkLst>
          </pc:spChg>
          <pc:spChg chg="mod topLvl">
            <ac:chgData name="Lindenmaier Martin (I-NAT-SIBS-CCS)" userId="33792976-69f0-4caa-9876-9a085da1e079" providerId="ADAL" clId="{EB5F9C99-AF87-4DE1-8671-F10C35107225}" dt="2022-04-06T09:45:39.770" v="1532" actId="164"/>
            <ac:spMkLst>
              <pc:docMk/>
              <pc:sldMasterMk cId="505191778" sldId="2147483660"/>
              <pc:sldLayoutMk cId="2704807561" sldId="2147483695"/>
              <ac:spMk id="479" creationId="{A44006FA-A098-4A07-B2CF-86652F10D2C8}"/>
            </ac:spMkLst>
          </pc:spChg>
          <pc:spChg chg="mod topLvl">
            <ac:chgData name="Lindenmaier Martin (I-NAT-SIBS-CCS)" userId="33792976-69f0-4caa-9876-9a085da1e079" providerId="ADAL" clId="{EB5F9C99-AF87-4DE1-8671-F10C35107225}" dt="2022-04-06T09:45:39.770" v="1532" actId="164"/>
            <ac:spMkLst>
              <pc:docMk/>
              <pc:sldMasterMk cId="505191778" sldId="2147483660"/>
              <pc:sldLayoutMk cId="2704807561" sldId="2147483695"/>
              <ac:spMk id="480" creationId="{C70122F3-0175-4F7B-BDDC-076A83354919}"/>
            </ac:spMkLst>
          </pc:spChg>
          <pc:spChg chg="mod">
            <ac:chgData name="Lindenmaier Martin (I-NAT-SIBS-CCS)" userId="33792976-69f0-4caa-9876-9a085da1e079" providerId="ADAL" clId="{EB5F9C99-AF87-4DE1-8671-F10C35107225}" dt="2022-04-06T08:41:32.214" v="494" actId="14100"/>
            <ac:spMkLst>
              <pc:docMk/>
              <pc:sldMasterMk cId="505191778" sldId="2147483660"/>
              <pc:sldLayoutMk cId="2704807561" sldId="2147483695"/>
              <ac:spMk id="482" creationId="{4E0966FE-C585-4DDD-A274-91EBCC7FDADD}"/>
            </ac:spMkLst>
          </pc:spChg>
          <pc:spChg chg="mod topLvl">
            <ac:chgData name="Lindenmaier Martin (I-NAT-SIBS-CCS)" userId="33792976-69f0-4caa-9876-9a085da1e079" providerId="ADAL" clId="{EB5F9C99-AF87-4DE1-8671-F10C35107225}" dt="2022-04-06T09:45:56.553" v="1534" actId="164"/>
            <ac:spMkLst>
              <pc:docMk/>
              <pc:sldMasterMk cId="505191778" sldId="2147483660"/>
              <pc:sldLayoutMk cId="2704807561" sldId="2147483695"/>
              <ac:spMk id="485" creationId="{0CE3474D-E1E6-4AEE-B498-085C7BC1FFE2}"/>
            </ac:spMkLst>
          </pc:spChg>
          <pc:spChg chg="mod topLvl">
            <ac:chgData name="Lindenmaier Martin (I-NAT-SIBS-CCS)" userId="33792976-69f0-4caa-9876-9a085da1e079" providerId="ADAL" clId="{EB5F9C99-AF87-4DE1-8671-F10C35107225}" dt="2022-04-06T09:45:56.553" v="1534" actId="164"/>
            <ac:spMkLst>
              <pc:docMk/>
              <pc:sldMasterMk cId="505191778" sldId="2147483660"/>
              <pc:sldLayoutMk cId="2704807561" sldId="2147483695"/>
              <ac:spMk id="486" creationId="{69BDCC9B-55CC-4D8E-B923-3FABF574E3BE}"/>
            </ac:spMkLst>
          </pc:spChg>
          <pc:spChg chg="mod topLvl">
            <ac:chgData name="Lindenmaier Martin (I-NAT-SIBS-CCS)" userId="33792976-69f0-4caa-9876-9a085da1e079" providerId="ADAL" clId="{EB5F9C99-AF87-4DE1-8671-F10C35107225}" dt="2022-04-06T09:45:56.553" v="1534" actId="164"/>
            <ac:spMkLst>
              <pc:docMk/>
              <pc:sldMasterMk cId="505191778" sldId="2147483660"/>
              <pc:sldLayoutMk cId="2704807561" sldId="2147483695"/>
              <ac:spMk id="488" creationId="{FFB697D4-347A-47E5-8390-400BEBAC26EC}"/>
            </ac:spMkLst>
          </pc:spChg>
          <pc:spChg chg="mod topLvl">
            <ac:chgData name="Lindenmaier Martin (I-NAT-SIBS-CCS)" userId="33792976-69f0-4caa-9876-9a085da1e079" providerId="ADAL" clId="{EB5F9C99-AF87-4DE1-8671-F10C35107225}" dt="2022-04-06T09:43:50.771" v="1526" actId="164"/>
            <ac:spMkLst>
              <pc:docMk/>
              <pc:sldMasterMk cId="505191778" sldId="2147483660"/>
              <pc:sldLayoutMk cId="2704807561" sldId="2147483695"/>
              <ac:spMk id="500" creationId="{211D5E67-E849-4B50-B68B-B7942A5A148C}"/>
            </ac:spMkLst>
          </pc:spChg>
          <pc:spChg chg="mod topLvl">
            <ac:chgData name="Lindenmaier Martin (I-NAT-SIBS-CCS)" userId="33792976-69f0-4caa-9876-9a085da1e079" providerId="ADAL" clId="{EB5F9C99-AF87-4DE1-8671-F10C35107225}" dt="2022-04-06T09:42:22.416" v="1524" actId="164"/>
            <ac:spMkLst>
              <pc:docMk/>
              <pc:sldMasterMk cId="505191778" sldId="2147483660"/>
              <pc:sldLayoutMk cId="2704807561" sldId="2147483695"/>
              <ac:spMk id="503" creationId="{B1F040F2-2B1A-410E-91E6-06A65081B964}"/>
            </ac:spMkLst>
          </pc:spChg>
          <pc:spChg chg="mod topLvl">
            <ac:chgData name="Lindenmaier Martin (I-NAT-SIBS-CCS)" userId="33792976-69f0-4caa-9876-9a085da1e079" providerId="ADAL" clId="{EB5F9C99-AF87-4DE1-8671-F10C35107225}" dt="2022-04-06T09:42:22.416" v="1524" actId="164"/>
            <ac:spMkLst>
              <pc:docMk/>
              <pc:sldMasterMk cId="505191778" sldId="2147483660"/>
              <pc:sldLayoutMk cId="2704807561" sldId="2147483695"/>
              <ac:spMk id="505" creationId="{FD5CD121-EFDF-4BF8-94FB-CA04CCE49A4E}"/>
            </ac:spMkLst>
          </pc:spChg>
          <pc:spChg chg="mod topLvl">
            <ac:chgData name="Lindenmaier Martin (I-NAT-SIBS-CCS)" userId="33792976-69f0-4caa-9876-9a085da1e079" providerId="ADAL" clId="{EB5F9C99-AF87-4DE1-8671-F10C35107225}" dt="2022-04-06T09:42:22.416" v="1524" actId="164"/>
            <ac:spMkLst>
              <pc:docMk/>
              <pc:sldMasterMk cId="505191778" sldId="2147483660"/>
              <pc:sldLayoutMk cId="2704807561" sldId="2147483695"/>
              <ac:spMk id="507" creationId="{2B06FF59-F07C-4181-88D6-930EBC14089D}"/>
            </ac:spMkLst>
          </pc:spChg>
          <pc:spChg chg="mod topLvl">
            <ac:chgData name="Lindenmaier Martin (I-NAT-SIBS-CCS)" userId="33792976-69f0-4caa-9876-9a085da1e079" providerId="ADAL" clId="{EB5F9C99-AF87-4DE1-8671-F10C35107225}" dt="2022-04-06T09:42:22.416" v="1524" actId="164"/>
            <ac:spMkLst>
              <pc:docMk/>
              <pc:sldMasterMk cId="505191778" sldId="2147483660"/>
              <pc:sldLayoutMk cId="2704807561" sldId="2147483695"/>
              <ac:spMk id="508" creationId="{600F84D4-C292-45F2-BC7A-13D974B24B79}"/>
            </ac:spMkLst>
          </pc:spChg>
          <pc:spChg chg="mod">
            <ac:chgData name="Lindenmaier Martin (I-NAT-SIBS-CCS)" userId="33792976-69f0-4caa-9876-9a085da1e079" providerId="ADAL" clId="{EB5F9C99-AF87-4DE1-8671-F10C35107225}" dt="2022-04-06T09:41:20.515" v="1523" actId="1038"/>
            <ac:spMkLst>
              <pc:docMk/>
              <pc:sldMasterMk cId="505191778" sldId="2147483660"/>
              <pc:sldLayoutMk cId="2704807561" sldId="2147483695"/>
              <ac:spMk id="510" creationId="{AF0A7937-7308-4952-9783-65FB5BD8EADF}"/>
            </ac:spMkLst>
          </pc:spChg>
          <pc:spChg chg="mod topLvl">
            <ac:chgData name="Lindenmaier Martin (I-NAT-SIBS-CCS)" userId="33792976-69f0-4caa-9876-9a085da1e079" providerId="ADAL" clId="{EB5F9C99-AF87-4DE1-8671-F10C35107225}" dt="2022-04-06T09:45:24.668" v="1531" actId="164"/>
            <ac:spMkLst>
              <pc:docMk/>
              <pc:sldMasterMk cId="505191778" sldId="2147483660"/>
              <pc:sldLayoutMk cId="2704807561" sldId="2147483695"/>
              <ac:spMk id="513" creationId="{2364244E-5B1C-43B6-B1E6-BCD4B454260A}"/>
            </ac:spMkLst>
          </pc:spChg>
          <pc:spChg chg="mod topLvl">
            <ac:chgData name="Lindenmaier Martin (I-NAT-SIBS-CCS)" userId="33792976-69f0-4caa-9876-9a085da1e079" providerId="ADAL" clId="{EB5F9C99-AF87-4DE1-8671-F10C35107225}" dt="2022-04-06T09:45:24.668" v="1531" actId="164"/>
            <ac:spMkLst>
              <pc:docMk/>
              <pc:sldMasterMk cId="505191778" sldId="2147483660"/>
              <pc:sldLayoutMk cId="2704807561" sldId="2147483695"/>
              <ac:spMk id="515" creationId="{C74AB818-8866-447E-BA10-B274FEA80CA4}"/>
            </ac:spMkLst>
          </pc:spChg>
          <pc:spChg chg="mod topLvl">
            <ac:chgData name="Lindenmaier Martin (I-NAT-SIBS-CCS)" userId="33792976-69f0-4caa-9876-9a085da1e079" providerId="ADAL" clId="{EB5F9C99-AF87-4DE1-8671-F10C35107225}" dt="2022-04-06T09:45:24.668" v="1531" actId="164"/>
            <ac:spMkLst>
              <pc:docMk/>
              <pc:sldMasterMk cId="505191778" sldId="2147483660"/>
              <pc:sldLayoutMk cId="2704807561" sldId="2147483695"/>
              <ac:spMk id="516" creationId="{B9215185-0478-4078-9615-6435BFD4CB70}"/>
            </ac:spMkLst>
          </pc:spChg>
          <pc:spChg chg="mod topLvl">
            <ac:chgData name="Lindenmaier Martin (I-NAT-SIBS-CCS)" userId="33792976-69f0-4caa-9876-9a085da1e079" providerId="ADAL" clId="{EB5F9C99-AF87-4DE1-8671-F10C35107225}" dt="2022-04-06T09:44:45.519" v="1529" actId="164"/>
            <ac:spMkLst>
              <pc:docMk/>
              <pc:sldMasterMk cId="505191778" sldId="2147483660"/>
              <pc:sldLayoutMk cId="2704807561" sldId="2147483695"/>
              <ac:spMk id="519" creationId="{01EB41AE-3B4A-4505-A291-6A122C2451D2}"/>
            </ac:spMkLst>
          </pc:spChg>
          <pc:grpChg chg="add mod">
            <ac:chgData name="Lindenmaier Martin (I-NAT-SIBS-CCS)" userId="33792976-69f0-4caa-9876-9a085da1e079" providerId="ADAL" clId="{EB5F9C99-AF87-4DE1-8671-F10C35107225}" dt="2022-04-06T09:42:22.416" v="1524" actId="164"/>
            <ac:grpSpMkLst>
              <pc:docMk/>
              <pc:sldMasterMk cId="505191778" sldId="2147483660"/>
              <pc:sldLayoutMk cId="2704807561" sldId="2147483695"/>
              <ac:grpSpMk id="138" creationId="{CB89B214-3A47-46FA-A210-F5F9B1D846FA}"/>
            </ac:grpSpMkLst>
          </pc:grpChg>
          <pc:grpChg chg="add mod">
            <ac:chgData name="Lindenmaier Martin (I-NAT-SIBS-CCS)" userId="33792976-69f0-4caa-9876-9a085da1e079" providerId="ADAL" clId="{EB5F9C99-AF87-4DE1-8671-F10C35107225}" dt="2022-04-06T09:43:50.771" v="1526" actId="164"/>
            <ac:grpSpMkLst>
              <pc:docMk/>
              <pc:sldMasterMk cId="505191778" sldId="2147483660"/>
              <pc:sldLayoutMk cId="2704807561" sldId="2147483695"/>
              <ac:grpSpMk id="139" creationId="{3B89D394-6C71-4F78-8282-04B4F245C93D}"/>
            </ac:grpSpMkLst>
          </pc:grpChg>
          <pc:grpChg chg="add mod">
            <ac:chgData name="Lindenmaier Martin (I-NAT-SIBS-CCS)" userId="33792976-69f0-4caa-9876-9a085da1e079" providerId="ADAL" clId="{EB5F9C99-AF87-4DE1-8671-F10C35107225}" dt="2022-04-06T09:44:45.519" v="1529" actId="164"/>
            <ac:grpSpMkLst>
              <pc:docMk/>
              <pc:sldMasterMk cId="505191778" sldId="2147483660"/>
              <pc:sldLayoutMk cId="2704807561" sldId="2147483695"/>
              <ac:grpSpMk id="140" creationId="{6530435D-EC31-44B3-A9BB-788A9A160A11}"/>
            </ac:grpSpMkLst>
          </pc:grpChg>
          <pc:grpChg chg="add mod">
            <ac:chgData name="Lindenmaier Martin (I-NAT-SIBS-CCS)" userId="33792976-69f0-4caa-9876-9a085da1e079" providerId="ADAL" clId="{EB5F9C99-AF87-4DE1-8671-F10C35107225}" dt="2022-04-06T09:45:24.668" v="1531" actId="164"/>
            <ac:grpSpMkLst>
              <pc:docMk/>
              <pc:sldMasterMk cId="505191778" sldId="2147483660"/>
              <pc:sldLayoutMk cId="2704807561" sldId="2147483695"/>
              <ac:grpSpMk id="142" creationId="{F285F8E4-3EE1-4B34-B3D2-A75F22D97796}"/>
            </ac:grpSpMkLst>
          </pc:grpChg>
          <pc:grpChg chg="add mod">
            <ac:chgData name="Lindenmaier Martin (I-NAT-SIBS-CCS)" userId="33792976-69f0-4caa-9876-9a085da1e079" providerId="ADAL" clId="{EB5F9C99-AF87-4DE1-8671-F10C35107225}" dt="2022-04-06T09:45:39.770" v="1532" actId="164"/>
            <ac:grpSpMkLst>
              <pc:docMk/>
              <pc:sldMasterMk cId="505191778" sldId="2147483660"/>
              <pc:sldLayoutMk cId="2704807561" sldId="2147483695"/>
              <ac:grpSpMk id="143" creationId="{CDE586E0-78C6-427D-B6DA-E548C1693C9A}"/>
            </ac:grpSpMkLst>
          </pc:grpChg>
          <pc:grpChg chg="add mod">
            <ac:chgData name="Lindenmaier Martin (I-NAT-SIBS-CCS)" userId="33792976-69f0-4caa-9876-9a085da1e079" providerId="ADAL" clId="{EB5F9C99-AF87-4DE1-8671-F10C35107225}" dt="2022-04-06T09:45:48.205" v="1533" actId="164"/>
            <ac:grpSpMkLst>
              <pc:docMk/>
              <pc:sldMasterMk cId="505191778" sldId="2147483660"/>
              <pc:sldLayoutMk cId="2704807561" sldId="2147483695"/>
              <ac:grpSpMk id="145" creationId="{4F5FC1FD-87D6-4453-A80B-68B9C1D57006}"/>
            </ac:grpSpMkLst>
          </pc:grpChg>
          <pc:grpChg chg="add mod">
            <ac:chgData name="Lindenmaier Martin (I-NAT-SIBS-CCS)" userId="33792976-69f0-4caa-9876-9a085da1e079" providerId="ADAL" clId="{EB5F9C99-AF87-4DE1-8671-F10C35107225}" dt="2022-04-06T09:45:56.553" v="1534" actId="164"/>
            <ac:grpSpMkLst>
              <pc:docMk/>
              <pc:sldMasterMk cId="505191778" sldId="2147483660"/>
              <pc:sldLayoutMk cId="2704807561" sldId="2147483695"/>
              <ac:grpSpMk id="146" creationId="{2B009A25-2CBB-41AE-ACE0-0F13757C5FBD}"/>
            </ac:grpSpMkLst>
          </pc:grpChg>
          <pc:grpChg chg="add mod">
            <ac:chgData name="Lindenmaier Martin (I-NAT-SIBS-CCS)" userId="33792976-69f0-4caa-9876-9a085da1e079" providerId="ADAL" clId="{EB5F9C99-AF87-4DE1-8671-F10C35107225}" dt="2022-04-06T11:10:16.647" v="2327" actId="1037"/>
            <ac:grpSpMkLst>
              <pc:docMk/>
              <pc:sldMasterMk cId="505191778" sldId="2147483660"/>
              <pc:sldLayoutMk cId="2704807561" sldId="2147483695"/>
              <ac:grpSpMk id="176" creationId="{BD102642-C97F-400E-9D4F-A0F34C06B1D3}"/>
            </ac:grpSpMkLst>
          </pc:grpChg>
          <pc:grpChg chg="del mod">
            <ac:chgData name="Lindenmaier Martin (I-NAT-SIBS-CCS)" userId="33792976-69f0-4caa-9876-9a085da1e079" providerId="ADAL" clId="{EB5F9C99-AF87-4DE1-8671-F10C35107225}" dt="2022-04-06T13:20:04.712" v="3489" actId="478"/>
            <ac:grpSpMkLst>
              <pc:docMk/>
              <pc:sldMasterMk cId="505191778" sldId="2147483660"/>
              <pc:sldLayoutMk cId="2704807561" sldId="2147483695"/>
              <ac:grpSpMk id="216" creationId="{77557467-1C81-48EC-8093-6E3A5364505E}"/>
            </ac:grpSpMkLst>
          </pc:grpChg>
          <pc:grpChg chg="del mod">
            <ac:chgData name="Lindenmaier Martin (I-NAT-SIBS-CCS)" userId="33792976-69f0-4caa-9876-9a085da1e079" providerId="ADAL" clId="{EB5F9C99-AF87-4DE1-8671-F10C35107225}" dt="2022-04-06T09:40:36.917" v="1438" actId="165"/>
            <ac:grpSpMkLst>
              <pc:docMk/>
              <pc:sldMasterMk cId="505191778" sldId="2147483660"/>
              <pc:sldLayoutMk cId="2704807561" sldId="2147483695"/>
              <ac:grpSpMk id="262" creationId="{B180E854-004A-4AB9-B39A-5C650F749E69}"/>
            </ac:grpSpMkLst>
          </pc:grpChg>
          <pc:grpChg chg="add del mod">
            <ac:chgData name="Lindenmaier Martin (I-NAT-SIBS-CCS)" userId="33792976-69f0-4caa-9876-9a085da1e079" providerId="ADAL" clId="{EB5F9C99-AF87-4DE1-8671-F10C35107225}" dt="2022-04-06T13:20:29.446" v="3495" actId="478"/>
            <ac:grpSpMkLst>
              <pc:docMk/>
              <pc:sldMasterMk cId="505191778" sldId="2147483660"/>
              <pc:sldLayoutMk cId="2704807561" sldId="2147483695"/>
              <ac:grpSpMk id="289" creationId="{534511AC-4A98-42B5-B97F-A4BBBAB3E37C}"/>
            </ac:grpSpMkLst>
          </pc:grpChg>
          <pc:grpChg chg="add del mod">
            <ac:chgData name="Lindenmaier Martin (I-NAT-SIBS-CCS)" userId="33792976-69f0-4caa-9876-9a085da1e079" providerId="ADAL" clId="{EB5F9C99-AF87-4DE1-8671-F10C35107225}" dt="2022-04-06T13:20:26.779" v="3494"/>
            <ac:grpSpMkLst>
              <pc:docMk/>
              <pc:sldMasterMk cId="505191778" sldId="2147483660"/>
              <pc:sldLayoutMk cId="2704807561" sldId="2147483695"/>
              <ac:grpSpMk id="292" creationId="{BFDD94CB-66D0-4035-955A-1153AFC26D33}"/>
            </ac:grpSpMkLst>
          </pc:grpChg>
          <pc:grpChg chg="add mod">
            <ac:chgData name="Lindenmaier Martin (I-NAT-SIBS-CCS)" userId="33792976-69f0-4caa-9876-9a085da1e079" providerId="ADAL" clId="{EB5F9C99-AF87-4DE1-8671-F10C35107225}" dt="2022-04-06T13:20:30.179" v="3496"/>
            <ac:grpSpMkLst>
              <pc:docMk/>
              <pc:sldMasterMk cId="505191778" sldId="2147483660"/>
              <pc:sldLayoutMk cId="2704807561" sldId="2147483695"/>
              <ac:grpSpMk id="295" creationId="{8ED45CCB-D742-435D-9E24-EDE6BD08A60D}"/>
            </ac:grpSpMkLst>
          </pc:grpChg>
          <pc:grpChg chg="del mod">
            <ac:chgData name="Lindenmaier Martin (I-NAT-SIBS-CCS)" userId="33792976-69f0-4caa-9876-9a085da1e079" providerId="ADAL" clId="{EB5F9C99-AF87-4DE1-8671-F10C35107225}" dt="2022-04-06T09:13:27.250" v="954" actId="165"/>
            <ac:grpSpMkLst>
              <pc:docMk/>
              <pc:sldMasterMk cId="505191778" sldId="2147483660"/>
              <pc:sldLayoutMk cId="2704807561" sldId="2147483695"/>
              <ac:grpSpMk id="404" creationId="{73953214-D3E2-4DF0-AC00-C3BC1C941F8E}"/>
            </ac:grpSpMkLst>
          </pc:grpChg>
          <pc:grpChg chg="mod topLvl">
            <ac:chgData name="Lindenmaier Martin (I-NAT-SIBS-CCS)" userId="33792976-69f0-4caa-9876-9a085da1e079" providerId="ADAL" clId="{EB5F9C99-AF87-4DE1-8671-F10C35107225}" dt="2022-04-06T09:21:13.485" v="1142" actId="1037"/>
            <ac:grpSpMkLst>
              <pc:docMk/>
              <pc:sldMasterMk cId="505191778" sldId="2147483660"/>
              <pc:sldLayoutMk cId="2704807561" sldId="2147483695"/>
              <ac:grpSpMk id="406" creationId="{4B032C37-59DC-4BCB-B76E-1BCA91AB373D}"/>
            </ac:grpSpMkLst>
          </pc:grpChg>
          <pc:grpChg chg="mod">
            <ac:chgData name="Lindenmaier Martin (I-NAT-SIBS-CCS)" userId="33792976-69f0-4caa-9876-9a085da1e079" providerId="ADAL" clId="{EB5F9C99-AF87-4DE1-8671-F10C35107225}" dt="2022-04-06T09:22:15.849" v="1155" actId="1038"/>
            <ac:grpSpMkLst>
              <pc:docMk/>
              <pc:sldMasterMk cId="505191778" sldId="2147483660"/>
              <pc:sldLayoutMk cId="2704807561" sldId="2147483695"/>
              <ac:grpSpMk id="413" creationId="{EF0F17C2-75A5-448A-9531-275C3DFD2393}"/>
            </ac:grpSpMkLst>
          </pc:grpChg>
          <pc:grpChg chg="mod">
            <ac:chgData name="Lindenmaier Martin (I-NAT-SIBS-CCS)" userId="33792976-69f0-4caa-9876-9a085da1e079" providerId="ADAL" clId="{EB5F9C99-AF87-4DE1-8671-F10C35107225}" dt="2022-04-06T09:22:15.849" v="1155" actId="1038"/>
            <ac:grpSpMkLst>
              <pc:docMk/>
              <pc:sldMasterMk cId="505191778" sldId="2147483660"/>
              <pc:sldLayoutMk cId="2704807561" sldId="2147483695"/>
              <ac:grpSpMk id="428" creationId="{5AB31869-EEED-442D-83B8-D0DEBD591E2A}"/>
            </ac:grpSpMkLst>
          </pc:grpChg>
          <pc:grpChg chg="del">
            <ac:chgData name="Lindenmaier Martin (I-NAT-SIBS-CCS)" userId="33792976-69f0-4caa-9876-9a085da1e079" providerId="ADAL" clId="{EB5F9C99-AF87-4DE1-8671-F10C35107225}" dt="2022-04-06T08:24:51.245" v="317" actId="478"/>
            <ac:grpSpMkLst>
              <pc:docMk/>
              <pc:sldMasterMk cId="505191778" sldId="2147483660"/>
              <pc:sldLayoutMk cId="2704807561" sldId="2147483695"/>
              <ac:grpSpMk id="459" creationId="{F0D0B5AE-B8A3-42E7-B0E5-8CC49D7D7513}"/>
            </ac:grpSpMkLst>
          </pc:grpChg>
          <pc:grpChg chg="mod">
            <ac:chgData name="Lindenmaier Martin (I-NAT-SIBS-CCS)" userId="33792976-69f0-4caa-9876-9a085da1e079" providerId="ADAL" clId="{EB5F9C99-AF87-4DE1-8671-F10C35107225}" dt="2022-04-06T08:52:25.408" v="807" actId="1076"/>
            <ac:grpSpMkLst>
              <pc:docMk/>
              <pc:sldMasterMk cId="505191778" sldId="2147483660"/>
              <pc:sldLayoutMk cId="2704807561" sldId="2147483695"/>
              <ac:grpSpMk id="464" creationId="{8678B6BD-1B98-4296-982A-2380E4E423E4}"/>
            </ac:grpSpMkLst>
          </pc:grpChg>
          <pc:grpChg chg="del mod">
            <ac:chgData name="Lindenmaier Martin (I-NAT-SIBS-CCS)" userId="33792976-69f0-4caa-9876-9a085da1e079" providerId="ADAL" clId="{EB5F9C99-AF87-4DE1-8671-F10C35107225}" dt="2022-04-06T09:13:06.500" v="952" actId="165"/>
            <ac:grpSpMkLst>
              <pc:docMk/>
              <pc:sldMasterMk cId="505191778" sldId="2147483660"/>
              <pc:sldLayoutMk cId="2704807561" sldId="2147483695"/>
              <ac:grpSpMk id="470" creationId="{D5CC279F-F4E6-4443-939D-265E99DFE924}"/>
            </ac:grpSpMkLst>
          </pc:grpChg>
          <pc:grpChg chg="del mod">
            <ac:chgData name="Lindenmaier Martin (I-NAT-SIBS-CCS)" userId="33792976-69f0-4caa-9876-9a085da1e079" providerId="ADAL" clId="{EB5F9C99-AF87-4DE1-8671-F10C35107225}" dt="2022-04-06T09:12:59.967" v="951" actId="165"/>
            <ac:grpSpMkLst>
              <pc:docMk/>
              <pc:sldMasterMk cId="505191778" sldId="2147483660"/>
              <pc:sldLayoutMk cId="2704807561" sldId="2147483695"/>
              <ac:grpSpMk id="476" creationId="{887F4FAF-BC76-4EC5-85E9-2E8FB036F809}"/>
            </ac:grpSpMkLst>
          </pc:grpChg>
          <pc:grpChg chg="del mod">
            <ac:chgData name="Lindenmaier Martin (I-NAT-SIBS-CCS)" userId="33792976-69f0-4caa-9876-9a085da1e079" providerId="ADAL" clId="{EB5F9C99-AF87-4DE1-8671-F10C35107225}" dt="2022-04-06T09:13:10.274" v="953" actId="165"/>
            <ac:grpSpMkLst>
              <pc:docMk/>
              <pc:sldMasterMk cId="505191778" sldId="2147483660"/>
              <pc:sldLayoutMk cId="2704807561" sldId="2147483695"/>
              <ac:grpSpMk id="484" creationId="{2A68A38F-A534-4D33-92A0-A9E1C1508B1F}"/>
            </ac:grpSpMkLst>
          </pc:grpChg>
          <pc:grpChg chg="del mod">
            <ac:chgData name="Lindenmaier Martin (I-NAT-SIBS-CCS)" userId="33792976-69f0-4caa-9876-9a085da1e079" providerId="ADAL" clId="{EB5F9C99-AF87-4DE1-8671-F10C35107225}" dt="2022-04-06T09:43:15.383" v="1525" actId="165"/>
            <ac:grpSpMkLst>
              <pc:docMk/>
              <pc:sldMasterMk cId="505191778" sldId="2147483660"/>
              <pc:sldLayoutMk cId="2704807561" sldId="2147483695"/>
              <ac:grpSpMk id="499" creationId="{86D2D834-C7CA-4C4A-8ACB-77095AE70594}"/>
            </ac:grpSpMkLst>
          </pc:grpChg>
          <pc:grpChg chg="del">
            <ac:chgData name="Lindenmaier Martin (I-NAT-SIBS-CCS)" userId="33792976-69f0-4caa-9876-9a085da1e079" providerId="ADAL" clId="{EB5F9C99-AF87-4DE1-8671-F10C35107225}" dt="2022-04-06T09:12:43.298" v="949" actId="165"/>
            <ac:grpSpMkLst>
              <pc:docMk/>
              <pc:sldMasterMk cId="505191778" sldId="2147483660"/>
              <pc:sldLayoutMk cId="2704807561" sldId="2147483695"/>
              <ac:grpSpMk id="502" creationId="{8A497723-BE9C-4D77-8D7A-358796B3EB1F}"/>
            </ac:grpSpMkLst>
          </pc:grpChg>
          <pc:grpChg chg="del mod">
            <ac:chgData name="Lindenmaier Martin (I-NAT-SIBS-CCS)" userId="33792976-69f0-4caa-9876-9a085da1e079" providerId="ADAL" clId="{EB5F9C99-AF87-4DE1-8671-F10C35107225}" dt="2022-04-06T09:12:55.385" v="950" actId="165"/>
            <ac:grpSpMkLst>
              <pc:docMk/>
              <pc:sldMasterMk cId="505191778" sldId="2147483660"/>
              <pc:sldLayoutMk cId="2704807561" sldId="2147483695"/>
              <ac:grpSpMk id="511" creationId="{4183F255-805F-4D8A-81C0-6259BDE3F871}"/>
            </ac:grpSpMkLst>
          </pc:grpChg>
          <pc:grpChg chg="del mod topLvl">
            <ac:chgData name="Lindenmaier Martin (I-NAT-SIBS-CCS)" userId="33792976-69f0-4caa-9876-9a085da1e079" providerId="ADAL" clId="{EB5F9C99-AF87-4DE1-8671-F10C35107225}" dt="2022-04-06T09:45:14.667" v="1530" actId="165"/>
            <ac:grpSpMkLst>
              <pc:docMk/>
              <pc:sldMasterMk cId="505191778" sldId="2147483660"/>
              <pc:sldLayoutMk cId="2704807561" sldId="2147483695"/>
              <ac:grpSpMk id="512" creationId="{B11D03E3-ACA4-4CFB-951D-11CB4A62A718}"/>
            </ac:grpSpMkLst>
          </pc:grpChg>
          <pc:grpChg chg="del mod">
            <ac:chgData name="Lindenmaier Martin (I-NAT-SIBS-CCS)" userId="33792976-69f0-4caa-9876-9a085da1e079" providerId="ADAL" clId="{EB5F9C99-AF87-4DE1-8671-F10C35107225}" dt="2022-04-06T09:44:35.475" v="1528" actId="165"/>
            <ac:grpSpMkLst>
              <pc:docMk/>
              <pc:sldMasterMk cId="505191778" sldId="2147483660"/>
              <pc:sldLayoutMk cId="2704807561" sldId="2147483695"/>
              <ac:grpSpMk id="518" creationId="{D9A19D72-6A91-4026-8BF5-49EFE36C6CB7}"/>
            </ac:grpSpMkLst>
          </pc:grpChg>
          <pc:cxnChg chg="mod">
            <ac:chgData name="Lindenmaier Martin (I-NAT-SIBS-CCS)" userId="33792976-69f0-4caa-9876-9a085da1e079" providerId="ADAL" clId="{EB5F9C99-AF87-4DE1-8671-F10C35107225}" dt="2022-04-06T08:21:52.556" v="195" actId="571"/>
            <ac:cxnSpMkLst>
              <pc:docMk/>
              <pc:sldMasterMk cId="505191778" sldId="2147483660"/>
              <pc:sldLayoutMk cId="2704807561" sldId="2147483695"/>
              <ac:cxnSpMk id="178" creationId="{F0D3C450-A042-4E5C-997E-07D68F563179}"/>
            </ac:cxnSpMkLst>
          </pc:cxnChg>
          <pc:cxnChg chg="add mod ord">
            <ac:chgData name="Lindenmaier Martin (I-NAT-SIBS-CCS)" userId="33792976-69f0-4caa-9876-9a085da1e079" providerId="ADAL" clId="{EB5F9C99-AF87-4DE1-8671-F10C35107225}" dt="2022-04-06T13:47:31.624" v="3739" actId="166"/>
            <ac:cxnSpMkLst>
              <pc:docMk/>
              <pc:sldMasterMk cId="505191778" sldId="2147483660"/>
              <pc:sldLayoutMk cId="2704807561" sldId="2147483695"/>
              <ac:cxnSpMk id="179" creationId="{4E1E1E3E-5DDD-4882-B7FD-1ABEB6585DD9}"/>
            </ac:cxnSpMkLst>
          </pc:cxnChg>
          <pc:cxnChg chg="del mod">
            <ac:chgData name="Lindenmaier Martin (I-NAT-SIBS-CCS)" userId="33792976-69f0-4caa-9876-9a085da1e079" providerId="ADAL" clId="{EB5F9C99-AF87-4DE1-8671-F10C35107225}" dt="2022-04-06T13:21:31.546" v="3499" actId="478"/>
            <ac:cxnSpMkLst>
              <pc:docMk/>
              <pc:sldMasterMk cId="505191778" sldId="2147483660"/>
              <pc:sldLayoutMk cId="2704807561" sldId="2147483695"/>
              <ac:cxnSpMk id="181" creationId="{5B6EA952-F7C1-4D53-AE5A-035EBCF3C4A1}"/>
            </ac:cxnSpMkLst>
          </pc:cxnChg>
          <pc:cxnChg chg="add mod">
            <ac:chgData name="Lindenmaier Martin (I-NAT-SIBS-CCS)" userId="33792976-69f0-4caa-9876-9a085da1e079" providerId="ADAL" clId="{EB5F9C99-AF87-4DE1-8671-F10C35107225}" dt="2022-04-06T12:25:24.047" v="2573" actId="478"/>
            <ac:cxnSpMkLst>
              <pc:docMk/>
              <pc:sldMasterMk cId="505191778" sldId="2147483660"/>
              <pc:sldLayoutMk cId="2704807561" sldId="2147483695"/>
              <ac:cxnSpMk id="182" creationId="{53B8C7C4-8B2D-4C44-A7B7-E5D165446074}"/>
            </ac:cxnSpMkLst>
          </pc:cxnChg>
          <pc:cxnChg chg="add del mod">
            <ac:chgData name="Lindenmaier Martin (I-NAT-SIBS-CCS)" userId="33792976-69f0-4caa-9876-9a085da1e079" providerId="ADAL" clId="{EB5F9C99-AF87-4DE1-8671-F10C35107225}" dt="2022-04-06T13:21:35.464" v="3501" actId="478"/>
            <ac:cxnSpMkLst>
              <pc:docMk/>
              <pc:sldMasterMk cId="505191778" sldId="2147483660"/>
              <pc:sldLayoutMk cId="2704807561" sldId="2147483695"/>
              <ac:cxnSpMk id="192" creationId="{AF3F84B3-90AF-44B7-A076-10BCFADC0279}"/>
            </ac:cxnSpMkLst>
          </pc:cxnChg>
          <pc:cxnChg chg="add del mod">
            <ac:chgData name="Lindenmaier Martin (I-NAT-SIBS-CCS)" userId="33792976-69f0-4caa-9876-9a085da1e079" providerId="ADAL" clId="{EB5F9C99-AF87-4DE1-8671-F10C35107225}" dt="2022-04-06T13:21:33.096" v="3500" actId="478"/>
            <ac:cxnSpMkLst>
              <pc:docMk/>
              <pc:sldMasterMk cId="505191778" sldId="2147483660"/>
              <pc:sldLayoutMk cId="2704807561" sldId="2147483695"/>
              <ac:cxnSpMk id="193" creationId="{23043AEA-32A2-4CF3-A43E-30BF4815E55C}"/>
            </ac:cxnSpMkLst>
          </pc:cxnChg>
          <pc:cxnChg chg="add mod">
            <ac:chgData name="Lindenmaier Martin (I-NAT-SIBS-CCS)" userId="33792976-69f0-4caa-9876-9a085da1e079" providerId="ADAL" clId="{EB5F9C99-AF87-4DE1-8671-F10C35107225}" dt="2022-04-06T12:58:48.062" v="3237" actId="14100"/>
            <ac:cxnSpMkLst>
              <pc:docMk/>
              <pc:sldMasterMk cId="505191778" sldId="2147483660"/>
              <pc:sldLayoutMk cId="2704807561" sldId="2147483695"/>
              <ac:cxnSpMk id="196" creationId="{668994DB-0A91-482C-86D3-703C3925823F}"/>
            </ac:cxnSpMkLst>
          </pc:cxnChg>
          <pc:cxnChg chg="mod">
            <ac:chgData name="Lindenmaier Martin (I-NAT-SIBS-CCS)" userId="33792976-69f0-4caa-9876-9a085da1e079" providerId="ADAL" clId="{EB5F9C99-AF87-4DE1-8671-F10C35107225}" dt="2022-04-06T09:29:33.993" v="1232" actId="1038"/>
            <ac:cxnSpMkLst>
              <pc:docMk/>
              <pc:sldMasterMk cId="505191778" sldId="2147483660"/>
              <pc:sldLayoutMk cId="2704807561" sldId="2147483695"/>
              <ac:cxnSpMk id="222" creationId="{F66D0C5C-8C44-45F8-8F11-F989102BF2EC}"/>
            </ac:cxnSpMkLst>
          </pc:cxnChg>
          <pc:cxnChg chg="mod">
            <ac:chgData name="Lindenmaier Martin (I-NAT-SIBS-CCS)" userId="33792976-69f0-4caa-9876-9a085da1e079" providerId="ADAL" clId="{EB5F9C99-AF87-4DE1-8671-F10C35107225}" dt="2022-04-06T12:25:45.629" v="2578" actId="14100"/>
            <ac:cxnSpMkLst>
              <pc:docMk/>
              <pc:sldMasterMk cId="505191778" sldId="2147483660"/>
              <pc:sldLayoutMk cId="2704807561" sldId="2147483695"/>
              <ac:cxnSpMk id="236" creationId="{EE0F4E0A-A3E2-4BA7-ADE6-8EEFFE5C2DAD}"/>
            </ac:cxnSpMkLst>
          </pc:cxnChg>
          <pc:cxnChg chg="mod">
            <ac:chgData name="Lindenmaier Martin (I-NAT-SIBS-CCS)" userId="33792976-69f0-4caa-9876-9a085da1e079" providerId="ADAL" clId="{EB5F9C99-AF87-4DE1-8671-F10C35107225}" dt="2022-04-06T09:37:07.680" v="1431" actId="1037"/>
            <ac:cxnSpMkLst>
              <pc:docMk/>
              <pc:sldMasterMk cId="505191778" sldId="2147483660"/>
              <pc:sldLayoutMk cId="2704807561" sldId="2147483695"/>
              <ac:cxnSpMk id="239" creationId="{6DB6D069-B1E1-415E-A6E9-AE4686368057}"/>
            </ac:cxnSpMkLst>
          </pc:cxnChg>
          <pc:cxnChg chg="add mod">
            <ac:chgData name="Lindenmaier Martin (I-NAT-SIBS-CCS)" userId="33792976-69f0-4caa-9876-9a085da1e079" providerId="ADAL" clId="{EB5F9C99-AF87-4DE1-8671-F10C35107225}" dt="2022-04-06T09:32:52.164" v="1261" actId="14100"/>
            <ac:cxnSpMkLst>
              <pc:docMk/>
              <pc:sldMasterMk cId="505191778" sldId="2147483660"/>
              <pc:sldLayoutMk cId="2704807561" sldId="2147483695"/>
              <ac:cxnSpMk id="241" creationId="{7A623FED-1AC8-49E9-BEBC-11D6E5A27BBE}"/>
            </ac:cxnSpMkLst>
          </pc:cxnChg>
          <pc:cxnChg chg="del mod">
            <ac:chgData name="Lindenmaier Martin (I-NAT-SIBS-CCS)" userId="33792976-69f0-4caa-9876-9a085da1e079" providerId="ADAL" clId="{EB5F9C99-AF87-4DE1-8671-F10C35107225}" dt="2022-04-06T12:25:31.565" v="2576" actId="478"/>
            <ac:cxnSpMkLst>
              <pc:docMk/>
              <pc:sldMasterMk cId="505191778" sldId="2147483660"/>
              <pc:sldLayoutMk cId="2704807561" sldId="2147483695"/>
              <ac:cxnSpMk id="246" creationId="{A7749882-E51F-4F3E-B330-D9C38B6EB25A}"/>
            </ac:cxnSpMkLst>
          </pc:cxnChg>
          <pc:cxnChg chg="mod ord">
            <ac:chgData name="Lindenmaier Martin (I-NAT-SIBS-CCS)" userId="33792976-69f0-4caa-9876-9a085da1e079" providerId="ADAL" clId="{EB5F9C99-AF87-4DE1-8671-F10C35107225}" dt="2022-04-06T13:21:53.852" v="3504" actId="166"/>
            <ac:cxnSpMkLst>
              <pc:docMk/>
              <pc:sldMasterMk cId="505191778" sldId="2147483660"/>
              <pc:sldLayoutMk cId="2704807561" sldId="2147483695"/>
              <ac:cxnSpMk id="251" creationId="{4B2DEFBB-0566-4631-8847-2C3FAB794968}"/>
            </ac:cxnSpMkLst>
          </pc:cxnChg>
          <pc:cxnChg chg="add mod">
            <ac:chgData name="Lindenmaier Martin (I-NAT-SIBS-CCS)" userId="33792976-69f0-4caa-9876-9a085da1e079" providerId="ADAL" clId="{EB5F9C99-AF87-4DE1-8671-F10C35107225}" dt="2022-04-06T13:21:37.230" v="3502"/>
            <ac:cxnSpMkLst>
              <pc:docMk/>
              <pc:sldMasterMk cId="505191778" sldId="2147483660"/>
              <pc:sldLayoutMk cId="2704807561" sldId="2147483695"/>
              <ac:cxnSpMk id="298" creationId="{89D74390-CB09-4A3A-97CC-C6F1C55CA472}"/>
            </ac:cxnSpMkLst>
          </pc:cxnChg>
          <pc:cxnChg chg="add mod">
            <ac:chgData name="Lindenmaier Martin (I-NAT-SIBS-CCS)" userId="33792976-69f0-4caa-9876-9a085da1e079" providerId="ADAL" clId="{EB5F9C99-AF87-4DE1-8671-F10C35107225}" dt="2022-04-06T13:21:37.230" v="3502"/>
            <ac:cxnSpMkLst>
              <pc:docMk/>
              <pc:sldMasterMk cId="505191778" sldId="2147483660"/>
              <pc:sldLayoutMk cId="2704807561" sldId="2147483695"/>
              <ac:cxnSpMk id="299" creationId="{B9D8F10E-8D68-4D87-B945-1925AF447D18}"/>
            </ac:cxnSpMkLst>
          </pc:cxnChg>
          <pc:cxnChg chg="add mod">
            <ac:chgData name="Lindenmaier Martin (I-NAT-SIBS-CCS)" userId="33792976-69f0-4caa-9876-9a085da1e079" providerId="ADAL" clId="{EB5F9C99-AF87-4DE1-8671-F10C35107225}" dt="2022-04-06T13:21:37.230" v="3502"/>
            <ac:cxnSpMkLst>
              <pc:docMk/>
              <pc:sldMasterMk cId="505191778" sldId="2147483660"/>
              <pc:sldLayoutMk cId="2704807561" sldId="2147483695"/>
              <ac:cxnSpMk id="302" creationId="{17D697DE-AC8B-416A-B87A-3CBD323CEFB5}"/>
            </ac:cxnSpMkLst>
          </pc:cxnChg>
          <pc:cxnChg chg="mod">
            <ac:chgData name="Lindenmaier Martin (I-NAT-SIBS-CCS)" userId="33792976-69f0-4caa-9876-9a085da1e079" providerId="ADAL" clId="{EB5F9C99-AF87-4DE1-8671-F10C35107225}" dt="2022-04-06T09:32:55.481" v="1262" actId="14100"/>
            <ac:cxnSpMkLst>
              <pc:docMk/>
              <pc:sldMasterMk cId="505191778" sldId="2147483660"/>
              <pc:sldLayoutMk cId="2704807561" sldId="2147483695"/>
              <ac:cxnSpMk id="333" creationId="{1A531BC5-3F34-44B3-84CF-19ACA0F715A4}"/>
            </ac:cxnSpMkLst>
          </pc:cxnChg>
          <pc:cxnChg chg="mod">
            <ac:chgData name="Lindenmaier Martin (I-NAT-SIBS-CCS)" userId="33792976-69f0-4caa-9876-9a085da1e079" providerId="ADAL" clId="{EB5F9C99-AF87-4DE1-8671-F10C35107225}" dt="2022-04-06T09:36:45.819" v="1427" actId="14100"/>
            <ac:cxnSpMkLst>
              <pc:docMk/>
              <pc:sldMasterMk cId="505191778" sldId="2147483660"/>
              <pc:sldLayoutMk cId="2704807561" sldId="2147483695"/>
              <ac:cxnSpMk id="347" creationId="{244323E0-4F8B-454F-AD51-EFFEC495947D}"/>
            </ac:cxnSpMkLst>
          </pc:cxnChg>
          <pc:cxnChg chg="mod">
            <ac:chgData name="Lindenmaier Martin (I-NAT-SIBS-CCS)" userId="33792976-69f0-4caa-9876-9a085da1e079" providerId="ADAL" clId="{EB5F9C99-AF87-4DE1-8671-F10C35107225}" dt="2022-04-06T09:38:48.264" v="1432" actId="14100"/>
            <ac:cxnSpMkLst>
              <pc:docMk/>
              <pc:sldMasterMk cId="505191778" sldId="2147483660"/>
              <pc:sldLayoutMk cId="2704807561" sldId="2147483695"/>
              <ac:cxnSpMk id="388" creationId="{857EAAB4-A6C1-4451-B53E-147BFDA73DE2}"/>
            </ac:cxnSpMkLst>
          </pc:cxnChg>
          <pc:cxnChg chg="mod">
            <ac:chgData name="Lindenmaier Martin (I-NAT-SIBS-CCS)" userId="33792976-69f0-4caa-9876-9a085da1e079" providerId="ADAL" clId="{EB5F9C99-AF87-4DE1-8671-F10C35107225}" dt="2022-04-06T08:42:31.279" v="543" actId="1037"/>
            <ac:cxnSpMkLst>
              <pc:docMk/>
              <pc:sldMasterMk cId="505191778" sldId="2147483660"/>
              <pc:sldLayoutMk cId="2704807561" sldId="2147483695"/>
              <ac:cxnSpMk id="390" creationId="{4351EA30-AA89-4F11-BB80-BA0561369176}"/>
            </ac:cxnSpMkLst>
          </pc:cxnChg>
          <pc:cxnChg chg="mod">
            <ac:chgData name="Lindenmaier Martin (I-NAT-SIBS-CCS)" userId="33792976-69f0-4caa-9876-9a085da1e079" providerId="ADAL" clId="{EB5F9C99-AF87-4DE1-8671-F10C35107225}" dt="2022-04-06T09:30:21.895" v="1241" actId="14100"/>
            <ac:cxnSpMkLst>
              <pc:docMk/>
              <pc:sldMasterMk cId="505191778" sldId="2147483660"/>
              <pc:sldLayoutMk cId="2704807561" sldId="2147483695"/>
              <ac:cxnSpMk id="391" creationId="{FD56F443-5408-4525-A354-57709D34E36B}"/>
            </ac:cxnSpMkLst>
          </pc:cxnChg>
          <pc:cxnChg chg="mod">
            <ac:chgData name="Lindenmaier Martin (I-NAT-SIBS-CCS)" userId="33792976-69f0-4caa-9876-9a085da1e079" providerId="ADAL" clId="{EB5F9C99-AF87-4DE1-8671-F10C35107225}" dt="2022-04-06T09:13:27.250" v="954" actId="165"/>
            <ac:cxnSpMkLst>
              <pc:docMk/>
              <pc:sldMasterMk cId="505191778" sldId="2147483660"/>
              <pc:sldLayoutMk cId="2704807561" sldId="2147483695"/>
              <ac:cxnSpMk id="408" creationId="{DAB3EE00-78E9-4575-96E6-AEC418E44B2A}"/>
            </ac:cxnSpMkLst>
          </pc:cxnChg>
          <pc:cxnChg chg="mod">
            <ac:chgData name="Lindenmaier Martin (I-NAT-SIBS-CCS)" userId="33792976-69f0-4caa-9876-9a085da1e079" providerId="ADAL" clId="{EB5F9C99-AF87-4DE1-8671-F10C35107225}" dt="2022-04-06T09:32:43.973" v="1259" actId="14100"/>
            <ac:cxnSpMkLst>
              <pc:docMk/>
              <pc:sldMasterMk cId="505191778" sldId="2147483660"/>
              <pc:sldLayoutMk cId="2704807561" sldId="2147483695"/>
              <ac:cxnSpMk id="409" creationId="{88D71BD7-D2E4-4F07-A010-79059967FEAF}"/>
            </ac:cxnSpMkLst>
          </pc:cxnChg>
          <pc:cxnChg chg="mod">
            <ac:chgData name="Lindenmaier Martin (I-NAT-SIBS-CCS)" userId="33792976-69f0-4caa-9876-9a085da1e079" providerId="ADAL" clId="{EB5F9C99-AF87-4DE1-8671-F10C35107225}" dt="2022-04-06T09:32:48.278" v="1260" actId="14100"/>
            <ac:cxnSpMkLst>
              <pc:docMk/>
              <pc:sldMasterMk cId="505191778" sldId="2147483660"/>
              <pc:sldLayoutMk cId="2704807561" sldId="2147483695"/>
              <ac:cxnSpMk id="410" creationId="{8733D589-DD6D-4EFB-A4AA-BE55110C5576}"/>
            </ac:cxnSpMkLst>
          </pc:cxnChg>
          <pc:cxnChg chg="ord">
            <ac:chgData name="Lindenmaier Martin (I-NAT-SIBS-CCS)" userId="33792976-69f0-4caa-9876-9a085da1e079" providerId="ADAL" clId="{EB5F9C99-AF87-4DE1-8671-F10C35107225}" dt="2022-04-06T08:24:27.861" v="315" actId="166"/>
            <ac:cxnSpMkLst>
              <pc:docMk/>
              <pc:sldMasterMk cId="505191778" sldId="2147483660"/>
              <pc:sldLayoutMk cId="2704807561" sldId="2147483695"/>
              <ac:cxnSpMk id="412" creationId="{E2033B8C-F70F-4F49-ADF1-5DC303714299}"/>
            </ac:cxnSpMkLst>
          </pc:cxnChg>
          <pc:cxnChg chg="mod">
            <ac:chgData name="Lindenmaier Martin (I-NAT-SIBS-CCS)" userId="33792976-69f0-4caa-9876-9a085da1e079" providerId="ADAL" clId="{EB5F9C99-AF87-4DE1-8671-F10C35107225}" dt="2022-04-06T09:25:08.008" v="1218" actId="553"/>
            <ac:cxnSpMkLst>
              <pc:docMk/>
              <pc:sldMasterMk cId="505191778" sldId="2147483660"/>
              <pc:sldLayoutMk cId="2704807561" sldId="2147483695"/>
              <ac:cxnSpMk id="421" creationId="{F5B4F2AE-CCAC-43B9-BCD6-BA999698712B}"/>
            </ac:cxnSpMkLst>
          </pc:cxnChg>
          <pc:cxnChg chg="mod">
            <ac:chgData name="Lindenmaier Martin (I-NAT-SIBS-CCS)" userId="33792976-69f0-4caa-9876-9a085da1e079" providerId="ADAL" clId="{EB5F9C99-AF87-4DE1-8671-F10C35107225}" dt="2022-04-06T09:40:22.370" v="1437" actId="14100"/>
            <ac:cxnSpMkLst>
              <pc:docMk/>
              <pc:sldMasterMk cId="505191778" sldId="2147483660"/>
              <pc:sldLayoutMk cId="2704807561" sldId="2147483695"/>
              <ac:cxnSpMk id="422" creationId="{A40687CB-2812-4BA6-B8DF-1C418D253D46}"/>
            </ac:cxnSpMkLst>
          </pc:cxnChg>
          <pc:cxnChg chg="mod">
            <ac:chgData name="Lindenmaier Martin (I-NAT-SIBS-CCS)" userId="33792976-69f0-4caa-9876-9a085da1e079" providerId="ADAL" clId="{EB5F9C99-AF87-4DE1-8671-F10C35107225}" dt="2022-04-06T09:22:52.957" v="1187" actId="1038"/>
            <ac:cxnSpMkLst>
              <pc:docMk/>
              <pc:sldMasterMk cId="505191778" sldId="2147483660"/>
              <pc:sldLayoutMk cId="2704807561" sldId="2147483695"/>
              <ac:cxnSpMk id="423" creationId="{24672F7F-5BE3-4AAB-96D2-EB92BB4C2BAF}"/>
            </ac:cxnSpMkLst>
          </pc:cxnChg>
          <pc:cxnChg chg="mod">
            <ac:chgData name="Lindenmaier Martin (I-NAT-SIBS-CCS)" userId="33792976-69f0-4caa-9876-9a085da1e079" providerId="ADAL" clId="{EB5F9C99-AF87-4DE1-8671-F10C35107225}" dt="2022-04-06T09:21:13.485" v="1142" actId="1037"/>
            <ac:cxnSpMkLst>
              <pc:docMk/>
              <pc:sldMasterMk cId="505191778" sldId="2147483660"/>
              <pc:sldLayoutMk cId="2704807561" sldId="2147483695"/>
              <ac:cxnSpMk id="425" creationId="{92B3F48D-74BD-4E5E-916B-0A742526E0AB}"/>
            </ac:cxnSpMkLst>
          </pc:cxnChg>
          <pc:cxnChg chg="mod">
            <ac:chgData name="Lindenmaier Martin (I-NAT-SIBS-CCS)" userId="33792976-69f0-4caa-9876-9a085da1e079" providerId="ADAL" clId="{EB5F9C99-AF87-4DE1-8671-F10C35107225}" dt="2022-04-06T09:40:17.881" v="1436" actId="14100"/>
            <ac:cxnSpMkLst>
              <pc:docMk/>
              <pc:sldMasterMk cId="505191778" sldId="2147483660"/>
              <pc:sldLayoutMk cId="2704807561" sldId="2147483695"/>
              <ac:cxnSpMk id="426" creationId="{3FA521DE-F073-4119-97C3-B785709739F0}"/>
            </ac:cxnSpMkLst>
          </pc:cxnChg>
          <pc:cxnChg chg="mod">
            <ac:chgData name="Lindenmaier Martin (I-NAT-SIBS-CCS)" userId="33792976-69f0-4caa-9876-9a085da1e079" providerId="ADAL" clId="{EB5F9C99-AF87-4DE1-8671-F10C35107225}" dt="2022-04-06T09:36:27.392" v="1424" actId="14100"/>
            <ac:cxnSpMkLst>
              <pc:docMk/>
              <pc:sldMasterMk cId="505191778" sldId="2147483660"/>
              <pc:sldLayoutMk cId="2704807561" sldId="2147483695"/>
              <ac:cxnSpMk id="427" creationId="{AE2ACA3F-F8AA-49D7-9321-9E6323BFCD16}"/>
            </ac:cxnSpMkLst>
          </pc:cxnChg>
          <pc:cxnChg chg="ord">
            <ac:chgData name="Lindenmaier Martin (I-NAT-SIBS-CCS)" userId="33792976-69f0-4caa-9876-9a085da1e079" providerId="ADAL" clId="{EB5F9C99-AF87-4DE1-8671-F10C35107225}" dt="2022-04-06T09:34:22.771" v="1294" actId="166"/>
            <ac:cxnSpMkLst>
              <pc:docMk/>
              <pc:sldMasterMk cId="505191778" sldId="2147483660"/>
              <pc:sldLayoutMk cId="2704807561" sldId="2147483695"/>
              <ac:cxnSpMk id="431" creationId="{DE3147DB-6D56-4D3B-8049-B3342E026CE0}"/>
            </ac:cxnSpMkLst>
          </pc:cxnChg>
          <pc:cxnChg chg="mod">
            <ac:chgData name="Lindenmaier Martin (I-NAT-SIBS-CCS)" userId="33792976-69f0-4caa-9876-9a085da1e079" providerId="ADAL" clId="{EB5F9C99-AF87-4DE1-8671-F10C35107225}" dt="2022-04-06T09:22:15.849" v="1155" actId="1038"/>
            <ac:cxnSpMkLst>
              <pc:docMk/>
              <pc:sldMasterMk cId="505191778" sldId="2147483660"/>
              <pc:sldLayoutMk cId="2704807561" sldId="2147483695"/>
              <ac:cxnSpMk id="432" creationId="{642A2C4C-F1A7-498A-B50A-DE645AABC509}"/>
            </ac:cxnSpMkLst>
          </pc:cxnChg>
          <pc:cxnChg chg="mod">
            <ac:chgData name="Lindenmaier Martin (I-NAT-SIBS-CCS)" userId="33792976-69f0-4caa-9876-9a085da1e079" providerId="ADAL" clId="{EB5F9C99-AF87-4DE1-8671-F10C35107225}" dt="2022-04-06T09:30:18.701" v="1240" actId="14100"/>
            <ac:cxnSpMkLst>
              <pc:docMk/>
              <pc:sldMasterMk cId="505191778" sldId="2147483660"/>
              <pc:sldLayoutMk cId="2704807561" sldId="2147483695"/>
              <ac:cxnSpMk id="436" creationId="{4332288B-D7D6-4B2F-9AD7-A07E7D556EFE}"/>
            </ac:cxnSpMkLst>
          </pc:cxnChg>
          <pc:cxnChg chg="mod">
            <ac:chgData name="Lindenmaier Martin (I-NAT-SIBS-CCS)" userId="33792976-69f0-4caa-9876-9a085da1e079" providerId="ADAL" clId="{EB5F9C99-AF87-4DE1-8671-F10C35107225}" dt="2022-04-06T09:28:33.996" v="1222" actId="14100"/>
            <ac:cxnSpMkLst>
              <pc:docMk/>
              <pc:sldMasterMk cId="505191778" sldId="2147483660"/>
              <pc:sldLayoutMk cId="2704807561" sldId="2147483695"/>
              <ac:cxnSpMk id="437" creationId="{46FCA027-07AA-4400-9200-5A0DC8D33F30}"/>
            </ac:cxnSpMkLst>
          </pc:cxnChg>
          <pc:cxnChg chg="mod">
            <ac:chgData name="Lindenmaier Martin (I-NAT-SIBS-CCS)" userId="33792976-69f0-4caa-9876-9a085da1e079" providerId="ADAL" clId="{EB5F9C99-AF87-4DE1-8671-F10C35107225}" dt="2022-04-06T09:43:50.771" v="1526" actId="164"/>
            <ac:cxnSpMkLst>
              <pc:docMk/>
              <pc:sldMasterMk cId="505191778" sldId="2147483660"/>
              <pc:sldLayoutMk cId="2704807561" sldId="2147483695"/>
              <ac:cxnSpMk id="458" creationId="{E94EAA8D-33BC-4582-AE79-0AEA5D256B49}"/>
            </ac:cxnSpMkLst>
          </pc:cxnChg>
          <pc:cxnChg chg="mod">
            <ac:chgData name="Lindenmaier Martin (I-NAT-SIBS-CCS)" userId="33792976-69f0-4caa-9876-9a085da1e079" providerId="ADAL" clId="{EB5F9C99-AF87-4DE1-8671-F10C35107225}" dt="2022-04-06T08:24:51.245" v="317" actId="478"/>
            <ac:cxnSpMkLst>
              <pc:docMk/>
              <pc:sldMasterMk cId="505191778" sldId="2147483660"/>
              <pc:sldLayoutMk cId="2704807561" sldId="2147483695"/>
              <ac:cxnSpMk id="462" creationId="{27773DE8-985F-4CE7-A932-24891D9A5195}"/>
            </ac:cxnSpMkLst>
          </pc:cxnChg>
          <pc:cxnChg chg="mod">
            <ac:chgData name="Lindenmaier Martin (I-NAT-SIBS-CCS)" userId="33792976-69f0-4caa-9876-9a085da1e079" providerId="ADAL" clId="{EB5F9C99-AF87-4DE1-8671-F10C35107225}" dt="2022-04-06T09:44:45.519" v="1529" actId="164"/>
            <ac:cxnSpMkLst>
              <pc:docMk/>
              <pc:sldMasterMk cId="505191778" sldId="2147483660"/>
              <pc:sldLayoutMk cId="2704807561" sldId="2147483695"/>
              <ac:cxnSpMk id="463" creationId="{8C6B41DC-8192-428B-8D19-EB0D04DC7101}"/>
            </ac:cxnSpMkLst>
          </pc:cxnChg>
          <pc:cxnChg chg="mod topLvl">
            <ac:chgData name="Lindenmaier Martin (I-NAT-SIBS-CCS)" userId="33792976-69f0-4caa-9876-9a085da1e079" providerId="ADAL" clId="{EB5F9C99-AF87-4DE1-8671-F10C35107225}" dt="2022-04-06T09:45:48.205" v="1533" actId="164"/>
            <ac:cxnSpMkLst>
              <pc:docMk/>
              <pc:sldMasterMk cId="505191778" sldId="2147483660"/>
              <pc:sldLayoutMk cId="2704807561" sldId="2147483695"/>
              <ac:cxnSpMk id="472" creationId="{38C9562C-DD42-41DF-AB9F-E56667A6F43D}"/>
            </ac:cxnSpMkLst>
          </pc:cxnChg>
          <pc:cxnChg chg="mod topLvl">
            <ac:chgData name="Lindenmaier Martin (I-NAT-SIBS-CCS)" userId="33792976-69f0-4caa-9876-9a085da1e079" providerId="ADAL" clId="{EB5F9C99-AF87-4DE1-8671-F10C35107225}" dt="2022-04-06T09:45:48.205" v="1533" actId="164"/>
            <ac:cxnSpMkLst>
              <pc:docMk/>
              <pc:sldMasterMk cId="505191778" sldId="2147483660"/>
              <pc:sldLayoutMk cId="2704807561" sldId="2147483695"/>
              <ac:cxnSpMk id="475" creationId="{EDD75BA8-2278-4204-84D4-C380E493F923}"/>
            </ac:cxnSpMkLst>
          </pc:cxnChg>
          <pc:cxnChg chg="mod topLvl">
            <ac:chgData name="Lindenmaier Martin (I-NAT-SIBS-CCS)" userId="33792976-69f0-4caa-9876-9a085da1e079" providerId="ADAL" clId="{EB5F9C99-AF87-4DE1-8671-F10C35107225}" dt="2022-04-06T09:45:39.770" v="1532" actId="164"/>
            <ac:cxnSpMkLst>
              <pc:docMk/>
              <pc:sldMasterMk cId="505191778" sldId="2147483660"/>
              <pc:sldLayoutMk cId="2704807561" sldId="2147483695"/>
              <ac:cxnSpMk id="478" creationId="{E3609F50-D772-48BB-9B22-3E3B25288910}"/>
            </ac:cxnSpMkLst>
          </pc:cxnChg>
          <pc:cxnChg chg="mod topLvl">
            <ac:chgData name="Lindenmaier Martin (I-NAT-SIBS-CCS)" userId="33792976-69f0-4caa-9876-9a085da1e079" providerId="ADAL" clId="{EB5F9C99-AF87-4DE1-8671-F10C35107225}" dt="2022-04-06T09:45:39.770" v="1532" actId="164"/>
            <ac:cxnSpMkLst>
              <pc:docMk/>
              <pc:sldMasterMk cId="505191778" sldId="2147483660"/>
              <pc:sldLayoutMk cId="2704807561" sldId="2147483695"/>
              <ac:cxnSpMk id="481" creationId="{EF4DC238-1251-4340-9075-436B6C9E8CA2}"/>
            </ac:cxnSpMkLst>
          </pc:cxnChg>
          <pc:cxnChg chg="mod ord">
            <ac:chgData name="Lindenmaier Martin (I-NAT-SIBS-CCS)" userId="33792976-69f0-4caa-9876-9a085da1e079" providerId="ADAL" clId="{EB5F9C99-AF87-4DE1-8671-F10C35107225}" dt="2022-04-06T09:44:45.519" v="1529" actId="164"/>
            <ac:cxnSpMkLst>
              <pc:docMk/>
              <pc:sldMasterMk cId="505191778" sldId="2147483660"/>
              <pc:sldLayoutMk cId="2704807561" sldId="2147483695"/>
              <ac:cxnSpMk id="483" creationId="{A8E93167-AC46-41DD-AB0D-D958346187EE}"/>
            </ac:cxnSpMkLst>
          </pc:cxnChg>
          <pc:cxnChg chg="mod topLvl">
            <ac:chgData name="Lindenmaier Martin (I-NAT-SIBS-CCS)" userId="33792976-69f0-4caa-9876-9a085da1e079" providerId="ADAL" clId="{EB5F9C99-AF87-4DE1-8671-F10C35107225}" dt="2022-04-06T09:45:56.553" v="1534" actId="164"/>
            <ac:cxnSpMkLst>
              <pc:docMk/>
              <pc:sldMasterMk cId="505191778" sldId="2147483660"/>
              <pc:sldLayoutMk cId="2704807561" sldId="2147483695"/>
              <ac:cxnSpMk id="487" creationId="{100CF45E-0D3F-42E0-B6B5-7DFDC9328870}"/>
            </ac:cxnSpMkLst>
          </pc:cxnChg>
          <pc:cxnChg chg="mod topLvl">
            <ac:chgData name="Lindenmaier Martin (I-NAT-SIBS-CCS)" userId="33792976-69f0-4caa-9876-9a085da1e079" providerId="ADAL" clId="{EB5F9C99-AF87-4DE1-8671-F10C35107225}" dt="2022-04-06T09:45:56.553" v="1534" actId="164"/>
            <ac:cxnSpMkLst>
              <pc:docMk/>
              <pc:sldMasterMk cId="505191778" sldId="2147483660"/>
              <pc:sldLayoutMk cId="2704807561" sldId="2147483695"/>
              <ac:cxnSpMk id="489" creationId="{C8FD9E39-537C-4C19-B622-6C2176F93406}"/>
            </ac:cxnSpMkLst>
          </pc:cxnChg>
          <pc:cxnChg chg="mod">
            <ac:chgData name="Lindenmaier Martin (I-NAT-SIBS-CCS)" userId="33792976-69f0-4caa-9876-9a085da1e079" providerId="ADAL" clId="{EB5F9C99-AF87-4DE1-8671-F10C35107225}" dt="2022-04-06T09:45:48.205" v="1533" actId="164"/>
            <ac:cxnSpMkLst>
              <pc:docMk/>
              <pc:sldMasterMk cId="505191778" sldId="2147483660"/>
              <pc:sldLayoutMk cId="2704807561" sldId="2147483695"/>
              <ac:cxnSpMk id="490" creationId="{418E46B8-ABCE-46B5-8F2E-AE4E36056E87}"/>
            </ac:cxnSpMkLst>
          </pc:cxnChg>
          <pc:cxnChg chg="mod ord">
            <ac:chgData name="Lindenmaier Martin (I-NAT-SIBS-CCS)" userId="33792976-69f0-4caa-9876-9a085da1e079" providerId="ADAL" clId="{EB5F9C99-AF87-4DE1-8671-F10C35107225}" dt="2022-04-06T09:35:57.710" v="1422" actId="166"/>
            <ac:cxnSpMkLst>
              <pc:docMk/>
              <pc:sldMasterMk cId="505191778" sldId="2147483660"/>
              <pc:sldLayoutMk cId="2704807561" sldId="2147483695"/>
              <ac:cxnSpMk id="491" creationId="{1C3135F3-BF03-4C19-A824-055D6ACC3374}"/>
            </ac:cxnSpMkLst>
          </pc:cxnChg>
          <pc:cxnChg chg="mod">
            <ac:chgData name="Lindenmaier Martin (I-NAT-SIBS-CCS)" userId="33792976-69f0-4caa-9876-9a085da1e079" providerId="ADAL" clId="{EB5F9C99-AF87-4DE1-8671-F10C35107225}" dt="2022-04-06T09:42:22.416" v="1524" actId="164"/>
            <ac:cxnSpMkLst>
              <pc:docMk/>
              <pc:sldMasterMk cId="505191778" sldId="2147483660"/>
              <pc:sldLayoutMk cId="2704807561" sldId="2147483695"/>
              <ac:cxnSpMk id="492" creationId="{D755C091-A942-409A-9A07-DE61BD762C4B}"/>
            </ac:cxnSpMkLst>
          </pc:cxnChg>
          <pc:cxnChg chg="del mod">
            <ac:chgData name="Lindenmaier Martin (I-NAT-SIBS-CCS)" userId="33792976-69f0-4caa-9876-9a085da1e079" providerId="ADAL" clId="{EB5F9C99-AF87-4DE1-8671-F10C35107225}" dt="2022-04-06T08:24:52.912" v="318" actId="478"/>
            <ac:cxnSpMkLst>
              <pc:docMk/>
              <pc:sldMasterMk cId="505191778" sldId="2147483660"/>
              <pc:sldLayoutMk cId="2704807561" sldId="2147483695"/>
              <ac:cxnSpMk id="493" creationId="{181E1E4D-E93D-4AA7-B84E-33A5BD931CE7}"/>
            </ac:cxnSpMkLst>
          </pc:cxnChg>
          <pc:cxnChg chg="mod">
            <ac:chgData name="Lindenmaier Martin (I-NAT-SIBS-CCS)" userId="33792976-69f0-4caa-9876-9a085da1e079" providerId="ADAL" clId="{EB5F9C99-AF87-4DE1-8671-F10C35107225}" dt="2022-04-06T09:44:45.519" v="1529" actId="164"/>
            <ac:cxnSpMkLst>
              <pc:docMk/>
              <pc:sldMasterMk cId="505191778" sldId="2147483660"/>
              <pc:sldLayoutMk cId="2704807561" sldId="2147483695"/>
              <ac:cxnSpMk id="494" creationId="{465C7855-825E-4468-BE7A-06D730161EA8}"/>
            </ac:cxnSpMkLst>
          </pc:cxnChg>
          <pc:cxnChg chg="mod">
            <ac:chgData name="Lindenmaier Martin (I-NAT-SIBS-CCS)" userId="33792976-69f0-4caa-9876-9a085da1e079" providerId="ADAL" clId="{EB5F9C99-AF87-4DE1-8671-F10C35107225}" dt="2022-04-06T09:45:24.668" v="1531" actId="164"/>
            <ac:cxnSpMkLst>
              <pc:docMk/>
              <pc:sldMasterMk cId="505191778" sldId="2147483660"/>
              <pc:sldLayoutMk cId="2704807561" sldId="2147483695"/>
              <ac:cxnSpMk id="495" creationId="{96078D1C-7958-48D5-9CBD-F5FFF233A8CB}"/>
            </ac:cxnSpMkLst>
          </pc:cxnChg>
          <pc:cxnChg chg="mod">
            <ac:chgData name="Lindenmaier Martin (I-NAT-SIBS-CCS)" userId="33792976-69f0-4caa-9876-9a085da1e079" providerId="ADAL" clId="{EB5F9C99-AF87-4DE1-8671-F10C35107225}" dt="2022-04-06T09:45:39.770" v="1532" actId="164"/>
            <ac:cxnSpMkLst>
              <pc:docMk/>
              <pc:sldMasterMk cId="505191778" sldId="2147483660"/>
              <pc:sldLayoutMk cId="2704807561" sldId="2147483695"/>
              <ac:cxnSpMk id="496" creationId="{006740CA-2FFA-465E-9E40-829EB8BBE269}"/>
            </ac:cxnSpMkLst>
          </pc:cxnChg>
          <pc:cxnChg chg="mod">
            <ac:chgData name="Lindenmaier Martin (I-NAT-SIBS-CCS)" userId="33792976-69f0-4caa-9876-9a085da1e079" providerId="ADAL" clId="{EB5F9C99-AF87-4DE1-8671-F10C35107225}" dt="2022-04-06T09:45:56.553" v="1534" actId="164"/>
            <ac:cxnSpMkLst>
              <pc:docMk/>
              <pc:sldMasterMk cId="505191778" sldId="2147483660"/>
              <pc:sldLayoutMk cId="2704807561" sldId="2147483695"/>
              <ac:cxnSpMk id="497" creationId="{DB47F649-B381-45F6-A78C-009F0EC7D530}"/>
            </ac:cxnSpMkLst>
          </pc:cxnChg>
          <pc:cxnChg chg="mod">
            <ac:chgData name="Lindenmaier Martin (I-NAT-SIBS-CCS)" userId="33792976-69f0-4caa-9876-9a085da1e079" providerId="ADAL" clId="{EB5F9C99-AF87-4DE1-8671-F10C35107225}" dt="2022-04-06T09:43:50.771" v="1526" actId="164"/>
            <ac:cxnSpMkLst>
              <pc:docMk/>
              <pc:sldMasterMk cId="505191778" sldId="2147483660"/>
              <pc:sldLayoutMk cId="2704807561" sldId="2147483695"/>
              <ac:cxnSpMk id="498" creationId="{C678C722-6E39-4A5A-BA86-B249645D7660}"/>
            </ac:cxnSpMkLst>
          </pc:cxnChg>
          <pc:cxnChg chg="mod topLvl">
            <ac:chgData name="Lindenmaier Martin (I-NAT-SIBS-CCS)" userId="33792976-69f0-4caa-9876-9a085da1e079" providerId="ADAL" clId="{EB5F9C99-AF87-4DE1-8671-F10C35107225}" dt="2022-04-06T09:43:50.771" v="1526" actId="164"/>
            <ac:cxnSpMkLst>
              <pc:docMk/>
              <pc:sldMasterMk cId="505191778" sldId="2147483660"/>
              <pc:sldLayoutMk cId="2704807561" sldId="2147483695"/>
              <ac:cxnSpMk id="501" creationId="{1D5B5E4D-CA5E-4943-A960-049E4E62C72C}"/>
            </ac:cxnSpMkLst>
          </pc:cxnChg>
          <pc:cxnChg chg="mod topLvl">
            <ac:chgData name="Lindenmaier Martin (I-NAT-SIBS-CCS)" userId="33792976-69f0-4caa-9876-9a085da1e079" providerId="ADAL" clId="{EB5F9C99-AF87-4DE1-8671-F10C35107225}" dt="2022-04-06T09:42:22.416" v="1524" actId="164"/>
            <ac:cxnSpMkLst>
              <pc:docMk/>
              <pc:sldMasterMk cId="505191778" sldId="2147483660"/>
              <pc:sldLayoutMk cId="2704807561" sldId="2147483695"/>
              <ac:cxnSpMk id="504" creationId="{D9E25A41-DCB6-4FE3-AD7F-8107E1DD7C5E}"/>
            </ac:cxnSpMkLst>
          </pc:cxnChg>
          <pc:cxnChg chg="mod topLvl">
            <ac:chgData name="Lindenmaier Martin (I-NAT-SIBS-CCS)" userId="33792976-69f0-4caa-9876-9a085da1e079" providerId="ADAL" clId="{EB5F9C99-AF87-4DE1-8671-F10C35107225}" dt="2022-04-06T09:42:22.416" v="1524" actId="164"/>
            <ac:cxnSpMkLst>
              <pc:docMk/>
              <pc:sldMasterMk cId="505191778" sldId="2147483660"/>
              <pc:sldLayoutMk cId="2704807561" sldId="2147483695"/>
              <ac:cxnSpMk id="506" creationId="{E8733568-02BA-45EB-81DE-AE739192CE41}"/>
            </ac:cxnSpMkLst>
          </pc:cxnChg>
          <pc:cxnChg chg="mod">
            <ac:chgData name="Lindenmaier Martin (I-NAT-SIBS-CCS)" userId="33792976-69f0-4caa-9876-9a085da1e079" providerId="ADAL" clId="{EB5F9C99-AF87-4DE1-8671-F10C35107225}" dt="2022-04-06T09:43:50.771" v="1526" actId="164"/>
            <ac:cxnSpMkLst>
              <pc:docMk/>
              <pc:sldMasterMk cId="505191778" sldId="2147483660"/>
              <pc:sldLayoutMk cId="2704807561" sldId="2147483695"/>
              <ac:cxnSpMk id="509" creationId="{9BA32AA6-363A-4D91-8D80-0F54DD8B15A6}"/>
            </ac:cxnSpMkLst>
          </pc:cxnChg>
          <pc:cxnChg chg="mod topLvl">
            <ac:chgData name="Lindenmaier Martin (I-NAT-SIBS-CCS)" userId="33792976-69f0-4caa-9876-9a085da1e079" providerId="ADAL" clId="{EB5F9C99-AF87-4DE1-8671-F10C35107225}" dt="2022-04-06T09:45:24.668" v="1531" actId="164"/>
            <ac:cxnSpMkLst>
              <pc:docMk/>
              <pc:sldMasterMk cId="505191778" sldId="2147483660"/>
              <pc:sldLayoutMk cId="2704807561" sldId="2147483695"/>
              <ac:cxnSpMk id="514" creationId="{ECB890DA-EC1B-40C0-B101-7C25270A3116}"/>
            </ac:cxnSpMkLst>
          </pc:cxnChg>
          <pc:cxnChg chg="mod topLvl">
            <ac:chgData name="Lindenmaier Martin (I-NAT-SIBS-CCS)" userId="33792976-69f0-4caa-9876-9a085da1e079" providerId="ADAL" clId="{EB5F9C99-AF87-4DE1-8671-F10C35107225}" dt="2022-04-06T09:45:24.668" v="1531" actId="164"/>
            <ac:cxnSpMkLst>
              <pc:docMk/>
              <pc:sldMasterMk cId="505191778" sldId="2147483660"/>
              <pc:sldLayoutMk cId="2704807561" sldId="2147483695"/>
              <ac:cxnSpMk id="517" creationId="{EDCC3D48-C9A0-46B7-8659-719719BF5396}"/>
            </ac:cxnSpMkLst>
          </pc:cxnChg>
          <pc:cxnChg chg="mod topLvl">
            <ac:chgData name="Lindenmaier Martin (I-NAT-SIBS-CCS)" userId="33792976-69f0-4caa-9876-9a085da1e079" providerId="ADAL" clId="{EB5F9C99-AF87-4DE1-8671-F10C35107225}" dt="2022-04-06T09:44:45.519" v="1529" actId="164"/>
            <ac:cxnSpMkLst>
              <pc:docMk/>
              <pc:sldMasterMk cId="505191778" sldId="2147483660"/>
              <pc:sldLayoutMk cId="2704807561" sldId="2147483695"/>
              <ac:cxnSpMk id="520" creationId="{6E5F749C-16A8-44B3-99A8-3DD9942226B3}"/>
            </ac:cxnSpMkLst>
          </pc:cxnChg>
          <pc:cxnChg chg="mod topLvl">
            <ac:chgData name="Lindenmaier Martin (I-NAT-SIBS-CCS)" userId="33792976-69f0-4caa-9876-9a085da1e079" providerId="ADAL" clId="{EB5F9C99-AF87-4DE1-8671-F10C35107225}" dt="2022-04-06T09:44:45.519" v="1529" actId="164"/>
            <ac:cxnSpMkLst>
              <pc:docMk/>
              <pc:sldMasterMk cId="505191778" sldId="2147483660"/>
              <pc:sldLayoutMk cId="2704807561" sldId="2147483695"/>
              <ac:cxnSpMk id="521" creationId="{A4E383C1-FA14-4A8C-98C0-3CD6E8C64360}"/>
            </ac:cxnSpMkLst>
          </pc:cxnChg>
        </pc:sldLayoutChg>
        <pc:sldLayoutChg chg="addSp modSp del mod">
          <pc:chgData name="Lindenmaier Martin (I-NAT-SIBS-CCS)" userId="33792976-69f0-4caa-9876-9a085da1e079" providerId="ADAL" clId="{EB5F9C99-AF87-4DE1-8671-F10C35107225}" dt="2022-04-06T13:14:29.120" v="3486" actId="2696"/>
          <pc:sldLayoutMkLst>
            <pc:docMk/>
            <pc:sldMasterMk cId="505191778" sldId="2147483660"/>
            <pc:sldLayoutMk cId="821112067" sldId="2147483697"/>
          </pc:sldLayoutMkLst>
          <pc:cxnChg chg="add mod">
            <ac:chgData name="Lindenmaier Martin (I-NAT-SIBS-CCS)" userId="33792976-69f0-4caa-9876-9a085da1e079" providerId="ADAL" clId="{EB5F9C99-AF87-4DE1-8671-F10C35107225}" dt="2022-04-06T09:31:24.418" v="1251" actId="14100"/>
            <ac:cxnSpMkLst>
              <pc:docMk/>
              <pc:sldMasterMk cId="505191778" sldId="2147483660"/>
              <pc:sldLayoutMk cId="821112067" sldId="2147483697"/>
              <ac:cxnSpMk id="166" creationId="{AA7F8C38-B8CC-4377-9DB9-94318F70C689}"/>
            </ac:cxnSpMkLst>
          </pc:cxnChg>
          <pc:cxnChg chg="mod">
            <ac:chgData name="Lindenmaier Martin (I-NAT-SIBS-CCS)" userId="33792976-69f0-4caa-9876-9a085da1e079" providerId="ADAL" clId="{EB5F9C99-AF87-4DE1-8671-F10C35107225}" dt="2022-04-06T09:31:27.495" v="1252" actId="14100"/>
            <ac:cxnSpMkLst>
              <pc:docMk/>
              <pc:sldMasterMk cId="505191778" sldId="2147483660"/>
              <pc:sldLayoutMk cId="821112067" sldId="2147483697"/>
              <ac:cxnSpMk id="284" creationId="{28993401-76DD-4BB0-AF70-FF9BBD421481}"/>
            </ac:cxnSpMkLst>
          </pc:cxnChg>
        </pc:sldLayoutChg>
        <pc:sldLayoutChg chg="del mod">
          <pc:chgData name="Lindenmaier Martin (I-NAT-SIBS-CCS)" userId="33792976-69f0-4caa-9876-9a085da1e079" providerId="ADAL" clId="{EB5F9C99-AF87-4DE1-8671-F10C35107225}" dt="2022-04-06T13:33:44.989" v="3639" actId="2696"/>
          <pc:sldLayoutMkLst>
            <pc:docMk/>
            <pc:sldMasterMk cId="505191778" sldId="2147483660"/>
            <pc:sldLayoutMk cId="1705979050" sldId="2147483700"/>
          </pc:sldLayoutMkLst>
        </pc:sldLayoutChg>
        <pc:sldLayoutChg chg="del">
          <pc:chgData name="Lindenmaier Martin (I-NAT-SIBS-CCS)" userId="33792976-69f0-4caa-9876-9a085da1e079" providerId="ADAL" clId="{EB5F9C99-AF87-4DE1-8671-F10C35107225}" dt="2022-04-06T12:36:19.152" v="2636" actId="2696"/>
          <pc:sldLayoutMkLst>
            <pc:docMk/>
            <pc:sldMasterMk cId="505191778" sldId="2147483660"/>
            <pc:sldLayoutMk cId="272396469" sldId="2147483702"/>
          </pc:sldLayoutMkLst>
        </pc:sldLayoutChg>
        <pc:sldLayoutChg chg="del mod">
          <pc:chgData name="Lindenmaier Martin (I-NAT-SIBS-CCS)" userId="33792976-69f0-4caa-9876-9a085da1e079" providerId="ADAL" clId="{EB5F9C99-AF87-4DE1-8671-F10C35107225}" dt="2022-04-06T13:38:34.196" v="3657" actId="2696"/>
          <pc:sldLayoutMkLst>
            <pc:docMk/>
            <pc:sldMasterMk cId="505191778" sldId="2147483660"/>
            <pc:sldLayoutMk cId="3949738716" sldId="2147483703"/>
          </pc:sldLayoutMkLst>
        </pc:sldLayoutChg>
        <pc:sldLayoutChg chg="del mod">
          <pc:chgData name="Lindenmaier Martin (I-NAT-SIBS-CCS)" userId="33792976-69f0-4caa-9876-9a085da1e079" providerId="ADAL" clId="{EB5F9C99-AF87-4DE1-8671-F10C35107225}" dt="2022-04-06T13:46:07.116" v="3714" actId="2696"/>
          <pc:sldLayoutMkLst>
            <pc:docMk/>
            <pc:sldMasterMk cId="505191778" sldId="2147483660"/>
            <pc:sldLayoutMk cId="1396655166" sldId="2147483704"/>
          </pc:sldLayoutMkLst>
        </pc:sldLayoutChg>
        <pc:sldLayoutChg chg="addSp delSp modSp mod ord">
          <pc:chgData name="Lindenmaier Martin (I-NAT-SIBS-CCS)" userId="33792976-69f0-4caa-9876-9a085da1e079" providerId="ADAL" clId="{EB5F9C99-AF87-4DE1-8671-F10C35107225}" dt="2022-04-06T13:55:49.478" v="4269" actId="1037"/>
          <pc:sldLayoutMkLst>
            <pc:docMk/>
            <pc:sldMasterMk cId="505191778" sldId="2147483660"/>
            <pc:sldLayoutMk cId="63530994" sldId="2147483706"/>
          </pc:sldLayoutMkLst>
          <pc:spChg chg="del">
            <ac:chgData name="Lindenmaier Martin (I-NAT-SIBS-CCS)" userId="33792976-69f0-4caa-9876-9a085da1e079" providerId="ADAL" clId="{EB5F9C99-AF87-4DE1-8671-F10C35107225}" dt="2022-04-06T09:57:56.151" v="2232" actId="478"/>
            <ac:spMkLst>
              <pc:docMk/>
              <pc:sldMasterMk cId="505191778" sldId="2147483660"/>
              <pc:sldLayoutMk cId="63530994" sldId="2147483706"/>
              <ac:spMk id="5" creationId="{90830147-D4E0-43CC-BF8E-5998C958254B}"/>
            </ac:spMkLst>
          </pc:spChg>
          <pc:spChg chg="del">
            <ac:chgData name="Lindenmaier Martin (I-NAT-SIBS-CCS)" userId="33792976-69f0-4caa-9876-9a085da1e079" providerId="ADAL" clId="{EB5F9C99-AF87-4DE1-8671-F10C35107225}" dt="2022-04-06T11:13:08.331" v="2335" actId="478"/>
            <ac:spMkLst>
              <pc:docMk/>
              <pc:sldMasterMk cId="505191778" sldId="2147483660"/>
              <pc:sldLayoutMk cId="63530994" sldId="2147483706"/>
              <ac:spMk id="175" creationId="{AE721F65-0AD7-4D23-ABDB-A355D00D6060}"/>
            </ac:spMkLst>
          </pc:spChg>
          <pc:spChg chg="add mod">
            <ac:chgData name="Lindenmaier Martin (I-NAT-SIBS-CCS)" userId="33792976-69f0-4caa-9876-9a085da1e079" providerId="ADAL" clId="{EB5F9C99-AF87-4DE1-8671-F10C35107225}" dt="2022-04-06T09:58:08.517" v="2233"/>
            <ac:spMkLst>
              <pc:docMk/>
              <pc:sldMasterMk cId="505191778" sldId="2147483660"/>
              <pc:sldLayoutMk cId="63530994" sldId="2147483706"/>
              <ac:spMk id="180" creationId="{2BB8B372-5637-4406-AE51-65BE6EF3798B}"/>
            </ac:spMkLst>
          </pc:spChg>
          <pc:spChg chg="del mod">
            <ac:chgData name="Lindenmaier Martin (I-NAT-SIBS-CCS)" userId="33792976-69f0-4caa-9876-9a085da1e079" providerId="ADAL" clId="{EB5F9C99-AF87-4DE1-8671-F10C35107225}" dt="2022-04-06T11:26:34.666" v="2545" actId="478"/>
            <ac:spMkLst>
              <pc:docMk/>
              <pc:sldMasterMk cId="505191778" sldId="2147483660"/>
              <pc:sldLayoutMk cId="63530994" sldId="2147483706"/>
              <ac:spMk id="183" creationId="{C49190E7-6E36-4BDC-BCBB-C260B577DD51}"/>
            </ac:spMkLst>
          </pc:spChg>
          <pc:spChg chg="del">
            <ac:chgData name="Lindenmaier Martin (I-NAT-SIBS-CCS)" userId="33792976-69f0-4caa-9876-9a085da1e079" providerId="ADAL" clId="{EB5F9C99-AF87-4DE1-8671-F10C35107225}" dt="2022-04-06T11:26:39.932" v="2548" actId="478"/>
            <ac:spMkLst>
              <pc:docMk/>
              <pc:sldMasterMk cId="505191778" sldId="2147483660"/>
              <pc:sldLayoutMk cId="63530994" sldId="2147483706"/>
              <ac:spMk id="184" creationId="{3E9406DC-4006-4B2A-95A7-A631D42773F4}"/>
            </ac:spMkLst>
          </pc:spChg>
          <pc:spChg chg="add mod ord">
            <ac:chgData name="Lindenmaier Martin (I-NAT-SIBS-CCS)" userId="33792976-69f0-4caa-9876-9a085da1e079" providerId="ADAL" clId="{EB5F9C99-AF87-4DE1-8671-F10C35107225}" dt="2022-04-06T13:55:42.139" v="4245" actId="166"/>
            <ac:spMkLst>
              <pc:docMk/>
              <pc:sldMasterMk cId="505191778" sldId="2147483660"/>
              <pc:sldLayoutMk cId="63530994" sldId="2147483706"/>
              <ac:spMk id="185" creationId="{797176C4-D5B2-4ED8-AA20-655BDF250076}"/>
            </ac:spMkLst>
          </pc:spChg>
          <pc:spChg chg="add del mod">
            <ac:chgData name="Lindenmaier Martin (I-NAT-SIBS-CCS)" userId="33792976-69f0-4caa-9876-9a085da1e079" providerId="ADAL" clId="{EB5F9C99-AF87-4DE1-8671-F10C35107225}" dt="2022-04-06T10:00:10.504" v="2284"/>
            <ac:spMkLst>
              <pc:docMk/>
              <pc:sldMasterMk cId="505191778" sldId="2147483660"/>
              <pc:sldLayoutMk cId="63530994" sldId="2147483706"/>
              <ac:spMk id="189" creationId="{DFD243CA-93EE-4BC6-9D31-01F1E8B44714}"/>
            </ac:spMkLst>
          </pc:spChg>
          <pc:spChg chg="add del mod">
            <ac:chgData name="Lindenmaier Martin (I-NAT-SIBS-CCS)" userId="33792976-69f0-4caa-9876-9a085da1e079" providerId="ADAL" clId="{EB5F9C99-AF87-4DE1-8671-F10C35107225}" dt="2022-04-06T10:00:10.504" v="2284"/>
            <ac:spMkLst>
              <pc:docMk/>
              <pc:sldMasterMk cId="505191778" sldId="2147483660"/>
              <pc:sldLayoutMk cId="63530994" sldId="2147483706"/>
              <ac:spMk id="190" creationId="{BACD7A54-8737-4CA6-AF66-5CC6AD2EF86F}"/>
            </ac:spMkLst>
          </pc:spChg>
          <pc:spChg chg="add del mod">
            <ac:chgData name="Lindenmaier Martin (I-NAT-SIBS-CCS)" userId="33792976-69f0-4caa-9876-9a085da1e079" providerId="ADAL" clId="{EB5F9C99-AF87-4DE1-8671-F10C35107225}" dt="2022-04-06T10:00:10.504" v="2284"/>
            <ac:spMkLst>
              <pc:docMk/>
              <pc:sldMasterMk cId="505191778" sldId="2147483660"/>
              <pc:sldLayoutMk cId="63530994" sldId="2147483706"/>
              <ac:spMk id="195" creationId="{129DA420-9675-4386-B61E-7A5D426D95E2}"/>
            </ac:spMkLst>
          </pc:spChg>
          <pc:spChg chg="add del mod">
            <ac:chgData name="Lindenmaier Martin (I-NAT-SIBS-CCS)" userId="33792976-69f0-4caa-9876-9a085da1e079" providerId="ADAL" clId="{EB5F9C99-AF87-4DE1-8671-F10C35107225}" dt="2022-04-06T10:00:10.504" v="2284"/>
            <ac:spMkLst>
              <pc:docMk/>
              <pc:sldMasterMk cId="505191778" sldId="2147483660"/>
              <pc:sldLayoutMk cId="63530994" sldId="2147483706"/>
              <ac:spMk id="199" creationId="{04A6C7FF-4CD7-4B40-8468-69F5823C9293}"/>
            </ac:spMkLst>
          </pc:spChg>
          <pc:spChg chg="add mod ord">
            <ac:chgData name="Lindenmaier Martin (I-NAT-SIBS-CCS)" userId="33792976-69f0-4caa-9876-9a085da1e079" providerId="ADAL" clId="{EB5F9C99-AF87-4DE1-8671-F10C35107225}" dt="2022-04-06T11:28:21.082" v="2572" actId="1037"/>
            <ac:spMkLst>
              <pc:docMk/>
              <pc:sldMasterMk cId="505191778" sldId="2147483660"/>
              <pc:sldLayoutMk cId="63530994" sldId="2147483706"/>
              <ac:spMk id="202" creationId="{8FC59D48-8E36-4B94-8D20-79EF7A67D0E0}"/>
            </ac:spMkLst>
          </pc:spChg>
          <pc:spChg chg="add mod ord">
            <ac:chgData name="Lindenmaier Martin (I-NAT-SIBS-CCS)" userId="33792976-69f0-4caa-9876-9a085da1e079" providerId="ADAL" clId="{EB5F9C99-AF87-4DE1-8671-F10C35107225}" dt="2022-04-06T11:28:21.082" v="2572" actId="1037"/>
            <ac:spMkLst>
              <pc:docMk/>
              <pc:sldMasterMk cId="505191778" sldId="2147483660"/>
              <pc:sldLayoutMk cId="63530994" sldId="2147483706"/>
              <ac:spMk id="203" creationId="{D8EEA167-BF36-4A80-ACA0-DA70B26D377A}"/>
            </ac:spMkLst>
          </pc:spChg>
          <pc:spChg chg="add mod">
            <ac:chgData name="Lindenmaier Martin (I-NAT-SIBS-CCS)" userId="33792976-69f0-4caa-9876-9a085da1e079" providerId="ADAL" clId="{EB5F9C99-AF87-4DE1-8671-F10C35107225}" dt="2022-04-06T11:19:44.215" v="2428" actId="12789"/>
            <ac:spMkLst>
              <pc:docMk/>
              <pc:sldMasterMk cId="505191778" sldId="2147483660"/>
              <pc:sldLayoutMk cId="63530994" sldId="2147483706"/>
              <ac:spMk id="206" creationId="{E0A6128A-30EB-4C94-9DDA-1A95754BE011}"/>
            </ac:spMkLst>
          </pc:spChg>
          <pc:spChg chg="add del mod">
            <ac:chgData name="Lindenmaier Martin (I-NAT-SIBS-CCS)" userId="33792976-69f0-4caa-9876-9a085da1e079" providerId="ADAL" clId="{EB5F9C99-AF87-4DE1-8671-F10C35107225}" dt="2022-04-06T11:12:40.680" v="2330" actId="21"/>
            <ac:spMkLst>
              <pc:docMk/>
              <pc:sldMasterMk cId="505191778" sldId="2147483660"/>
              <pc:sldLayoutMk cId="63530994" sldId="2147483706"/>
              <ac:spMk id="207" creationId="{4E3A523C-67B3-47A7-8F44-97577A917671}"/>
            </ac:spMkLst>
          </pc:spChg>
          <pc:spChg chg="add mod">
            <ac:chgData name="Lindenmaier Martin (I-NAT-SIBS-CCS)" userId="33792976-69f0-4caa-9876-9a085da1e079" providerId="ADAL" clId="{EB5F9C99-AF87-4DE1-8671-F10C35107225}" dt="2022-04-06T11:15:22.345" v="2404" actId="14100"/>
            <ac:spMkLst>
              <pc:docMk/>
              <pc:sldMasterMk cId="505191778" sldId="2147483660"/>
              <pc:sldLayoutMk cId="63530994" sldId="2147483706"/>
              <ac:spMk id="208" creationId="{E1E04318-D92B-4FE6-AE1E-9046D6F6C9E8}"/>
            </ac:spMkLst>
          </pc:spChg>
          <pc:spChg chg="add mod">
            <ac:chgData name="Lindenmaier Martin (I-NAT-SIBS-CCS)" userId="33792976-69f0-4caa-9876-9a085da1e079" providerId="ADAL" clId="{EB5F9C99-AF87-4DE1-8671-F10C35107225}" dt="2022-04-06T11:13:09.032" v="2336"/>
            <ac:spMkLst>
              <pc:docMk/>
              <pc:sldMasterMk cId="505191778" sldId="2147483660"/>
              <pc:sldLayoutMk cId="63530994" sldId="2147483706"/>
              <ac:spMk id="209" creationId="{1823FEE4-7FA5-491F-8D2C-FB7160476108}"/>
            </ac:spMkLst>
          </pc:spChg>
          <pc:spChg chg="mod">
            <ac:chgData name="Lindenmaier Martin (I-NAT-SIBS-CCS)" userId="33792976-69f0-4caa-9876-9a085da1e079" providerId="ADAL" clId="{EB5F9C99-AF87-4DE1-8671-F10C35107225}" dt="2022-04-06T11:13:09.032" v="2336"/>
            <ac:spMkLst>
              <pc:docMk/>
              <pc:sldMasterMk cId="505191778" sldId="2147483660"/>
              <pc:sldLayoutMk cId="63530994" sldId="2147483706"/>
              <ac:spMk id="211" creationId="{54446A14-A93F-48CA-93FE-9370E7C26553}"/>
            </ac:spMkLst>
          </pc:spChg>
          <pc:spChg chg="add del mod">
            <ac:chgData name="Lindenmaier Martin (I-NAT-SIBS-CCS)" userId="33792976-69f0-4caa-9876-9a085da1e079" providerId="ADAL" clId="{EB5F9C99-AF87-4DE1-8671-F10C35107225}" dt="2022-04-06T11:23:56.866" v="2508" actId="478"/>
            <ac:spMkLst>
              <pc:docMk/>
              <pc:sldMasterMk cId="505191778" sldId="2147483660"/>
              <pc:sldLayoutMk cId="63530994" sldId="2147483706"/>
              <ac:spMk id="214" creationId="{5A232118-852F-4C88-813D-BFC86E3A8C10}"/>
            </ac:spMkLst>
          </pc:spChg>
          <pc:spChg chg="add mod">
            <ac:chgData name="Lindenmaier Martin (I-NAT-SIBS-CCS)" userId="33792976-69f0-4caa-9876-9a085da1e079" providerId="ADAL" clId="{EB5F9C99-AF87-4DE1-8671-F10C35107225}" dt="2022-04-06T11:13:09.032" v="2336"/>
            <ac:spMkLst>
              <pc:docMk/>
              <pc:sldMasterMk cId="505191778" sldId="2147483660"/>
              <pc:sldLayoutMk cId="63530994" sldId="2147483706"/>
              <ac:spMk id="224" creationId="{BBA51774-6995-4BF0-9D0D-5E33BD2E46CF}"/>
            </ac:spMkLst>
          </pc:spChg>
          <pc:spChg chg="add del mod">
            <ac:chgData name="Lindenmaier Martin (I-NAT-SIBS-CCS)" userId="33792976-69f0-4caa-9876-9a085da1e079" providerId="ADAL" clId="{EB5F9C99-AF87-4DE1-8671-F10C35107225}" dt="2022-04-06T11:26:36.266" v="2546" actId="478"/>
            <ac:spMkLst>
              <pc:docMk/>
              <pc:sldMasterMk cId="505191778" sldId="2147483660"/>
              <pc:sldLayoutMk cId="63530994" sldId="2147483706"/>
              <ac:spMk id="226" creationId="{B939E287-58F9-4C1D-8E0E-D005C5F54166}"/>
            </ac:spMkLst>
          </pc:spChg>
          <pc:spChg chg="add mod">
            <ac:chgData name="Lindenmaier Martin (I-NAT-SIBS-CCS)" userId="33792976-69f0-4caa-9876-9a085da1e079" providerId="ADAL" clId="{EB5F9C99-AF87-4DE1-8671-F10C35107225}" dt="2022-04-06T13:55:49.478" v="4269" actId="1037"/>
            <ac:spMkLst>
              <pc:docMk/>
              <pc:sldMasterMk cId="505191778" sldId="2147483660"/>
              <pc:sldLayoutMk cId="63530994" sldId="2147483706"/>
              <ac:spMk id="227" creationId="{A9C2DA0C-65FF-4276-92AA-A0536385D2B7}"/>
            </ac:spMkLst>
          </pc:spChg>
          <pc:spChg chg="add del mod">
            <ac:chgData name="Lindenmaier Martin (I-NAT-SIBS-CCS)" userId="33792976-69f0-4caa-9876-9a085da1e079" providerId="ADAL" clId="{EB5F9C99-AF87-4DE1-8671-F10C35107225}" dt="2022-04-06T13:55:45.378" v="4246" actId="478"/>
            <ac:spMkLst>
              <pc:docMk/>
              <pc:sldMasterMk cId="505191778" sldId="2147483660"/>
              <pc:sldLayoutMk cId="63530994" sldId="2147483706"/>
              <ac:spMk id="228" creationId="{FC0B4992-D5FF-4313-8629-CD0BC812ACD4}"/>
            </ac:spMkLst>
          </pc:spChg>
          <pc:spChg chg="add del mod">
            <ac:chgData name="Lindenmaier Martin (I-NAT-SIBS-CCS)" userId="33792976-69f0-4caa-9876-9a085da1e079" providerId="ADAL" clId="{EB5F9C99-AF87-4DE1-8671-F10C35107225}" dt="2022-04-06T12:29:44.586" v="2614" actId="478"/>
            <ac:spMkLst>
              <pc:docMk/>
              <pc:sldMasterMk cId="505191778" sldId="2147483660"/>
              <pc:sldLayoutMk cId="63530994" sldId="2147483706"/>
              <ac:spMk id="229" creationId="{3BC01A1B-144B-44FE-A5D9-3F8B27DE2D1E}"/>
            </ac:spMkLst>
          </pc:spChg>
          <pc:spChg chg="add del mod">
            <ac:chgData name="Lindenmaier Martin (I-NAT-SIBS-CCS)" userId="33792976-69f0-4caa-9876-9a085da1e079" providerId="ADAL" clId="{EB5F9C99-AF87-4DE1-8671-F10C35107225}" dt="2022-04-06T12:29:44.586" v="2614" actId="478"/>
            <ac:spMkLst>
              <pc:docMk/>
              <pc:sldMasterMk cId="505191778" sldId="2147483660"/>
              <pc:sldLayoutMk cId="63530994" sldId="2147483706"/>
              <ac:spMk id="230" creationId="{BC009848-97EF-4513-A3D2-C69C27F29A72}"/>
            </ac:spMkLst>
          </pc:spChg>
          <pc:spChg chg="add mod">
            <ac:chgData name="Lindenmaier Martin (I-NAT-SIBS-CCS)" userId="33792976-69f0-4caa-9876-9a085da1e079" providerId="ADAL" clId="{EB5F9C99-AF87-4DE1-8671-F10C35107225}" dt="2022-04-06T11:27:20.490" v="2552" actId="571"/>
            <ac:spMkLst>
              <pc:docMk/>
              <pc:sldMasterMk cId="505191778" sldId="2147483660"/>
              <pc:sldLayoutMk cId="63530994" sldId="2147483706"/>
              <ac:spMk id="231" creationId="{5652B83E-DEF1-4950-B3C1-B37BC3D25BAA}"/>
            </ac:spMkLst>
          </pc:spChg>
          <pc:spChg chg="add mod">
            <ac:chgData name="Lindenmaier Martin (I-NAT-SIBS-CCS)" userId="33792976-69f0-4caa-9876-9a085da1e079" providerId="ADAL" clId="{EB5F9C99-AF87-4DE1-8671-F10C35107225}" dt="2022-04-06T11:27:24.034" v="2553" actId="571"/>
            <ac:spMkLst>
              <pc:docMk/>
              <pc:sldMasterMk cId="505191778" sldId="2147483660"/>
              <pc:sldLayoutMk cId="63530994" sldId="2147483706"/>
              <ac:spMk id="232" creationId="{58F44F76-32B8-47F9-8112-F292175F1345}"/>
            </ac:spMkLst>
          </pc:spChg>
          <pc:spChg chg="add mod">
            <ac:chgData name="Lindenmaier Martin (I-NAT-SIBS-CCS)" userId="33792976-69f0-4caa-9876-9a085da1e079" providerId="ADAL" clId="{EB5F9C99-AF87-4DE1-8671-F10C35107225}" dt="2022-04-06T11:27:29.175" v="2554" actId="571"/>
            <ac:spMkLst>
              <pc:docMk/>
              <pc:sldMasterMk cId="505191778" sldId="2147483660"/>
              <pc:sldLayoutMk cId="63530994" sldId="2147483706"/>
              <ac:spMk id="233" creationId="{1037ABDD-6036-4A2F-8A20-040CAF9CCFC9}"/>
            </ac:spMkLst>
          </pc:spChg>
          <pc:spChg chg="add mod">
            <ac:chgData name="Lindenmaier Martin (I-NAT-SIBS-CCS)" userId="33792976-69f0-4caa-9876-9a085da1e079" providerId="ADAL" clId="{EB5F9C99-AF87-4DE1-8671-F10C35107225}" dt="2022-04-06T11:27:35.419" v="2555" actId="571"/>
            <ac:spMkLst>
              <pc:docMk/>
              <pc:sldMasterMk cId="505191778" sldId="2147483660"/>
              <pc:sldLayoutMk cId="63530994" sldId="2147483706"/>
              <ac:spMk id="234" creationId="{F3D88D81-D6E5-4E9A-82D9-A97D51489C8C}"/>
            </ac:spMkLst>
          </pc:spChg>
          <pc:spChg chg="add del mod">
            <ac:chgData name="Lindenmaier Martin (I-NAT-SIBS-CCS)" userId="33792976-69f0-4caa-9876-9a085da1e079" providerId="ADAL" clId="{EB5F9C99-AF87-4DE1-8671-F10C35107225}" dt="2022-04-06T12:29:44.586" v="2614" actId="478"/>
            <ac:spMkLst>
              <pc:docMk/>
              <pc:sldMasterMk cId="505191778" sldId="2147483660"/>
              <pc:sldLayoutMk cId="63530994" sldId="2147483706"/>
              <ac:spMk id="235" creationId="{A270029D-FC5A-440B-ABC4-8AF8CE9D4120}"/>
            </ac:spMkLst>
          </pc:spChg>
          <pc:spChg chg="add mod">
            <ac:chgData name="Lindenmaier Martin (I-NAT-SIBS-CCS)" userId="33792976-69f0-4caa-9876-9a085da1e079" providerId="ADAL" clId="{EB5F9C99-AF87-4DE1-8671-F10C35107225}" dt="2022-04-06T11:27:44.126" v="2557" actId="571"/>
            <ac:spMkLst>
              <pc:docMk/>
              <pc:sldMasterMk cId="505191778" sldId="2147483660"/>
              <pc:sldLayoutMk cId="63530994" sldId="2147483706"/>
              <ac:spMk id="237" creationId="{C4F5A635-21F0-476D-A92D-A7C966D63EDB}"/>
            </ac:spMkLst>
          </pc:spChg>
          <pc:spChg chg="mod">
            <ac:chgData name="Lindenmaier Martin (I-NAT-SIBS-CCS)" userId="33792976-69f0-4caa-9876-9a085da1e079" providerId="ADAL" clId="{EB5F9C99-AF87-4DE1-8671-F10C35107225}" dt="2022-04-06T13:20:00.029" v="3488"/>
            <ac:spMkLst>
              <pc:docMk/>
              <pc:sldMasterMk cId="505191778" sldId="2147483660"/>
              <pc:sldLayoutMk cId="63530994" sldId="2147483706"/>
              <ac:spMk id="243" creationId="{70B3A420-D274-4CC3-9DA9-10A6368B6D77}"/>
            </ac:spMkLst>
          </pc:spChg>
          <pc:spChg chg="mod">
            <ac:chgData name="Lindenmaier Martin (I-NAT-SIBS-CCS)" userId="33792976-69f0-4caa-9876-9a085da1e079" providerId="ADAL" clId="{EB5F9C99-AF87-4DE1-8671-F10C35107225}" dt="2022-04-06T11:21:14.599" v="2445" actId="1036"/>
            <ac:spMkLst>
              <pc:docMk/>
              <pc:sldMasterMk cId="505191778" sldId="2147483660"/>
              <pc:sldLayoutMk cId="63530994" sldId="2147483706"/>
              <ac:spMk id="244" creationId="{42EF2560-FE0B-4955-9163-DBE08796865E}"/>
            </ac:spMkLst>
          </pc:spChg>
          <pc:spChg chg="mod">
            <ac:chgData name="Lindenmaier Martin (I-NAT-SIBS-CCS)" userId="33792976-69f0-4caa-9876-9a085da1e079" providerId="ADAL" clId="{EB5F9C99-AF87-4DE1-8671-F10C35107225}" dt="2022-04-06T13:20:00.029" v="3488"/>
            <ac:spMkLst>
              <pc:docMk/>
              <pc:sldMasterMk cId="505191778" sldId="2147483660"/>
              <pc:sldLayoutMk cId="63530994" sldId="2147483706"/>
              <ac:spMk id="245" creationId="{55904663-ABF1-48F1-AB3F-BE0DA9512F3A}"/>
            </ac:spMkLst>
          </pc:spChg>
          <pc:spChg chg="del">
            <ac:chgData name="Lindenmaier Martin (I-NAT-SIBS-CCS)" userId="33792976-69f0-4caa-9876-9a085da1e079" providerId="ADAL" clId="{EB5F9C99-AF87-4DE1-8671-F10C35107225}" dt="2022-04-06T11:12:42.965" v="2331" actId="478"/>
            <ac:spMkLst>
              <pc:docMk/>
              <pc:sldMasterMk cId="505191778" sldId="2147483660"/>
              <pc:sldLayoutMk cId="63530994" sldId="2147483706"/>
              <ac:spMk id="248" creationId="{209CE11D-83A3-434E-AAE6-C5A68DDF9F6A}"/>
            </ac:spMkLst>
          </pc:spChg>
          <pc:spChg chg="mod">
            <ac:chgData name="Lindenmaier Martin (I-NAT-SIBS-CCS)" userId="33792976-69f0-4caa-9876-9a085da1e079" providerId="ADAL" clId="{EB5F9C99-AF87-4DE1-8671-F10C35107225}" dt="2022-04-06T13:20:34.723" v="3498"/>
            <ac:spMkLst>
              <pc:docMk/>
              <pc:sldMasterMk cId="505191778" sldId="2147483660"/>
              <pc:sldLayoutMk cId="63530994" sldId="2147483706"/>
              <ac:spMk id="250" creationId="{54538701-E894-4044-9439-BA984F0F9016}"/>
            </ac:spMkLst>
          </pc:spChg>
          <pc:spChg chg="del">
            <ac:chgData name="Lindenmaier Martin (I-NAT-SIBS-CCS)" userId="33792976-69f0-4caa-9876-9a085da1e079" providerId="ADAL" clId="{EB5F9C99-AF87-4DE1-8671-F10C35107225}" dt="2022-04-06T11:26:37.486" v="2547" actId="478"/>
            <ac:spMkLst>
              <pc:docMk/>
              <pc:sldMasterMk cId="505191778" sldId="2147483660"/>
              <pc:sldLayoutMk cId="63530994" sldId="2147483706"/>
              <ac:spMk id="253" creationId="{104AF10D-A5C1-4CD0-B57D-4C273591DFC8}"/>
            </ac:spMkLst>
          </pc:spChg>
          <pc:spChg chg="mod">
            <ac:chgData name="Lindenmaier Martin (I-NAT-SIBS-CCS)" userId="33792976-69f0-4caa-9876-9a085da1e079" providerId="ADAL" clId="{EB5F9C99-AF87-4DE1-8671-F10C35107225}" dt="2022-04-06T13:20:34.723" v="3498"/>
            <ac:spMkLst>
              <pc:docMk/>
              <pc:sldMasterMk cId="505191778" sldId="2147483660"/>
              <pc:sldLayoutMk cId="63530994" sldId="2147483706"/>
              <ac:spMk id="255" creationId="{6C746E6B-A63D-4A3A-B6FE-101E74F7A4D9}"/>
            </ac:spMkLst>
          </pc:spChg>
          <pc:spChg chg="del">
            <ac:chgData name="Lindenmaier Martin (I-NAT-SIBS-CCS)" userId="33792976-69f0-4caa-9876-9a085da1e079" providerId="ADAL" clId="{EB5F9C99-AF87-4DE1-8671-F10C35107225}" dt="2022-04-06T11:24:09.869" v="2529" actId="478"/>
            <ac:spMkLst>
              <pc:docMk/>
              <pc:sldMasterMk cId="505191778" sldId="2147483660"/>
              <pc:sldLayoutMk cId="63530994" sldId="2147483706"/>
              <ac:spMk id="334" creationId="{7F24B933-6C13-4E2C-93EA-752950E50B67}"/>
            </ac:spMkLst>
          </pc:spChg>
          <pc:spChg chg="mod">
            <ac:chgData name="Lindenmaier Martin (I-NAT-SIBS-CCS)" userId="33792976-69f0-4caa-9876-9a085da1e079" providerId="ADAL" clId="{EB5F9C99-AF87-4DE1-8671-F10C35107225}" dt="2022-04-06T09:59:24.788" v="2282" actId="14100"/>
            <ac:spMkLst>
              <pc:docMk/>
              <pc:sldMasterMk cId="505191778" sldId="2147483660"/>
              <pc:sldLayoutMk cId="63530994" sldId="2147483706"/>
              <ac:spMk id="384" creationId="{288F5986-0911-45FF-94A2-BAB7EA24864E}"/>
            </ac:spMkLst>
          </pc:spChg>
          <pc:spChg chg="mod">
            <ac:chgData name="Lindenmaier Martin (I-NAT-SIBS-CCS)" userId="33792976-69f0-4caa-9876-9a085da1e079" providerId="ADAL" clId="{EB5F9C99-AF87-4DE1-8671-F10C35107225}" dt="2022-04-06T09:58:55.318" v="2246" actId="20577"/>
            <ac:spMkLst>
              <pc:docMk/>
              <pc:sldMasterMk cId="505191778" sldId="2147483660"/>
              <pc:sldLayoutMk cId="63530994" sldId="2147483706"/>
              <ac:spMk id="385" creationId="{A9EC0D83-9B4D-4E99-92DB-57BC5473226D}"/>
            </ac:spMkLst>
          </pc:spChg>
          <pc:spChg chg="del">
            <ac:chgData name="Lindenmaier Martin (I-NAT-SIBS-CCS)" userId="33792976-69f0-4caa-9876-9a085da1e079" providerId="ADAL" clId="{EB5F9C99-AF87-4DE1-8671-F10C35107225}" dt="2022-04-06T09:58:37.918" v="2236" actId="478"/>
            <ac:spMkLst>
              <pc:docMk/>
              <pc:sldMasterMk cId="505191778" sldId="2147483660"/>
              <pc:sldLayoutMk cId="63530994" sldId="2147483706"/>
              <ac:spMk id="387" creationId="{B089C8F2-3C41-4714-A88C-70B1EB204B97}"/>
            </ac:spMkLst>
          </pc:spChg>
          <pc:spChg chg="del">
            <ac:chgData name="Lindenmaier Martin (I-NAT-SIBS-CCS)" userId="33792976-69f0-4caa-9876-9a085da1e079" providerId="ADAL" clId="{EB5F9C99-AF87-4DE1-8671-F10C35107225}" dt="2022-04-06T12:29:37.969" v="2611" actId="478"/>
            <ac:spMkLst>
              <pc:docMk/>
              <pc:sldMasterMk cId="505191778" sldId="2147483660"/>
              <pc:sldLayoutMk cId="63530994" sldId="2147483706"/>
              <ac:spMk id="394" creationId="{27C50890-A834-4D72-9763-194FDCC79008}"/>
            </ac:spMkLst>
          </pc:spChg>
          <pc:spChg chg="del">
            <ac:chgData name="Lindenmaier Martin (I-NAT-SIBS-CCS)" userId="33792976-69f0-4caa-9876-9a085da1e079" providerId="ADAL" clId="{EB5F9C99-AF87-4DE1-8671-F10C35107225}" dt="2022-04-06T12:29:02.969" v="2600" actId="478"/>
            <ac:spMkLst>
              <pc:docMk/>
              <pc:sldMasterMk cId="505191778" sldId="2147483660"/>
              <pc:sldLayoutMk cId="63530994" sldId="2147483706"/>
              <ac:spMk id="405" creationId="{AADA1FE6-42E8-484F-9B31-1A97B1937FFA}"/>
            </ac:spMkLst>
          </pc:spChg>
          <pc:spChg chg="mod">
            <ac:chgData name="Lindenmaier Martin (I-NAT-SIBS-CCS)" userId="33792976-69f0-4caa-9876-9a085da1e079" providerId="ADAL" clId="{EB5F9C99-AF87-4DE1-8671-F10C35107225}" dt="2022-04-06T12:28:47.954" v="2593" actId="6549"/>
            <ac:spMkLst>
              <pc:docMk/>
              <pc:sldMasterMk cId="505191778" sldId="2147483660"/>
              <pc:sldLayoutMk cId="63530994" sldId="2147483706"/>
              <ac:spMk id="407" creationId="{ED94C6BA-A37A-464A-9999-18B65FB5E219}"/>
            </ac:spMkLst>
          </pc:spChg>
          <pc:spChg chg="del">
            <ac:chgData name="Lindenmaier Martin (I-NAT-SIBS-CCS)" userId="33792976-69f0-4caa-9876-9a085da1e079" providerId="ADAL" clId="{EB5F9C99-AF87-4DE1-8671-F10C35107225}" dt="2022-04-06T12:29:06.652" v="2601" actId="478"/>
            <ac:spMkLst>
              <pc:docMk/>
              <pc:sldMasterMk cId="505191778" sldId="2147483660"/>
              <pc:sldLayoutMk cId="63530994" sldId="2147483706"/>
              <ac:spMk id="424" creationId="{90FE9E04-A82D-43C4-9C0D-873C69C2644B}"/>
            </ac:spMkLst>
          </pc:spChg>
          <pc:spChg chg="del">
            <ac:chgData name="Lindenmaier Martin (I-NAT-SIBS-CCS)" userId="33792976-69f0-4caa-9876-9a085da1e079" providerId="ADAL" clId="{EB5F9C99-AF87-4DE1-8671-F10C35107225}" dt="2022-04-06T12:29:28.469" v="2608" actId="478"/>
            <ac:spMkLst>
              <pc:docMk/>
              <pc:sldMasterMk cId="505191778" sldId="2147483660"/>
              <pc:sldLayoutMk cId="63530994" sldId="2147483706"/>
              <ac:spMk id="433" creationId="{0B99F251-FB3D-4E60-A2E3-AD0F160A97DC}"/>
            </ac:spMkLst>
          </pc:spChg>
          <pc:spChg chg="del">
            <ac:chgData name="Lindenmaier Martin (I-NAT-SIBS-CCS)" userId="33792976-69f0-4caa-9876-9a085da1e079" providerId="ADAL" clId="{EB5F9C99-AF87-4DE1-8671-F10C35107225}" dt="2022-04-06T09:58:16.718" v="2234" actId="478"/>
            <ac:spMkLst>
              <pc:docMk/>
              <pc:sldMasterMk cId="505191778" sldId="2147483660"/>
              <pc:sldLayoutMk cId="63530994" sldId="2147483706"/>
              <ac:spMk id="442" creationId="{77DB8263-4C62-4738-88E3-5AD6EC41D3A2}"/>
            </ac:spMkLst>
          </pc:spChg>
          <pc:spChg chg="del">
            <ac:chgData name="Lindenmaier Martin (I-NAT-SIBS-CCS)" userId="33792976-69f0-4caa-9876-9a085da1e079" providerId="ADAL" clId="{EB5F9C99-AF87-4DE1-8671-F10C35107225}" dt="2022-04-06T13:55:25.762" v="4240" actId="478"/>
            <ac:spMkLst>
              <pc:docMk/>
              <pc:sldMasterMk cId="505191778" sldId="2147483660"/>
              <pc:sldLayoutMk cId="63530994" sldId="2147483706"/>
              <ac:spMk id="443" creationId="{5B2A81F2-3C0B-4DA0-A989-9027B26CDC19}"/>
            </ac:spMkLst>
          </pc:spChg>
          <pc:spChg chg="del">
            <ac:chgData name="Lindenmaier Martin (I-NAT-SIBS-CCS)" userId="33792976-69f0-4caa-9876-9a085da1e079" providerId="ADAL" clId="{EB5F9C99-AF87-4DE1-8671-F10C35107225}" dt="2022-04-06T12:29:30.534" v="2609" actId="478"/>
            <ac:spMkLst>
              <pc:docMk/>
              <pc:sldMasterMk cId="505191778" sldId="2147483660"/>
              <pc:sldLayoutMk cId="63530994" sldId="2147483706"/>
              <ac:spMk id="453" creationId="{45D70287-D826-47B3-BB63-2E025D47D64F}"/>
            </ac:spMkLst>
          </pc:spChg>
          <pc:grpChg chg="del">
            <ac:chgData name="Lindenmaier Martin (I-NAT-SIBS-CCS)" userId="33792976-69f0-4caa-9876-9a085da1e079" providerId="ADAL" clId="{EB5F9C99-AF87-4DE1-8671-F10C35107225}" dt="2022-04-06T11:13:05.298" v="2334" actId="478"/>
            <ac:grpSpMkLst>
              <pc:docMk/>
              <pc:sldMasterMk cId="505191778" sldId="2147483660"/>
              <pc:sldLayoutMk cId="63530994" sldId="2147483706"/>
              <ac:grpSpMk id="176" creationId="{BD102642-C97F-400E-9D4F-A0F34C06B1D3}"/>
            </ac:grpSpMkLst>
          </pc:grpChg>
          <pc:grpChg chg="add mod">
            <ac:chgData name="Lindenmaier Martin (I-NAT-SIBS-CCS)" userId="33792976-69f0-4caa-9876-9a085da1e079" providerId="ADAL" clId="{EB5F9C99-AF87-4DE1-8671-F10C35107225}" dt="2022-04-06T11:13:09.032" v="2336"/>
            <ac:grpSpMkLst>
              <pc:docMk/>
              <pc:sldMasterMk cId="505191778" sldId="2147483660"/>
              <pc:sldLayoutMk cId="63530994" sldId="2147483706"/>
              <ac:grpSpMk id="210" creationId="{6E9A2365-E018-4F37-BE63-C78531685CD2}"/>
            </ac:grpSpMkLst>
          </pc:grpChg>
          <pc:grpChg chg="del">
            <ac:chgData name="Lindenmaier Martin (I-NAT-SIBS-CCS)" userId="33792976-69f0-4caa-9876-9a085da1e079" providerId="ADAL" clId="{EB5F9C99-AF87-4DE1-8671-F10C35107225}" dt="2022-04-06T13:19:59.380" v="3487" actId="478"/>
            <ac:grpSpMkLst>
              <pc:docMk/>
              <pc:sldMasterMk cId="505191778" sldId="2147483660"/>
              <pc:sldLayoutMk cId="63530994" sldId="2147483706"/>
              <ac:grpSpMk id="216" creationId="{77557467-1C81-48EC-8093-6E3A5364505E}"/>
            </ac:grpSpMkLst>
          </pc:grpChg>
          <pc:grpChg chg="add del mod">
            <ac:chgData name="Lindenmaier Martin (I-NAT-SIBS-CCS)" userId="33792976-69f0-4caa-9876-9a085da1e079" providerId="ADAL" clId="{EB5F9C99-AF87-4DE1-8671-F10C35107225}" dt="2022-04-06T13:20:34.079" v="3497" actId="478"/>
            <ac:grpSpMkLst>
              <pc:docMk/>
              <pc:sldMasterMk cId="505191778" sldId="2147483660"/>
              <pc:sldLayoutMk cId="63530994" sldId="2147483706"/>
              <ac:grpSpMk id="242" creationId="{5E17924C-4E58-47E1-B703-5B51B78A9BB2}"/>
            </ac:grpSpMkLst>
          </pc:grpChg>
          <pc:grpChg chg="add mod">
            <ac:chgData name="Lindenmaier Martin (I-NAT-SIBS-CCS)" userId="33792976-69f0-4caa-9876-9a085da1e079" providerId="ADAL" clId="{EB5F9C99-AF87-4DE1-8671-F10C35107225}" dt="2022-04-06T13:20:34.723" v="3498"/>
            <ac:grpSpMkLst>
              <pc:docMk/>
              <pc:sldMasterMk cId="505191778" sldId="2147483660"/>
              <pc:sldLayoutMk cId="63530994" sldId="2147483706"/>
              <ac:grpSpMk id="247" creationId="{651B351D-8931-408B-AE99-1EC6C6F5658C}"/>
            </ac:grpSpMkLst>
          </pc:grpChg>
          <pc:grpChg chg="del">
            <ac:chgData name="Lindenmaier Martin (I-NAT-SIBS-CCS)" userId="33792976-69f0-4caa-9876-9a085da1e079" providerId="ADAL" clId="{EB5F9C99-AF87-4DE1-8671-F10C35107225}" dt="2022-04-06T12:28:50.569" v="2594" actId="478"/>
            <ac:grpSpMkLst>
              <pc:docMk/>
              <pc:sldMasterMk cId="505191778" sldId="2147483660"/>
              <pc:sldLayoutMk cId="63530994" sldId="2147483706"/>
              <ac:grpSpMk id="406" creationId="{4B032C37-59DC-4BCB-B76E-1BCA91AB373D}"/>
            </ac:grpSpMkLst>
          </pc:grpChg>
          <pc:grpChg chg="del">
            <ac:chgData name="Lindenmaier Martin (I-NAT-SIBS-CCS)" userId="33792976-69f0-4caa-9876-9a085da1e079" providerId="ADAL" clId="{EB5F9C99-AF87-4DE1-8671-F10C35107225}" dt="2022-04-06T12:29:19.679" v="2605" actId="478"/>
            <ac:grpSpMkLst>
              <pc:docMk/>
              <pc:sldMasterMk cId="505191778" sldId="2147483660"/>
              <pc:sldLayoutMk cId="63530994" sldId="2147483706"/>
              <ac:grpSpMk id="428" creationId="{5AB31869-EEED-442D-83B8-D0DEBD591E2A}"/>
            </ac:grpSpMkLst>
          </pc:grpChg>
          <pc:cxnChg chg="mod">
            <ac:chgData name="Lindenmaier Martin (I-NAT-SIBS-CCS)" userId="33792976-69f0-4caa-9876-9a085da1e079" providerId="ADAL" clId="{EB5F9C99-AF87-4DE1-8671-F10C35107225}" dt="2022-04-06T11:13:05.298" v="2334" actId="478"/>
            <ac:cxnSpMkLst>
              <pc:docMk/>
              <pc:sldMasterMk cId="505191778" sldId="2147483660"/>
              <pc:sldLayoutMk cId="63530994" sldId="2147483706"/>
              <ac:cxnSpMk id="178" creationId="{F0D3C450-A042-4E5C-997E-07D68F563179}"/>
            </ac:cxnSpMkLst>
          </pc:cxnChg>
          <pc:cxnChg chg="del">
            <ac:chgData name="Lindenmaier Martin (I-NAT-SIBS-CCS)" userId="33792976-69f0-4caa-9876-9a085da1e079" providerId="ADAL" clId="{EB5F9C99-AF87-4DE1-8671-F10C35107225}" dt="2022-04-06T11:13:02.715" v="2333" actId="478"/>
            <ac:cxnSpMkLst>
              <pc:docMk/>
              <pc:sldMasterMk cId="505191778" sldId="2147483660"/>
              <pc:sldLayoutMk cId="63530994" sldId="2147483706"/>
              <ac:cxnSpMk id="179" creationId="{4E1E1E3E-5DDD-4882-B7FD-1ABEB6585DD9}"/>
            </ac:cxnSpMkLst>
          </pc:cxnChg>
          <pc:cxnChg chg="del">
            <ac:chgData name="Lindenmaier Martin (I-NAT-SIBS-CCS)" userId="33792976-69f0-4caa-9876-9a085da1e079" providerId="ADAL" clId="{EB5F9C99-AF87-4DE1-8671-F10C35107225}" dt="2022-04-06T13:00:02.345" v="3247" actId="478"/>
            <ac:cxnSpMkLst>
              <pc:docMk/>
              <pc:sldMasterMk cId="505191778" sldId="2147483660"/>
              <pc:sldLayoutMk cId="63530994" sldId="2147483706"/>
              <ac:cxnSpMk id="181" creationId="{5B6EA952-F7C1-4D53-AE5A-035EBCF3C4A1}"/>
            </ac:cxnSpMkLst>
          </pc:cxnChg>
          <pc:cxnChg chg="mod">
            <ac:chgData name="Lindenmaier Martin (I-NAT-SIBS-CCS)" userId="33792976-69f0-4caa-9876-9a085da1e079" providerId="ADAL" clId="{EB5F9C99-AF87-4DE1-8671-F10C35107225}" dt="2022-04-06T11:12:42.965" v="2331" actId="478"/>
            <ac:cxnSpMkLst>
              <pc:docMk/>
              <pc:sldMasterMk cId="505191778" sldId="2147483660"/>
              <pc:sldLayoutMk cId="63530994" sldId="2147483706"/>
              <ac:cxnSpMk id="182" creationId="{53B8C7C4-8B2D-4C44-A7B7-E5D165446074}"/>
            </ac:cxnSpMkLst>
          </pc:cxnChg>
          <pc:cxnChg chg="add del mod">
            <ac:chgData name="Lindenmaier Martin (I-NAT-SIBS-CCS)" userId="33792976-69f0-4caa-9876-9a085da1e079" providerId="ADAL" clId="{EB5F9C99-AF87-4DE1-8671-F10C35107225}" dt="2022-04-06T10:00:10.504" v="2284"/>
            <ac:cxnSpMkLst>
              <pc:docMk/>
              <pc:sldMasterMk cId="505191778" sldId="2147483660"/>
              <pc:sldLayoutMk cId="63530994" sldId="2147483706"/>
              <ac:cxnSpMk id="186" creationId="{8301DF06-E6E3-4708-BA12-BCC459E0D7B6}"/>
            </ac:cxnSpMkLst>
          </pc:cxnChg>
          <pc:cxnChg chg="add del mod">
            <ac:chgData name="Lindenmaier Martin (I-NAT-SIBS-CCS)" userId="33792976-69f0-4caa-9876-9a085da1e079" providerId="ADAL" clId="{EB5F9C99-AF87-4DE1-8671-F10C35107225}" dt="2022-04-06T10:00:10.504" v="2284"/>
            <ac:cxnSpMkLst>
              <pc:docMk/>
              <pc:sldMasterMk cId="505191778" sldId="2147483660"/>
              <pc:sldLayoutMk cId="63530994" sldId="2147483706"/>
              <ac:cxnSpMk id="191" creationId="{2E7B0E59-54B6-43A3-BF77-18B77642B4A9}"/>
            </ac:cxnSpMkLst>
          </pc:cxnChg>
          <pc:cxnChg chg="mod ord">
            <ac:chgData name="Lindenmaier Martin (I-NAT-SIBS-CCS)" userId="33792976-69f0-4caa-9876-9a085da1e079" providerId="ADAL" clId="{EB5F9C99-AF87-4DE1-8671-F10C35107225}" dt="2022-04-06T13:55:36.733" v="4244" actId="14100"/>
            <ac:cxnSpMkLst>
              <pc:docMk/>
              <pc:sldMasterMk cId="505191778" sldId="2147483660"/>
              <pc:sldLayoutMk cId="63530994" sldId="2147483706"/>
              <ac:cxnSpMk id="192" creationId="{AF3F84B3-90AF-44B7-A076-10BCFADC0279}"/>
            </ac:cxnSpMkLst>
          </pc:cxnChg>
          <pc:cxnChg chg="del">
            <ac:chgData name="Lindenmaier Martin (I-NAT-SIBS-CCS)" userId="33792976-69f0-4caa-9876-9a085da1e079" providerId="ADAL" clId="{EB5F9C99-AF87-4DE1-8671-F10C35107225}" dt="2022-04-06T13:00:03.562" v="3248" actId="478"/>
            <ac:cxnSpMkLst>
              <pc:docMk/>
              <pc:sldMasterMk cId="505191778" sldId="2147483660"/>
              <pc:sldLayoutMk cId="63530994" sldId="2147483706"/>
              <ac:cxnSpMk id="193" creationId="{23043AEA-32A2-4CF3-A43E-30BF4815E55C}"/>
            </ac:cxnSpMkLst>
          </pc:cxnChg>
          <pc:cxnChg chg="add del mod">
            <ac:chgData name="Lindenmaier Martin (I-NAT-SIBS-CCS)" userId="33792976-69f0-4caa-9876-9a085da1e079" providerId="ADAL" clId="{EB5F9C99-AF87-4DE1-8671-F10C35107225}" dt="2022-04-06T10:00:10.504" v="2284"/>
            <ac:cxnSpMkLst>
              <pc:docMk/>
              <pc:sldMasterMk cId="505191778" sldId="2147483660"/>
              <pc:sldLayoutMk cId="63530994" sldId="2147483706"/>
              <ac:cxnSpMk id="194" creationId="{F0AA5AB0-3F73-4E3A-9F24-1975D6F4797D}"/>
            </ac:cxnSpMkLst>
          </pc:cxnChg>
          <pc:cxnChg chg="mod">
            <ac:chgData name="Lindenmaier Martin (I-NAT-SIBS-CCS)" userId="33792976-69f0-4caa-9876-9a085da1e079" providerId="ADAL" clId="{EB5F9C99-AF87-4DE1-8671-F10C35107225}" dt="2022-04-06T09:58:16.718" v="2234" actId="478"/>
            <ac:cxnSpMkLst>
              <pc:docMk/>
              <pc:sldMasterMk cId="505191778" sldId="2147483660"/>
              <pc:sldLayoutMk cId="63530994" sldId="2147483706"/>
              <ac:cxnSpMk id="196" creationId="{668994DB-0A91-482C-86D3-703C3925823F}"/>
            </ac:cxnSpMkLst>
          </pc:cxnChg>
          <pc:cxnChg chg="del">
            <ac:chgData name="Lindenmaier Martin (I-NAT-SIBS-CCS)" userId="33792976-69f0-4caa-9876-9a085da1e079" providerId="ADAL" clId="{EB5F9C99-AF87-4DE1-8671-F10C35107225}" dt="2022-04-06T12:49:57.802" v="3225" actId="478"/>
            <ac:cxnSpMkLst>
              <pc:docMk/>
              <pc:sldMasterMk cId="505191778" sldId="2147483660"/>
              <pc:sldLayoutMk cId="63530994" sldId="2147483706"/>
              <ac:cxnSpMk id="197" creationId="{8F49D498-1531-43EF-8893-B14A063847B5}"/>
            </ac:cxnSpMkLst>
          </pc:cxnChg>
          <pc:cxnChg chg="del">
            <ac:chgData name="Lindenmaier Martin (I-NAT-SIBS-CCS)" userId="33792976-69f0-4caa-9876-9a085da1e079" providerId="ADAL" clId="{EB5F9C99-AF87-4DE1-8671-F10C35107225}" dt="2022-04-06T12:49:54.485" v="3224" actId="478"/>
            <ac:cxnSpMkLst>
              <pc:docMk/>
              <pc:sldMasterMk cId="505191778" sldId="2147483660"/>
              <pc:sldLayoutMk cId="63530994" sldId="2147483706"/>
              <ac:cxnSpMk id="198" creationId="{5C486DC4-2D27-4228-814E-1816B3592806}"/>
            </ac:cxnSpMkLst>
          </pc:cxnChg>
          <pc:cxnChg chg="add del mod">
            <ac:chgData name="Lindenmaier Martin (I-NAT-SIBS-CCS)" userId="33792976-69f0-4caa-9876-9a085da1e079" providerId="ADAL" clId="{EB5F9C99-AF87-4DE1-8671-F10C35107225}" dt="2022-04-06T10:00:10.504" v="2284"/>
            <ac:cxnSpMkLst>
              <pc:docMk/>
              <pc:sldMasterMk cId="505191778" sldId="2147483660"/>
              <pc:sldLayoutMk cId="63530994" sldId="2147483706"/>
              <ac:cxnSpMk id="200" creationId="{77804272-6046-406C-9F11-B637B38A3BF8}"/>
            </ac:cxnSpMkLst>
          </pc:cxnChg>
          <pc:cxnChg chg="add mod">
            <ac:chgData name="Lindenmaier Martin (I-NAT-SIBS-CCS)" userId="33792976-69f0-4caa-9876-9a085da1e079" providerId="ADAL" clId="{EB5F9C99-AF87-4DE1-8671-F10C35107225}" dt="2022-04-06T11:21:53.115" v="2447" actId="1076"/>
            <ac:cxnSpMkLst>
              <pc:docMk/>
              <pc:sldMasterMk cId="505191778" sldId="2147483660"/>
              <pc:sldLayoutMk cId="63530994" sldId="2147483706"/>
              <ac:cxnSpMk id="201" creationId="{5DF2551F-C4DA-49D0-9F75-6C89C6036434}"/>
            </ac:cxnSpMkLst>
          </pc:cxnChg>
          <pc:cxnChg chg="add mod">
            <ac:chgData name="Lindenmaier Martin (I-NAT-SIBS-CCS)" userId="33792976-69f0-4caa-9876-9a085da1e079" providerId="ADAL" clId="{EB5F9C99-AF87-4DE1-8671-F10C35107225}" dt="2022-04-06T11:28:21.082" v="2572" actId="1037"/>
            <ac:cxnSpMkLst>
              <pc:docMk/>
              <pc:sldMasterMk cId="505191778" sldId="2147483660"/>
              <pc:sldLayoutMk cId="63530994" sldId="2147483706"/>
              <ac:cxnSpMk id="204" creationId="{3F6953B3-2828-435E-A46C-C5EBD5D70B33}"/>
            </ac:cxnSpMkLst>
          </pc:cxnChg>
          <pc:cxnChg chg="add del mod">
            <ac:chgData name="Lindenmaier Martin (I-NAT-SIBS-CCS)" userId="33792976-69f0-4caa-9876-9a085da1e079" providerId="ADAL" clId="{EB5F9C99-AF87-4DE1-8671-F10C35107225}" dt="2022-04-06T13:55:25.762" v="4240" actId="478"/>
            <ac:cxnSpMkLst>
              <pc:docMk/>
              <pc:sldMasterMk cId="505191778" sldId="2147483660"/>
              <pc:sldLayoutMk cId="63530994" sldId="2147483706"/>
              <ac:cxnSpMk id="205" creationId="{797E2323-80A6-44E5-9809-A4986ED6CE22}"/>
            </ac:cxnSpMkLst>
          </pc:cxnChg>
          <pc:cxnChg chg="mod">
            <ac:chgData name="Lindenmaier Martin (I-NAT-SIBS-CCS)" userId="33792976-69f0-4caa-9876-9a085da1e079" providerId="ADAL" clId="{EB5F9C99-AF87-4DE1-8671-F10C35107225}" dt="2022-04-06T11:13:09.032" v="2336"/>
            <ac:cxnSpMkLst>
              <pc:docMk/>
              <pc:sldMasterMk cId="505191778" sldId="2147483660"/>
              <pc:sldLayoutMk cId="63530994" sldId="2147483706"/>
              <ac:cxnSpMk id="213" creationId="{124E0C7A-D6A4-4DC0-8D63-4FAD1BDBE729}"/>
            </ac:cxnSpMkLst>
          </pc:cxnChg>
          <pc:cxnChg chg="add mod ord">
            <ac:chgData name="Lindenmaier Martin (I-NAT-SIBS-CCS)" userId="33792976-69f0-4caa-9876-9a085da1e079" providerId="ADAL" clId="{EB5F9C99-AF87-4DE1-8671-F10C35107225}" dt="2022-04-06T11:28:02.233" v="2563"/>
            <ac:cxnSpMkLst>
              <pc:docMk/>
              <pc:sldMasterMk cId="505191778" sldId="2147483660"/>
              <pc:sldLayoutMk cId="63530994" sldId="2147483706"/>
              <ac:cxnSpMk id="215" creationId="{F7D3E5CE-083C-4337-8730-CA15D9070DDA}"/>
            </ac:cxnSpMkLst>
          </pc:cxnChg>
          <pc:cxnChg chg="add mod">
            <ac:chgData name="Lindenmaier Martin (I-NAT-SIBS-CCS)" userId="33792976-69f0-4caa-9876-9a085da1e079" providerId="ADAL" clId="{EB5F9C99-AF87-4DE1-8671-F10C35107225}" dt="2022-04-06T11:22:01.050" v="2449" actId="14100"/>
            <ac:cxnSpMkLst>
              <pc:docMk/>
              <pc:sldMasterMk cId="505191778" sldId="2147483660"/>
              <pc:sldLayoutMk cId="63530994" sldId="2147483706"/>
              <ac:cxnSpMk id="225" creationId="{54166482-2E56-4961-8934-943F1574CB0A}"/>
            </ac:cxnSpMkLst>
          </pc:cxnChg>
          <pc:cxnChg chg="del mod">
            <ac:chgData name="Lindenmaier Martin (I-NAT-SIBS-CCS)" userId="33792976-69f0-4caa-9876-9a085da1e079" providerId="ADAL" clId="{EB5F9C99-AF87-4DE1-8671-F10C35107225}" dt="2022-04-06T12:28:52.636" v="2596" actId="478"/>
            <ac:cxnSpMkLst>
              <pc:docMk/>
              <pc:sldMasterMk cId="505191778" sldId="2147483660"/>
              <pc:sldLayoutMk cId="63530994" sldId="2147483706"/>
              <ac:cxnSpMk id="241" creationId="{7A623FED-1AC8-49E9-BEBC-11D6E5A27BBE}"/>
            </ac:cxnSpMkLst>
          </pc:cxnChg>
          <pc:cxnChg chg="mod">
            <ac:chgData name="Lindenmaier Martin (I-NAT-SIBS-CCS)" userId="33792976-69f0-4caa-9876-9a085da1e079" providerId="ADAL" clId="{EB5F9C99-AF87-4DE1-8671-F10C35107225}" dt="2022-04-06T11:12:42.965" v="2331" actId="478"/>
            <ac:cxnSpMkLst>
              <pc:docMk/>
              <pc:sldMasterMk cId="505191778" sldId="2147483660"/>
              <pc:sldLayoutMk cId="63530994" sldId="2147483706"/>
              <ac:cxnSpMk id="246" creationId="{A7749882-E51F-4F3E-B330-D9C38B6EB25A}"/>
            </ac:cxnSpMkLst>
          </pc:cxnChg>
          <pc:cxnChg chg="mod">
            <ac:chgData name="Lindenmaier Martin (I-NAT-SIBS-CCS)" userId="33792976-69f0-4caa-9876-9a085da1e079" providerId="ADAL" clId="{EB5F9C99-AF87-4DE1-8671-F10C35107225}" dt="2022-04-06T13:00:14.592" v="3251" actId="14100"/>
            <ac:cxnSpMkLst>
              <pc:docMk/>
              <pc:sldMasterMk cId="505191778" sldId="2147483660"/>
              <pc:sldLayoutMk cId="63530994" sldId="2147483706"/>
              <ac:cxnSpMk id="251" creationId="{4B2DEFBB-0566-4631-8847-2C3FAB794968}"/>
            </ac:cxnSpMkLst>
          </pc:cxnChg>
          <pc:cxnChg chg="del">
            <ac:chgData name="Lindenmaier Martin (I-NAT-SIBS-CCS)" userId="33792976-69f0-4caa-9876-9a085da1e079" providerId="ADAL" clId="{EB5F9C99-AF87-4DE1-8671-F10C35107225}" dt="2022-04-06T09:58:45.235" v="2240" actId="478"/>
            <ac:cxnSpMkLst>
              <pc:docMk/>
              <pc:sldMasterMk cId="505191778" sldId="2147483660"/>
              <pc:sldLayoutMk cId="63530994" sldId="2147483706"/>
              <ac:cxnSpMk id="254" creationId="{A01E5D23-F7B4-48C3-BC63-55AB688142D6}"/>
            </ac:cxnSpMkLst>
          </pc:cxnChg>
          <pc:cxnChg chg="del">
            <ac:chgData name="Lindenmaier Martin (I-NAT-SIBS-CCS)" userId="33792976-69f0-4caa-9876-9a085da1e079" providerId="ADAL" clId="{EB5F9C99-AF87-4DE1-8671-F10C35107225}" dt="2022-04-06T12:28:53.786" v="2597" actId="478"/>
            <ac:cxnSpMkLst>
              <pc:docMk/>
              <pc:sldMasterMk cId="505191778" sldId="2147483660"/>
              <pc:sldLayoutMk cId="63530994" sldId="2147483706"/>
              <ac:cxnSpMk id="333" creationId="{1A531BC5-3F34-44B3-84CF-19ACA0F715A4}"/>
            </ac:cxnSpMkLst>
          </pc:cxnChg>
          <pc:cxnChg chg="del">
            <ac:chgData name="Lindenmaier Martin (I-NAT-SIBS-CCS)" userId="33792976-69f0-4caa-9876-9a085da1e079" providerId="ADAL" clId="{EB5F9C99-AF87-4DE1-8671-F10C35107225}" dt="2022-04-06T12:29:24.685" v="2606" actId="478"/>
            <ac:cxnSpMkLst>
              <pc:docMk/>
              <pc:sldMasterMk cId="505191778" sldId="2147483660"/>
              <pc:sldLayoutMk cId="63530994" sldId="2147483706"/>
              <ac:cxnSpMk id="347" creationId="{244323E0-4F8B-454F-AD51-EFFEC495947D}"/>
            </ac:cxnSpMkLst>
          </pc:cxnChg>
          <pc:cxnChg chg="del">
            <ac:chgData name="Lindenmaier Martin (I-NAT-SIBS-CCS)" userId="33792976-69f0-4caa-9876-9a085da1e079" providerId="ADAL" clId="{EB5F9C99-AF87-4DE1-8671-F10C35107225}" dt="2022-04-06T13:55:25.762" v="4240" actId="478"/>
            <ac:cxnSpMkLst>
              <pc:docMk/>
              <pc:sldMasterMk cId="505191778" sldId="2147483660"/>
              <pc:sldLayoutMk cId="63530994" sldId="2147483706"/>
              <ac:cxnSpMk id="381" creationId="{93A7514F-7C7F-42B4-8A9C-1DC512283E23}"/>
            </ac:cxnSpMkLst>
          </pc:cxnChg>
          <pc:cxnChg chg="del mod">
            <ac:chgData name="Lindenmaier Martin (I-NAT-SIBS-CCS)" userId="33792976-69f0-4caa-9876-9a085da1e079" providerId="ADAL" clId="{EB5F9C99-AF87-4DE1-8671-F10C35107225}" dt="2022-04-06T09:58:43.785" v="2239" actId="478"/>
            <ac:cxnSpMkLst>
              <pc:docMk/>
              <pc:sldMasterMk cId="505191778" sldId="2147483660"/>
              <pc:sldLayoutMk cId="63530994" sldId="2147483706"/>
              <ac:cxnSpMk id="388" creationId="{857EAAB4-A6C1-4451-B53E-147BFDA73DE2}"/>
            </ac:cxnSpMkLst>
          </pc:cxnChg>
          <pc:cxnChg chg="del">
            <ac:chgData name="Lindenmaier Martin (I-NAT-SIBS-CCS)" userId="33792976-69f0-4caa-9876-9a085da1e079" providerId="ADAL" clId="{EB5F9C99-AF87-4DE1-8671-F10C35107225}" dt="2022-04-06T09:58:42.552" v="2238" actId="478"/>
            <ac:cxnSpMkLst>
              <pc:docMk/>
              <pc:sldMasterMk cId="505191778" sldId="2147483660"/>
              <pc:sldLayoutMk cId="63530994" sldId="2147483706"/>
              <ac:cxnSpMk id="390" creationId="{4351EA30-AA89-4F11-BB80-BA0561369176}"/>
            </ac:cxnSpMkLst>
          </pc:cxnChg>
          <pc:cxnChg chg="del mod">
            <ac:chgData name="Lindenmaier Martin (I-NAT-SIBS-CCS)" userId="33792976-69f0-4caa-9876-9a085da1e079" providerId="ADAL" clId="{EB5F9C99-AF87-4DE1-8671-F10C35107225}" dt="2022-04-06T09:58:39.635" v="2237" actId="478"/>
            <ac:cxnSpMkLst>
              <pc:docMk/>
              <pc:sldMasterMk cId="505191778" sldId="2147483660"/>
              <pc:sldLayoutMk cId="63530994" sldId="2147483706"/>
              <ac:cxnSpMk id="391" creationId="{FD56F443-5408-4525-A354-57709D34E36B}"/>
            </ac:cxnSpMkLst>
          </pc:cxnChg>
          <pc:cxnChg chg="del mod">
            <ac:chgData name="Lindenmaier Martin (I-NAT-SIBS-CCS)" userId="33792976-69f0-4caa-9876-9a085da1e079" providerId="ADAL" clId="{EB5F9C99-AF87-4DE1-8671-F10C35107225}" dt="2022-04-06T12:29:33.585" v="2610" actId="478"/>
            <ac:cxnSpMkLst>
              <pc:docMk/>
              <pc:sldMasterMk cId="505191778" sldId="2147483660"/>
              <pc:sldLayoutMk cId="63530994" sldId="2147483706"/>
              <ac:cxnSpMk id="395" creationId="{C00D4169-4328-43AC-8EAF-4354ED2D6FCC}"/>
            </ac:cxnSpMkLst>
          </pc:cxnChg>
          <pc:cxnChg chg="del mod">
            <ac:chgData name="Lindenmaier Martin (I-NAT-SIBS-CCS)" userId="33792976-69f0-4caa-9876-9a085da1e079" providerId="ADAL" clId="{EB5F9C99-AF87-4DE1-8671-F10C35107225}" dt="2022-04-06T12:29:41.602" v="2613" actId="478"/>
            <ac:cxnSpMkLst>
              <pc:docMk/>
              <pc:sldMasterMk cId="505191778" sldId="2147483660"/>
              <pc:sldLayoutMk cId="63530994" sldId="2147483706"/>
              <ac:cxnSpMk id="396" creationId="{9DE4DCA8-5B08-4AD0-B001-01336B02A7EB}"/>
            </ac:cxnSpMkLst>
          </pc:cxnChg>
          <pc:cxnChg chg="del mod">
            <ac:chgData name="Lindenmaier Martin (I-NAT-SIBS-CCS)" userId="33792976-69f0-4caa-9876-9a085da1e079" providerId="ADAL" clId="{EB5F9C99-AF87-4DE1-8671-F10C35107225}" dt="2022-04-06T12:28:51.969" v="2595" actId="478"/>
            <ac:cxnSpMkLst>
              <pc:docMk/>
              <pc:sldMasterMk cId="505191778" sldId="2147483660"/>
              <pc:sldLayoutMk cId="63530994" sldId="2147483706"/>
              <ac:cxnSpMk id="409" creationId="{88D71BD7-D2E4-4F07-A010-79059967FEAF}"/>
            </ac:cxnSpMkLst>
          </pc:cxnChg>
          <pc:cxnChg chg="del">
            <ac:chgData name="Lindenmaier Martin (I-NAT-SIBS-CCS)" userId="33792976-69f0-4caa-9876-9a085da1e079" providerId="ADAL" clId="{EB5F9C99-AF87-4DE1-8671-F10C35107225}" dt="2022-04-06T12:28:55.185" v="2598" actId="478"/>
            <ac:cxnSpMkLst>
              <pc:docMk/>
              <pc:sldMasterMk cId="505191778" sldId="2147483660"/>
              <pc:sldLayoutMk cId="63530994" sldId="2147483706"/>
              <ac:cxnSpMk id="410" creationId="{8733D589-DD6D-4EFB-A4AA-BE55110C5576}"/>
            </ac:cxnSpMkLst>
          </pc:cxnChg>
          <pc:cxnChg chg="del ord">
            <ac:chgData name="Lindenmaier Martin (I-NAT-SIBS-CCS)" userId="33792976-69f0-4caa-9876-9a085da1e079" providerId="ADAL" clId="{EB5F9C99-AF87-4DE1-8671-F10C35107225}" dt="2022-04-06T12:29:40.252" v="2612" actId="478"/>
            <ac:cxnSpMkLst>
              <pc:docMk/>
              <pc:sldMasterMk cId="505191778" sldId="2147483660"/>
              <pc:sldLayoutMk cId="63530994" sldId="2147483706"/>
              <ac:cxnSpMk id="412" creationId="{E2033B8C-F70F-4F49-ADF1-5DC303714299}"/>
            </ac:cxnSpMkLst>
          </pc:cxnChg>
          <pc:cxnChg chg="del mod">
            <ac:chgData name="Lindenmaier Martin (I-NAT-SIBS-CCS)" userId="33792976-69f0-4caa-9876-9a085da1e079" providerId="ADAL" clId="{EB5F9C99-AF87-4DE1-8671-F10C35107225}" dt="2022-04-06T12:29:09.352" v="2603" actId="478"/>
            <ac:cxnSpMkLst>
              <pc:docMk/>
              <pc:sldMasterMk cId="505191778" sldId="2147483660"/>
              <pc:sldLayoutMk cId="63530994" sldId="2147483706"/>
              <ac:cxnSpMk id="422" creationId="{A40687CB-2812-4BA6-B8DF-1C418D253D46}"/>
            </ac:cxnSpMkLst>
          </pc:cxnChg>
          <pc:cxnChg chg="del mod">
            <ac:chgData name="Lindenmaier Martin (I-NAT-SIBS-CCS)" userId="33792976-69f0-4caa-9876-9a085da1e079" providerId="ADAL" clId="{EB5F9C99-AF87-4DE1-8671-F10C35107225}" dt="2022-04-06T12:29:07.869" v="2602" actId="478"/>
            <ac:cxnSpMkLst>
              <pc:docMk/>
              <pc:sldMasterMk cId="505191778" sldId="2147483660"/>
              <pc:sldLayoutMk cId="63530994" sldId="2147483706"/>
              <ac:cxnSpMk id="423" creationId="{24672F7F-5BE3-4AAB-96D2-EB92BB4C2BAF}"/>
            </ac:cxnSpMkLst>
          </pc:cxnChg>
          <pc:cxnChg chg="del">
            <ac:chgData name="Lindenmaier Martin (I-NAT-SIBS-CCS)" userId="33792976-69f0-4caa-9876-9a085da1e079" providerId="ADAL" clId="{EB5F9C99-AF87-4DE1-8671-F10C35107225}" dt="2022-04-06T12:29:00.568" v="2599" actId="478"/>
            <ac:cxnSpMkLst>
              <pc:docMk/>
              <pc:sldMasterMk cId="505191778" sldId="2147483660"/>
              <pc:sldLayoutMk cId="63530994" sldId="2147483706"/>
              <ac:cxnSpMk id="425" creationId="{92B3F48D-74BD-4E5E-916B-0A742526E0AB}"/>
            </ac:cxnSpMkLst>
          </pc:cxnChg>
          <pc:cxnChg chg="del">
            <ac:chgData name="Lindenmaier Martin (I-NAT-SIBS-CCS)" userId="33792976-69f0-4caa-9876-9a085da1e079" providerId="ADAL" clId="{EB5F9C99-AF87-4DE1-8671-F10C35107225}" dt="2022-04-06T12:29:17.769" v="2604" actId="478"/>
            <ac:cxnSpMkLst>
              <pc:docMk/>
              <pc:sldMasterMk cId="505191778" sldId="2147483660"/>
              <pc:sldLayoutMk cId="63530994" sldId="2147483706"/>
              <ac:cxnSpMk id="426" creationId="{3FA521DE-F073-4119-97C3-B785709739F0}"/>
            </ac:cxnSpMkLst>
          </pc:cxnChg>
          <pc:cxnChg chg="mod">
            <ac:chgData name="Lindenmaier Martin (I-NAT-SIBS-CCS)" userId="33792976-69f0-4caa-9876-9a085da1e079" providerId="ADAL" clId="{EB5F9C99-AF87-4DE1-8671-F10C35107225}" dt="2022-04-06T12:29:19.679" v="2605" actId="478"/>
            <ac:cxnSpMkLst>
              <pc:docMk/>
              <pc:sldMasterMk cId="505191778" sldId="2147483660"/>
              <pc:sldLayoutMk cId="63530994" sldId="2147483706"/>
              <ac:cxnSpMk id="431" creationId="{DE3147DB-6D56-4D3B-8049-B3342E026CE0}"/>
            </ac:cxnSpMkLst>
          </pc:cxnChg>
          <pc:cxnChg chg="del mod">
            <ac:chgData name="Lindenmaier Martin (I-NAT-SIBS-CCS)" userId="33792976-69f0-4caa-9876-9a085da1e079" providerId="ADAL" clId="{EB5F9C99-AF87-4DE1-8671-F10C35107225}" dt="2022-04-06T12:29:26.086" v="2607" actId="478"/>
            <ac:cxnSpMkLst>
              <pc:docMk/>
              <pc:sldMasterMk cId="505191778" sldId="2147483660"/>
              <pc:sldLayoutMk cId="63530994" sldId="2147483706"/>
              <ac:cxnSpMk id="432" creationId="{642A2C4C-F1A7-498A-B50A-DE645AABC509}"/>
            </ac:cxnSpMkLst>
          </pc:cxnChg>
          <pc:cxnChg chg="del mod ord">
            <ac:chgData name="Lindenmaier Martin (I-NAT-SIBS-CCS)" userId="33792976-69f0-4caa-9876-9a085da1e079" providerId="ADAL" clId="{EB5F9C99-AF87-4DE1-8671-F10C35107225}" dt="2022-04-06T13:55:28.878" v="4241" actId="478"/>
            <ac:cxnSpMkLst>
              <pc:docMk/>
              <pc:sldMasterMk cId="505191778" sldId="2147483660"/>
              <pc:sldLayoutMk cId="63530994" sldId="2147483706"/>
              <ac:cxnSpMk id="491" creationId="{1C3135F3-BF03-4C19-A824-055D6ACC3374}"/>
            </ac:cxnSpMkLst>
          </pc:cxnChg>
        </pc:sldLayoutChg>
        <pc:sldLayoutChg chg="modSp del mod ord">
          <pc:chgData name="Lindenmaier Martin (I-NAT-SIBS-CCS)" userId="33792976-69f0-4caa-9876-9a085da1e079" providerId="ADAL" clId="{EB5F9C99-AF87-4DE1-8671-F10C35107225}" dt="2022-04-06T13:02:34.604" v="3260" actId="2696"/>
          <pc:sldLayoutMkLst>
            <pc:docMk/>
            <pc:sldMasterMk cId="505191778" sldId="2147483660"/>
            <pc:sldLayoutMk cId="634215122" sldId="2147483707"/>
          </pc:sldLayoutMkLst>
          <pc:spChg chg="mod">
            <ac:chgData name="Lindenmaier Martin (I-NAT-SIBS-CCS)" userId="33792976-69f0-4caa-9876-9a085da1e079" providerId="ADAL" clId="{EB5F9C99-AF87-4DE1-8671-F10C35107225}" dt="2022-04-06T12:28:26.324" v="2592" actId="20577"/>
            <ac:spMkLst>
              <pc:docMk/>
              <pc:sldMasterMk cId="505191778" sldId="2147483660"/>
              <pc:sldLayoutMk cId="634215122" sldId="2147483707"/>
              <ac:spMk id="180" creationId="{2BB8B372-5637-4406-AE51-65BE6EF3798B}"/>
            </ac:spMkLst>
          </pc:spChg>
        </pc:sldLayoutChg>
        <pc:sldLayoutChg chg="addSp delSp modSp mod">
          <pc:chgData name="Lindenmaier Martin (I-NAT-SIBS-CCS)" userId="33792976-69f0-4caa-9876-9a085da1e079" providerId="ADAL" clId="{EB5F9C99-AF87-4DE1-8671-F10C35107225}" dt="2022-04-06T13:22:14.625" v="3510" actId="166"/>
          <pc:sldLayoutMkLst>
            <pc:docMk/>
            <pc:sldMasterMk cId="505191778" sldId="2147483660"/>
            <pc:sldLayoutMk cId="364129367" sldId="2147483708"/>
          </pc:sldLayoutMkLst>
          <pc:spChg chg="mod">
            <ac:chgData name="Lindenmaier Martin (I-NAT-SIBS-CCS)" userId="33792976-69f0-4caa-9876-9a085da1e079" providerId="ADAL" clId="{EB5F9C99-AF87-4DE1-8671-F10C35107225}" dt="2022-04-06T12:34:08.636" v="2630" actId="20577"/>
            <ac:spMkLst>
              <pc:docMk/>
              <pc:sldMasterMk cId="505191778" sldId="2147483660"/>
              <pc:sldLayoutMk cId="364129367" sldId="2147483708"/>
              <ac:spMk id="5" creationId="{90830147-D4E0-43CC-BF8E-5998C958254B}"/>
            </ac:spMkLst>
          </pc:spChg>
          <pc:spChg chg="mod">
            <ac:chgData name="Lindenmaier Martin (I-NAT-SIBS-CCS)" userId="33792976-69f0-4caa-9876-9a085da1e079" providerId="ADAL" clId="{EB5F9C99-AF87-4DE1-8671-F10C35107225}" dt="2022-04-06T12:34:29.802" v="2633" actId="207"/>
            <ac:spMkLst>
              <pc:docMk/>
              <pc:sldMasterMk cId="505191778" sldId="2147483660"/>
              <pc:sldLayoutMk cId="364129367" sldId="2147483708"/>
              <ac:spMk id="165" creationId="{07677725-B9B7-441A-8132-8AFDE25F363F}"/>
            </ac:spMkLst>
          </pc:spChg>
          <pc:spChg chg="mod">
            <ac:chgData name="Lindenmaier Martin (I-NAT-SIBS-CCS)" userId="33792976-69f0-4caa-9876-9a085da1e079" providerId="ADAL" clId="{EB5F9C99-AF87-4DE1-8671-F10C35107225}" dt="2022-04-06T12:34:28.669" v="2632" actId="207"/>
            <ac:spMkLst>
              <pc:docMk/>
              <pc:sldMasterMk cId="505191778" sldId="2147483660"/>
              <pc:sldLayoutMk cId="364129367" sldId="2147483708"/>
              <ac:spMk id="166" creationId="{FC6F53E2-7893-493F-BBED-7BDDD7DA4EBC}"/>
            </ac:spMkLst>
          </pc:spChg>
          <pc:spChg chg="add mod">
            <ac:chgData name="Lindenmaier Martin (I-NAT-SIBS-CCS)" userId="33792976-69f0-4caa-9876-9a085da1e079" providerId="ADAL" clId="{EB5F9C99-AF87-4DE1-8671-F10C35107225}" dt="2022-04-06T13:02:01.485" v="3258"/>
            <ac:spMkLst>
              <pc:docMk/>
              <pc:sldMasterMk cId="505191778" sldId="2147483660"/>
              <pc:sldLayoutMk cId="364129367" sldId="2147483708"/>
              <ac:spMk id="191" creationId="{03DC693D-C2A4-4583-AE95-0A69C0A5C522}"/>
            </ac:spMkLst>
          </pc:spChg>
          <pc:spChg chg="mod">
            <ac:chgData name="Lindenmaier Martin (I-NAT-SIBS-CCS)" userId="33792976-69f0-4caa-9876-9a085da1e079" providerId="ADAL" clId="{EB5F9C99-AF87-4DE1-8671-F10C35107225}" dt="2022-04-06T13:20:22.179" v="3492"/>
            <ac:spMkLst>
              <pc:docMk/>
              <pc:sldMasterMk cId="505191778" sldId="2147483660"/>
              <pc:sldLayoutMk cId="364129367" sldId="2147483708"/>
              <ac:spMk id="195" creationId="{6D7767DF-0788-4F72-AD82-75CFA01DFAD0}"/>
            </ac:spMkLst>
          </pc:spChg>
          <pc:spChg chg="mod">
            <ac:chgData name="Lindenmaier Martin (I-NAT-SIBS-CCS)" userId="33792976-69f0-4caa-9876-9a085da1e079" providerId="ADAL" clId="{EB5F9C99-AF87-4DE1-8671-F10C35107225}" dt="2022-04-06T13:20:22.179" v="3492"/>
            <ac:spMkLst>
              <pc:docMk/>
              <pc:sldMasterMk cId="505191778" sldId="2147483660"/>
              <pc:sldLayoutMk cId="364129367" sldId="2147483708"/>
              <ac:spMk id="199" creationId="{46E5E575-74A2-4B5E-8977-DB2C2E7EB25C}"/>
            </ac:spMkLst>
          </pc:spChg>
          <pc:spChg chg="add mod">
            <ac:chgData name="Lindenmaier Martin (I-NAT-SIBS-CCS)" userId="33792976-69f0-4caa-9876-9a085da1e079" providerId="ADAL" clId="{EB5F9C99-AF87-4DE1-8671-F10C35107225}" dt="2022-04-06T13:22:07.897" v="3508"/>
            <ac:spMkLst>
              <pc:docMk/>
              <pc:sldMasterMk cId="505191778" sldId="2147483660"/>
              <pc:sldLayoutMk cId="364129367" sldId="2147483708"/>
              <ac:spMk id="202" creationId="{7AAE7BC1-AEDB-4EFF-8C59-B4E56717CA04}"/>
            </ac:spMkLst>
          </pc:spChg>
          <pc:spChg chg="add del mod">
            <ac:chgData name="Lindenmaier Martin (I-NAT-SIBS-CCS)" userId="33792976-69f0-4caa-9876-9a085da1e079" providerId="ADAL" clId="{EB5F9C99-AF87-4DE1-8671-F10C35107225}" dt="2022-04-06T13:22:11.580" v="3509" actId="478"/>
            <ac:spMkLst>
              <pc:docMk/>
              <pc:sldMasterMk cId="505191778" sldId="2147483660"/>
              <pc:sldLayoutMk cId="364129367" sldId="2147483708"/>
              <ac:spMk id="203" creationId="{54E4D348-84CD-4DCD-AA01-A9BCE7E64B2B}"/>
            </ac:spMkLst>
          </pc:spChg>
          <pc:spChg chg="mod">
            <ac:chgData name="Lindenmaier Martin (I-NAT-SIBS-CCS)" userId="33792976-69f0-4caa-9876-9a085da1e079" providerId="ADAL" clId="{EB5F9C99-AF87-4DE1-8671-F10C35107225}" dt="2022-04-06T12:34:32.579" v="2634" actId="207"/>
            <ac:spMkLst>
              <pc:docMk/>
              <pc:sldMasterMk cId="505191778" sldId="2147483660"/>
              <pc:sldLayoutMk cId="364129367" sldId="2147483708"/>
              <ac:spMk id="420" creationId="{2C76CDC8-327C-470B-8BE6-3508976404C2}"/>
            </ac:spMkLst>
          </pc:spChg>
          <pc:spChg chg="mod">
            <ac:chgData name="Lindenmaier Martin (I-NAT-SIBS-CCS)" userId="33792976-69f0-4caa-9876-9a085da1e079" providerId="ADAL" clId="{EB5F9C99-AF87-4DE1-8671-F10C35107225}" dt="2022-04-06T12:34:26.009" v="2631" actId="207"/>
            <ac:spMkLst>
              <pc:docMk/>
              <pc:sldMasterMk cId="505191778" sldId="2147483660"/>
              <pc:sldLayoutMk cId="364129367" sldId="2147483708"/>
              <ac:spMk id="442" creationId="{77DB8263-4C62-4738-88E3-5AD6EC41D3A2}"/>
            </ac:spMkLst>
          </pc:spChg>
          <pc:grpChg chg="add mod">
            <ac:chgData name="Lindenmaier Martin (I-NAT-SIBS-CCS)" userId="33792976-69f0-4caa-9876-9a085da1e079" providerId="ADAL" clId="{EB5F9C99-AF87-4DE1-8671-F10C35107225}" dt="2022-04-06T13:20:22.179" v="3492"/>
            <ac:grpSpMkLst>
              <pc:docMk/>
              <pc:sldMasterMk cId="505191778" sldId="2147483660"/>
              <pc:sldLayoutMk cId="364129367" sldId="2147483708"/>
              <ac:grpSpMk id="194" creationId="{17A71B49-EC03-4C4F-B15C-D41E1317D52A}"/>
            </ac:grpSpMkLst>
          </pc:grpChg>
          <pc:grpChg chg="del">
            <ac:chgData name="Lindenmaier Martin (I-NAT-SIBS-CCS)" userId="33792976-69f0-4caa-9876-9a085da1e079" providerId="ADAL" clId="{EB5F9C99-AF87-4DE1-8671-F10C35107225}" dt="2022-04-06T13:20:21.573" v="3491" actId="478"/>
            <ac:grpSpMkLst>
              <pc:docMk/>
              <pc:sldMasterMk cId="505191778" sldId="2147483660"/>
              <pc:sldLayoutMk cId="364129367" sldId="2147483708"/>
              <ac:grpSpMk id="216" creationId="{77557467-1C81-48EC-8093-6E3A5364505E}"/>
            </ac:grpSpMkLst>
          </pc:grpChg>
          <pc:cxnChg chg="add del mod">
            <ac:chgData name="Lindenmaier Martin (I-NAT-SIBS-CCS)" userId="33792976-69f0-4caa-9876-9a085da1e079" providerId="ADAL" clId="{EB5F9C99-AF87-4DE1-8671-F10C35107225}" dt="2022-04-06T13:22:01.197" v="3505" actId="478"/>
            <ac:cxnSpMkLst>
              <pc:docMk/>
              <pc:sldMasterMk cId="505191778" sldId="2147483660"/>
              <pc:sldLayoutMk cId="364129367" sldId="2147483708"/>
              <ac:cxnSpMk id="180" creationId="{F051F692-7941-4A55-8FF4-7AF64F642668}"/>
            </ac:cxnSpMkLst>
          </pc:cxnChg>
          <pc:cxnChg chg="del">
            <ac:chgData name="Lindenmaier Martin (I-NAT-SIBS-CCS)" userId="33792976-69f0-4caa-9876-9a085da1e079" providerId="ADAL" clId="{EB5F9C99-AF87-4DE1-8671-F10C35107225}" dt="2022-04-06T13:01:28.867" v="3254" actId="478"/>
            <ac:cxnSpMkLst>
              <pc:docMk/>
              <pc:sldMasterMk cId="505191778" sldId="2147483660"/>
              <pc:sldLayoutMk cId="364129367" sldId="2147483708"/>
              <ac:cxnSpMk id="181" creationId="{5B6EA952-F7C1-4D53-AE5A-035EBCF3C4A1}"/>
            </ac:cxnSpMkLst>
          </pc:cxnChg>
          <pc:cxnChg chg="add del mod">
            <ac:chgData name="Lindenmaier Martin (I-NAT-SIBS-CCS)" userId="33792976-69f0-4caa-9876-9a085da1e079" providerId="ADAL" clId="{EB5F9C99-AF87-4DE1-8671-F10C35107225}" dt="2022-04-06T13:22:04.297" v="3507" actId="478"/>
            <ac:cxnSpMkLst>
              <pc:docMk/>
              <pc:sldMasterMk cId="505191778" sldId="2147483660"/>
              <pc:sldLayoutMk cId="364129367" sldId="2147483708"/>
              <ac:cxnSpMk id="185" creationId="{8EE09401-E866-4255-B435-EAB4841231E6}"/>
            </ac:cxnSpMkLst>
          </pc:cxnChg>
          <pc:cxnChg chg="add del mod">
            <ac:chgData name="Lindenmaier Martin (I-NAT-SIBS-CCS)" userId="33792976-69f0-4caa-9876-9a085da1e079" providerId="ADAL" clId="{EB5F9C99-AF87-4DE1-8671-F10C35107225}" dt="2022-04-06T13:22:02.397" v="3506" actId="478"/>
            <ac:cxnSpMkLst>
              <pc:docMk/>
              <pc:sldMasterMk cId="505191778" sldId="2147483660"/>
              <pc:sldLayoutMk cId="364129367" sldId="2147483708"/>
              <ac:cxnSpMk id="186" creationId="{717C1F46-BF18-4AB0-92B5-DA246C8F03C4}"/>
            </ac:cxnSpMkLst>
          </pc:cxnChg>
          <pc:cxnChg chg="add mod">
            <ac:chgData name="Lindenmaier Martin (I-NAT-SIBS-CCS)" userId="33792976-69f0-4caa-9876-9a085da1e079" providerId="ADAL" clId="{EB5F9C99-AF87-4DE1-8671-F10C35107225}" dt="2022-04-06T13:01:48.518" v="3257"/>
            <ac:cxnSpMkLst>
              <pc:docMk/>
              <pc:sldMasterMk cId="505191778" sldId="2147483660"/>
              <pc:sldLayoutMk cId="364129367" sldId="2147483708"/>
              <ac:cxnSpMk id="189" creationId="{235E1255-3252-4AD3-A11B-AD40C08AAC81}"/>
            </ac:cxnSpMkLst>
          </pc:cxnChg>
          <pc:cxnChg chg="add mod ord">
            <ac:chgData name="Lindenmaier Martin (I-NAT-SIBS-CCS)" userId="33792976-69f0-4caa-9876-9a085da1e079" providerId="ADAL" clId="{EB5F9C99-AF87-4DE1-8671-F10C35107225}" dt="2022-04-06T13:22:14.625" v="3510" actId="166"/>
            <ac:cxnSpMkLst>
              <pc:docMk/>
              <pc:sldMasterMk cId="505191778" sldId="2147483660"/>
              <pc:sldLayoutMk cId="364129367" sldId="2147483708"/>
              <ac:cxnSpMk id="190" creationId="{E2567567-7C0A-42DE-A028-E00829616B94}"/>
            </ac:cxnSpMkLst>
          </pc:cxnChg>
          <pc:cxnChg chg="del">
            <ac:chgData name="Lindenmaier Martin (I-NAT-SIBS-CCS)" userId="33792976-69f0-4caa-9876-9a085da1e079" providerId="ADAL" clId="{EB5F9C99-AF87-4DE1-8671-F10C35107225}" dt="2022-04-06T13:01:27.267" v="3253" actId="478"/>
            <ac:cxnSpMkLst>
              <pc:docMk/>
              <pc:sldMasterMk cId="505191778" sldId="2147483660"/>
              <pc:sldLayoutMk cId="364129367" sldId="2147483708"/>
              <ac:cxnSpMk id="192" creationId="{AF3F84B3-90AF-44B7-A076-10BCFADC0279}"/>
            </ac:cxnSpMkLst>
          </pc:cxnChg>
          <pc:cxnChg chg="del">
            <ac:chgData name="Lindenmaier Martin (I-NAT-SIBS-CCS)" userId="33792976-69f0-4caa-9876-9a085da1e079" providerId="ADAL" clId="{EB5F9C99-AF87-4DE1-8671-F10C35107225}" dt="2022-04-06T13:01:30.483" v="3255" actId="478"/>
            <ac:cxnSpMkLst>
              <pc:docMk/>
              <pc:sldMasterMk cId="505191778" sldId="2147483660"/>
              <pc:sldLayoutMk cId="364129367" sldId="2147483708"/>
              <ac:cxnSpMk id="193" creationId="{23043AEA-32A2-4CF3-A43E-30BF4815E55C}"/>
            </ac:cxnSpMkLst>
          </pc:cxnChg>
          <pc:cxnChg chg="del mod">
            <ac:chgData name="Lindenmaier Martin (I-NAT-SIBS-CCS)" userId="33792976-69f0-4caa-9876-9a085da1e079" providerId="ADAL" clId="{EB5F9C99-AF87-4DE1-8671-F10C35107225}" dt="2022-04-06T13:01:23.933" v="3252" actId="478"/>
            <ac:cxnSpMkLst>
              <pc:docMk/>
              <pc:sldMasterMk cId="505191778" sldId="2147483660"/>
              <pc:sldLayoutMk cId="364129367" sldId="2147483708"/>
              <ac:cxnSpMk id="196" creationId="{668994DB-0A91-482C-86D3-703C3925823F}"/>
            </ac:cxnSpMkLst>
          </pc:cxnChg>
          <pc:cxnChg chg="add mod">
            <ac:chgData name="Lindenmaier Martin (I-NAT-SIBS-CCS)" userId="33792976-69f0-4caa-9876-9a085da1e079" providerId="ADAL" clId="{EB5F9C99-AF87-4DE1-8671-F10C35107225}" dt="2022-04-06T13:22:07.897" v="3508"/>
            <ac:cxnSpMkLst>
              <pc:docMk/>
              <pc:sldMasterMk cId="505191778" sldId="2147483660"/>
              <pc:sldLayoutMk cId="364129367" sldId="2147483708"/>
              <ac:cxnSpMk id="200" creationId="{1A87E38D-8ECF-46F4-BE8F-8B3E6F029FEF}"/>
            </ac:cxnSpMkLst>
          </pc:cxnChg>
          <pc:cxnChg chg="add mod">
            <ac:chgData name="Lindenmaier Martin (I-NAT-SIBS-CCS)" userId="33792976-69f0-4caa-9876-9a085da1e079" providerId="ADAL" clId="{EB5F9C99-AF87-4DE1-8671-F10C35107225}" dt="2022-04-06T13:22:07.897" v="3508"/>
            <ac:cxnSpMkLst>
              <pc:docMk/>
              <pc:sldMasterMk cId="505191778" sldId="2147483660"/>
              <pc:sldLayoutMk cId="364129367" sldId="2147483708"/>
              <ac:cxnSpMk id="201" creationId="{665DA359-09B1-44E7-A4A1-462DF60C10F0}"/>
            </ac:cxnSpMkLst>
          </pc:cxnChg>
          <pc:cxnChg chg="add mod">
            <ac:chgData name="Lindenmaier Martin (I-NAT-SIBS-CCS)" userId="33792976-69f0-4caa-9876-9a085da1e079" providerId="ADAL" clId="{EB5F9C99-AF87-4DE1-8671-F10C35107225}" dt="2022-04-06T13:22:07.897" v="3508"/>
            <ac:cxnSpMkLst>
              <pc:docMk/>
              <pc:sldMasterMk cId="505191778" sldId="2147483660"/>
              <pc:sldLayoutMk cId="364129367" sldId="2147483708"/>
              <ac:cxnSpMk id="204" creationId="{9B87A20B-F812-49B6-A9F3-AB0DD97A1D9C}"/>
            </ac:cxnSpMkLst>
          </pc:cxnChg>
          <pc:cxnChg chg="del mod">
            <ac:chgData name="Lindenmaier Martin (I-NAT-SIBS-CCS)" userId="33792976-69f0-4caa-9876-9a085da1e079" providerId="ADAL" clId="{EB5F9C99-AF87-4DE1-8671-F10C35107225}" dt="2022-04-06T13:01:32.434" v="3256" actId="478"/>
            <ac:cxnSpMkLst>
              <pc:docMk/>
              <pc:sldMasterMk cId="505191778" sldId="2147483660"/>
              <pc:sldLayoutMk cId="364129367" sldId="2147483708"/>
              <ac:cxnSpMk id="251" creationId="{4B2DEFBB-0566-4631-8847-2C3FAB794968}"/>
            </ac:cxnSpMkLst>
          </pc:cxnChg>
        </pc:sldLayoutChg>
        <pc:sldLayoutChg chg="addSp delSp modSp mod">
          <pc:chgData name="Lindenmaier Martin (I-NAT-SIBS-CCS)" userId="33792976-69f0-4caa-9876-9a085da1e079" providerId="ADAL" clId="{EB5F9C99-AF87-4DE1-8671-F10C35107225}" dt="2022-04-06T13:08:57.152" v="3369"/>
          <pc:sldLayoutMkLst>
            <pc:docMk/>
            <pc:sldMasterMk cId="505191778" sldId="2147483660"/>
            <pc:sldLayoutMk cId="96451872" sldId="2147483709"/>
          </pc:sldLayoutMkLst>
          <pc:spChg chg="mod">
            <ac:chgData name="Lindenmaier Martin (I-NAT-SIBS-CCS)" userId="33792976-69f0-4caa-9876-9a085da1e079" providerId="ADAL" clId="{EB5F9C99-AF87-4DE1-8671-F10C35107225}" dt="2022-04-06T12:46:32.052" v="3205" actId="20577"/>
            <ac:spMkLst>
              <pc:docMk/>
              <pc:sldMasterMk cId="505191778" sldId="2147483660"/>
              <pc:sldLayoutMk cId="96451872" sldId="2147483709"/>
              <ac:spMk id="5" creationId="{90830147-D4E0-43CC-BF8E-5998C958254B}"/>
            </ac:spMkLst>
          </pc:spChg>
          <pc:spChg chg="add mod">
            <ac:chgData name="Lindenmaier Martin (I-NAT-SIBS-CCS)" userId="33792976-69f0-4caa-9876-9a085da1e079" providerId="ADAL" clId="{EB5F9C99-AF87-4DE1-8671-F10C35107225}" dt="2022-04-06T12:47:33.618" v="3210"/>
            <ac:spMkLst>
              <pc:docMk/>
              <pc:sldMasterMk cId="505191778" sldId="2147483660"/>
              <pc:sldLayoutMk cId="96451872" sldId="2147483709"/>
              <ac:spMk id="180" creationId="{19401D99-A7FC-4E6F-8916-489CF8B15E79}"/>
            </ac:spMkLst>
          </pc:spChg>
          <pc:spChg chg="mod">
            <ac:chgData name="Lindenmaier Martin (I-NAT-SIBS-CCS)" userId="33792976-69f0-4caa-9876-9a085da1e079" providerId="ADAL" clId="{EB5F9C99-AF87-4DE1-8671-F10C35107225}" dt="2022-04-06T13:08:16.585" v="3354" actId="1038"/>
            <ac:spMkLst>
              <pc:docMk/>
              <pc:sldMasterMk cId="505191778" sldId="2147483660"/>
              <pc:sldLayoutMk cId="96451872" sldId="2147483709"/>
              <ac:spMk id="183" creationId="{C49190E7-6E36-4BDC-BCBB-C260B577DD51}"/>
            </ac:spMkLst>
          </pc:spChg>
          <pc:spChg chg="del">
            <ac:chgData name="Lindenmaier Martin (I-NAT-SIBS-CCS)" userId="33792976-69f0-4caa-9876-9a085da1e079" providerId="ADAL" clId="{EB5F9C99-AF87-4DE1-8671-F10C35107225}" dt="2022-04-06T13:08:08.152" v="3327" actId="478"/>
            <ac:spMkLst>
              <pc:docMk/>
              <pc:sldMasterMk cId="505191778" sldId="2147483660"/>
              <pc:sldLayoutMk cId="96451872" sldId="2147483709"/>
              <ac:spMk id="184" creationId="{3E9406DC-4006-4B2A-95A7-A631D42773F4}"/>
            </ac:spMkLst>
          </pc:spChg>
          <pc:spChg chg="add mod">
            <ac:chgData name="Lindenmaier Martin (I-NAT-SIBS-CCS)" userId="33792976-69f0-4caa-9876-9a085da1e079" providerId="ADAL" clId="{EB5F9C99-AF87-4DE1-8671-F10C35107225}" dt="2022-04-06T12:47:33.618" v="3210"/>
            <ac:spMkLst>
              <pc:docMk/>
              <pc:sldMasterMk cId="505191778" sldId="2147483660"/>
              <pc:sldLayoutMk cId="96451872" sldId="2147483709"/>
              <ac:spMk id="185" creationId="{006A9CD0-7A4C-461D-BEB6-B5D0D1CB77FE}"/>
            </ac:spMkLst>
          </pc:spChg>
          <pc:spChg chg="add mod">
            <ac:chgData name="Lindenmaier Martin (I-NAT-SIBS-CCS)" userId="33792976-69f0-4caa-9876-9a085da1e079" providerId="ADAL" clId="{EB5F9C99-AF87-4DE1-8671-F10C35107225}" dt="2022-04-06T13:05:05.285" v="3276" actId="1037"/>
            <ac:spMkLst>
              <pc:docMk/>
              <pc:sldMasterMk cId="505191778" sldId="2147483660"/>
              <pc:sldLayoutMk cId="96451872" sldId="2147483709"/>
              <ac:spMk id="190" creationId="{2E1A8FE5-4B6F-4F3A-A768-33764E604386}"/>
            </ac:spMkLst>
          </pc:spChg>
          <pc:spChg chg="add mod">
            <ac:chgData name="Lindenmaier Martin (I-NAT-SIBS-CCS)" userId="33792976-69f0-4caa-9876-9a085da1e079" providerId="ADAL" clId="{EB5F9C99-AF87-4DE1-8671-F10C35107225}" dt="2022-04-06T12:50:13.935" v="3226"/>
            <ac:spMkLst>
              <pc:docMk/>
              <pc:sldMasterMk cId="505191778" sldId="2147483660"/>
              <pc:sldLayoutMk cId="96451872" sldId="2147483709"/>
              <ac:spMk id="191" creationId="{DC7FE2F7-8028-42F9-BF07-FDE5508FB51B}"/>
            </ac:spMkLst>
          </pc:spChg>
          <pc:spChg chg="add mod ord">
            <ac:chgData name="Lindenmaier Martin (I-NAT-SIBS-CCS)" userId="33792976-69f0-4caa-9876-9a085da1e079" providerId="ADAL" clId="{EB5F9C99-AF87-4DE1-8671-F10C35107225}" dt="2022-04-06T13:04:47.176" v="3270" actId="14100"/>
            <ac:spMkLst>
              <pc:docMk/>
              <pc:sldMasterMk cId="505191778" sldId="2147483660"/>
              <pc:sldLayoutMk cId="96451872" sldId="2147483709"/>
              <ac:spMk id="194" creationId="{D4513438-2378-4894-87D5-95547C98918C}"/>
            </ac:spMkLst>
          </pc:spChg>
          <pc:spChg chg="add mod ord">
            <ac:chgData name="Lindenmaier Martin (I-NAT-SIBS-CCS)" userId="33792976-69f0-4caa-9876-9a085da1e079" providerId="ADAL" clId="{EB5F9C99-AF87-4DE1-8671-F10C35107225}" dt="2022-04-06T13:06:18.540" v="3303" actId="166"/>
            <ac:spMkLst>
              <pc:docMk/>
              <pc:sldMasterMk cId="505191778" sldId="2147483660"/>
              <pc:sldLayoutMk cId="96451872" sldId="2147483709"/>
              <ac:spMk id="203" creationId="{CC2F0A03-7E1C-4AA0-B0BC-7CCB6769C9A1}"/>
            </ac:spMkLst>
          </pc:spChg>
          <pc:spChg chg="add mod">
            <ac:chgData name="Lindenmaier Martin (I-NAT-SIBS-CCS)" userId="33792976-69f0-4caa-9876-9a085da1e079" providerId="ADAL" clId="{EB5F9C99-AF87-4DE1-8671-F10C35107225}" dt="2022-04-06T13:07:44.385" v="3325" actId="1037"/>
            <ac:spMkLst>
              <pc:docMk/>
              <pc:sldMasterMk cId="505191778" sldId="2147483660"/>
              <pc:sldLayoutMk cId="96451872" sldId="2147483709"/>
              <ac:spMk id="206" creationId="{F2FEB3E5-C29E-4528-A15D-D2041B00B02C}"/>
            </ac:spMkLst>
          </pc:spChg>
          <pc:spChg chg="add mod">
            <ac:chgData name="Lindenmaier Martin (I-NAT-SIBS-CCS)" userId="33792976-69f0-4caa-9876-9a085da1e079" providerId="ADAL" clId="{EB5F9C99-AF87-4DE1-8671-F10C35107225}" dt="2022-04-06T13:08:38.852" v="3359" actId="1037"/>
            <ac:spMkLst>
              <pc:docMk/>
              <pc:sldMasterMk cId="505191778" sldId="2147483660"/>
              <pc:sldLayoutMk cId="96451872" sldId="2147483709"/>
              <ac:spMk id="207" creationId="{FE374897-CB3F-48C0-9FB9-F889FDCA2F51}"/>
            </ac:spMkLst>
          </pc:spChg>
          <pc:spChg chg="add mod ord">
            <ac:chgData name="Lindenmaier Martin (I-NAT-SIBS-CCS)" userId="33792976-69f0-4caa-9876-9a085da1e079" providerId="ADAL" clId="{EB5F9C99-AF87-4DE1-8671-F10C35107225}" dt="2022-04-06T13:08:52.901" v="3368" actId="166"/>
            <ac:spMkLst>
              <pc:docMk/>
              <pc:sldMasterMk cId="505191778" sldId="2147483660"/>
              <pc:sldLayoutMk cId="96451872" sldId="2147483709"/>
              <ac:spMk id="208" creationId="{A844CFE2-3F1C-4166-8AE3-908109EC8EE3}"/>
            </ac:spMkLst>
          </pc:spChg>
          <pc:spChg chg="del">
            <ac:chgData name="Lindenmaier Martin (I-NAT-SIBS-CCS)" userId="33792976-69f0-4caa-9876-9a085da1e079" providerId="ADAL" clId="{EB5F9C99-AF87-4DE1-8671-F10C35107225}" dt="2022-04-06T13:08:32.969" v="3356" actId="478"/>
            <ac:spMkLst>
              <pc:docMk/>
              <pc:sldMasterMk cId="505191778" sldId="2147483660"/>
              <pc:sldLayoutMk cId="96451872" sldId="2147483709"/>
              <ac:spMk id="253" creationId="{104AF10D-A5C1-4CD0-B57D-4C273591DFC8}"/>
            </ac:spMkLst>
          </pc:spChg>
          <pc:spChg chg="del">
            <ac:chgData name="Lindenmaier Martin (I-NAT-SIBS-CCS)" userId="33792976-69f0-4caa-9876-9a085da1e079" providerId="ADAL" clId="{EB5F9C99-AF87-4DE1-8671-F10C35107225}" dt="2022-04-06T13:08:31.602" v="3355" actId="478"/>
            <ac:spMkLst>
              <pc:docMk/>
              <pc:sldMasterMk cId="505191778" sldId="2147483660"/>
              <pc:sldLayoutMk cId="96451872" sldId="2147483709"/>
              <ac:spMk id="334" creationId="{7F24B933-6C13-4E2C-93EA-752950E50B67}"/>
            </ac:spMkLst>
          </pc:spChg>
          <pc:spChg chg="del">
            <ac:chgData name="Lindenmaier Martin (I-NAT-SIBS-CCS)" userId="33792976-69f0-4caa-9876-9a085da1e079" providerId="ADAL" clId="{EB5F9C99-AF87-4DE1-8671-F10C35107225}" dt="2022-04-06T12:47:32.468" v="3209" actId="478"/>
            <ac:spMkLst>
              <pc:docMk/>
              <pc:sldMasterMk cId="505191778" sldId="2147483660"/>
              <pc:sldLayoutMk cId="96451872" sldId="2147483709"/>
              <ac:spMk id="384" creationId="{288F5986-0911-45FF-94A2-BAB7EA24864E}"/>
            </ac:spMkLst>
          </pc:spChg>
          <pc:spChg chg="del">
            <ac:chgData name="Lindenmaier Martin (I-NAT-SIBS-CCS)" userId="33792976-69f0-4caa-9876-9a085da1e079" providerId="ADAL" clId="{EB5F9C99-AF87-4DE1-8671-F10C35107225}" dt="2022-04-06T12:47:27.335" v="3208" actId="478"/>
            <ac:spMkLst>
              <pc:docMk/>
              <pc:sldMasterMk cId="505191778" sldId="2147483660"/>
              <pc:sldLayoutMk cId="96451872" sldId="2147483709"/>
              <ac:spMk id="385" creationId="{A9EC0D83-9B4D-4E99-92DB-57BC5473226D}"/>
            </ac:spMkLst>
          </pc:spChg>
          <pc:spChg chg="del">
            <ac:chgData name="Lindenmaier Martin (I-NAT-SIBS-CCS)" userId="33792976-69f0-4caa-9876-9a085da1e079" providerId="ADAL" clId="{EB5F9C99-AF87-4DE1-8671-F10C35107225}" dt="2022-04-06T13:06:56.969" v="3305" actId="478"/>
            <ac:spMkLst>
              <pc:docMk/>
              <pc:sldMasterMk cId="505191778" sldId="2147483660"/>
              <pc:sldLayoutMk cId="96451872" sldId="2147483709"/>
              <ac:spMk id="387" creationId="{B089C8F2-3C41-4714-A88C-70B1EB204B97}"/>
            </ac:spMkLst>
          </pc:spChg>
          <pc:spChg chg="del">
            <ac:chgData name="Lindenmaier Martin (I-NAT-SIBS-CCS)" userId="33792976-69f0-4caa-9876-9a085da1e079" providerId="ADAL" clId="{EB5F9C99-AF87-4DE1-8671-F10C35107225}" dt="2022-04-06T12:48:14.219" v="3217" actId="478"/>
            <ac:spMkLst>
              <pc:docMk/>
              <pc:sldMasterMk cId="505191778" sldId="2147483660"/>
              <pc:sldLayoutMk cId="96451872" sldId="2147483709"/>
              <ac:spMk id="394" creationId="{27C50890-A834-4D72-9763-194FDCC79008}"/>
            </ac:spMkLst>
          </pc:spChg>
          <pc:spChg chg="mod">
            <ac:chgData name="Lindenmaier Martin (I-NAT-SIBS-CCS)" userId="33792976-69f0-4caa-9876-9a085da1e079" providerId="ADAL" clId="{EB5F9C99-AF87-4DE1-8671-F10C35107225}" dt="2022-04-06T12:48:00.668" v="3216" actId="20577"/>
            <ac:spMkLst>
              <pc:docMk/>
              <pc:sldMasterMk cId="505191778" sldId="2147483660"/>
              <pc:sldLayoutMk cId="96451872" sldId="2147483709"/>
              <ac:spMk id="443" creationId="{5B2A81F2-3C0B-4DA0-A989-9027B26CDC19}"/>
            </ac:spMkLst>
          </pc:spChg>
          <pc:grpChg chg="mod">
            <ac:chgData name="Lindenmaier Martin (I-NAT-SIBS-CCS)" userId="33792976-69f0-4caa-9876-9a085da1e079" providerId="ADAL" clId="{EB5F9C99-AF87-4DE1-8671-F10C35107225}" dt="2022-04-06T12:54:12.486" v="3230" actId="14100"/>
            <ac:grpSpMkLst>
              <pc:docMk/>
              <pc:sldMasterMk cId="505191778" sldId="2147483660"/>
              <pc:sldLayoutMk cId="96451872" sldId="2147483709"/>
              <ac:grpSpMk id="216" creationId="{77557467-1C81-48EC-8093-6E3A5364505E}"/>
            </ac:grpSpMkLst>
          </pc:grpChg>
          <pc:cxnChg chg="del">
            <ac:chgData name="Lindenmaier Martin (I-NAT-SIBS-CCS)" userId="33792976-69f0-4caa-9876-9a085da1e079" providerId="ADAL" clId="{EB5F9C99-AF87-4DE1-8671-F10C35107225}" dt="2022-04-06T13:03:19.702" v="3261" actId="478"/>
            <ac:cxnSpMkLst>
              <pc:docMk/>
              <pc:sldMasterMk cId="505191778" sldId="2147483660"/>
              <pc:sldLayoutMk cId="96451872" sldId="2147483709"/>
              <ac:cxnSpMk id="181" creationId="{5B6EA952-F7C1-4D53-AE5A-035EBCF3C4A1}"/>
            </ac:cxnSpMkLst>
          </pc:cxnChg>
          <pc:cxnChg chg="add mod">
            <ac:chgData name="Lindenmaier Martin (I-NAT-SIBS-CCS)" userId="33792976-69f0-4caa-9876-9a085da1e079" providerId="ADAL" clId="{EB5F9C99-AF87-4DE1-8671-F10C35107225}" dt="2022-04-06T12:50:13.935" v="3226"/>
            <ac:cxnSpMkLst>
              <pc:docMk/>
              <pc:sldMasterMk cId="505191778" sldId="2147483660"/>
              <pc:sldLayoutMk cId="96451872" sldId="2147483709"/>
              <ac:cxnSpMk id="186" creationId="{89F80C31-4230-47BE-9109-64245DFCD31B}"/>
            </ac:cxnSpMkLst>
          </pc:cxnChg>
          <pc:cxnChg chg="add mod">
            <ac:chgData name="Lindenmaier Martin (I-NAT-SIBS-CCS)" userId="33792976-69f0-4caa-9876-9a085da1e079" providerId="ADAL" clId="{EB5F9C99-AF87-4DE1-8671-F10C35107225}" dt="2022-04-06T13:04:57.701" v="3272" actId="14100"/>
            <ac:cxnSpMkLst>
              <pc:docMk/>
              <pc:sldMasterMk cId="505191778" sldId="2147483660"/>
              <pc:sldLayoutMk cId="96451872" sldId="2147483709"/>
              <ac:cxnSpMk id="189" creationId="{7F1C5BC7-D4C7-4FFF-8B30-B7AF542F976B}"/>
            </ac:cxnSpMkLst>
          </pc:cxnChg>
          <pc:cxnChg chg="del">
            <ac:chgData name="Lindenmaier Martin (I-NAT-SIBS-CCS)" userId="33792976-69f0-4caa-9876-9a085da1e079" providerId="ADAL" clId="{EB5F9C99-AF87-4DE1-8671-F10C35107225}" dt="2022-04-06T13:03:25.318" v="3265" actId="478"/>
            <ac:cxnSpMkLst>
              <pc:docMk/>
              <pc:sldMasterMk cId="505191778" sldId="2147483660"/>
              <pc:sldLayoutMk cId="96451872" sldId="2147483709"/>
              <ac:cxnSpMk id="192" creationId="{AF3F84B3-90AF-44B7-A076-10BCFADC0279}"/>
            </ac:cxnSpMkLst>
          </pc:cxnChg>
          <pc:cxnChg chg="del">
            <ac:chgData name="Lindenmaier Martin (I-NAT-SIBS-CCS)" userId="33792976-69f0-4caa-9876-9a085da1e079" providerId="ADAL" clId="{EB5F9C99-AF87-4DE1-8671-F10C35107225}" dt="2022-04-06T13:03:21.169" v="3262" actId="478"/>
            <ac:cxnSpMkLst>
              <pc:docMk/>
              <pc:sldMasterMk cId="505191778" sldId="2147483660"/>
              <pc:sldLayoutMk cId="96451872" sldId="2147483709"/>
              <ac:cxnSpMk id="193" creationId="{23043AEA-32A2-4CF3-A43E-30BF4815E55C}"/>
            </ac:cxnSpMkLst>
          </pc:cxnChg>
          <pc:cxnChg chg="add mod">
            <ac:chgData name="Lindenmaier Martin (I-NAT-SIBS-CCS)" userId="33792976-69f0-4caa-9876-9a085da1e079" providerId="ADAL" clId="{EB5F9C99-AF87-4DE1-8671-F10C35107225}" dt="2022-04-06T13:05:20.835" v="3288" actId="1035"/>
            <ac:cxnSpMkLst>
              <pc:docMk/>
              <pc:sldMasterMk cId="505191778" sldId="2147483660"/>
              <pc:sldLayoutMk cId="96451872" sldId="2147483709"/>
              <ac:cxnSpMk id="195" creationId="{1BE4C01E-83B4-4F53-A55B-2D32E51F2D49}"/>
            </ac:cxnSpMkLst>
          </pc:cxnChg>
          <pc:cxnChg chg="del mod">
            <ac:chgData name="Lindenmaier Martin (I-NAT-SIBS-CCS)" userId="33792976-69f0-4caa-9876-9a085da1e079" providerId="ADAL" clId="{EB5F9C99-AF87-4DE1-8671-F10C35107225}" dt="2022-04-06T13:03:22.335" v="3263" actId="478"/>
            <ac:cxnSpMkLst>
              <pc:docMk/>
              <pc:sldMasterMk cId="505191778" sldId="2147483660"/>
              <pc:sldLayoutMk cId="96451872" sldId="2147483709"/>
              <ac:cxnSpMk id="196" creationId="{668994DB-0A91-482C-86D3-703C3925823F}"/>
            </ac:cxnSpMkLst>
          </pc:cxnChg>
          <pc:cxnChg chg="add mod ord">
            <ac:chgData name="Lindenmaier Martin (I-NAT-SIBS-CCS)" userId="33792976-69f0-4caa-9876-9a085da1e079" providerId="ADAL" clId="{EB5F9C99-AF87-4DE1-8671-F10C35107225}" dt="2022-04-06T13:08:48.244" v="3366" actId="166"/>
            <ac:cxnSpMkLst>
              <pc:docMk/>
              <pc:sldMasterMk cId="505191778" sldId="2147483660"/>
              <pc:sldLayoutMk cId="96451872" sldId="2147483709"/>
              <ac:cxnSpMk id="199" creationId="{EC24F4C0-8754-4E1A-8205-70D3493B2A77}"/>
            </ac:cxnSpMkLst>
          </pc:cxnChg>
          <pc:cxnChg chg="add mod">
            <ac:chgData name="Lindenmaier Martin (I-NAT-SIBS-CCS)" userId="33792976-69f0-4caa-9876-9a085da1e079" providerId="ADAL" clId="{EB5F9C99-AF87-4DE1-8671-F10C35107225}" dt="2022-04-06T13:05:33.915" v="3290" actId="14100"/>
            <ac:cxnSpMkLst>
              <pc:docMk/>
              <pc:sldMasterMk cId="505191778" sldId="2147483660"/>
              <pc:sldLayoutMk cId="96451872" sldId="2147483709"/>
              <ac:cxnSpMk id="200" creationId="{68B098D5-5ACD-4378-A92A-CA080AAD54DA}"/>
            </ac:cxnSpMkLst>
          </pc:cxnChg>
          <pc:cxnChg chg="add mod">
            <ac:chgData name="Lindenmaier Martin (I-NAT-SIBS-CCS)" userId="33792976-69f0-4caa-9876-9a085da1e079" providerId="ADAL" clId="{EB5F9C99-AF87-4DE1-8671-F10C35107225}" dt="2022-04-06T13:03:27.535" v="3266"/>
            <ac:cxnSpMkLst>
              <pc:docMk/>
              <pc:sldMasterMk cId="505191778" sldId="2147483660"/>
              <pc:sldLayoutMk cId="96451872" sldId="2147483709"/>
              <ac:cxnSpMk id="201" creationId="{0919C5F6-F794-4D69-9B18-E1AD86A1C176}"/>
            </ac:cxnSpMkLst>
          </pc:cxnChg>
          <pc:cxnChg chg="add mod ord">
            <ac:chgData name="Lindenmaier Martin (I-NAT-SIBS-CCS)" userId="33792976-69f0-4caa-9876-9a085da1e079" providerId="ADAL" clId="{EB5F9C99-AF87-4DE1-8671-F10C35107225}" dt="2022-04-06T13:06:21.636" v="3304"/>
            <ac:cxnSpMkLst>
              <pc:docMk/>
              <pc:sldMasterMk cId="505191778" sldId="2147483660"/>
              <pc:sldLayoutMk cId="96451872" sldId="2147483709"/>
              <ac:cxnSpMk id="202" creationId="{A861FB54-66FF-415F-A92B-9E291258012D}"/>
            </ac:cxnSpMkLst>
          </pc:cxnChg>
          <pc:cxnChg chg="add mod">
            <ac:chgData name="Lindenmaier Martin (I-NAT-SIBS-CCS)" userId="33792976-69f0-4caa-9876-9a085da1e079" providerId="ADAL" clId="{EB5F9C99-AF87-4DE1-8671-F10C35107225}" dt="2022-04-06T13:07:32.005" v="3319" actId="14100"/>
            <ac:cxnSpMkLst>
              <pc:docMk/>
              <pc:sldMasterMk cId="505191778" sldId="2147483660"/>
              <pc:sldLayoutMk cId="96451872" sldId="2147483709"/>
              <ac:cxnSpMk id="204" creationId="{03EC19AA-28B1-427F-9E0C-966B08C728F2}"/>
            </ac:cxnSpMkLst>
          </pc:cxnChg>
          <pc:cxnChg chg="add mod ord">
            <ac:chgData name="Lindenmaier Martin (I-NAT-SIBS-CCS)" userId="33792976-69f0-4caa-9876-9a085da1e079" providerId="ADAL" clId="{EB5F9C99-AF87-4DE1-8671-F10C35107225}" dt="2022-04-06T13:07:51.488" v="3326" actId="166"/>
            <ac:cxnSpMkLst>
              <pc:docMk/>
              <pc:sldMasterMk cId="505191778" sldId="2147483660"/>
              <pc:sldLayoutMk cId="96451872" sldId="2147483709"/>
              <ac:cxnSpMk id="205" creationId="{257CA143-70F6-44FF-AC0B-09C6966BCDF5}"/>
            </ac:cxnSpMkLst>
          </pc:cxnChg>
          <pc:cxnChg chg="del mod">
            <ac:chgData name="Lindenmaier Martin (I-NAT-SIBS-CCS)" userId="33792976-69f0-4caa-9876-9a085da1e079" providerId="ADAL" clId="{EB5F9C99-AF87-4DE1-8671-F10C35107225}" dt="2022-04-06T13:03:23.869" v="3264" actId="478"/>
            <ac:cxnSpMkLst>
              <pc:docMk/>
              <pc:sldMasterMk cId="505191778" sldId="2147483660"/>
              <pc:sldLayoutMk cId="96451872" sldId="2147483709"/>
              <ac:cxnSpMk id="251" creationId="{4B2DEFBB-0566-4631-8847-2C3FAB794968}"/>
            </ac:cxnSpMkLst>
          </pc:cxnChg>
          <pc:cxnChg chg="del">
            <ac:chgData name="Lindenmaier Martin (I-NAT-SIBS-CCS)" userId="33792976-69f0-4caa-9876-9a085da1e079" providerId="ADAL" clId="{EB5F9C99-AF87-4DE1-8671-F10C35107225}" dt="2022-04-06T13:07:04.802" v="3309" actId="478"/>
            <ac:cxnSpMkLst>
              <pc:docMk/>
              <pc:sldMasterMk cId="505191778" sldId="2147483660"/>
              <pc:sldLayoutMk cId="96451872" sldId="2147483709"/>
              <ac:cxnSpMk id="254" creationId="{A01E5D23-F7B4-48C3-BC63-55AB688142D6}"/>
            </ac:cxnSpMkLst>
          </pc:cxnChg>
          <pc:cxnChg chg="del mod">
            <ac:chgData name="Lindenmaier Martin (I-NAT-SIBS-CCS)" userId="33792976-69f0-4caa-9876-9a085da1e079" providerId="ADAL" clId="{EB5F9C99-AF87-4DE1-8671-F10C35107225}" dt="2022-04-06T13:07:01.352" v="3308" actId="478"/>
            <ac:cxnSpMkLst>
              <pc:docMk/>
              <pc:sldMasterMk cId="505191778" sldId="2147483660"/>
              <pc:sldLayoutMk cId="96451872" sldId="2147483709"/>
              <ac:cxnSpMk id="388" creationId="{857EAAB4-A6C1-4451-B53E-147BFDA73DE2}"/>
            </ac:cxnSpMkLst>
          </pc:cxnChg>
          <pc:cxnChg chg="del">
            <ac:chgData name="Lindenmaier Martin (I-NAT-SIBS-CCS)" userId="33792976-69f0-4caa-9876-9a085da1e079" providerId="ADAL" clId="{EB5F9C99-AF87-4DE1-8671-F10C35107225}" dt="2022-04-06T13:06:59.552" v="3307" actId="478"/>
            <ac:cxnSpMkLst>
              <pc:docMk/>
              <pc:sldMasterMk cId="505191778" sldId="2147483660"/>
              <pc:sldLayoutMk cId="96451872" sldId="2147483709"/>
              <ac:cxnSpMk id="390" creationId="{4351EA30-AA89-4F11-BB80-BA0561369176}"/>
            </ac:cxnSpMkLst>
          </pc:cxnChg>
          <pc:cxnChg chg="del mod">
            <ac:chgData name="Lindenmaier Martin (I-NAT-SIBS-CCS)" userId="33792976-69f0-4caa-9876-9a085da1e079" providerId="ADAL" clId="{EB5F9C99-AF87-4DE1-8671-F10C35107225}" dt="2022-04-06T13:06:58.269" v="3306" actId="478"/>
            <ac:cxnSpMkLst>
              <pc:docMk/>
              <pc:sldMasterMk cId="505191778" sldId="2147483660"/>
              <pc:sldLayoutMk cId="96451872" sldId="2147483709"/>
              <ac:cxnSpMk id="391" creationId="{FD56F443-5408-4525-A354-57709D34E36B}"/>
            </ac:cxnSpMkLst>
          </pc:cxnChg>
          <pc:cxnChg chg="add del mod">
            <ac:chgData name="Lindenmaier Martin (I-NAT-SIBS-CCS)" userId="33792976-69f0-4caa-9876-9a085da1e079" providerId="ADAL" clId="{EB5F9C99-AF87-4DE1-8671-F10C35107225}" dt="2022-04-06T12:50:58.968" v="3227" actId="478"/>
            <ac:cxnSpMkLst>
              <pc:docMk/>
              <pc:sldMasterMk cId="505191778" sldId="2147483660"/>
              <pc:sldLayoutMk cId="96451872" sldId="2147483709"/>
              <ac:cxnSpMk id="395" creationId="{C00D4169-4328-43AC-8EAF-4354ED2D6FCC}"/>
            </ac:cxnSpMkLst>
          </pc:cxnChg>
          <pc:cxnChg chg="add del mod">
            <ac:chgData name="Lindenmaier Martin (I-NAT-SIBS-CCS)" userId="33792976-69f0-4caa-9876-9a085da1e079" providerId="ADAL" clId="{EB5F9C99-AF87-4DE1-8671-F10C35107225}" dt="2022-04-06T12:51:01.353" v="3228" actId="478"/>
            <ac:cxnSpMkLst>
              <pc:docMk/>
              <pc:sldMasterMk cId="505191778" sldId="2147483660"/>
              <pc:sldLayoutMk cId="96451872" sldId="2147483709"/>
              <ac:cxnSpMk id="396" creationId="{9DE4DCA8-5B08-4AD0-B001-01336B02A7EB}"/>
            </ac:cxnSpMkLst>
          </pc:cxnChg>
          <pc:cxnChg chg="add del">
            <ac:chgData name="Lindenmaier Martin (I-NAT-SIBS-CCS)" userId="33792976-69f0-4caa-9876-9a085da1e079" providerId="ADAL" clId="{EB5F9C99-AF87-4DE1-8671-F10C35107225}" dt="2022-04-06T12:51:02.906" v="3229" actId="478"/>
            <ac:cxnSpMkLst>
              <pc:docMk/>
              <pc:sldMasterMk cId="505191778" sldId="2147483660"/>
              <pc:sldLayoutMk cId="96451872" sldId="2147483709"/>
              <ac:cxnSpMk id="412" creationId="{E2033B8C-F70F-4F49-ADF1-5DC303714299}"/>
            </ac:cxnSpMkLst>
          </pc:cxnChg>
          <pc:cxnChg chg="ord">
            <ac:chgData name="Lindenmaier Martin (I-NAT-SIBS-CCS)" userId="33792976-69f0-4caa-9876-9a085da1e079" providerId="ADAL" clId="{EB5F9C99-AF87-4DE1-8671-F10C35107225}" dt="2022-04-06T13:08:57.152" v="3369"/>
            <ac:cxnSpMkLst>
              <pc:docMk/>
              <pc:sldMasterMk cId="505191778" sldId="2147483660"/>
              <pc:sldLayoutMk cId="96451872" sldId="2147483709"/>
              <ac:cxnSpMk id="491" creationId="{1C3135F3-BF03-4C19-A824-055D6ACC3374}"/>
            </ac:cxnSpMkLst>
          </pc:cxnChg>
        </pc:sldLayoutChg>
        <pc:sldLayoutChg chg="addSp delSp modSp mod">
          <pc:chgData name="Lindenmaier Martin (I-NAT-SIBS-CCS)" userId="33792976-69f0-4caa-9876-9a085da1e079" providerId="ADAL" clId="{EB5F9C99-AF87-4DE1-8671-F10C35107225}" dt="2022-04-06T13:29:03.136" v="3636" actId="6014"/>
          <pc:sldLayoutMkLst>
            <pc:docMk/>
            <pc:sldMasterMk cId="505191778" sldId="2147483660"/>
            <pc:sldLayoutMk cId="536119707" sldId="2147483710"/>
          </pc:sldLayoutMkLst>
          <pc:spChg chg="mod">
            <ac:chgData name="Lindenmaier Martin (I-NAT-SIBS-CCS)" userId="33792976-69f0-4caa-9876-9a085da1e079" providerId="ADAL" clId="{EB5F9C99-AF87-4DE1-8671-F10C35107225}" dt="2022-04-06T13:23:30.665" v="3512" actId="6549"/>
            <ac:spMkLst>
              <pc:docMk/>
              <pc:sldMasterMk cId="505191778" sldId="2147483660"/>
              <pc:sldLayoutMk cId="536119707" sldId="2147483710"/>
              <ac:spMk id="5" creationId="{90830147-D4E0-43CC-BF8E-5998C958254B}"/>
            </ac:spMkLst>
          </pc:spChg>
          <pc:spChg chg="add mod">
            <ac:chgData name="Lindenmaier Martin (I-NAT-SIBS-CCS)" userId="33792976-69f0-4caa-9876-9a085da1e079" providerId="ADAL" clId="{EB5F9C99-AF87-4DE1-8671-F10C35107225}" dt="2022-04-06T13:26:48.316" v="3630" actId="1035"/>
            <ac:spMkLst>
              <pc:docMk/>
              <pc:sldMasterMk cId="505191778" sldId="2147483660"/>
              <pc:sldLayoutMk cId="536119707" sldId="2147483710"/>
              <ac:spMk id="181" creationId="{FD35BDEF-88CD-43DD-862C-83C41CB234D6}"/>
            </ac:spMkLst>
          </pc:spChg>
          <pc:spChg chg="del">
            <ac:chgData name="Lindenmaier Martin (I-NAT-SIBS-CCS)" userId="33792976-69f0-4caa-9876-9a085da1e079" providerId="ADAL" clId="{EB5F9C99-AF87-4DE1-8671-F10C35107225}" dt="2022-04-06T13:25:59.916" v="3581" actId="478"/>
            <ac:spMkLst>
              <pc:docMk/>
              <pc:sldMasterMk cId="505191778" sldId="2147483660"/>
              <pc:sldLayoutMk cId="536119707" sldId="2147483710"/>
              <ac:spMk id="190" creationId="{2E1A8FE5-4B6F-4F3A-A768-33764E604386}"/>
            </ac:spMkLst>
          </pc:spChg>
          <pc:spChg chg="mod">
            <ac:chgData name="Lindenmaier Martin (I-NAT-SIBS-CCS)" userId="33792976-69f0-4caa-9876-9a085da1e079" providerId="ADAL" clId="{EB5F9C99-AF87-4DE1-8671-F10C35107225}" dt="2022-04-06T13:25:55.932" v="3580" actId="1038"/>
            <ac:spMkLst>
              <pc:docMk/>
              <pc:sldMasterMk cId="505191778" sldId="2147483660"/>
              <pc:sldLayoutMk cId="536119707" sldId="2147483710"/>
              <ac:spMk id="191" creationId="{DC7FE2F7-8028-42F9-BF07-FDE5508FB51B}"/>
            </ac:spMkLst>
          </pc:spChg>
          <pc:spChg chg="del">
            <ac:chgData name="Lindenmaier Martin (I-NAT-SIBS-CCS)" userId="33792976-69f0-4caa-9876-9a085da1e079" providerId="ADAL" clId="{EB5F9C99-AF87-4DE1-8671-F10C35107225}" dt="2022-04-06T13:24:59.216" v="3546" actId="478"/>
            <ac:spMkLst>
              <pc:docMk/>
              <pc:sldMasterMk cId="505191778" sldId="2147483660"/>
              <pc:sldLayoutMk cId="536119707" sldId="2147483710"/>
              <ac:spMk id="203" creationId="{CC2F0A03-7E1C-4AA0-B0BC-7CCB6769C9A1}"/>
            </ac:spMkLst>
          </pc:spChg>
          <pc:spChg chg="del">
            <ac:chgData name="Lindenmaier Martin (I-NAT-SIBS-CCS)" userId="33792976-69f0-4caa-9876-9a085da1e079" providerId="ADAL" clId="{EB5F9C99-AF87-4DE1-8671-F10C35107225}" dt="2022-04-06T13:25:00.332" v="3547" actId="478"/>
            <ac:spMkLst>
              <pc:docMk/>
              <pc:sldMasterMk cId="505191778" sldId="2147483660"/>
              <pc:sldLayoutMk cId="536119707" sldId="2147483710"/>
              <ac:spMk id="206" creationId="{F2FEB3E5-C29E-4528-A15D-D2041B00B02C}"/>
            </ac:spMkLst>
          </pc:spChg>
          <pc:spChg chg="del">
            <ac:chgData name="Lindenmaier Martin (I-NAT-SIBS-CCS)" userId="33792976-69f0-4caa-9876-9a085da1e079" providerId="ADAL" clId="{EB5F9C99-AF87-4DE1-8671-F10C35107225}" dt="2022-04-06T13:26:03.349" v="3582" actId="478"/>
            <ac:spMkLst>
              <pc:docMk/>
              <pc:sldMasterMk cId="505191778" sldId="2147483660"/>
              <pc:sldLayoutMk cId="536119707" sldId="2147483710"/>
              <ac:spMk id="207" creationId="{FE374897-CB3F-48C0-9FB9-F889FDCA2F51}"/>
            </ac:spMkLst>
          </pc:spChg>
          <pc:spChg chg="del">
            <ac:chgData name="Lindenmaier Martin (I-NAT-SIBS-CCS)" userId="33792976-69f0-4caa-9876-9a085da1e079" providerId="ADAL" clId="{EB5F9C99-AF87-4DE1-8671-F10C35107225}" dt="2022-04-06T13:26:04.450" v="3583" actId="478"/>
            <ac:spMkLst>
              <pc:docMk/>
              <pc:sldMasterMk cId="505191778" sldId="2147483660"/>
              <pc:sldLayoutMk cId="536119707" sldId="2147483710"/>
              <ac:spMk id="208" creationId="{A844CFE2-3F1C-4166-8AE3-908109EC8EE3}"/>
            </ac:spMkLst>
          </pc:spChg>
          <pc:spChg chg="mod ord">
            <ac:chgData name="Lindenmaier Martin (I-NAT-SIBS-CCS)" userId="33792976-69f0-4caa-9876-9a085da1e079" providerId="ADAL" clId="{EB5F9C99-AF87-4DE1-8671-F10C35107225}" dt="2022-04-06T13:27:04.889" v="3632" actId="166"/>
            <ac:spMkLst>
              <pc:docMk/>
              <pc:sldMasterMk cId="505191778" sldId="2147483660"/>
              <pc:sldLayoutMk cId="536119707" sldId="2147483710"/>
              <ac:spMk id="442" creationId="{77DB8263-4C62-4738-88E3-5AD6EC41D3A2}"/>
            </ac:spMkLst>
          </pc:spChg>
          <pc:spChg chg="del">
            <ac:chgData name="Lindenmaier Martin (I-NAT-SIBS-CCS)" userId="33792976-69f0-4caa-9876-9a085da1e079" providerId="ADAL" clId="{EB5F9C99-AF87-4DE1-8671-F10C35107225}" dt="2022-04-06T13:24:21.999" v="3517" actId="478"/>
            <ac:spMkLst>
              <pc:docMk/>
              <pc:sldMasterMk cId="505191778" sldId="2147483660"/>
              <pc:sldLayoutMk cId="536119707" sldId="2147483710"/>
              <ac:spMk id="443" creationId="{5B2A81F2-3C0B-4DA0-A989-9027B26CDC19}"/>
            </ac:spMkLst>
          </pc:spChg>
          <pc:cxnChg chg="del">
            <ac:chgData name="Lindenmaier Martin (I-NAT-SIBS-CCS)" userId="33792976-69f0-4caa-9876-9a085da1e079" providerId="ADAL" clId="{EB5F9C99-AF87-4DE1-8671-F10C35107225}" dt="2022-04-06T13:24:12.282" v="3514" actId="478"/>
            <ac:cxnSpMkLst>
              <pc:docMk/>
              <pc:sldMasterMk cId="505191778" sldId="2147483660"/>
              <pc:sldLayoutMk cId="536119707" sldId="2147483710"/>
              <ac:cxnSpMk id="195" creationId="{1BE4C01E-83B4-4F53-A55B-2D32E51F2D49}"/>
            </ac:cxnSpMkLst>
          </pc:cxnChg>
          <pc:cxnChg chg="mod ord">
            <ac:chgData name="Lindenmaier Martin (I-NAT-SIBS-CCS)" userId="33792976-69f0-4caa-9876-9a085da1e079" providerId="ADAL" clId="{EB5F9C99-AF87-4DE1-8671-F10C35107225}" dt="2022-04-06T13:26:53.263" v="3631" actId="166"/>
            <ac:cxnSpMkLst>
              <pc:docMk/>
              <pc:sldMasterMk cId="505191778" sldId="2147483660"/>
              <pc:sldLayoutMk cId="536119707" sldId="2147483710"/>
              <ac:cxnSpMk id="199" creationId="{EC24F4C0-8754-4E1A-8205-70D3493B2A77}"/>
            </ac:cxnSpMkLst>
          </pc:cxnChg>
          <pc:cxnChg chg="del">
            <ac:chgData name="Lindenmaier Martin (I-NAT-SIBS-CCS)" userId="33792976-69f0-4caa-9876-9a085da1e079" providerId="ADAL" clId="{EB5F9C99-AF87-4DE1-8671-F10C35107225}" dt="2022-04-06T13:24:15.182" v="3515" actId="478"/>
            <ac:cxnSpMkLst>
              <pc:docMk/>
              <pc:sldMasterMk cId="505191778" sldId="2147483660"/>
              <pc:sldLayoutMk cId="536119707" sldId="2147483710"/>
              <ac:cxnSpMk id="200" creationId="{68B098D5-5ACD-4378-A92A-CA080AAD54DA}"/>
            </ac:cxnSpMkLst>
          </pc:cxnChg>
          <pc:cxnChg chg="del">
            <ac:chgData name="Lindenmaier Martin (I-NAT-SIBS-CCS)" userId="33792976-69f0-4caa-9876-9a085da1e079" providerId="ADAL" clId="{EB5F9C99-AF87-4DE1-8671-F10C35107225}" dt="2022-04-06T13:24:18.314" v="3516" actId="478"/>
            <ac:cxnSpMkLst>
              <pc:docMk/>
              <pc:sldMasterMk cId="505191778" sldId="2147483660"/>
              <pc:sldLayoutMk cId="536119707" sldId="2147483710"/>
              <ac:cxnSpMk id="201" creationId="{0919C5F6-F794-4D69-9B18-E1AD86A1C176}"/>
            </ac:cxnSpMkLst>
          </pc:cxnChg>
          <pc:cxnChg chg="mod">
            <ac:chgData name="Lindenmaier Martin (I-NAT-SIBS-CCS)" userId="33792976-69f0-4caa-9876-9a085da1e079" providerId="ADAL" clId="{EB5F9C99-AF87-4DE1-8671-F10C35107225}" dt="2022-04-06T13:25:08.570" v="3550" actId="14100"/>
            <ac:cxnSpMkLst>
              <pc:docMk/>
              <pc:sldMasterMk cId="505191778" sldId="2147483660"/>
              <pc:sldLayoutMk cId="536119707" sldId="2147483710"/>
              <ac:cxnSpMk id="202" creationId="{A861FB54-66FF-415F-A92B-9E291258012D}"/>
            </ac:cxnSpMkLst>
          </pc:cxnChg>
          <pc:cxnChg chg="del mod">
            <ac:chgData name="Lindenmaier Martin (I-NAT-SIBS-CCS)" userId="33792976-69f0-4caa-9876-9a085da1e079" providerId="ADAL" clId="{EB5F9C99-AF87-4DE1-8671-F10C35107225}" dt="2022-04-06T13:24:23.349" v="3518" actId="478"/>
            <ac:cxnSpMkLst>
              <pc:docMk/>
              <pc:sldMasterMk cId="505191778" sldId="2147483660"/>
              <pc:sldLayoutMk cId="536119707" sldId="2147483710"/>
              <ac:cxnSpMk id="204" creationId="{03EC19AA-28B1-427F-9E0C-966B08C728F2}"/>
            </ac:cxnSpMkLst>
          </pc:cxnChg>
          <pc:cxnChg chg="del">
            <ac:chgData name="Lindenmaier Martin (I-NAT-SIBS-CCS)" userId="33792976-69f0-4caa-9876-9a085da1e079" providerId="ADAL" clId="{EB5F9C99-AF87-4DE1-8671-F10C35107225}" dt="2022-04-06T13:24:24.699" v="3519" actId="478"/>
            <ac:cxnSpMkLst>
              <pc:docMk/>
              <pc:sldMasterMk cId="505191778" sldId="2147483660"/>
              <pc:sldLayoutMk cId="536119707" sldId="2147483710"/>
              <ac:cxnSpMk id="205" creationId="{257CA143-70F6-44FF-AC0B-09C6966BCDF5}"/>
            </ac:cxnSpMkLst>
          </pc:cxnChg>
          <pc:cxnChg chg="del">
            <ac:chgData name="Lindenmaier Martin (I-NAT-SIBS-CCS)" userId="33792976-69f0-4caa-9876-9a085da1e079" providerId="ADAL" clId="{EB5F9C99-AF87-4DE1-8671-F10C35107225}" dt="2022-04-06T13:27:58.150" v="3633" actId="478"/>
            <ac:cxnSpMkLst>
              <pc:docMk/>
              <pc:sldMasterMk cId="505191778" sldId="2147483660"/>
              <pc:sldLayoutMk cId="536119707" sldId="2147483710"/>
              <ac:cxnSpMk id="381" creationId="{93A7514F-7C7F-42B4-8A9C-1DC512283E23}"/>
            </ac:cxnSpMkLst>
          </pc:cxnChg>
          <pc:cxnChg chg="del">
            <ac:chgData name="Lindenmaier Martin (I-NAT-SIBS-CCS)" userId="33792976-69f0-4caa-9876-9a085da1e079" providerId="ADAL" clId="{EB5F9C99-AF87-4DE1-8671-F10C35107225}" dt="2022-04-06T13:25:50.033" v="3554" actId="478"/>
            <ac:cxnSpMkLst>
              <pc:docMk/>
              <pc:sldMasterMk cId="505191778" sldId="2147483660"/>
              <pc:sldLayoutMk cId="536119707" sldId="2147483710"/>
              <ac:cxnSpMk id="491" creationId="{1C3135F3-BF03-4C19-A824-055D6ACC3374}"/>
            </ac:cxnSpMkLst>
          </pc:cxnChg>
        </pc:sldLayoutChg>
        <pc:sldLayoutChg chg="addSp delSp modSp mod">
          <pc:chgData name="Lindenmaier Martin (I-NAT-SIBS-CCS)" userId="33792976-69f0-4caa-9876-9a085da1e079" providerId="ADAL" clId="{EB5F9C99-AF87-4DE1-8671-F10C35107225}" dt="2022-04-06T13:36:47.977" v="3653" actId="14100"/>
          <pc:sldLayoutMkLst>
            <pc:docMk/>
            <pc:sldMasterMk cId="505191778" sldId="2147483660"/>
            <pc:sldLayoutMk cId="1846433195" sldId="2147483711"/>
          </pc:sldLayoutMkLst>
          <pc:spChg chg="mod">
            <ac:chgData name="Lindenmaier Martin (I-NAT-SIBS-CCS)" userId="33792976-69f0-4caa-9876-9a085da1e079" providerId="ADAL" clId="{EB5F9C99-AF87-4DE1-8671-F10C35107225}" dt="2022-04-06T13:34:34.407" v="3641" actId="20577"/>
            <ac:spMkLst>
              <pc:docMk/>
              <pc:sldMasterMk cId="505191778" sldId="2147483660"/>
              <pc:sldLayoutMk cId="1846433195" sldId="2147483711"/>
              <ac:spMk id="5" creationId="{90830147-D4E0-43CC-BF8E-5998C958254B}"/>
            </ac:spMkLst>
          </pc:spChg>
          <pc:spChg chg="add del mod">
            <ac:chgData name="Lindenmaier Martin (I-NAT-SIBS-CCS)" userId="33792976-69f0-4caa-9876-9a085da1e079" providerId="ADAL" clId="{EB5F9C99-AF87-4DE1-8671-F10C35107225}" dt="2022-04-06T13:35:30.309" v="3645"/>
            <ac:spMkLst>
              <pc:docMk/>
              <pc:sldMasterMk cId="505191778" sldId="2147483660"/>
              <pc:sldLayoutMk cId="1846433195" sldId="2147483711"/>
              <ac:spMk id="170" creationId="{64776931-8A17-43D1-B169-437105403A9C}"/>
            </ac:spMkLst>
          </pc:spChg>
          <pc:spChg chg="add del mod">
            <ac:chgData name="Lindenmaier Martin (I-NAT-SIBS-CCS)" userId="33792976-69f0-4caa-9876-9a085da1e079" providerId="ADAL" clId="{EB5F9C99-AF87-4DE1-8671-F10C35107225}" dt="2022-04-06T13:35:43.926" v="3649"/>
            <ac:spMkLst>
              <pc:docMk/>
              <pc:sldMasterMk cId="505191778" sldId="2147483660"/>
              <pc:sldLayoutMk cId="1846433195" sldId="2147483711"/>
              <ac:spMk id="172" creationId="{074DC82A-FC94-41A3-80AA-067D4FAEB3C6}"/>
            </ac:spMkLst>
          </pc:spChg>
          <pc:spChg chg="add del mod">
            <ac:chgData name="Lindenmaier Martin (I-NAT-SIBS-CCS)" userId="33792976-69f0-4caa-9876-9a085da1e079" providerId="ADAL" clId="{EB5F9C99-AF87-4DE1-8671-F10C35107225}" dt="2022-04-06T13:36:13.245" v="3651"/>
            <ac:spMkLst>
              <pc:docMk/>
              <pc:sldMasterMk cId="505191778" sldId="2147483660"/>
              <pc:sldLayoutMk cId="1846433195" sldId="2147483711"/>
              <ac:spMk id="184" creationId="{1BFA5BC6-27B4-439B-931F-600A7B39282D}"/>
            </ac:spMkLst>
          </pc:spChg>
          <pc:spChg chg="add mod">
            <ac:chgData name="Lindenmaier Martin (I-NAT-SIBS-CCS)" userId="33792976-69f0-4caa-9876-9a085da1e079" providerId="ADAL" clId="{EB5F9C99-AF87-4DE1-8671-F10C35107225}" dt="2022-04-06T13:36:41.561" v="3652"/>
            <ac:spMkLst>
              <pc:docMk/>
              <pc:sldMasterMk cId="505191778" sldId="2147483660"/>
              <pc:sldLayoutMk cId="1846433195" sldId="2147483711"/>
              <ac:spMk id="196" creationId="{8166B4B4-9E67-48EA-A384-016FA71CFF73}"/>
            </ac:spMkLst>
          </pc:spChg>
          <pc:cxnChg chg="add del mod">
            <ac:chgData name="Lindenmaier Martin (I-NAT-SIBS-CCS)" userId="33792976-69f0-4caa-9876-9a085da1e079" providerId="ADAL" clId="{EB5F9C99-AF87-4DE1-8671-F10C35107225}" dt="2022-04-06T13:35:30.309" v="3645"/>
            <ac:cxnSpMkLst>
              <pc:docMk/>
              <pc:sldMasterMk cId="505191778" sldId="2147483660"/>
              <pc:sldLayoutMk cId="1846433195" sldId="2147483711"/>
              <ac:cxnSpMk id="169" creationId="{5629093F-FB3E-4FA3-9C59-59EDA12E5EEA}"/>
            </ac:cxnSpMkLst>
          </pc:cxnChg>
          <pc:cxnChg chg="add del mod">
            <ac:chgData name="Lindenmaier Martin (I-NAT-SIBS-CCS)" userId="33792976-69f0-4caa-9876-9a085da1e079" providerId="ADAL" clId="{EB5F9C99-AF87-4DE1-8671-F10C35107225}" dt="2022-04-06T13:35:43.926" v="3649"/>
            <ac:cxnSpMkLst>
              <pc:docMk/>
              <pc:sldMasterMk cId="505191778" sldId="2147483660"/>
              <pc:sldLayoutMk cId="1846433195" sldId="2147483711"/>
              <ac:cxnSpMk id="171" creationId="{250C42CC-C755-4C24-A139-AC13502A5959}"/>
            </ac:cxnSpMkLst>
          </pc:cxnChg>
          <pc:cxnChg chg="add del mod">
            <ac:chgData name="Lindenmaier Martin (I-NAT-SIBS-CCS)" userId="33792976-69f0-4caa-9876-9a085da1e079" providerId="ADAL" clId="{EB5F9C99-AF87-4DE1-8671-F10C35107225}" dt="2022-04-06T13:36:13.245" v="3651"/>
            <ac:cxnSpMkLst>
              <pc:docMk/>
              <pc:sldMasterMk cId="505191778" sldId="2147483660"/>
              <pc:sldLayoutMk cId="1846433195" sldId="2147483711"/>
              <ac:cxnSpMk id="173" creationId="{A79D2BA8-7A7B-4C6D-AD4B-BA4DB0659267}"/>
            </ac:cxnSpMkLst>
          </pc:cxnChg>
          <pc:cxnChg chg="add del mod">
            <ac:chgData name="Lindenmaier Martin (I-NAT-SIBS-CCS)" userId="33792976-69f0-4caa-9876-9a085da1e079" providerId="ADAL" clId="{EB5F9C99-AF87-4DE1-8671-F10C35107225}" dt="2022-04-06T13:36:13.245" v="3651"/>
            <ac:cxnSpMkLst>
              <pc:docMk/>
              <pc:sldMasterMk cId="505191778" sldId="2147483660"/>
              <pc:sldLayoutMk cId="1846433195" sldId="2147483711"/>
              <ac:cxnSpMk id="174" creationId="{53F04BD7-DF1F-472A-A67A-79ABA20CA24B}"/>
            </ac:cxnSpMkLst>
          </pc:cxnChg>
          <pc:cxnChg chg="add del mod">
            <ac:chgData name="Lindenmaier Martin (I-NAT-SIBS-CCS)" userId="33792976-69f0-4caa-9876-9a085da1e079" providerId="ADAL" clId="{EB5F9C99-AF87-4DE1-8671-F10C35107225}" dt="2022-04-06T13:36:13.245" v="3651"/>
            <ac:cxnSpMkLst>
              <pc:docMk/>
              <pc:sldMasterMk cId="505191778" sldId="2147483660"/>
              <pc:sldLayoutMk cId="1846433195" sldId="2147483711"/>
              <ac:cxnSpMk id="190" creationId="{BDC8E9D7-2FDF-4D09-A1A6-CDA309D15B4E}"/>
            </ac:cxnSpMkLst>
          </pc:cxnChg>
          <pc:cxnChg chg="add mod">
            <ac:chgData name="Lindenmaier Martin (I-NAT-SIBS-CCS)" userId="33792976-69f0-4caa-9876-9a085da1e079" providerId="ADAL" clId="{EB5F9C99-AF87-4DE1-8671-F10C35107225}" dt="2022-04-06T13:36:41.561" v="3652"/>
            <ac:cxnSpMkLst>
              <pc:docMk/>
              <pc:sldMasterMk cId="505191778" sldId="2147483660"/>
              <pc:sldLayoutMk cId="1846433195" sldId="2147483711"/>
              <ac:cxnSpMk id="192" creationId="{333CEC80-7C4A-445F-82FF-733A61429A41}"/>
            </ac:cxnSpMkLst>
          </pc:cxnChg>
          <pc:cxnChg chg="add mod">
            <ac:chgData name="Lindenmaier Martin (I-NAT-SIBS-CCS)" userId="33792976-69f0-4caa-9876-9a085da1e079" providerId="ADAL" clId="{EB5F9C99-AF87-4DE1-8671-F10C35107225}" dt="2022-04-06T13:36:41.561" v="3652"/>
            <ac:cxnSpMkLst>
              <pc:docMk/>
              <pc:sldMasterMk cId="505191778" sldId="2147483660"/>
              <pc:sldLayoutMk cId="1846433195" sldId="2147483711"/>
              <ac:cxnSpMk id="193" creationId="{9F53B694-8700-4973-8A5C-C1714DB3025B}"/>
            </ac:cxnSpMkLst>
          </pc:cxnChg>
          <pc:cxnChg chg="add mod">
            <ac:chgData name="Lindenmaier Martin (I-NAT-SIBS-CCS)" userId="33792976-69f0-4caa-9876-9a085da1e079" providerId="ADAL" clId="{EB5F9C99-AF87-4DE1-8671-F10C35107225}" dt="2022-04-06T13:36:41.561" v="3652"/>
            <ac:cxnSpMkLst>
              <pc:docMk/>
              <pc:sldMasterMk cId="505191778" sldId="2147483660"/>
              <pc:sldLayoutMk cId="1846433195" sldId="2147483711"/>
              <ac:cxnSpMk id="195" creationId="{891695AF-BBAB-443A-8D37-BBFAC88FE344}"/>
            </ac:cxnSpMkLst>
          </pc:cxnChg>
          <pc:cxnChg chg="del">
            <ac:chgData name="Lindenmaier Martin (I-NAT-SIBS-CCS)" userId="33792976-69f0-4caa-9876-9a085da1e079" providerId="ADAL" clId="{EB5F9C99-AF87-4DE1-8671-F10C35107225}" dt="2022-04-06T13:35:37.243" v="3647" actId="478"/>
            <ac:cxnSpMkLst>
              <pc:docMk/>
              <pc:sldMasterMk cId="505191778" sldId="2147483660"/>
              <pc:sldLayoutMk cId="1846433195" sldId="2147483711"/>
              <ac:cxnSpMk id="197" creationId="{8F49D498-1531-43EF-8893-B14A063847B5}"/>
            </ac:cxnSpMkLst>
          </pc:cxnChg>
          <pc:cxnChg chg="del">
            <ac:chgData name="Lindenmaier Martin (I-NAT-SIBS-CCS)" userId="33792976-69f0-4caa-9876-9a085da1e079" providerId="ADAL" clId="{EB5F9C99-AF87-4DE1-8671-F10C35107225}" dt="2022-04-06T13:35:35.125" v="3646" actId="478"/>
            <ac:cxnSpMkLst>
              <pc:docMk/>
              <pc:sldMasterMk cId="505191778" sldId="2147483660"/>
              <pc:sldLayoutMk cId="1846433195" sldId="2147483711"/>
              <ac:cxnSpMk id="198" creationId="{5C486DC4-2D27-4228-814E-1816B3592806}"/>
            </ac:cxnSpMkLst>
          </pc:cxnChg>
          <pc:cxnChg chg="add mod">
            <ac:chgData name="Lindenmaier Martin (I-NAT-SIBS-CCS)" userId="33792976-69f0-4caa-9876-9a085da1e079" providerId="ADAL" clId="{EB5F9C99-AF87-4DE1-8671-F10C35107225}" dt="2022-04-06T13:36:41.561" v="3652"/>
            <ac:cxnSpMkLst>
              <pc:docMk/>
              <pc:sldMasterMk cId="505191778" sldId="2147483660"/>
              <pc:sldLayoutMk cId="1846433195" sldId="2147483711"/>
              <ac:cxnSpMk id="200" creationId="{071BE83F-A32E-4A86-BA41-33B3DB619689}"/>
            </ac:cxnSpMkLst>
          </pc:cxnChg>
          <pc:cxnChg chg="mod">
            <ac:chgData name="Lindenmaier Martin (I-NAT-SIBS-CCS)" userId="33792976-69f0-4caa-9876-9a085da1e079" providerId="ADAL" clId="{EB5F9C99-AF87-4DE1-8671-F10C35107225}" dt="2022-04-06T13:36:47.977" v="3653" actId="14100"/>
            <ac:cxnSpMkLst>
              <pc:docMk/>
              <pc:sldMasterMk cId="505191778" sldId="2147483660"/>
              <pc:sldLayoutMk cId="1846433195" sldId="2147483711"/>
              <ac:cxnSpMk id="333" creationId="{1A531BC5-3F34-44B3-84CF-19ACA0F715A4}"/>
            </ac:cxnSpMkLst>
          </pc:cxnChg>
        </pc:sldLayoutChg>
        <pc:sldLayoutChg chg="addSp delSp modSp mod">
          <pc:chgData name="Lindenmaier Martin (I-NAT-SIBS-CCS)" userId="33792976-69f0-4caa-9876-9a085da1e079" providerId="ADAL" clId="{EB5F9C99-AF87-4DE1-8671-F10C35107225}" dt="2022-04-06T13:43:34.082" v="3706" actId="166"/>
          <pc:sldLayoutMkLst>
            <pc:docMk/>
            <pc:sldMasterMk cId="505191778" sldId="2147483660"/>
            <pc:sldLayoutMk cId="2143895458" sldId="2147483712"/>
          </pc:sldLayoutMkLst>
          <pc:spChg chg="mod">
            <ac:chgData name="Lindenmaier Martin (I-NAT-SIBS-CCS)" userId="33792976-69f0-4caa-9876-9a085da1e079" providerId="ADAL" clId="{EB5F9C99-AF87-4DE1-8671-F10C35107225}" dt="2022-04-06T13:41:14.938" v="3659" actId="20577"/>
            <ac:spMkLst>
              <pc:docMk/>
              <pc:sldMasterMk cId="505191778" sldId="2147483660"/>
              <pc:sldLayoutMk cId="2143895458" sldId="2147483712"/>
              <ac:spMk id="5" creationId="{90830147-D4E0-43CC-BF8E-5998C958254B}"/>
            </ac:spMkLst>
          </pc:spChg>
          <pc:spChg chg="add mod">
            <ac:chgData name="Lindenmaier Martin (I-NAT-SIBS-CCS)" userId="33792976-69f0-4caa-9876-9a085da1e079" providerId="ADAL" clId="{EB5F9C99-AF87-4DE1-8671-F10C35107225}" dt="2022-04-06T13:42:32.431" v="3665"/>
            <ac:spMkLst>
              <pc:docMk/>
              <pc:sldMasterMk cId="505191778" sldId="2147483660"/>
              <pc:sldLayoutMk cId="2143895458" sldId="2147483712"/>
              <ac:spMk id="170" creationId="{9F2B966C-82A3-4BD1-ADF3-62EEAADCCCCE}"/>
            </ac:spMkLst>
          </pc:spChg>
          <pc:spChg chg="add mod">
            <ac:chgData name="Lindenmaier Martin (I-NAT-SIBS-CCS)" userId="33792976-69f0-4caa-9876-9a085da1e079" providerId="ADAL" clId="{EB5F9C99-AF87-4DE1-8671-F10C35107225}" dt="2022-04-06T13:43:25.715" v="3704" actId="1038"/>
            <ac:spMkLst>
              <pc:docMk/>
              <pc:sldMasterMk cId="505191778" sldId="2147483660"/>
              <pc:sldLayoutMk cId="2143895458" sldId="2147483712"/>
              <ac:spMk id="172" creationId="{871408D4-CBF0-47ED-8BD9-05D046B52140}"/>
            </ac:spMkLst>
          </pc:spChg>
          <pc:spChg chg="add del mod">
            <ac:chgData name="Lindenmaier Martin (I-NAT-SIBS-CCS)" userId="33792976-69f0-4caa-9876-9a085da1e079" providerId="ADAL" clId="{EB5F9C99-AF87-4DE1-8671-F10C35107225}" dt="2022-04-06T13:43:29.598" v="3705" actId="478"/>
            <ac:spMkLst>
              <pc:docMk/>
              <pc:sldMasterMk cId="505191778" sldId="2147483660"/>
              <pc:sldLayoutMk cId="2143895458" sldId="2147483712"/>
              <ac:spMk id="173" creationId="{E50E83C4-8529-4421-AB29-B287D1DD7B1C}"/>
            </ac:spMkLst>
          </pc:spChg>
          <pc:spChg chg="add mod">
            <ac:chgData name="Lindenmaier Martin (I-NAT-SIBS-CCS)" userId="33792976-69f0-4caa-9876-9a085da1e079" providerId="ADAL" clId="{EB5F9C99-AF87-4DE1-8671-F10C35107225}" dt="2022-04-06T13:42:32.431" v="3665"/>
            <ac:spMkLst>
              <pc:docMk/>
              <pc:sldMasterMk cId="505191778" sldId="2147483660"/>
              <pc:sldLayoutMk cId="2143895458" sldId="2147483712"/>
              <ac:spMk id="174" creationId="{7EF13005-6A94-4F47-8D55-CECFC7C3FE5B}"/>
            </ac:spMkLst>
          </pc:spChg>
          <pc:spChg chg="del">
            <ac:chgData name="Lindenmaier Martin (I-NAT-SIBS-CCS)" userId="33792976-69f0-4caa-9876-9a085da1e079" providerId="ADAL" clId="{EB5F9C99-AF87-4DE1-8671-F10C35107225}" dt="2022-04-06T13:42:28.415" v="3662" actId="478"/>
            <ac:spMkLst>
              <pc:docMk/>
              <pc:sldMasterMk cId="505191778" sldId="2147483660"/>
              <pc:sldLayoutMk cId="2143895458" sldId="2147483712"/>
              <ac:spMk id="196" creationId="{8166B4B4-9E67-48EA-A384-016FA71CFF73}"/>
            </ac:spMkLst>
          </pc:spChg>
          <pc:cxnChg chg="add mod">
            <ac:chgData name="Lindenmaier Martin (I-NAT-SIBS-CCS)" userId="33792976-69f0-4caa-9876-9a085da1e079" providerId="ADAL" clId="{EB5F9C99-AF87-4DE1-8671-F10C35107225}" dt="2022-04-06T13:42:32.431" v="3665"/>
            <ac:cxnSpMkLst>
              <pc:docMk/>
              <pc:sldMasterMk cId="505191778" sldId="2147483660"/>
              <pc:sldLayoutMk cId="2143895458" sldId="2147483712"/>
              <ac:cxnSpMk id="169" creationId="{11BD2DF6-3B55-44BD-BE85-CBF931F9F7BB}"/>
            </ac:cxnSpMkLst>
          </pc:cxnChg>
          <pc:cxnChg chg="add mod">
            <ac:chgData name="Lindenmaier Martin (I-NAT-SIBS-CCS)" userId="33792976-69f0-4caa-9876-9a085da1e079" providerId="ADAL" clId="{EB5F9C99-AF87-4DE1-8671-F10C35107225}" dt="2022-04-06T13:42:32.431" v="3665"/>
            <ac:cxnSpMkLst>
              <pc:docMk/>
              <pc:sldMasterMk cId="505191778" sldId="2147483660"/>
              <pc:sldLayoutMk cId="2143895458" sldId="2147483712"/>
              <ac:cxnSpMk id="171" creationId="{6AA363D7-9646-47EA-B2AB-C3B7F67061C4}"/>
            </ac:cxnSpMkLst>
          </pc:cxnChg>
          <pc:cxnChg chg="add del mod">
            <ac:chgData name="Lindenmaier Martin (I-NAT-SIBS-CCS)" userId="33792976-69f0-4caa-9876-9a085da1e079" providerId="ADAL" clId="{EB5F9C99-AF87-4DE1-8671-F10C35107225}" dt="2022-04-06T13:43:09.232" v="3669" actId="478"/>
            <ac:cxnSpMkLst>
              <pc:docMk/>
              <pc:sldMasterMk cId="505191778" sldId="2147483660"/>
              <pc:sldLayoutMk cId="2143895458" sldId="2147483712"/>
              <ac:cxnSpMk id="184" creationId="{FB1284D4-DB0D-4071-AA1E-DAF971DA37F7}"/>
            </ac:cxnSpMkLst>
          </pc:cxnChg>
          <pc:cxnChg chg="add mod">
            <ac:chgData name="Lindenmaier Martin (I-NAT-SIBS-CCS)" userId="33792976-69f0-4caa-9876-9a085da1e079" providerId="ADAL" clId="{EB5F9C99-AF87-4DE1-8671-F10C35107225}" dt="2022-04-06T13:43:03.498" v="3668"/>
            <ac:cxnSpMkLst>
              <pc:docMk/>
              <pc:sldMasterMk cId="505191778" sldId="2147483660"/>
              <pc:sldLayoutMk cId="2143895458" sldId="2147483712"/>
              <ac:cxnSpMk id="190" creationId="{36617597-F7D7-4BDB-8EAA-A9E5CC3B73AD}"/>
            </ac:cxnSpMkLst>
          </pc:cxnChg>
          <pc:cxnChg chg="del mod">
            <ac:chgData name="Lindenmaier Martin (I-NAT-SIBS-CCS)" userId="33792976-69f0-4caa-9876-9a085da1e079" providerId="ADAL" clId="{EB5F9C99-AF87-4DE1-8671-F10C35107225}" dt="2022-04-06T13:42:30.848" v="3664" actId="478"/>
            <ac:cxnSpMkLst>
              <pc:docMk/>
              <pc:sldMasterMk cId="505191778" sldId="2147483660"/>
              <pc:sldLayoutMk cId="2143895458" sldId="2147483712"/>
              <ac:cxnSpMk id="192" creationId="{333CEC80-7C4A-445F-82FF-733A61429A41}"/>
            </ac:cxnSpMkLst>
          </pc:cxnChg>
          <pc:cxnChg chg="del">
            <ac:chgData name="Lindenmaier Martin (I-NAT-SIBS-CCS)" userId="33792976-69f0-4caa-9876-9a085da1e079" providerId="ADAL" clId="{EB5F9C99-AF87-4DE1-8671-F10C35107225}" dt="2022-04-06T13:42:29.669" v="3663" actId="478"/>
            <ac:cxnSpMkLst>
              <pc:docMk/>
              <pc:sldMasterMk cId="505191778" sldId="2147483660"/>
              <pc:sldLayoutMk cId="2143895458" sldId="2147483712"/>
              <ac:cxnSpMk id="193" creationId="{9F53B694-8700-4973-8A5C-C1714DB3025B}"/>
            </ac:cxnSpMkLst>
          </pc:cxnChg>
          <pc:cxnChg chg="del">
            <ac:chgData name="Lindenmaier Martin (I-NAT-SIBS-CCS)" userId="33792976-69f0-4caa-9876-9a085da1e079" providerId="ADAL" clId="{EB5F9C99-AF87-4DE1-8671-F10C35107225}" dt="2022-04-06T13:42:43.615" v="3667" actId="478"/>
            <ac:cxnSpMkLst>
              <pc:docMk/>
              <pc:sldMasterMk cId="505191778" sldId="2147483660"/>
              <pc:sldLayoutMk cId="2143895458" sldId="2147483712"/>
              <ac:cxnSpMk id="195" creationId="{891695AF-BBAB-443A-8D37-BBFAC88FE344}"/>
            </ac:cxnSpMkLst>
          </pc:cxnChg>
          <pc:cxnChg chg="add mod">
            <ac:chgData name="Lindenmaier Martin (I-NAT-SIBS-CCS)" userId="33792976-69f0-4caa-9876-9a085da1e079" providerId="ADAL" clId="{EB5F9C99-AF87-4DE1-8671-F10C35107225}" dt="2022-04-06T13:43:03.498" v="3668"/>
            <ac:cxnSpMkLst>
              <pc:docMk/>
              <pc:sldMasterMk cId="505191778" sldId="2147483660"/>
              <pc:sldLayoutMk cId="2143895458" sldId="2147483712"/>
              <ac:cxnSpMk id="197" creationId="{FC120B63-1A1B-4929-9956-395AD1C0402B}"/>
            </ac:cxnSpMkLst>
          </pc:cxnChg>
          <pc:cxnChg chg="ord">
            <ac:chgData name="Lindenmaier Martin (I-NAT-SIBS-CCS)" userId="33792976-69f0-4caa-9876-9a085da1e079" providerId="ADAL" clId="{EB5F9C99-AF87-4DE1-8671-F10C35107225}" dt="2022-04-06T13:43:34.082" v="3706" actId="166"/>
            <ac:cxnSpMkLst>
              <pc:docMk/>
              <pc:sldMasterMk cId="505191778" sldId="2147483660"/>
              <pc:sldLayoutMk cId="2143895458" sldId="2147483712"/>
              <ac:cxnSpMk id="199" creationId="{EC24F4C0-8754-4E1A-8205-70D3493B2A77}"/>
            </ac:cxnSpMkLst>
          </pc:cxnChg>
          <pc:cxnChg chg="del">
            <ac:chgData name="Lindenmaier Martin (I-NAT-SIBS-CCS)" userId="33792976-69f0-4caa-9876-9a085da1e079" providerId="ADAL" clId="{EB5F9C99-AF87-4DE1-8671-F10C35107225}" dt="2022-04-06T13:42:42.231" v="3666" actId="478"/>
            <ac:cxnSpMkLst>
              <pc:docMk/>
              <pc:sldMasterMk cId="505191778" sldId="2147483660"/>
              <pc:sldLayoutMk cId="2143895458" sldId="2147483712"/>
              <ac:cxnSpMk id="200" creationId="{071BE83F-A32E-4A86-BA41-33B3DB619689}"/>
            </ac:cxnSpMkLst>
          </pc:cxnChg>
          <pc:cxnChg chg="mod">
            <ac:chgData name="Lindenmaier Martin (I-NAT-SIBS-CCS)" userId="33792976-69f0-4caa-9876-9a085da1e079" providerId="ADAL" clId="{EB5F9C99-AF87-4DE1-8671-F10C35107225}" dt="2022-04-06T13:43:17.656" v="3670" actId="14100"/>
            <ac:cxnSpMkLst>
              <pc:docMk/>
              <pc:sldMasterMk cId="505191778" sldId="2147483660"/>
              <pc:sldLayoutMk cId="2143895458" sldId="2147483712"/>
              <ac:cxnSpMk id="333" creationId="{1A531BC5-3F34-44B3-84CF-19ACA0F715A4}"/>
            </ac:cxnSpMkLst>
          </pc:cxnChg>
        </pc:sldLayoutChg>
      </pc:sldMasterChg>
    </pc:docChg>
  </pc:docChgLst>
  <pc:docChgLst>
    <pc:chgData name="Ghielmetti Cirillo (I-NAT-SIBS-CCS)" userId="5ed54725-f8cc-42fd-bfab-e6f970f3d345" providerId="ADAL" clId="{5105390B-6D8B-486E-9B15-086844C71184}"/>
    <pc:docChg chg="undo custSel modSld">
      <pc:chgData name="Ghielmetti Cirillo (I-NAT-SIBS-CCS)" userId="5ed54725-f8cc-42fd-bfab-e6f970f3d345" providerId="ADAL" clId="{5105390B-6D8B-486E-9B15-086844C71184}" dt="2021-12-15T11:23:31.548" v="132" actId="20577"/>
      <pc:docMkLst>
        <pc:docMk/>
      </pc:docMkLst>
      <pc:sldChg chg="addSp modSp mod">
        <pc:chgData name="Ghielmetti Cirillo (I-NAT-SIBS-CCS)" userId="5ed54725-f8cc-42fd-bfab-e6f970f3d345" providerId="ADAL" clId="{5105390B-6D8B-486E-9B15-086844C71184}" dt="2021-12-01T08:49:35.102" v="121" actId="14100"/>
        <pc:sldMkLst>
          <pc:docMk/>
          <pc:sldMk cId="337726865" sldId="658"/>
        </pc:sldMkLst>
        <pc:spChg chg="mod">
          <ac:chgData name="Ghielmetti Cirillo (I-NAT-SIBS-CCS)" userId="5ed54725-f8cc-42fd-bfab-e6f970f3d345" providerId="ADAL" clId="{5105390B-6D8B-486E-9B15-086844C71184}" dt="2021-12-01T08:43:21.424" v="92" actId="1076"/>
          <ac:spMkLst>
            <pc:docMk/>
            <pc:sldMk cId="337726865" sldId="658"/>
            <ac:spMk id="7" creationId="{15E7D6EE-AE07-4876-A5EE-EBAB19606BDA}"/>
          </ac:spMkLst>
        </pc:spChg>
        <pc:spChg chg="mod">
          <ac:chgData name="Ghielmetti Cirillo (I-NAT-SIBS-CCS)" userId="5ed54725-f8cc-42fd-bfab-e6f970f3d345" providerId="ADAL" clId="{5105390B-6D8B-486E-9B15-086844C71184}" dt="2021-12-01T08:46:53.459" v="108" actId="790"/>
          <ac:spMkLst>
            <pc:docMk/>
            <pc:sldMk cId="337726865" sldId="658"/>
            <ac:spMk id="9" creationId="{24B1E529-75FC-44CB-9E73-55E9E364B67C}"/>
          </ac:spMkLst>
        </pc:spChg>
        <pc:graphicFrameChg chg="mod modGraphic">
          <ac:chgData name="Ghielmetti Cirillo (I-NAT-SIBS-CCS)" userId="5ed54725-f8cc-42fd-bfab-e6f970f3d345" providerId="ADAL" clId="{5105390B-6D8B-486E-9B15-086844C71184}" dt="2021-12-01T08:47:38.279" v="113" actId="790"/>
          <ac:graphicFrameMkLst>
            <pc:docMk/>
            <pc:sldMk cId="337726865" sldId="658"/>
            <ac:graphicFrameMk id="6" creationId="{0881CF36-5518-44E3-A680-A2AFB66541C7}"/>
          </ac:graphicFrameMkLst>
        </pc:graphicFrameChg>
        <pc:cxnChg chg="add mod">
          <ac:chgData name="Ghielmetti Cirillo (I-NAT-SIBS-CCS)" userId="5ed54725-f8cc-42fd-bfab-e6f970f3d345" providerId="ADAL" clId="{5105390B-6D8B-486E-9B15-086844C71184}" dt="2021-12-01T08:49:35.102" v="121" actId="14100"/>
          <ac:cxnSpMkLst>
            <pc:docMk/>
            <pc:sldMk cId="337726865" sldId="658"/>
            <ac:cxnSpMk id="8" creationId="{CB877FEB-97D4-4369-B5FA-4DF8E28F9B32}"/>
          </ac:cxnSpMkLst>
        </pc:cxnChg>
      </pc:sldChg>
      <pc:sldChg chg="addSp delSp modSp mod">
        <pc:chgData name="Ghielmetti Cirillo (I-NAT-SIBS-CCS)" userId="5ed54725-f8cc-42fd-bfab-e6f970f3d345" providerId="ADAL" clId="{5105390B-6D8B-486E-9B15-086844C71184}" dt="2021-11-11T14:49:01.364" v="23" actId="1076"/>
        <pc:sldMkLst>
          <pc:docMk/>
          <pc:sldMk cId="3695053575" sldId="659"/>
        </pc:sldMkLst>
        <pc:picChg chg="add mod">
          <ac:chgData name="Ghielmetti Cirillo (I-NAT-SIBS-CCS)" userId="5ed54725-f8cc-42fd-bfab-e6f970f3d345" providerId="ADAL" clId="{5105390B-6D8B-486E-9B15-086844C71184}" dt="2021-11-11T14:49:01.364" v="23" actId="1076"/>
          <ac:picMkLst>
            <pc:docMk/>
            <pc:sldMk cId="3695053575" sldId="659"/>
            <ac:picMk id="6" creationId="{C6C4B18B-5897-4708-8EB4-544F9366D797}"/>
          </ac:picMkLst>
        </pc:picChg>
        <pc:picChg chg="del mod">
          <ac:chgData name="Ghielmetti Cirillo (I-NAT-SIBS-CCS)" userId="5ed54725-f8cc-42fd-bfab-e6f970f3d345" providerId="ADAL" clId="{5105390B-6D8B-486E-9B15-086844C71184}" dt="2021-11-11T14:44:36.476" v="2" actId="478"/>
          <ac:picMkLst>
            <pc:docMk/>
            <pc:sldMk cId="3695053575" sldId="659"/>
            <ac:picMk id="9" creationId="{4FAE3442-97AE-4988-BB88-0E5F6796163F}"/>
          </ac:picMkLst>
        </pc:picChg>
        <pc:picChg chg="add del mod">
          <ac:chgData name="Ghielmetti Cirillo (I-NAT-SIBS-CCS)" userId="5ed54725-f8cc-42fd-bfab-e6f970f3d345" providerId="ADAL" clId="{5105390B-6D8B-486E-9B15-086844C71184}" dt="2021-11-11T14:44:47.477" v="6" actId="478"/>
          <ac:picMkLst>
            <pc:docMk/>
            <pc:sldMk cId="3695053575" sldId="659"/>
            <ac:picMk id="13" creationId="{F00811EE-82BF-4892-9DEA-EF6B26FB1E64}"/>
          </ac:picMkLst>
        </pc:picChg>
        <pc:picChg chg="del">
          <ac:chgData name="Ghielmetti Cirillo (I-NAT-SIBS-CCS)" userId="5ed54725-f8cc-42fd-bfab-e6f970f3d345" providerId="ADAL" clId="{5105390B-6D8B-486E-9B15-086844C71184}" dt="2021-11-11T14:48:03.444" v="14" actId="478"/>
          <ac:picMkLst>
            <pc:docMk/>
            <pc:sldMk cId="3695053575" sldId="659"/>
            <ac:picMk id="14" creationId="{E2405B40-A21C-453D-B288-D6A1BC9DF502}"/>
          </ac:picMkLst>
        </pc:picChg>
        <pc:picChg chg="add mod">
          <ac:chgData name="Ghielmetti Cirillo (I-NAT-SIBS-CCS)" userId="5ed54725-f8cc-42fd-bfab-e6f970f3d345" providerId="ADAL" clId="{5105390B-6D8B-486E-9B15-086844C71184}" dt="2021-11-11T14:48:51.229" v="22" actId="1076"/>
          <ac:picMkLst>
            <pc:docMk/>
            <pc:sldMk cId="3695053575" sldId="659"/>
            <ac:picMk id="16" creationId="{3510EF56-8B5C-44C1-9C80-7A8F8A91C9BB}"/>
          </ac:picMkLst>
        </pc:picChg>
      </pc:sldChg>
      <pc:sldChg chg="addSp delSp modSp mod">
        <pc:chgData name="Ghielmetti Cirillo (I-NAT-SIBS-CCS)" userId="5ed54725-f8cc-42fd-bfab-e6f970f3d345" providerId="ADAL" clId="{5105390B-6D8B-486E-9B15-086844C71184}" dt="2021-11-19T16:41:38.843" v="66" actId="1076"/>
        <pc:sldMkLst>
          <pc:docMk/>
          <pc:sldMk cId="2338812477" sldId="660"/>
        </pc:sldMkLst>
        <pc:spChg chg="mod">
          <ac:chgData name="Ghielmetti Cirillo (I-NAT-SIBS-CCS)" userId="5ed54725-f8cc-42fd-bfab-e6f970f3d345" providerId="ADAL" clId="{5105390B-6D8B-486E-9B15-086844C71184}" dt="2021-11-11T14:51:49.730" v="35" actId="1076"/>
          <ac:spMkLst>
            <pc:docMk/>
            <pc:sldMk cId="2338812477" sldId="660"/>
            <ac:spMk id="8" creationId="{8ABB2A6B-108D-4AAD-B7C9-421636B8CC51}"/>
          </ac:spMkLst>
        </pc:spChg>
        <pc:picChg chg="add del mod">
          <ac:chgData name="Ghielmetti Cirillo (I-NAT-SIBS-CCS)" userId="5ed54725-f8cc-42fd-bfab-e6f970f3d345" providerId="ADAL" clId="{5105390B-6D8B-486E-9B15-086844C71184}" dt="2021-11-19T16:41:06.384" v="60" actId="478"/>
          <ac:picMkLst>
            <pc:docMk/>
            <pc:sldMk cId="2338812477" sldId="660"/>
            <ac:picMk id="6" creationId="{25EFB1F9-2195-4DD7-A311-F4FFE74D7778}"/>
          </ac:picMkLst>
        </pc:picChg>
        <pc:picChg chg="add mod">
          <ac:chgData name="Ghielmetti Cirillo (I-NAT-SIBS-CCS)" userId="5ed54725-f8cc-42fd-bfab-e6f970f3d345" providerId="ADAL" clId="{5105390B-6D8B-486E-9B15-086844C71184}" dt="2021-11-19T16:41:38.843" v="66" actId="1076"/>
          <ac:picMkLst>
            <pc:docMk/>
            <pc:sldMk cId="2338812477" sldId="660"/>
            <ac:picMk id="7" creationId="{D1BD7EBF-D983-40AF-BDB5-B647C6701171}"/>
          </ac:picMkLst>
        </pc:picChg>
        <pc:picChg chg="del">
          <ac:chgData name="Ghielmetti Cirillo (I-NAT-SIBS-CCS)" userId="5ed54725-f8cc-42fd-bfab-e6f970f3d345" providerId="ADAL" clId="{5105390B-6D8B-486E-9B15-086844C71184}" dt="2021-11-11T14:53:43.832" v="36" actId="478"/>
          <ac:picMkLst>
            <pc:docMk/>
            <pc:sldMk cId="2338812477" sldId="660"/>
            <ac:picMk id="9" creationId="{E10FA339-0C60-4506-9BE6-DA7F4B056B05}"/>
          </ac:picMkLst>
        </pc:picChg>
        <pc:picChg chg="add del mod">
          <ac:chgData name="Ghielmetti Cirillo (I-NAT-SIBS-CCS)" userId="5ed54725-f8cc-42fd-bfab-e6f970f3d345" providerId="ADAL" clId="{5105390B-6D8B-486E-9B15-086844C71184}" dt="2021-11-19T16:37:22.302" v="46" actId="478"/>
          <ac:picMkLst>
            <pc:docMk/>
            <pc:sldMk cId="2338812477" sldId="660"/>
            <ac:picMk id="13" creationId="{280A9E53-2F10-4227-BE09-F73D499BE048}"/>
          </ac:picMkLst>
        </pc:picChg>
        <pc:picChg chg="add mod">
          <ac:chgData name="Ghielmetti Cirillo (I-NAT-SIBS-CCS)" userId="5ed54725-f8cc-42fd-bfab-e6f970f3d345" providerId="ADAL" clId="{5105390B-6D8B-486E-9B15-086844C71184}" dt="2021-11-19T16:41:34.529" v="65" actId="1076"/>
          <ac:picMkLst>
            <pc:docMk/>
            <pc:sldMk cId="2338812477" sldId="660"/>
            <ac:picMk id="14" creationId="{57EF381B-423E-4AA5-A939-F22A0D8159D8}"/>
          </ac:picMkLst>
        </pc:picChg>
        <pc:picChg chg="del">
          <ac:chgData name="Ghielmetti Cirillo (I-NAT-SIBS-CCS)" userId="5ed54725-f8cc-42fd-bfab-e6f970f3d345" providerId="ADAL" clId="{5105390B-6D8B-486E-9B15-086844C71184}" dt="2021-11-11T14:54:47.176" v="41" actId="478"/>
          <ac:picMkLst>
            <pc:docMk/>
            <pc:sldMk cId="2338812477" sldId="660"/>
            <ac:picMk id="16" creationId="{58835D76-21F2-470E-84D5-1F6E06F79EEE}"/>
          </ac:picMkLst>
        </pc:picChg>
      </pc:sldChg>
      <pc:sldChg chg="modSp mod">
        <pc:chgData name="Ghielmetti Cirillo (I-NAT-SIBS-CCS)" userId="5ed54725-f8cc-42fd-bfab-e6f970f3d345" providerId="ADAL" clId="{5105390B-6D8B-486E-9B15-086844C71184}" dt="2021-12-15T11:23:31.548" v="132" actId="20577"/>
        <pc:sldMkLst>
          <pc:docMk/>
          <pc:sldMk cId="491960476" sldId="828"/>
        </pc:sldMkLst>
        <pc:spChg chg="mod">
          <ac:chgData name="Ghielmetti Cirillo (I-NAT-SIBS-CCS)" userId="5ed54725-f8cc-42fd-bfab-e6f970f3d345" providerId="ADAL" clId="{5105390B-6D8B-486E-9B15-086844C71184}" dt="2021-12-15T11:23:31.548" v="132" actId="20577"/>
          <ac:spMkLst>
            <pc:docMk/>
            <pc:sldMk cId="491960476" sldId="828"/>
            <ac:spMk id="31" creationId="{F2B9429B-079B-4030-9C4D-E360FF1D2E4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1E307C-E871-4407-A37B-E525D8C1EA18}" type="doc">
      <dgm:prSet loTypeId="urn:microsoft.com/office/officeart/2005/8/layout/cycle6" loCatId="cycle" qsTypeId="urn:microsoft.com/office/officeart/2005/8/quickstyle/3d3" qsCatId="3D" csTypeId="urn:microsoft.com/office/officeart/2005/8/colors/accent0_3" csCatId="mainScheme" phldr="1"/>
      <dgm:spPr/>
      <dgm:t>
        <a:bodyPr/>
        <a:lstStyle/>
        <a:p>
          <a:endParaRPr lang="fr-FR"/>
        </a:p>
      </dgm:t>
    </dgm:pt>
    <dgm:pt modelId="{75E50DA9-0E56-4679-ABA0-2F17D6E995C1}">
      <dgm:prSet phldrT="[Texte]" custT="1"/>
      <dgm:spPr>
        <a:solidFill>
          <a:srgbClr val="0070C0"/>
        </a:solidFill>
      </dgm:spPr>
      <dgm:t>
        <a:bodyPr/>
        <a:lstStyle/>
        <a:p>
          <a:pPr>
            <a:lnSpc>
              <a:spcPct val="110000"/>
            </a:lnSpc>
          </a:pPr>
          <a:r>
            <a:rPr lang="en-US" sz="1200" b="1" kern="1200" noProof="0">
              <a:solidFill>
                <a:srgbClr val="FFFFFF"/>
              </a:solidFill>
              <a:latin typeface="Century Gothic" panose="020B0502020202020204"/>
              <a:ea typeface="+mn-ea"/>
              <a:cs typeface="+mn-cs"/>
            </a:rPr>
            <a:t>Modular</a:t>
          </a:r>
        </a:p>
        <a:p>
          <a:pPr>
            <a:lnSpc>
              <a:spcPct val="110000"/>
            </a:lnSpc>
          </a:pPr>
          <a:r>
            <a:rPr lang="en-US" sz="1200" b="1" kern="1200" noProof="0">
              <a:solidFill>
                <a:srgbClr val="FFFFFF"/>
              </a:solidFill>
              <a:latin typeface="Century Gothic" panose="020B0502020202020204"/>
              <a:ea typeface="+mn-ea"/>
              <a:cs typeface="+mn-cs"/>
            </a:rPr>
            <a:t>RAMSS</a:t>
          </a:r>
        </a:p>
      </dgm:t>
    </dgm:pt>
    <dgm:pt modelId="{7098FD74-4CE9-4357-9235-7FBEB30792B3}" type="parTrans" cxnId="{D375C856-53EC-402A-B761-DDDCF5B104E9}">
      <dgm:prSet/>
      <dgm:spPr/>
      <dgm:t>
        <a:bodyPr/>
        <a:lstStyle/>
        <a:p>
          <a:endParaRPr lang="fr-FR" b="1"/>
        </a:p>
      </dgm:t>
    </dgm:pt>
    <dgm:pt modelId="{7861D055-F378-49A9-A031-CBF2AAFAF9BC}" type="sibTrans" cxnId="{D375C856-53EC-402A-B761-DDDCF5B104E9}">
      <dgm:prSet/>
      <dgm:spPr/>
      <dgm:t>
        <a:bodyPr/>
        <a:lstStyle/>
        <a:p>
          <a:endParaRPr lang="fr-FR" b="1"/>
        </a:p>
      </dgm:t>
    </dgm:pt>
    <dgm:pt modelId="{2F3ACF3E-D4D8-40E8-AC0B-B29F58DC2BB6}">
      <dgm:prSet phldrT="[Texte]" custT="1"/>
      <dgm:spPr>
        <a:solidFill>
          <a:srgbClr val="0070C0"/>
        </a:solidFill>
      </dgm:spPr>
      <dgm:t>
        <a:bodyPr/>
        <a:lstStyle/>
        <a:p>
          <a:r>
            <a:rPr lang="en-US" sz="1200" b="1" kern="1200" noProof="0">
              <a:solidFill>
                <a:srgbClr val="FFFFFF"/>
              </a:solidFill>
              <a:latin typeface="Century Gothic" panose="020B0502020202020204"/>
              <a:ea typeface="+mn-ea"/>
              <a:cs typeface="+mn-cs"/>
            </a:rPr>
            <a:t>Exchangeable</a:t>
          </a:r>
        </a:p>
      </dgm:t>
    </dgm:pt>
    <dgm:pt modelId="{7531F196-EFD6-4163-8A2C-47D277B330FB}" type="parTrans" cxnId="{4F703E46-9D87-4C67-88B1-4D301B69BF5D}">
      <dgm:prSet/>
      <dgm:spPr/>
      <dgm:t>
        <a:bodyPr/>
        <a:lstStyle/>
        <a:p>
          <a:endParaRPr lang="fr-FR" b="1"/>
        </a:p>
      </dgm:t>
    </dgm:pt>
    <dgm:pt modelId="{9DAFEA9F-6126-4E84-940E-2B241DAC4FED}" type="sibTrans" cxnId="{4F703E46-9D87-4C67-88B1-4D301B69BF5D}">
      <dgm:prSet/>
      <dgm:spPr/>
      <dgm:t>
        <a:bodyPr/>
        <a:lstStyle/>
        <a:p>
          <a:endParaRPr lang="fr-FR" b="1"/>
        </a:p>
      </dgm:t>
    </dgm:pt>
    <dgm:pt modelId="{2C3F6202-99CC-4673-956D-7EDC392D44E6}">
      <dgm:prSet phldrT="[Texte]" custT="1"/>
      <dgm:spPr>
        <a:solidFill>
          <a:srgbClr val="0070C0"/>
        </a:solidFill>
      </dgm:spPr>
      <dgm:t>
        <a:bodyPr/>
        <a:lstStyle/>
        <a:p>
          <a:r>
            <a:rPr lang="en-US" sz="1200" b="1" kern="1200" noProof="0">
              <a:solidFill>
                <a:srgbClr val="FFFFFF"/>
              </a:solidFill>
              <a:latin typeface="Century Gothic" panose="020B0502020202020204"/>
              <a:ea typeface="+mn-ea"/>
              <a:cs typeface="+mn-cs"/>
            </a:rPr>
            <a:t>Migratable</a:t>
          </a:r>
        </a:p>
      </dgm:t>
    </dgm:pt>
    <dgm:pt modelId="{F7CD2399-5EC5-4EC6-8D60-0EB6FEE507E6}" type="parTrans" cxnId="{7EB65876-8F35-4A25-98BE-101CFA9F2700}">
      <dgm:prSet/>
      <dgm:spPr/>
      <dgm:t>
        <a:bodyPr/>
        <a:lstStyle/>
        <a:p>
          <a:endParaRPr lang="fr-FR" b="1"/>
        </a:p>
      </dgm:t>
    </dgm:pt>
    <dgm:pt modelId="{84E9C6AC-5AEF-4815-8A15-CBED0F6A7088}" type="sibTrans" cxnId="{7EB65876-8F35-4A25-98BE-101CFA9F2700}">
      <dgm:prSet/>
      <dgm:spPr/>
      <dgm:t>
        <a:bodyPr/>
        <a:lstStyle/>
        <a:p>
          <a:endParaRPr lang="fr-FR" b="1"/>
        </a:p>
      </dgm:t>
    </dgm:pt>
    <dgm:pt modelId="{64F88BA3-7100-40A7-B77E-868764A8DF83}">
      <dgm:prSet phldrT="[Texte]" custT="1"/>
      <dgm:spPr>
        <a:solidFill>
          <a:srgbClr val="0070C0"/>
        </a:solidFill>
      </dgm:spPr>
      <dgm:t>
        <a:bodyPr/>
        <a:lstStyle/>
        <a:p>
          <a:r>
            <a:rPr lang="en-GB" sz="1200" b="1" kern="1200" noProof="0">
              <a:solidFill>
                <a:srgbClr val="FFFFFF"/>
              </a:solidFill>
              <a:latin typeface="Century Gothic" panose="020B0502020202020204"/>
              <a:ea typeface="+mn-ea"/>
              <a:cs typeface="+mn-cs"/>
            </a:rPr>
            <a:t>Portable</a:t>
          </a:r>
          <a:endParaRPr lang="en-US" sz="1200" b="1" kern="1200" noProof="0">
            <a:solidFill>
              <a:srgbClr val="FFFFFF"/>
            </a:solidFill>
            <a:latin typeface="Century Gothic" panose="020B0502020202020204"/>
            <a:ea typeface="+mn-ea"/>
            <a:cs typeface="+mn-cs"/>
          </a:endParaRPr>
        </a:p>
      </dgm:t>
    </dgm:pt>
    <dgm:pt modelId="{312ED316-4867-47DC-B01D-FF324848566B}" type="parTrans" cxnId="{3786D931-A6B2-4771-B762-116738BBE8BC}">
      <dgm:prSet/>
      <dgm:spPr/>
      <dgm:t>
        <a:bodyPr/>
        <a:lstStyle/>
        <a:p>
          <a:endParaRPr lang="fr-FR" b="1"/>
        </a:p>
      </dgm:t>
    </dgm:pt>
    <dgm:pt modelId="{B59A650B-2A92-480F-A926-4CFAB1CA7CDA}" type="sibTrans" cxnId="{3786D931-A6B2-4771-B762-116738BBE8BC}">
      <dgm:prSet/>
      <dgm:spPr/>
      <dgm:t>
        <a:bodyPr/>
        <a:lstStyle/>
        <a:p>
          <a:endParaRPr lang="fr-FR" b="1"/>
        </a:p>
      </dgm:t>
    </dgm:pt>
    <dgm:pt modelId="{4CA243CA-32D5-4DAB-A0E7-CA41F9123B0C}">
      <dgm:prSet phldrT="[Texte]" custT="1"/>
      <dgm:spPr>
        <a:solidFill>
          <a:srgbClr val="0070C0"/>
        </a:solidFill>
      </dgm:spPr>
      <dgm:t>
        <a:bodyPr/>
        <a:lstStyle/>
        <a:p>
          <a:r>
            <a:rPr lang="en-GB" sz="1200" b="1" kern="1200" noProof="0">
              <a:solidFill>
                <a:srgbClr val="FFFFFF"/>
              </a:solidFill>
              <a:latin typeface="Century Gothic" panose="020B0502020202020204"/>
              <a:ea typeface="+mn-ea"/>
              <a:cs typeface="+mn-cs"/>
            </a:rPr>
            <a:t>Evolvable</a:t>
          </a:r>
          <a:endParaRPr lang="de-DE" sz="1200" b="1" kern="1200" noProof="0">
            <a:solidFill>
              <a:srgbClr val="FFFFFF"/>
            </a:solidFill>
            <a:latin typeface="Century Gothic" panose="020B0502020202020204"/>
            <a:ea typeface="+mn-ea"/>
            <a:cs typeface="+mn-cs"/>
          </a:endParaRPr>
        </a:p>
      </dgm:t>
    </dgm:pt>
    <dgm:pt modelId="{D827BB49-2A4C-42FC-8FD5-4AD9332E2937}" type="parTrans" cxnId="{E9D08BD4-6098-4968-97F1-105885C04879}">
      <dgm:prSet/>
      <dgm:spPr/>
      <dgm:t>
        <a:bodyPr/>
        <a:lstStyle/>
        <a:p>
          <a:endParaRPr lang="fr-FR" b="1"/>
        </a:p>
      </dgm:t>
    </dgm:pt>
    <dgm:pt modelId="{E5D7A32D-0F31-4208-BEAE-3F533387CFEE}" type="sibTrans" cxnId="{E9D08BD4-6098-4968-97F1-105885C04879}">
      <dgm:prSet/>
      <dgm:spPr/>
      <dgm:t>
        <a:bodyPr/>
        <a:lstStyle/>
        <a:p>
          <a:endParaRPr lang="fr-FR" b="1"/>
        </a:p>
      </dgm:t>
    </dgm:pt>
    <dgm:pt modelId="{DD40A419-E949-4B8D-AFC7-4EA7B8DDB4D3}">
      <dgm:prSet custT="1"/>
      <dgm:spPr>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45720" rIns="45720" bIns="45720" numCol="1" spcCol="1270" anchor="ctr" anchorCtr="0"/>
        <a:lstStyle/>
        <a:p>
          <a:pPr marL="0" lvl="0" indent="0" algn="ctr" defTabSz="533400">
            <a:lnSpc>
              <a:spcPct val="110000"/>
            </a:lnSpc>
            <a:spcBef>
              <a:spcPct val="0"/>
            </a:spcBef>
            <a:spcAft>
              <a:spcPct val="35000"/>
            </a:spcAft>
            <a:buNone/>
          </a:pPr>
          <a:r>
            <a:rPr lang="en-GB" sz="1200" b="1" kern="1200">
              <a:solidFill>
                <a:srgbClr val="FFFFFF"/>
              </a:solidFill>
              <a:latin typeface="Century Gothic" panose="020B0502020202020204"/>
              <a:ea typeface="+mn-ea"/>
              <a:cs typeface="+mn-cs"/>
            </a:rPr>
            <a:t>Secure</a:t>
          </a:r>
        </a:p>
      </dgm:t>
    </dgm:pt>
    <dgm:pt modelId="{5D0B57BE-7B13-4243-86A2-EF3D0DBA6C19}" type="parTrans" cxnId="{6C48E59C-96EE-4FB7-A468-565FC28BA86B}">
      <dgm:prSet/>
      <dgm:spPr/>
      <dgm:t>
        <a:bodyPr/>
        <a:lstStyle/>
        <a:p>
          <a:endParaRPr lang="en-GB"/>
        </a:p>
      </dgm:t>
    </dgm:pt>
    <dgm:pt modelId="{A91C336D-AEAE-4C64-B05B-0EC7922190A5}" type="sibTrans" cxnId="{6C48E59C-96EE-4FB7-A468-565FC28BA86B}">
      <dgm:prSet/>
      <dgm:spPr/>
      <dgm:t>
        <a:bodyPr/>
        <a:lstStyle/>
        <a:p>
          <a:endParaRPr lang="en-GB"/>
        </a:p>
      </dgm:t>
    </dgm:pt>
    <dgm:pt modelId="{DA86258B-7AB6-48DF-A758-5F0BA9946A2B}" type="pres">
      <dgm:prSet presAssocID="{2A1E307C-E871-4407-A37B-E525D8C1EA18}" presName="cycle" presStyleCnt="0">
        <dgm:presLayoutVars>
          <dgm:dir/>
          <dgm:resizeHandles val="exact"/>
        </dgm:presLayoutVars>
      </dgm:prSet>
      <dgm:spPr/>
    </dgm:pt>
    <dgm:pt modelId="{90C90D86-CAE2-4595-AF76-B80916D104F3}" type="pres">
      <dgm:prSet presAssocID="{75E50DA9-0E56-4679-ABA0-2F17D6E995C1}" presName="node" presStyleLbl="node1" presStyleIdx="0" presStyleCnt="6" custScaleX="127546">
        <dgm:presLayoutVars>
          <dgm:bulletEnabled val="1"/>
        </dgm:presLayoutVars>
      </dgm:prSet>
      <dgm:spPr/>
    </dgm:pt>
    <dgm:pt modelId="{94F55603-59D9-4DAE-828B-8EB957577C29}" type="pres">
      <dgm:prSet presAssocID="{75E50DA9-0E56-4679-ABA0-2F17D6E995C1}" presName="spNode" presStyleCnt="0"/>
      <dgm:spPr/>
    </dgm:pt>
    <dgm:pt modelId="{583D3E15-D9E5-4419-A9BE-CFAFFE006D00}" type="pres">
      <dgm:prSet presAssocID="{7861D055-F378-49A9-A031-CBF2AAFAF9BC}" presName="sibTrans" presStyleLbl="sibTrans1D1" presStyleIdx="0" presStyleCnt="6"/>
      <dgm:spPr/>
    </dgm:pt>
    <dgm:pt modelId="{121F3455-0321-4400-842B-1EEC10459E24}" type="pres">
      <dgm:prSet presAssocID="{2F3ACF3E-D4D8-40E8-AC0B-B29F58DC2BB6}" presName="node" presStyleLbl="node1" presStyleIdx="1" presStyleCnt="6" custScaleX="127546">
        <dgm:presLayoutVars>
          <dgm:bulletEnabled val="1"/>
        </dgm:presLayoutVars>
      </dgm:prSet>
      <dgm:spPr/>
    </dgm:pt>
    <dgm:pt modelId="{A20799AA-BE12-4CC6-961D-7658E3CEBA4A}" type="pres">
      <dgm:prSet presAssocID="{2F3ACF3E-D4D8-40E8-AC0B-B29F58DC2BB6}" presName="spNode" presStyleCnt="0"/>
      <dgm:spPr/>
    </dgm:pt>
    <dgm:pt modelId="{2FE4F5BE-CFDD-449D-AC08-C5D9B47DF31C}" type="pres">
      <dgm:prSet presAssocID="{9DAFEA9F-6126-4E84-940E-2B241DAC4FED}" presName="sibTrans" presStyleLbl="sibTrans1D1" presStyleIdx="1" presStyleCnt="6"/>
      <dgm:spPr/>
    </dgm:pt>
    <dgm:pt modelId="{A070AD55-6CD7-4460-AD7D-86D48592E906}" type="pres">
      <dgm:prSet presAssocID="{2C3F6202-99CC-4673-956D-7EDC392D44E6}" presName="node" presStyleLbl="node1" presStyleIdx="2" presStyleCnt="6" custScaleX="127546">
        <dgm:presLayoutVars>
          <dgm:bulletEnabled val="1"/>
        </dgm:presLayoutVars>
      </dgm:prSet>
      <dgm:spPr/>
    </dgm:pt>
    <dgm:pt modelId="{B1C5FB13-017E-46D0-A78B-05222C8EA7C1}" type="pres">
      <dgm:prSet presAssocID="{2C3F6202-99CC-4673-956D-7EDC392D44E6}" presName="spNode" presStyleCnt="0"/>
      <dgm:spPr/>
    </dgm:pt>
    <dgm:pt modelId="{3455BA2B-0A8D-4CB3-BB98-2E858120CCB4}" type="pres">
      <dgm:prSet presAssocID="{84E9C6AC-5AEF-4815-8A15-CBED0F6A7088}" presName="sibTrans" presStyleLbl="sibTrans1D1" presStyleIdx="2" presStyleCnt="6"/>
      <dgm:spPr/>
    </dgm:pt>
    <dgm:pt modelId="{891C4166-595D-4CC7-9D83-BA1DBE7D494E}" type="pres">
      <dgm:prSet presAssocID="{64F88BA3-7100-40A7-B77E-868764A8DF83}" presName="node" presStyleLbl="node1" presStyleIdx="3" presStyleCnt="6" custScaleX="127546">
        <dgm:presLayoutVars>
          <dgm:bulletEnabled val="1"/>
        </dgm:presLayoutVars>
      </dgm:prSet>
      <dgm:spPr/>
    </dgm:pt>
    <dgm:pt modelId="{52620E09-9E1F-4839-B50A-DF92B6DD6C04}" type="pres">
      <dgm:prSet presAssocID="{64F88BA3-7100-40A7-B77E-868764A8DF83}" presName="spNode" presStyleCnt="0"/>
      <dgm:spPr/>
    </dgm:pt>
    <dgm:pt modelId="{1CB29586-92ED-4058-AE30-135BABC558BE}" type="pres">
      <dgm:prSet presAssocID="{B59A650B-2A92-480F-A926-4CFAB1CA7CDA}" presName="sibTrans" presStyleLbl="sibTrans1D1" presStyleIdx="3" presStyleCnt="6"/>
      <dgm:spPr/>
    </dgm:pt>
    <dgm:pt modelId="{BD9DF432-E248-440F-871F-EEFFFC1CE6B9}" type="pres">
      <dgm:prSet presAssocID="{4CA243CA-32D5-4DAB-A0E7-CA41F9123B0C}" presName="node" presStyleLbl="node1" presStyleIdx="4" presStyleCnt="6" custScaleX="127546">
        <dgm:presLayoutVars>
          <dgm:bulletEnabled val="1"/>
        </dgm:presLayoutVars>
      </dgm:prSet>
      <dgm:spPr/>
    </dgm:pt>
    <dgm:pt modelId="{DB9FF435-9FBE-4787-94F9-57CD5A253A2A}" type="pres">
      <dgm:prSet presAssocID="{4CA243CA-32D5-4DAB-A0E7-CA41F9123B0C}" presName="spNode" presStyleCnt="0"/>
      <dgm:spPr/>
    </dgm:pt>
    <dgm:pt modelId="{90E06686-7E3B-46B5-9548-A215F2C83B0F}" type="pres">
      <dgm:prSet presAssocID="{E5D7A32D-0F31-4208-BEAE-3F533387CFEE}" presName="sibTrans" presStyleLbl="sibTrans1D1" presStyleIdx="4" presStyleCnt="6"/>
      <dgm:spPr/>
    </dgm:pt>
    <dgm:pt modelId="{72AF4DB5-2F3F-42B8-85E0-AFA47CDAC79B}" type="pres">
      <dgm:prSet presAssocID="{DD40A419-E949-4B8D-AFC7-4EA7B8DDB4D3}" presName="node" presStyleLbl="node1" presStyleIdx="5" presStyleCnt="6" custScaleX="127546">
        <dgm:presLayoutVars>
          <dgm:bulletEnabled val="1"/>
        </dgm:presLayoutVars>
      </dgm:prSet>
      <dgm:spPr>
        <a:xfrm>
          <a:off x="2659998" y="1002008"/>
          <a:ext cx="1305870" cy="848816"/>
        </a:xfrm>
        <a:prstGeom prst="roundRect">
          <a:avLst/>
        </a:prstGeom>
      </dgm:spPr>
    </dgm:pt>
    <dgm:pt modelId="{F0EAE541-2EBE-4099-B8FD-B521D5FE6516}" type="pres">
      <dgm:prSet presAssocID="{DD40A419-E949-4B8D-AFC7-4EA7B8DDB4D3}" presName="spNode" presStyleCnt="0"/>
      <dgm:spPr/>
    </dgm:pt>
    <dgm:pt modelId="{8EE4F6EE-9171-4E95-9542-DAC400124844}" type="pres">
      <dgm:prSet presAssocID="{A91C336D-AEAE-4C64-B05B-0EC7922190A5}" presName="sibTrans" presStyleLbl="sibTrans1D1" presStyleIdx="5" presStyleCnt="6"/>
      <dgm:spPr/>
    </dgm:pt>
  </dgm:ptLst>
  <dgm:cxnLst>
    <dgm:cxn modelId="{1E62D50D-039D-4FC7-AC13-A5E7D27BBDF2}" type="presOf" srcId="{75E50DA9-0E56-4679-ABA0-2F17D6E995C1}" destId="{90C90D86-CAE2-4595-AF76-B80916D104F3}" srcOrd="0" destOrd="0" presId="urn:microsoft.com/office/officeart/2005/8/layout/cycle6"/>
    <dgm:cxn modelId="{D4A1C716-F61F-4AAC-B4DA-422E3B806B66}" type="presOf" srcId="{9DAFEA9F-6126-4E84-940E-2B241DAC4FED}" destId="{2FE4F5BE-CFDD-449D-AC08-C5D9B47DF31C}" srcOrd="0" destOrd="0" presId="urn:microsoft.com/office/officeart/2005/8/layout/cycle6"/>
    <dgm:cxn modelId="{3786D931-A6B2-4771-B762-116738BBE8BC}" srcId="{2A1E307C-E871-4407-A37B-E525D8C1EA18}" destId="{64F88BA3-7100-40A7-B77E-868764A8DF83}" srcOrd="3" destOrd="0" parTransId="{312ED316-4867-47DC-B01D-FF324848566B}" sibTransId="{B59A650B-2A92-480F-A926-4CFAB1CA7CDA}"/>
    <dgm:cxn modelId="{4F703E46-9D87-4C67-88B1-4D301B69BF5D}" srcId="{2A1E307C-E871-4407-A37B-E525D8C1EA18}" destId="{2F3ACF3E-D4D8-40E8-AC0B-B29F58DC2BB6}" srcOrd="1" destOrd="0" parTransId="{7531F196-EFD6-4163-8A2C-47D277B330FB}" sibTransId="{9DAFEA9F-6126-4E84-940E-2B241DAC4FED}"/>
    <dgm:cxn modelId="{0BF9BD47-4D0E-42A6-AACE-57DBA4901BB6}" type="presOf" srcId="{B59A650B-2A92-480F-A926-4CFAB1CA7CDA}" destId="{1CB29586-92ED-4058-AE30-135BABC558BE}" srcOrd="0" destOrd="0" presId="urn:microsoft.com/office/officeart/2005/8/layout/cycle6"/>
    <dgm:cxn modelId="{7D361050-6207-48D4-9CEA-B562FC94FF65}" type="presOf" srcId="{A91C336D-AEAE-4C64-B05B-0EC7922190A5}" destId="{8EE4F6EE-9171-4E95-9542-DAC400124844}" srcOrd="0" destOrd="0" presId="urn:microsoft.com/office/officeart/2005/8/layout/cycle6"/>
    <dgm:cxn modelId="{7EB65876-8F35-4A25-98BE-101CFA9F2700}" srcId="{2A1E307C-E871-4407-A37B-E525D8C1EA18}" destId="{2C3F6202-99CC-4673-956D-7EDC392D44E6}" srcOrd="2" destOrd="0" parTransId="{F7CD2399-5EC5-4EC6-8D60-0EB6FEE507E6}" sibTransId="{84E9C6AC-5AEF-4815-8A15-CBED0F6A7088}"/>
    <dgm:cxn modelId="{D375C856-53EC-402A-B761-DDDCF5B104E9}" srcId="{2A1E307C-E871-4407-A37B-E525D8C1EA18}" destId="{75E50DA9-0E56-4679-ABA0-2F17D6E995C1}" srcOrd="0" destOrd="0" parTransId="{7098FD74-4CE9-4357-9235-7FBEB30792B3}" sibTransId="{7861D055-F378-49A9-A031-CBF2AAFAF9BC}"/>
    <dgm:cxn modelId="{FFDA308A-4754-4048-A7AB-CC7563DA4B0B}" type="presOf" srcId="{7861D055-F378-49A9-A031-CBF2AAFAF9BC}" destId="{583D3E15-D9E5-4419-A9BE-CFAFFE006D00}" srcOrd="0" destOrd="0" presId="urn:microsoft.com/office/officeart/2005/8/layout/cycle6"/>
    <dgm:cxn modelId="{35F80F92-A8E5-433C-84D5-9F87653B12C6}" type="presOf" srcId="{E5D7A32D-0F31-4208-BEAE-3F533387CFEE}" destId="{90E06686-7E3B-46B5-9548-A215F2C83B0F}" srcOrd="0" destOrd="0" presId="urn:microsoft.com/office/officeart/2005/8/layout/cycle6"/>
    <dgm:cxn modelId="{FD2F809A-6AF0-4278-8790-A1BF6DD88581}" type="presOf" srcId="{2A1E307C-E871-4407-A37B-E525D8C1EA18}" destId="{DA86258B-7AB6-48DF-A758-5F0BA9946A2B}" srcOrd="0" destOrd="0" presId="urn:microsoft.com/office/officeart/2005/8/layout/cycle6"/>
    <dgm:cxn modelId="{6C48E59C-96EE-4FB7-A468-565FC28BA86B}" srcId="{2A1E307C-E871-4407-A37B-E525D8C1EA18}" destId="{DD40A419-E949-4B8D-AFC7-4EA7B8DDB4D3}" srcOrd="5" destOrd="0" parTransId="{5D0B57BE-7B13-4243-86A2-EF3D0DBA6C19}" sibTransId="{A91C336D-AEAE-4C64-B05B-0EC7922190A5}"/>
    <dgm:cxn modelId="{6570B4AD-BCFB-45FF-8280-ED251BF2FC57}" type="presOf" srcId="{2F3ACF3E-D4D8-40E8-AC0B-B29F58DC2BB6}" destId="{121F3455-0321-4400-842B-1EEC10459E24}" srcOrd="0" destOrd="0" presId="urn:microsoft.com/office/officeart/2005/8/layout/cycle6"/>
    <dgm:cxn modelId="{3162F5B2-B190-49D4-86AB-8F750418B671}" type="presOf" srcId="{4CA243CA-32D5-4DAB-A0E7-CA41F9123B0C}" destId="{BD9DF432-E248-440F-871F-EEFFFC1CE6B9}" srcOrd="0" destOrd="0" presId="urn:microsoft.com/office/officeart/2005/8/layout/cycle6"/>
    <dgm:cxn modelId="{3D64A4CE-F609-4F99-A03D-BB3946879B9B}" type="presOf" srcId="{DD40A419-E949-4B8D-AFC7-4EA7B8DDB4D3}" destId="{72AF4DB5-2F3F-42B8-85E0-AFA47CDAC79B}" srcOrd="0" destOrd="0" presId="urn:microsoft.com/office/officeart/2005/8/layout/cycle6"/>
    <dgm:cxn modelId="{5D18B3D3-D581-442D-8734-858550FADD98}" type="presOf" srcId="{84E9C6AC-5AEF-4815-8A15-CBED0F6A7088}" destId="{3455BA2B-0A8D-4CB3-BB98-2E858120CCB4}" srcOrd="0" destOrd="0" presId="urn:microsoft.com/office/officeart/2005/8/layout/cycle6"/>
    <dgm:cxn modelId="{E9D08BD4-6098-4968-97F1-105885C04879}" srcId="{2A1E307C-E871-4407-A37B-E525D8C1EA18}" destId="{4CA243CA-32D5-4DAB-A0E7-CA41F9123B0C}" srcOrd="4" destOrd="0" parTransId="{D827BB49-2A4C-42FC-8FD5-4AD9332E2937}" sibTransId="{E5D7A32D-0F31-4208-BEAE-3F533387CFEE}"/>
    <dgm:cxn modelId="{8C1348F9-36C6-4952-8DC4-5F5185B3DF6D}" type="presOf" srcId="{2C3F6202-99CC-4673-956D-7EDC392D44E6}" destId="{A070AD55-6CD7-4460-AD7D-86D48592E906}" srcOrd="0" destOrd="0" presId="urn:microsoft.com/office/officeart/2005/8/layout/cycle6"/>
    <dgm:cxn modelId="{15F242FD-EC82-4BEA-BC2F-DC483E79AF45}" type="presOf" srcId="{64F88BA3-7100-40A7-B77E-868764A8DF83}" destId="{891C4166-595D-4CC7-9D83-BA1DBE7D494E}" srcOrd="0" destOrd="0" presId="urn:microsoft.com/office/officeart/2005/8/layout/cycle6"/>
    <dgm:cxn modelId="{2E595791-38E1-4F7F-94A0-783102C2CFA8}" type="presParOf" srcId="{DA86258B-7AB6-48DF-A758-5F0BA9946A2B}" destId="{90C90D86-CAE2-4595-AF76-B80916D104F3}" srcOrd="0" destOrd="0" presId="urn:microsoft.com/office/officeart/2005/8/layout/cycle6"/>
    <dgm:cxn modelId="{E183DBF5-40A2-4EEC-9ADB-816493C94538}" type="presParOf" srcId="{DA86258B-7AB6-48DF-A758-5F0BA9946A2B}" destId="{94F55603-59D9-4DAE-828B-8EB957577C29}" srcOrd="1" destOrd="0" presId="urn:microsoft.com/office/officeart/2005/8/layout/cycle6"/>
    <dgm:cxn modelId="{9EDB9A75-B872-412E-9D91-49EF84A42EC4}" type="presParOf" srcId="{DA86258B-7AB6-48DF-A758-5F0BA9946A2B}" destId="{583D3E15-D9E5-4419-A9BE-CFAFFE006D00}" srcOrd="2" destOrd="0" presId="urn:microsoft.com/office/officeart/2005/8/layout/cycle6"/>
    <dgm:cxn modelId="{B2C017BE-ADAF-44B3-ADBE-6E98E26B985F}" type="presParOf" srcId="{DA86258B-7AB6-48DF-A758-5F0BA9946A2B}" destId="{121F3455-0321-4400-842B-1EEC10459E24}" srcOrd="3" destOrd="0" presId="urn:microsoft.com/office/officeart/2005/8/layout/cycle6"/>
    <dgm:cxn modelId="{638F85C4-4FED-48EA-A0D0-5B8FD33AAC44}" type="presParOf" srcId="{DA86258B-7AB6-48DF-A758-5F0BA9946A2B}" destId="{A20799AA-BE12-4CC6-961D-7658E3CEBA4A}" srcOrd="4" destOrd="0" presId="urn:microsoft.com/office/officeart/2005/8/layout/cycle6"/>
    <dgm:cxn modelId="{43AEBC4B-5904-49A8-B6D8-6EFE8247D0C9}" type="presParOf" srcId="{DA86258B-7AB6-48DF-A758-5F0BA9946A2B}" destId="{2FE4F5BE-CFDD-449D-AC08-C5D9B47DF31C}" srcOrd="5" destOrd="0" presId="urn:microsoft.com/office/officeart/2005/8/layout/cycle6"/>
    <dgm:cxn modelId="{04E842DC-8086-4493-8367-E7FA03A6A596}" type="presParOf" srcId="{DA86258B-7AB6-48DF-A758-5F0BA9946A2B}" destId="{A070AD55-6CD7-4460-AD7D-86D48592E906}" srcOrd="6" destOrd="0" presId="urn:microsoft.com/office/officeart/2005/8/layout/cycle6"/>
    <dgm:cxn modelId="{9F63D9D3-FA6D-4DF3-96ED-383A3C989C2A}" type="presParOf" srcId="{DA86258B-7AB6-48DF-A758-5F0BA9946A2B}" destId="{B1C5FB13-017E-46D0-A78B-05222C8EA7C1}" srcOrd="7" destOrd="0" presId="urn:microsoft.com/office/officeart/2005/8/layout/cycle6"/>
    <dgm:cxn modelId="{A853A1F6-CB46-4F3D-857A-F5C8509B6EFC}" type="presParOf" srcId="{DA86258B-7AB6-48DF-A758-5F0BA9946A2B}" destId="{3455BA2B-0A8D-4CB3-BB98-2E858120CCB4}" srcOrd="8" destOrd="0" presId="urn:microsoft.com/office/officeart/2005/8/layout/cycle6"/>
    <dgm:cxn modelId="{821119D9-17BA-4BB8-89AB-A95B2B27E28E}" type="presParOf" srcId="{DA86258B-7AB6-48DF-A758-5F0BA9946A2B}" destId="{891C4166-595D-4CC7-9D83-BA1DBE7D494E}" srcOrd="9" destOrd="0" presId="urn:microsoft.com/office/officeart/2005/8/layout/cycle6"/>
    <dgm:cxn modelId="{F5F22AB9-C784-4769-8ECB-0ECB4BF9EEA1}" type="presParOf" srcId="{DA86258B-7AB6-48DF-A758-5F0BA9946A2B}" destId="{52620E09-9E1F-4839-B50A-DF92B6DD6C04}" srcOrd="10" destOrd="0" presId="urn:microsoft.com/office/officeart/2005/8/layout/cycle6"/>
    <dgm:cxn modelId="{E04441BA-2B6E-4E6F-9F0F-1F48017ECC85}" type="presParOf" srcId="{DA86258B-7AB6-48DF-A758-5F0BA9946A2B}" destId="{1CB29586-92ED-4058-AE30-135BABC558BE}" srcOrd="11" destOrd="0" presId="urn:microsoft.com/office/officeart/2005/8/layout/cycle6"/>
    <dgm:cxn modelId="{159A8B80-6A83-46AF-9D16-D097E3E3E933}" type="presParOf" srcId="{DA86258B-7AB6-48DF-A758-5F0BA9946A2B}" destId="{BD9DF432-E248-440F-871F-EEFFFC1CE6B9}" srcOrd="12" destOrd="0" presId="urn:microsoft.com/office/officeart/2005/8/layout/cycle6"/>
    <dgm:cxn modelId="{F10167C7-E278-49C2-9E88-74A7B5F6AF05}" type="presParOf" srcId="{DA86258B-7AB6-48DF-A758-5F0BA9946A2B}" destId="{DB9FF435-9FBE-4787-94F9-57CD5A253A2A}" srcOrd="13" destOrd="0" presId="urn:microsoft.com/office/officeart/2005/8/layout/cycle6"/>
    <dgm:cxn modelId="{8FF2BBF8-9B4E-409B-A2A4-D948D9C50F44}" type="presParOf" srcId="{DA86258B-7AB6-48DF-A758-5F0BA9946A2B}" destId="{90E06686-7E3B-46B5-9548-A215F2C83B0F}" srcOrd="14" destOrd="0" presId="urn:microsoft.com/office/officeart/2005/8/layout/cycle6"/>
    <dgm:cxn modelId="{4BDAD24D-684A-463D-8DFC-C1830096E7A7}" type="presParOf" srcId="{DA86258B-7AB6-48DF-A758-5F0BA9946A2B}" destId="{72AF4DB5-2F3F-42B8-85E0-AFA47CDAC79B}" srcOrd="15" destOrd="0" presId="urn:microsoft.com/office/officeart/2005/8/layout/cycle6"/>
    <dgm:cxn modelId="{9D7A3525-9E95-48FE-A85A-0059B29CF3ED}" type="presParOf" srcId="{DA86258B-7AB6-48DF-A758-5F0BA9946A2B}" destId="{F0EAE541-2EBE-4099-B8FD-B521D5FE6516}" srcOrd="16" destOrd="0" presId="urn:microsoft.com/office/officeart/2005/8/layout/cycle6"/>
    <dgm:cxn modelId="{50526B0C-196B-44E2-A2A9-96B1344C810B}" type="presParOf" srcId="{DA86258B-7AB6-48DF-A758-5F0BA9946A2B}" destId="{8EE4F6EE-9171-4E95-9542-DAC400124844}" srcOrd="17"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C90D86-CAE2-4595-AF76-B80916D104F3}">
      <dsp:nvSpPr>
        <dsp:cNvPr id="0" name=""/>
        <dsp:cNvSpPr/>
      </dsp:nvSpPr>
      <dsp:spPr>
        <a:xfrm>
          <a:off x="3794235" y="1494"/>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110000"/>
            </a:lnSpc>
            <a:spcBef>
              <a:spcPct val="0"/>
            </a:spcBef>
            <a:spcAft>
              <a:spcPct val="35000"/>
            </a:spcAft>
            <a:buNone/>
          </a:pPr>
          <a:r>
            <a:rPr lang="en-US" sz="1200" b="1" kern="1200" noProof="0">
              <a:solidFill>
                <a:srgbClr val="FFFFFF"/>
              </a:solidFill>
              <a:latin typeface="Century Gothic" panose="020B0502020202020204"/>
              <a:ea typeface="+mn-ea"/>
              <a:cs typeface="+mn-cs"/>
            </a:rPr>
            <a:t>Modular</a:t>
          </a:r>
        </a:p>
        <a:p>
          <a:pPr marL="0" lvl="0" indent="0" algn="ctr" defTabSz="533400">
            <a:lnSpc>
              <a:spcPct val="110000"/>
            </a:lnSpc>
            <a:spcBef>
              <a:spcPct val="0"/>
            </a:spcBef>
            <a:spcAft>
              <a:spcPct val="35000"/>
            </a:spcAft>
            <a:buNone/>
          </a:pPr>
          <a:r>
            <a:rPr lang="en-US" sz="1200" b="1" kern="1200" noProof="0">
              <a:solidFill>
                <a:srgbClr val="FFFFFF"/>
              </a:solidFill>
              <a:latin typeface="Century Gothic" panose="020B0502020202020204"/>
              <a:ea typeface="+mn-ea"/>
              <a:cs typeface="+mn-cs"/>
            </a:rPr>
            <a:t>RAMSS</a:t>
          </a:r>
        </a:p>
      </dsp:txBody>
      <dsp:txXfrm>
        <a:off x="3826359" y="33618"/>
        <a:ext cx="1227046" cy="593821"/>
      </dsp:txXfrm>
    </dsp:sp>
    <dsp:sp modelId="{583D3E15-D9E5-4419-A9BE-CFAFFE006D00}">
      <dsp:nvSpPr>
        <dsp:cNvPr id="0" name=""/>
        <dsp:cNvSpPr/>
      </dsp:nvSpPr>
      <dsp:spPr>
        <a:xfrm>
          <a:off x="2890747" y="330529"/>
          <a:ext cx="3098270" cy="3098270"/>
        </a:xfrm>
        <a:custGeom>
          <a:avLst/>
          <a:gdLst/>
          <a:ahLst/>
          <a:cxnLst/>
          <a:rect l="0" t="0" r="0" b="0"/>
          <a:pathLst>
            <a:path>
              <a:moveTo>
                <a:pt x="2199654" y="143203"/>
              </a:moveTo>
              <a:arcTo wR="1549135" hR="1549135" stAng="17689787" swAng="1172484"/>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121F3455-0321-4400-842B-1EEC10459E24}">
      <dsp:nvSpPr>
        <dsp:cNvPr id="0" name=""/>
        <dsp:cNvSpPr/>
      </dsp:nvSpPr>
      <dsp:spPr>
        <a:xfrm>
          <a:off x="5135826" y="776062"/>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noProof="0">
              <a:solidFill>
                <a:srgbClr val="FFFFFF"/>
              </a:solidFill>
              <a:latin typeface="Century Gothic" panose="020B0502020202020204"/>
              <a:ea typeface="+mn-ea"/>
              <a:cs typeface="+mn-cs"/>
            </a:rPr>
            <a:t>Exchangeable</a:t>
          </a:r>
        </a:p>
      </dsp:txBody>
      <dsp:txXfrm>
        <a:off x="5167950" y="808186"/>
        <a:ext cx="1227046" cy="593821"/>
      </dsp:txXfrm>
    </dsp:sp>
    <dsp:sp modelId="{2FE4F5BE-CFDD-449D-AC08-C5D9B47DF31C}">
      <dsp:nvSpPr>
        <dsp:cNvPr id="0" name=""/>
        <dsp:cNvSpPr/>
      </dsp:nvSpPr>
      <dsp:spPr>
        <a:xfrm>
          <a:off x="2890747" y="330529"/>
          <a:ext cx="3098270" cy="3098270"/>
        </a:xfrm>
        <a:custGeom>
          <a:avLst/>
          <a:gdLst/>
          <a:ahLst/>
          <a:cxnLst/>
          <a:rect l="0" t="0" r="0" b="0"/>
          <a:pathLst>
            <a:path>
              <a:moveTo>
                <a:pt x="3035358" y="1112143"/>
              </a:moveTo>
              <a:arcTo wR="1549135" hR="1549135" stAng="20616911" swAng="1966178"/>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A070AD55-6CD7-4460-AD7D-86D48592E906}">
      <dsp:nvSpPr>
        <dsp:cNvPr id="0" name=""/>
        <dsp:cNvSpPr/>
      </dsp:nvSpPr>
      <dsp:spPr>
        <a:xfrm>
          <a:off x="5135826" y="2325197"/>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noProof="0">
              <a:solidFill>
                <a:srgbClr val="FFFFFF"/>
              </a:solidFill>
              <a:latin typeface="Century Gothic" panose="020B0502020202020204"/>
              <a:ea typeface="+mn-ea"/>
              <a:cs typeface="+mn-cs"/>
            </a:rPr>
            <a:t>Migratable</a:t>
          </a:r>
        </a:p>
      </dsp:txBody>
      <dsp:txXfrm>
        <a:off x="5167950" y="2357321"/>
        <a:ext cx="1227046" cy="593821"/>
      </dsp:txXfrm>
    </dsp:sp>
    <dsp:sp modelId="{3455BA2B-0A8D-4CB3-BB98-2E858120CCB4}">
      <dsp:nvSpPr>
        <dsp:cNvPr id="0" name=""/>
        <dsp:cNvSpPr/>
      </dsp:nvSpPr>
      <dsp:spPr>
        <a:xfrm>
          <a:off x="2890747" y="330529"/>
          <a:ext cx="3098270" cy="3098270"/>
        </a:xfrm>
        <a:custGeom>
          <a:avLst/>
          <a:gdLst/>
          <a:ahLst/>
          <a:cxnLst/>
          <a:rect l="0" t="0" r="0" b="0"/>
          <a:pathLst>
            <a:path>
              <a:moveTo>
                <a:pt x="2632451" y="2656495"/>
              </a:moveTo>
              <a:arcTo wR="1549135" hR="1549135" stAng="2737729" swAng="1172484"/>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891C4166-595D-4CC7-9D83-BA1DBE7D494E}">
      <dsp:nvSpPr>
        <dsp:cNvPr id="0" name=""/>
        <dsp:cNvSpPr/>
      </dsp:nvSpPr>
      <dsp:spPr>
        <a:xfrm>
          <a:off x="3794235" y="3099765"/>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b="1" kern="1200" noProof="0">
              <a:solidFill>
                <a:srgbClr val="FFFFFF"/>
              </a:solidFill>
              <a:latin typeface="Century Gothic" panose="020B0502020202020204"/>
              <a:ea typeface="+mn-ea"/>
              <a:cs typeface="+mn-cs"/>
            </a:rPr>
            <a:t>Portable</a:t>
          </a:r>
          <a:endParaRPr lang="en-US" sz="1200" b="1" kern="1200" noProof="0">
            <a:solidFill>
              <a:srgbClr val="FFFFFF"/>
            </a:solidFill>
            <a:latin typeface="Century Gothic" panose="020B0502020202020204"/>
            <a:ea typeface="+mn-ea"/>
            <a:cs typeface="+mn-cs"/>
          </a:endParaRPr>
        </a:p>
      </dsp:txBody>
      <dsp:txXfrm>
        <a:off x="3826359" y="3131889"/>
        <a:ext cx="1227046" cy="593821"/>
      </dsp:txXfrm>
    </dsp:sp>
    <dsp:sp modelId="{1CB29586-92ED-4058-AE30-135BABC558BE}">
      <dsp:nvSpPr>
        <dsp:cNvPr id="0" name=""/>
        <dsp:cNvSpPr/>
      </dsp:nvSpPr>
      <dsp:spPr>
        <a:xfrm>
          <a:off x="2890747" y="330529"/>
          <a:ext cx="3098270" cy="3098270"/>
        </a:xfrm>
        <a:custGeom>
          <a:avLst/>
          <a:gdLst/>
          <a:ahLst/>
          <a:cxnLst/>
          <a:rect l="0" t="0" r="0" b="0"/>
          <a:pathLst>
            <a:path>
              <a:moveTo>
                <a:pt x="898616" y="2955067"/>
              </a:moveTo>
              <a:arcTo wR="1549135" hR="1549135" stAng="6889787" swAng="1172484"/>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BD9DF432-E248-440F-871F-EEFFFC1CE6B9}">
      <dsp:nvSpPr>
        <dsp:cNvPr id="0" name=""/>
        <dsp:cNvSpPr/>
      </dsp:nvSpPr>
      <dsp:spPr>
        <a:xfrm>
          <a:off x="2452645" y="2325197"/>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b="1" kern="1200" noProof="0">
              <a:solidFill>
                <a:srgbClr val="FFFFFF"/>
              </a:solidFill>
              <a:latin typeface="Century Gothic" panose="020B0502020202020204"/>
              <a:ea typeface="+mn-ea"/>
              <a:cs typeface="+mn-cs"/>
            </a:rPr>
            <a:t>Evolvable</a:t>
          </a:r>
          <a:endParaRPr lang="de-DE" sz="1200" b="1" kern="1200" noProof="0">
            <a:solidFill>
              <a:srgbClr val="FFFFFF"/>
            </a:solidFill>
            <a:latin typeface="Century Gothic" panose="020B0502020202020204"/>
            <a:ea typeface="+mn-ea"/>
            <a:cs typeface="+mn-cs"/>
          </a:endParaRPr>
        </a:p>
      </dsp:txBody>
      <dsp:txXfrm>
        <a:off x="2484769" y="2357321"/>
        <a:ext cx="1227046" cy="593821"/>
      </dsp:txXfrm>
    </dsp:sp>
    <dsp:sp modelId="{90E06686-7E3B-46B5-9548-A215F2C83B0F}">
      <dsp:nvSpPr>
        <dsp:cNvPr id="0" name=""/>
        <dsp:cNvSpPr/>
      </dsp:nvSpPr>
      <dsp:spPr>
        <a:xfrm>
          <a:off x="2890747" y="330529"/>
          <a:ext cx="3098270" cy="3098270"/>
        </a:xfrm>
        <a:custGeom>
          <a:avLst/>
          <a:gdLst/>
          <a:ahLst/>
          <a:cxnLst/>
          <a:rect l="0" t="0" r="0" b="0"/>
          <a:pathLst>
            <a:path>
              <a:moveTo>
                <a:pt x="62912" y="1986126"/>
              </a:moveTo>
              <a:arcTo wR="1549135" hR="1549135" stAng="9816911" swAng="1966178"/>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72AF4DB5-2F3F-42B8-85E0-AFA47CDAC79B}">
      <dsp:nvSpPr>
        <dsp:cNvPr id="0" name=""/>
        <dsp:cNvSpPr/>
      </dsp:nvSpPr>
      <dsp:spPr>
        <a:xfrm>
          <a:off x="2452645" y="776062"/>
          <a:ext cx="1291294" cy="658069"/>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110000"/>
            </a:lnSpc>
            <a:spcBef>
              <a:spcPct val="0"/>
            </a:spcBef>
            <a:spcAft>
              <a:spcPct val="35000"/>
            </a:spcAft>
            <a:buNone/>
          </a:pPr>
          <a:r>
            <a:rPr lang="en-GB" sz="1200" b="1" kern="1200">
              <a:solidFill>
                <a:srgbClr val="FFFFFF"/>
              </a:solidFill>
              <a:latin typeface="Century Gothic" panose="020B0502020202020204"/>
              <a:ea typeface="+mn-ea"/>
              <a:cs typeface="+mn-cs"/>
            </a:rPr>
            <a:t>Secure</a:t>
          </a:r>
        </a:p>
      </dsp:txBody>
      <dsp:txXfrm>
        <a:off x="2484769" y="808186"/>
        <a:ext cx="1227046" cy="593821"/>
      </dsp:txXfrm>
    </dsp:sp>
    <dsp:sp modelId="{8EE4F6EE-9171-4E95-9542-DAC400124844}">
      <dsp:nvSpPr>
        <dsp:cNvPr id="0" name=""/>
        <dsp:cNvSpPr/>
      </dsp:nvSpPr>
      <dsp:spPr>
        <a:xfrm>
          <a:off x="2890747" y="330529"/>
          <a:ext cx="3098270" cy="3098270"/>
        </a:xfrm>
        <a:custGeom>
          <a:avLst/>
          <a:gdLst/>
          <a:ahLst/>
          <a:cxnLst/>
          <a:rect l="0" t="0" r="0" b="0"/>
          <a:pathLst>
            <a:path>
              <a:moveTo>
                <a:pt x="465818" y="441775"/>
              </a:moveTo>
              <a:arcTo wR="1549135" hR="1549135" stAng="13537729" swAng="1172484"/>
            </a:path>
          </a:pathLst>
        </a:custGeom>
        <a:noFill/>
        <a:ln w="9525" cap="rnd"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8D8DDC79-3077-C34C-8386-9F4C3CFD14A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a:extLst>
              <a:ext uri="{FF2B5EF4-FFF2-40B4-BE49-F238E27FC236}">
                <a16:creationId xmlns:a16="http://schemas.microsoft.com/office/drawing/2014/main" id="{60AACC97-B859-524F-AF1F-7150F732975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626183F-6B7E-4A76-9C1E-257A3E5F68E4}" type="datetime1">
              <a:rPr lang="de-CH" smtClean="0"/>
              <a:t>05.07.2022</a:t>
            </a:fld>
            <a:endParaRPr lang="de-DE"/>
          </a:p>
        </p:txBody>
      </p:sp>
      <p:sp>
        <p:nvSpPr>
          <p:cNvPr id="4" name="Fußzeilenplatzhalter 3">
            <a:extLst>
              <a:ext uri="{FF2B5EF4-FFF2-40B4-BE49-F238E27FC236}">
                <a16:creationId xmlns:a16="http://schemas.microsoft.com/office/drawing/2014/main" id="{F149B3BD-AA8F-604F-AF53-E9E209AB741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a:extLst>
              <a:ext uri="{FF2B5EF4-FFF2-40B4-BE49-F238E27FC236}">
                <a16:creationId xmlns:a16="http://schemas.microsoft.com/office/drawing/2014/main" id="{8B94A3B2-FFAE-E946-BAEB-CAB18800CA6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D3D4B0E-97D0-CC4D-9E03-240C3E675971}" type="slidenum">
              <a:rPr lang="de-DE" smtClean="0"/>
              <a:t>‹#›</a:t>
            </a:fld>
            <a:endParaRPr lang="de-DE"/>
          </a:p>
        </p:txBody>
      </p:sp>
    </p:spTree>
    <p:extLst>
      <p:ext uri="{BB962C8B-B14F-4D97-AF65-F5344CB8AC3E}">
        <p14:creationId xmlns:p14="http://schemas.microsoft.com/office/powerpoint/2010/main" val="1910124646"/>
      </p:ext>
    </p:extLst>
  </p:cSld>
  <p:clrMap bg1="lt1" tx1="dk1" bg2="lt2" tx2="dk2" accent1="accent1" accent2="accent2" accent3="accent3" accent4="accent4" accent5="accent5" accent6="accent6" hlink="hlink" folHlink="folHlink"/>
  <p:hf hdr="0" ftr="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1-10-18T07:40:29.044"/>
    </inkml:context>
    <inkml:brush xml:id="br0">
      <inkml:brushProperty name="width" value="0.05" units="cm"/>
      <inkml:brushProperty name="height" value="0.05" units="cm"/>
      <inkml:brushProperty name="color" value="#004F8B"/>
    </inkml:brush>
  </inkml:definitions>
  <inkml:trace contextRef="#ctx0" brushRef="#br0">1 1 4607 0 0,'0'0'480'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1-09-17T07:09:45.915"/>
    </inkml:context>
    <inkml:brush xml:id="br0">
      <inkml:brushProperty name="width" value="0.05" units="cm"/>
      <inkml:brushProperty name="height" value="0.05" units="cm"/>
      <inkml:brushProperty name="color" value="#004F8B"/>
    </inkml:brush>
  </inkml:definitions>
  <inkml:trace contextRef="#ctx0" brushRef="#br0">1 1 4607 0 0,'0'0'480'0'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1-09-17T07:38:59.590"/>
    </inkml:context>
    <inkml:brush xml:id="br0">
      <inkml:brushProperty name="width" value="0.05" units="cm"/>
      <inkml:brushProperty name="height" value="0.05" units="cm"/>
      <inkml:brushProperty name="color" value="#004F8B"/>
    </inkml:brush>
  </inkml:definitions>
  <inkml:trace contextRef="#ctx0" brushRef="#br0">1 1 4607 0 0,'0'0'48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5376F1-5C77-4ED3-934D-4116966A9199}" type="datetime1">
              <a:rPr lang="de-CH" smtClean="0"/>
              <a:t>05.07.2022</a:t>
            </a:fld>
            <a:endParaRPr lang="de-DE"/>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lang="de-DE"/>
              <a:t>Mastertextformat bearbeiten
Zweite Ebene
Dritte Ebene
Vierte Ebene
Fünfte Ebene</a:t>
            </a:r>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E27E75-AAA8-5946-B19C-F0AC0CD507EF}" type="slidenum">
              <a:rPr lang="de-DE" smtClean="0"/>
              <a:t>‹#›</a:t>
            </a:fld>
            <a:endParaRPr lang="de-DE"/>
          </a:p>
        </p:txBody>
      </p:sp>
    </p:spTree>
    <p:extLst>
      <p:ext uri="{BB962C8B-B14F-4D97-AF65-F5344CB8AC3E}">
        <p14:creationId xmlns:p14="http://schemas.microsoft.com/office/powerpoint/2010/main" val="965227853"/>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EC7A651C-A7B0-431B-8469-55C07A532549}"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5</a:t>
            </a:fld>
            <a:endParaRPr lang="de-DE"/>
          </a:p>
        </p:txBody>
      </p:sp>
    </p:spTree>
    <p:extLst>
      <p:ext uri="{BB962C8B-B14F-4D97-AF65-F5344CB8AC3E}">
        <p14:creationId xmlns:p14="http://schemas.microsoft.com/office/powerpoint/2010/main" val="18446217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A17E7AC1-D603-408B-BDC9-FC7EAA9ADA2D}"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6</a:t>
            </a:fld>
            <a:endParaRPr lang="de-DE"/>
          </a:p>
        </p:txBody>
      </p:sp>
    </p:spTree>
    <p:extLst>
      <p:ext uri="{BB962C8B-B14F-4D97-AF65-F5344CB8AC3E}">
        <p14:creationId xmlns:p14="http://schemas.microsoft.com/office/powerpoint/2010/main" val="2853743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9DEDA8B8-F950-4E9E-A372-16717513E82A}"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7</a:t>
            </a:fld>
            <a:endParaRPr lang="de-DE"/>
          </a:p>
        </p:txBody>
      </p:sp>
    </p:spTree>
    <p:extLst>
      <p:ext uri="{BB962C8B-B14F-4D97-AF65-F5344CB8AC3E}">
        <p14:creationId xmlns:p14="http://schemas.microsoft.com/office/powerpoint/2010/main" val="30163598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5A139731-268F-4EE7-8AA7-245D2C5D43D5}"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8</a:t>
            </a:fld>
            <a:endParaRPr lang="de-DE"/>
          </a:p>
        </p:txBody>
      </p:sp>
    </p:spTree>
    <p:extLst>
      <p:ext uri="{BB962C8B-B14F-4D97-AF65-F5344CB8AC3E}">
        <p14:creationId xmlns:p14="http://schemas.microsoft.com/office/powerpoint/2010/main" val="27921645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E63EFCF9-05AE-42F7-A6DC-37FB362175EF}"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9</a:t>
            </a:fld>
            <a:endParaRPr lang="de-DE"/>
          </a:p>
        </p:txBody>
      </p:sp>
    </p:spTree>
    <p:extLst>
      <p:ext uri="{BB962C8B-B14F-4D97-AF65-F5344CB8AC3E}">
        <p14:creationId xmlns:p14="http://schemas.microsoft.com/office/powerpoint/2010/main" val="19953583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208E02C9-576F-4D63-B882-2FCAD019AA02}"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21</a:t>
            </a:fld>
            <a:endParaRPr lang="de-DE"/>
          </a:p>
        </p:txBody>
      </p:sp>
    </p:spTree>
    <p:extLst>
      <p:ext uri="{BB962C8B-B14F-4D97-AF65-F5344CB8AC3E}">
        <p14:creationId xmlns:p14="http://schemas.microsoft.com/office/powerpoint/2010/main" val="15680404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7AF5D8AF-F97D-412E-A1F6-6375124060DD}"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22</a:t>
            </a:fld>
            <a:endParaRPr lang="de-DE"/>
          </a:p>
        </p:txBody>
      </p:sp>
    </p:spTree>
    <p:extLst>
      <p:ext uri="{BB962C8B-B14F-4D97-AF65-F5344CB8AC3E}">
        <p14:creationId xmlns:p14="http://schemas.microsoft.com/office/powerpoint/2010/main" val="7815779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9089AFBE-A6A3-4B5C-8A4C-2819EB1CE343}"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1</a:t>
            </a:fld>
            <a:endParaRPr lang="de-DE"/>
          </a:p>
        </p:txBody>
      </p:sp>
    </p:spTree>
    <p:extLst>
      <p:ext uri="{BB962C8B-B14F-4D97-AF65-F5344CB8AC3E}">
        <p14:creationId xmlns:p14="http://schemas.microsoft.com/office/powerpoint/2010/main" val="40738316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60D8D88E-39D2-44EC-A34A-6A7F59B05352}"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2</a:t>
            </a:fld>
            <a:endParaRPr lang="de-DE"/>
          </a:p>
        </p:txBody>
      </p:sp>
    </p:spTree>
    <p:extLst>
      <p:ext uri="{BB962C8B-B14F-4D97-AF65-F5344CB8AC3E}">
        <p14:creationId xmlns:p14="http://schemas.microsoft.com/office/powerpoint/2010/main" val="31291676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062B1E1B-1DFF-473F-9E96-3549D9466F24}"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3</a:t>
            </a:fld>
            <a:endParaRPr lang="de-DE"/>
          </a:p>
        </p:txBody>
      </p:sp>
    </p:spTree>
    <p:extLst>
      <p:ext uri="{BB962C8B-B14F-4D97-AF65-F5344CB8AC3E}">
        <p14:creationId xmlns:p14="http://schemas.microsoft.com/office/powerpoint/2010/main" val="5572072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2FAE0057-5E97-4659-A7A7-626DFB703616}"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4</a:t>
            </a:fld>
            <a:endParaRPr lang="de-DE"/>
          </a:p>
        </p:txBody>
      </p:sp>
    </p:spTree>
    <p:extLst>
      <p:ext uri="{BB962C8B-B14F-4D97-AF65-F5344CB8AC3E}">
        <p14:creationId xmlns:p14="http://schemas.microsoft.com/office/powerpoint/2010/main" val="1621934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C80ACAFC-F8B2-479F-9F53-009772254F74}"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6</a:t>
            </a:fld>
            <a:endParaRPr lang="de-DE"/>
          </a:p>
        </p:txBody>
      </p:sp>
    </p:spTree>
    <p:extLst>
      <p:ext uri="{BB962C8B-B14F-4D97-AF65-F5344CB8AC3E}">
        <p14:creationId xmlns:p14="http://schemas.microsoft.com/office/powerpoint/2010/main" val="274819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3EECD8C0-E223-4371-B5C6-7FB200D30A78}"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6</a:t>
            </a:fld>
            <a:endParaRPr lang="de-DE"/>
          </a:p>
        </p:txBody>
      </p:sp>
    </p:spTree>
    <p:extLst>
      <p:ext uri="{BB962C8B-B14F-4D97-AF65-F5344CB8AC3E}">
        <p14:creationId xmlns:p14="http://schemas.microsoft.com/office/powerpoint/2010/main" val="25024232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1F2918AC-CA67-40E1-9C16-76595A3F59DA}"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7</a:t>
            </a:fld>
            <a:endParaRPr lang="de-DE"/>
          </a:p>
        </p:txBody>
      </p:sp>
    </p:spTree>
    <p:extLst>
      <p:ext uri="{BB962C8B-B14F-4D97-AF65-F5344CB8AC3E}">
        <p14:creationId xmlns:p14="http://schemas.microsoft.com/office/powerpoint/2010/main" val="21483723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81E1997F-FE59-447C-A66C-B29FF610F6B3}"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8</a:t>
            </a:fld>
            <a:endParaRPr lang="de-DE"/>
          </a:p>
        </p:txBody>
      </p:sp>
    </p:spTree>
    <p:extLst>
      <p:ext uri="{BB962C8B-B14F-4D97-AF65-F5344CB8AC3E}">
        <p14:creationId xmlns:p14="http://schemas.microsoft.com/office/powerpoint/2010/main" val="25938957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C3C21F19-EB1B-4085-B178-EA3CD1EF6516}"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39</a:t>
            </a:fld>
            <a:endParaRPr lang="de-DE"/>
          </a:p>
        </p:txBody>
      </p:sp>
    </p:spTree>
    <p:extLst>
      <p:ext uri="{BB962C8B-B14F-4D97-AF65-F5344CB8AC3E}">
        <p14:creationId xmlns:p14="http://schemas.microsoft.com/office/powerpoint/2010/main" val="1445383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02066680-AE10-4A5C-B1A6-5FE916D2C231}"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40</a:t>
            </a:fld>
            <a:endParaRPr lang="de-DE"/>
          </a:p>
        </p:txBody>
      </p:sp>
    </p:spTree>
    <p:extLst>
      <p:ext uri="{BB962C8B-B14F-4D97-AF65-F5344CB8AC3E}">
        <p14:creationId xmlns:p14="http://schemas.microsoft.com/office/powerpoint/2010/main" val="34887661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a:p>
        </p:txBody>
      </p:sp>
      <p:sp>
        <p:nvSpPr>
          <p:cNvPr id="4" name="Datumsplatzhalter 3"/>
          <p:cNvSpPr>
            <a:spLocks noGrp="1"/>
          </p:cNvSpPr>
          <p:nvPr>
            <p:ph type="dt" idx="1"/>
          </p:nvPr>
        </p:nvSpPr>
        <p:spPr/>
        <p:txBody>
          <a:bodyPr/>
          <a:lstStyle/>
          <a:p>
            <a:fld id="{D16052C9-DEE2-412D-8B55-53AA09BDAB46}" type="datetime1">
              <a:rPr lang="de-CH" smtClean="0"/>
              <a:t>05.07.2022</a:t>
            </a:fld>
            <a:endParaRPr lang="de-DE"/>
          </a:p>
        </p:txBody>
      </p:sp>
      <p:sp>
        <p:nvSpPr>
          <p:cNvPr id="5" name="Foliennummernplatzhalter 4"/>
          <p:cNvSpPr>
            <a:spLocks noGrp="1"/>
          </p:cNvSpPr>
          <p:nvPr>
            <p:ph type="sldNum" sz="quarter" idx="5"/>
          </p:nvPr>
        </p:nvSpPr>
        <p:spPr/>
        <p:txBody>
          <a:bodyPr/>
          <a:lstStyle/>
          <a:p>
            <a:fld id="{56E27E75-AAA8-5946-B19C-F0AC0CD507EF}" type="slidenum">
              <a:rPr lang="de-DE" smtClean="0"/>
              <a:t>47</a:t>
            </a:fld>
            <a:endParaRPr lang="de-DE"/>
          </a:p>
        </p:txBody>
      </p:sp>
    </p:spTree>
    <p:extLst>
      <p:ext uri="{BB962C8B-B14F-4D97-AF65-F5344CB8AC3E}">
        <p14:creationId xmlns:p14="http://schemas.microsoft.com/office/powerpoint/2010/main" val="34070486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a:p>
        </p:txBody>
      </p:sp>
      <p:sp>
        <p:nvSpPr>
          <p:cNvPr id="4" name="Datumsplatzhalter 3"/>
          <p:cNvSpPr>
            <a:spLocks noGrp="1"/>
          </p:cNvSpPr>
          <p:nvPr>
            <p:ph type="dt" idx="1"/>
          </p:nvPr>
        </p:nvSpPr>
        <p:spPr/>
        <p:txBody>
          <a:bodyPr/>
          <a:lstStyle/>
          <a:p>
            <a:fld id="{04EA36C2-1C43-4F13-B092-0464E5FF8206}" type="datetime1">
              <a:rPr lang="de-CH" smtClean="0"/>
              <a:t>05.07.2022</a:t>
            </a:fld>
            <a:endParaRPr lang="de-DE"/>
          </a:p>
        </p:txBody>
      </p:sp>
      <p:sp>
        <p:nvSpPr>
          <p:cNvPr id="5" name="Foliennummernplatzhalter 4"/>
          <p:cNvSpPr>
            <a:spLocks noGrp="1"/>
          </p:cNvSpPr>
          <p:nvPr>
            <p:ph type="sldNum" sz="quarter" idx="5"/>
          </p:nvPr>
        </p:nvSpPr>
        <p:spPr/>
        <p:txBody>
          <a:bodyPr/>
          <a:lstStyle/>
          <a:p>
            <a:fld id="{56E27E75-AAA8-5946-B19C-F0AC0CD507EF}" type="slidenum">
              <a:rPr lang="de-DE" smtClean="0"/>
              <a:t>53</a:t>
            </a:fld>
            <a:endParaRPr lang="de-DE"/>
          </a:p>
        </p:txBody>
      </p:sp>
    </p:spTree>
    <p:extLst>
      <p:ext uri="{BB962C8B-B14F-4D97-AF65-F5344CB8AC3E}">
        <p14:creationId xmlns:p14="http://schemas.microsoft.com/office/powerpoint/2010/main" val="1326748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CH"/>
          </a:p>
        </p:txBody>
      </p:sp>
      <p:sp>
        <p:nvSpPr>
          <p:cNvPr id="4" name="Date Placeholder 3"/>
          <p:cNvSpPr>
            <a:spLocks noGrp="1"/>
          </p:cNvSpPr>
          <p:nvPr>
            <p:ph type="dt" idx="1"/>
          </p:nvPr>
        </p:nvSpPr>
        <p:spPr/>
        <p:txBody>
          <a:bodyPr/>
          <a:lstStyle/>
          <a:p>
            <a:fld id="{78603C23-51E7-4A6B-8C14-DB09672A831C}"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56</a:t>
            </a:fld>
            <a:endParaRPr lang="de-DE"/>
          </a:p>
        </p:txBody>
      </p:sp>
    </p:spTree>
    <p:extLst>
      <p:ext uri="{BB962C8B-B14F-4D97-AF65-F5344CB8AC3E}">
        <p14:creationId xmlns:p14="http://schemas.microsoft.com/office/powerpoint/2010/main" val="15013662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9AB5C55D-F4DB-433D-B0F5-1B884004C9BC}"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57</a:t>
            </a:fld>
            <a:endParaRPr lang="de-DE"/>
          </a:p>
        </p:txBody>
      </p:sp>
    </p:spTree>
    <p:extLst>
      <p:ext uri="{BB962C8B-B14F-4D97-AF65-F5344CB8AC3E}">
        <p14:creationId xmlns:p14="http://schemas.microsoft.com/office/powerpoint/2010/main" val="23652276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a:p>
        </p:txBody>
      </p:sp>
      <p:sp>
        <p:nvSpPr>
          <p:cNvPr id="4" name="Datumsplatzhalter 3"/>
          <p:cNvSpPr>
            <a:spLocks noGrp="1"/>
          </p:cNvSpPr>
          <p:nvPr>
            <p:ph type="dt" idx="1"/>
          </p:nvPr>
        </p:nvSpPr>
        <p:spPr/>
        <p:txBody>
          <a:bodyPr/>
          <a:lstStyle/>
          <a:p>
            <a:fld id="{10EFD3C9-24D8-424C-A7B1-4ED533E73F46}" type="datetime1">
              <a:rPr lang="de-CH" smtClean="0"/>
              <a:t>05.07.2022</a:t>
            </a:fld>
            <a:endParaRPr lang="de-DE"/>
          </a:p>
        </p:txBody>
      </p:sp>
      <p:sp>
        <p:nvSpPr>
          <p:cNvPr id="5" name="Foliennummernplatzhalter 4"/>
          <p:cNvSpPr>
            <a:spLocks noGrp="1"/>
          </p:cNvSpPr>
          <p:nvPr>
            <p:ph type="sldNum" sz="quarter" idx="5"/>
          </p:nvPr>
        </p:nvSpPr>
        <p:spPr/>
        <p:txBody>
          <a:bodyPr/>
          <a:lstStyle/>
          <a:p>
            <a:fld id="{56E27E75-AAA8-5946-B19C-F0AC0CD507EF}" type="slidenum">
              <a:rPr lang="de-DE" smtClean="0"/>
              <a:t>59</a:t>
            </a:fld>
            <a:endParaRPr lang="de-DE"/>
          </a:p>
        </p:txBody>
      </p:sp>
    </p:spTree>
    <p:extLst>
      <p:ext uri="{BB962C8B-B14F-4D97-AF65-F5344CB8AC3E}">
        <p14:creationId xmlns:p14="http://schemas.microsoft.com/office/powerpoint/2010/main" val="3453407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33527A63-C56D-40AB-A2F0-47F37B16EBC3}"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7</a:t>
            </a:fld>
            <a:endParaRPr lang="de-DE"/>
          </a:p>
        </p:txBody>
      </p:sp>
    </p:spTree>
    <p:extLst>
      <p:ext uri="{BB962C8B-B14F-4D97-AF65-F5344CB8AC3E}">
        <p14:creationId xmlns:p14="http://schemas.microsoft.com/office/powerpoint/2010/main" val="3091622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a:p>
        </p:txBody>
      </p:sp>
      <p:sp>
        <p:nvSpPr>
          <p:cNvPr id="4" name="Datumsplatzhalter 3"/>
          <p:cNvSpPr>
            <a:spLocks noGrp="1"/>
          </p:cNvSpPr>
          <p:nvPr>
            <p:ph type="dt" idx="1"/>
          </p:nvPr>
        </p:nvSpPr>
        <p:spPr/>
        <p:txBody>
          <a:bodyPr/>
          <a:lstStyle/>
          <a:p>
            <a:fld id="{300EE309-7A4D-4256-82C7-8340AEABAE47}" type="datetime1">
              <a:rPr lang="de-CH" smtClean="0"/>
              <a:t>05.07.2022</a:t>
            </a:fld>
            <a:endParaRPr lang="de-DE"/>
          </a:p>
        </p:txBody>
      </p:sp>
      <p:sp>
        <p:nvSpPr>
          <p:cNvPr id="5" name="Foliennummernplatzhalter 4"/>
          <p:cNvSpPr>
            <a:spLocks noGrp="1"/>
          </p:cNvSpPr>
          <p:nvPr>
            <p:ph type="sldNum" sz="quarter" idx="5"/>
          </p:nvPr>
        </p:nvSpPr>
        <p:spPr/>
        <p:txBody>
          <a:bodyPr/>
          <a:lstStyle/>
          <a:p>
            <a:fld id="{56E27E75-AAA8-5946-B19C-F0AC0CD507EF}" type="slidenum">
              <a:rPr lang="de-DE" smtClean="0"/>
              <a:t>60</a:t>
            </a:fld>
            <a:endParaRPr lang="de-DE"/>
          </a:p>
        </p:txBody>
      </p:sp>
    </p:spTree>
    <p:extLst>
      <p:ext uri="{BB962C8B-B14F-4D97-AF65-F5344CB8AC3E}">
        <p14:creationId xmlns:p14="http://schemas.microsoft.com/office/powerpoint/2010/main" val="2325477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22D211A7-DA5A-4555-B6C0-61A960FAA961}"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8</a:t>
            </a:fld>
            <a:endParaRPr lang="de-DE"/>
          </a:p>
        </p:txBody>
      </p:sp>
    </p:spTree>
    <p:extLst>
      <p:ext uri="{BB962C8B-B14F-4D97-AF65-F5344CB8AC3E}">
        <p14:creationId xmlns:p14="http://schemas.microsoft.com/office/powerpoint/2010/main" val="1521199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63342D5A-7CE2-48C8-A380-38D6DF57862F}"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9</a:t>
            </a:fld>
            <a:endParaRPr lang="de-DE"/>
          </a:p>
        </p:txBody>
      </p:sp>
    </p:spTree>
    <p:extLst>
      <p:ext uri="{BB962C8B-B14F-4D97-AF65-F5344CB8AC3E}">
        <p14:creationId xmlns:p14="http://schemas.microsoft.com/office/powerpoint/2010/main" val="4292454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B1117A91-85B4-4EE6-8CA6-6E789F1272DE}"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1</a:t>
            </a:fld>
            <a:endParaRPr lang="de-DE"/>
          </a:p>
        </p:txBody>
      </p:sp>
    </p:spTree>
    <p:extLst>
      <p:ext uri="{BB962C8B-B14F-4D97-AF65-F5344CB8AC3E}">
        <p14:creationId xmlns:p14="http://schemas.microsoft.com/office/powerpoint/2010/main" val="3767373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C1A27445-C7AF-40D8-A152-FD082CA9CA02}"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2</a:t>
            </a:fld>
            <a:endParaRPr lang="de-DE"/>
          </a:p>
        </p:txBody>
      </p:sp>
    </p:spTree>
    <p:extLst>
      <p:ext uri="{BB962C8B-B14F-4D97-AF65-F5344CB8AC3E}">
        <p14:creationId xmlns:p14="http://schemas.microsoft.com/office/powerpoint/2010/main" val="16630391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F096697C-1CC3-44A3-BD45-FE350460126B}"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3</a:t>
            </a:fld>
            <a:endParaRPr lang="de-DE"/>
          </a:p>
        </p:txBody>
      </p:sp>
    </p:spTree>
    <p:extLst>
      <p:ext uri="{BB962C8B-B14F-4D97-AF65-F5344CB8AC3E}">
        <p14:creationId xmlns:p14="http://schemas.microsoft.com/office/powerpoint/2010/main" val="34470683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Date Placeholder 3"/>
          <p:cNvSpPr>
            <a:spLocks noGrp="1"/>
          </p:cNvSpPr>
          <p:nvPr>
            <p:ph type="dt" idx="1"/>
          </p:nvPr>
        </p:nvSpPr>
        <p:spPr/>
        <p:txBody>
          <a:bodyPr/>
          <a:lstStyle/>
          <a:p>
            <a:fld id="{63A5AA5B-0357-47ED-B5BB-BE3205E63378}" type="datetime1">
              <a:rPr lang="de-CH" smtClean="0"/>
              <a:t>05.07.2022</a:t>
            </a:fld>
            <a:endParaRPr lang="de-DE"/>
          </a:p>
        </p:txBody>
      </p:sp>
      <p:sp>
        <p:nvSpPr>
          <p:cNvPr id="5" name="Slide Number Placeholder 4"/>
          <p:cNvSpPr>
            <a:spLocks noGrp="1"/>
          </p:cNvSpPr>
          <p:nvPr>
            <p:ph type="sldNum" sz="quarter" idx="5"/>
          </p:nvPr>
        </p:nvSpPr>
        <p:spPr/>
        <p:txBody>
          <a:bodyPr/>
          <a:lstStyle/>
          <a:p>
            <a:fld id="{56E27E75-AAA8-5946-B19C-F0AC0CD507EF}" type="slidenum">
              <a:rPr lang="de-DE" smtClean="0"/>
              <a:t>15</a:t>
            </a:fld>
            <a:endParaRPr lang="de-DE"/>
          </a:p>
        </p:txBody>
      </p:sp>
    </p:spTree>
    <p:extLst>
      <p:ext uri="{BB962C8B-B14F-4D97-AF65-F5344CB8AC3E}">
        <p14:creationId xmlns:p14="http://schemas.microsoft.com/office/powerpoint/2010/main" val="14934763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Empty_NO_LOGO">
    <p:spTree>
      <p:nvGrpSpPr>
        <p:cNvPr id="1" name=""/>
        <p:cNvGrpSpPr/>
        <p:nvPr/>
      </p:nvGrpSpPr>
      <p:grpSpPr>
        <a:xfrm>
          <a:off x="0" y="0"/>
          <a:ext cx="0" cy="0"/>
          <a:chOff x="0" y="0"/>
          <a:chExt cx="0" cy="0"/>
        </a:xfrm>
      </p:grpSpPr>
      <p:sp>
        <p:nvSpPr>
          <p:cNvPr id="10" name="Fußzeilenplatzhalter 4">
            <a:extLst>
              <a:ext uri="{FF2B5EF4-FFF2-40B4-BE49-F238E27FC236}">
                <a16:creationId xmlns:a16="http://schemas.microsoft.com/office/drawing/2014/main" id="{2CE3D1E4-37E2-4047-A0BE-B6A442FB8DD5}"/>
              </a:ext>
            </a:extLst>
          </p:cNvPr>
          <p:cNvSpPr>
            <a:spLocks noGrp="1"/>
          </p:cNvSpPr>
          <p:nvPr>
            <p:ph type="ftr" sz="quarter" idx="3"/>
          </p:nvPr>
        </p:nvSpPr>
        <p:spPr>
          <a:xfrm>
            <a:off x="3660939" y="6562725"/>
            <a:ext cx="5200034" cy="295275"/>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pPr algn="ctr"/>
            <a:r>
              <a:rPr lang="en-GB"/>
              <a:t>OCORA-BWS02-030 / v2.20 / 24.06.2022</a:t>
            </a:r>
            <a:endParaRPr lang="de-DE"/>
          </a:p>
        </p:txBody>
      </p:sp>
      <p:sp>
        <p:nvSpPr>
          <p:cNvPr id="13" name="Footer Placeholder 1">
            <a:extLst>
              <a:ext uri="{FF2B5EF4-FFF2-40B4-BE49-F238E27FC236}">
                <a16:creationId xmlns:a16="http://schemas.microsoft.com/office/drawing/2014/main" id="{9F4E1600-82FC-46C9-A285-0273D21A0D29}"/>
              </a:ext>
            </a:extLst>
          </p:cNvPr>
          <p:cNvSpPr txBox="1">
            <a:spLocks/>
          </p:cNvSpPr>
          <p:nvPr userDrawn="1"/>
        </p:nvSpPr>
        <p:spPr>
          <a:xfrm>
            <a:off x="3660939" y="3853139"/>
            <a:ext cx="5200034" cy="29527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a:t>OCORA-BWS02-030 / v2.16 / 10.06.2022</a:t>
            </a:r>
            <a:endParaRPr lang="de-DE"/>
          </a:p>
        </p:txBody>
      </p:sp>
      <p:sp>
        <p:nvSpPr>
          <p:cNvPr id="14" name="Titel 1">
            <a:extLst>
              <a:ext uri="{FF2B5EF4-FFF2-40B4-BE49-F238E27FC236}">
                <a16:creationId xmlns:a16="http://schemas.microsoft.com/office/drawing/2014/main" id="{7996FD09-BF6D-405C-9BC9-79C502F6C3CB}"/>
              </a:ext>
            </a:extLst>
          </p:cNvPr>
          <p:cNvSpPr txBox="1">
            <a:spLocks/>
          </p:cNvSpPr>
          <p:nvPr userDrawn="1"/>
        </p:nvSpPr>
        <p:spPr>
          <a:xfrm>
            <a:off x="3775624" y="3013110"/>
            <a:ext cx="4640752" cy="369169"/>
          </a:xfrm>
          <a:prstGeom prst="rect">
            <a:avLst/>
          </a:prstGeom>
        </p:spPr>
        <p:txBody>
          <a:bodyPr lIns="0" tIns="0" rIns="0" bIns="0"/>
          <a:lstStyle>
            <a:lvl1pPr algn="l" defTabSz="457200" rtl="0" eaLnBrk="1" latinLnBrk="0" hangingPunct="1">
              <a:spcBef>
                <a:spcPct val="0"/>
              </a:spcBef>
              <a:buNone/>
              <a:defRPr sz="4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fr-FR" sz="2000" b="1"/>
              <a:t>O</a:t>
            </a:r>
            <a:r>
              <a:rPr lang="fr-FR" sz="2000"/>
              <a:t>pen </a:t>
            </a:r>
            <a:r>
              <a:rPr lang="fr-FR" sz="2000" b="1"/>
              <a:t>C</a:t>
            </a:r>
            <a:r>
              <a:rPr lang="fr-FR" sz="2000"/>
              <a:t>CS </a:t>
            </a:r>
            <a:r>
              <a:rPr lang="fr-FR" sz="2000" b="1"/>
              <a:t>O</a:t>
            </a:r>
            <a:r>
              <a:rPr lang="fr-FR" sz="2000"/>
              <a:t>n-Board </a:t>
            </a:r>
            <a:r>
              <a:rPr lang="fr-FR" sz="2000" b="1"/>
              <a:t>R</a:t>
            </a:r>
            <a:r>
              <a:rPr lang="fr-FR" sz="2000"/>
              <a:t>eference </a:t>
            </a:r>
            <a:r>
              <a:rPr lang="fr-FR" sz="2000" b="1"/>
              <a:t>A</a:t>
            </a:r>
            <a:r>
              <a:rPr lang="fr-FR" sz="2000"/>
              <a:t>rchitecture</a:t>
            </a:r>
            <a:endParaRPr lang="de-DE" sz="2000"/>
          </a:p>
        </p:txBody>
      </p:sp>
      <p:pic>
        <p:nvPicPr>
          <p:cNvPr id="15" name="Grafik 3">
            <a:extLst>
              <a:ext uri="{FF2B5EF4-FFF2-40B4-BE49-F238E27FC236}">
                <a16:creationId xmlns:a16="http://schemas.microsoft.com/office/drawing/2014/main" id="{F2249B60-6CDC-499E-AC15-5BF04A5DAA4E}"/>
              </a:ext>
            </a:extLst>
          </p:cNvPr>
          <p:cNvPicPr>
            <a:picLocks noChangeAspect="1"/>
          </p:cNvPicPr>
          <p:nvPr userDrawn="1"/>
        </p:nvPicPr>
        <p:blipFill>
          <a:blip r:embed="rId2"/>
          <a:stretch>
            <a:fillRect/>
          </a:stretch>
        </p:blipFill>
        <p:spPr>
          <a:xfrm>
            <a:off x="4223318" y="785630"/>
            <a:ext cx="3745365" cy="2120687"/>
          </a:xfrm>
          <a:prstGeom prst="rect">
            <a:avLst/>
          </a:prstGeom>
        </p:spPr>
      </p:pic>
      <p:pic>
        <p:nvPicPr>
          <p:cNvPr id="16" name="Grafik 2">
            <a:extLst>
              <a:ext uri="{FF2B5EF4-FFF2-40B4-BE49-F238E27FC236}">
                <a16:creationId xmlns:a16="http://schemas.microsoft.com/office/drawing/2014/main" id="{3DC59EEF-B033-4B29-830A-A10509D8DA33}"/>
              </a:ext>
            </a:extLst>
          </p:cNvPr>
          <p:cNvPicPr>
            <a:picLocks noChangeAspect="1"/>
          </p:cNvPicPr>
          <p:nvPr userDrawn="1"/>
        </p:nvPicPr>
        <p:blipFill rotWithShape="1">
          <a:blip r:embed="rId3"/>
          <a:srcRect t="14985" b="26933"/>
          <a:stretch/>
        </p:blipFill>
        <p:spPr>
          <a:xfrm>
            <a:off x="4087993" y="3832753"/>
            <a:ext cx="4016015" cy="389615"/>
          </a:xfrm>
          <a:prstGeom prst="rect">
            <a:avLst/>
          </a:prstGeom>
        </p:spPr>
      </p:pic>
      <p:sp>
        <p:nvSpPr>
          <p:cNvPr id="17" name="Titel 1">
            <a:extLst>
              <a:ext uri="{FF2B5EF4-FFF2-40B4-BE49-F238E27FC236}">
                <a16:creationId xmlns:a16="http://schemas.microsoft.com/office/drawing/2014/main" id="{39D5895C-D875-48A0-9E3D-F00CE9408D05}"/>
              </a:ext>
            </a:extLst>
          </p:cNvPr>
          <p:cNvSpPr txBox="1">
            <a:spLocks/>
          </p:cNvSpPr>
          <p:nvPr userDrawn="1"/>
        </p:nvSpPr>
        <p:spPr>
          <a:xfrm>
            <a:off x="0" y="3366705"/>
            <a:ext cx="12192000" cy="373398"/>
          </a:xfrm>
          <a:prstGeom prst="rect">
            <a:avLst/>
          </a:prstGeom>
        </p:spPr>
        <p:txBody>
          <a:bodyPr lIns="0" tIns="0" rIns="0" bIns="0"/>
          <a:lstStyle>
            <a:lvl1pPr algn="l" defTabSz="457200" rtl="0" eaLnBrk="1" latinLnBrk="0" hangingPunct="1">
              <a:spcBef>
                <a:spcPct val="0"/>
              </a:spcBef>
              <a:buNone/>
              <a:defRPr sz="4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fr-FR" sz="2000"/>
              <a:t>A Collaboration of 5 European Railway </a:t>
            </a:r>
            <a:r>
              <a:rPr lang="en-GB" sz="2000"/>
              <a:t>Undertakings</a:t>
            </a:r>
          </a:p>
        </p:txBody>
      </p:sp>
      <p:sp>
        <p:nvSpPr>
          <p:cNvPr id="18" name="Inhaltsplatzhalter 3">
            <a:extLst>
              <a:ext uri="{FF2B5EF4-FFF2-40B4-BE49-F238E27FC236}">
                <a16:creationId xmlns:a16="http://schemas.microsoft.com/office/drawing/2014/main" id="{8C98D0E1-97B3-446A-81BB-4582914C6B40}"/>
              </a:ext>
            </a:extLst>
          </p:cNvPr>
          <p:cNvSpPr>
            <a:spLocks noGrp="1"/>
          </p:cNvSpPr>
          <p:nvPr>
            <p:ph sz="quarter" idx="17" hasCustomPrompt="1"/>
          </p:nvPr>
        </p:nvSpPr>
        <p:spPr>
          <a:xfrm>
            <a:off x="0" y="5152445"/>
            <a:ext cx="12191999" cy="795868"/>
          </a:xfrm>
          <a:prstGeom prst="rect">
            <a:avLst/>
          </a:prstGeom>
        </p:spPr>
        <p:txBody>
          <a:bodyPr lIns="0" tIns="0" rIns="0" bIns="0"/>
          <a:lstStyle>
            <a:lvl1pPr marL="0" indent="0" algn="ctr" defTabSz="508000">
              <a:lnSpc>
                <a:spcPct val="100000"/>
              </a:lnSpc>
              <a:spcBef>
                <a:spcPts val="1200"/>
              </a:spcBef>
              <a:spcAft>
                <a:spcPts val="600"/>
              </a:spcAft>
              <a:buFontTx/>
              <a:buNone/>
              <a:defRPr sz="2400">
                <a:solidFill>
                  <a:schemeClr val="bg1"/>
                </a:solidFill>
                <a:latin typeface="Calibri" panose="020F0502020204030204" pitchFamily="34" charset="0"/>
                <a:cs typeface="Calibri" panose="020F0502020204030204" pitchFamily="34" charset="0"/>
              </a:defRPr>
            </a:lvl1pPr>
            <a:lvl2pPr marL="216000" indent="-216000">
              <a:lnSpc>
                <a:spcPct val="120000"/>
              </a:lnSpc>
              <a:buFont typeface="Wingdings" panose="05000000000000000000" pitchFamily="2" charset="2"/>
              <a:buChar char="§"/>
              <a:defRPr sz="1400"/>
            </a:lvl2pPr>
            <a:lvl3pPr marL="432000" indent="-216000">
              <a:lnSpc>
                <a:spcPct val="120000"/>
              </a:lnSpc>
              <a:buFont typeface="Wingdings" panose="05000000000000000000" pitchFamily="2" charset="2"/>
              <a:buChar char="q"/>
              <a:defRPr sz="1400"/>
            </a:lvl3pPr>
            <a:lvl4pPr marL="648000" indent="-216000">
              <a:lnSpc>
                <a:spcPct val="120000"/>
              </a:lnSpc>
              <a:defRPr sz="1400"/>
            </a:lvl4pPr>
            <a:lvl5pPr marL="864000" indent="-216000">
              <a:lnSpc>
                <a:spcPct val="120000"/>
              </a:lnSpc>
              <a:defRPr sz="1400"/>
            </a:lvl5pPr>
            <a:lvl6pPr marL="216000" indent="-216000">
              <a:defRPr sz="1400"/>
            </a:lvl6pPr>
          </a:lstStyle>
          <a:p>
            <a:pPr algn="ctr"/>
            <a:r>
              <a:rPr lang="en-GB" sz="1200" b="1"/>
              <a:t>Title</a:t>
            </a:r>
          </a:p>
          <a:p>
            <a:pPr algn="ctr"/>
            <a:r>
              <a:rPr lang="en-GB" sz="1200" b="1"/>
              <a:t>Subtitle</a:t>
            </a:r>
          </a:p>
        </p:txBody>
      </p:sp>
    </p:spTree>
    <p:extLst>
      <p:ext uri="{BB962C8B-B14F-4D97-AF65-F5344CB8AC3E}">
        <p14:creationId xmlns:p14="http://schemas.microsoft.com/office/powerpoint/2010/main" val="3248798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TOPO Scenario B">
    <p:spTree>
      <p:nvGrpSpPr>
        <p:cNvPr id="1" name=""/>
        <p:cNvGrpSpPr/>
        <p:nvPr/>
      </p:nvGrpSpPr>
      <p:grpSpPr>
        <a:xfrm>
          <a:off x="0" y="0"/>
          <a:ext cx="0" cy="0"/>
          <a:chOff x="0" y="0"/>
          <a:chExt cx="0" cy="0"/>
        </a:xfrm>
      </p:grpSpPr>
      <p:pic>
        <p:nvPicPr>
          <p:cNvPr id="164" name="Grafik 2">
            <a:extLst>
              <a:ext uri="{FF2B5EF4-FFF2-40B4-BE49-F238E27FC236}">
                <a16:creationId xmlns:a16="http://schemas.microsoft.com/office/drawing/2014/main" id="{44559F27-42EE-4644-B1F7-B358C3522767}"/>
              </a:ext>
            </a:extLst>
          </p:cNvPr>
          <p:cNvPicPr>
            <a:picLocks noChangeAspect="1"/>
          </p:cNvPicPr>
          <p:nvPr userDrawn="1"/>
        </p:nvPicPr>
        <p:blipFill>
          <a:blip r:embed="rId2"/>
          <a:stretch>
            <a:fillRect/>
          </a:stretch>
        </p:blipFill>
        <p:spPr>
          <a:xfrm>
            <a:off x="8446167" y="13104"/>
            <a:ext cx="3606203" cy="602338"/>
          </a:xfrm>
          <a:prstGeom prst="rect">
            <a:avLst/>
          </a:prstGeom>
        </p:spPr>
      </p:pic>
      <p:cxnSp>
        <p:nvCxnSpPr>
          <p:cNvPr id="381" name="Gerader Verbinder 171">
            <a:extLst>
              <a:ext uri="{FF2B5EF4-FFF2-40B4-BE49-F238E27FC236}">
                <a16:creationId xmlns:a16="http://schemas.microsoft.com/office/drawing/2014/main" id="{44230640-7647-4712-A7AE-E6BCD5224F1A}"/>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84" name="Rechteck 140">
            <a:extLst>
              <a:ext uri="{FF2B5EF4-FFF2-40B4-BE49-F238E27FC236}">
                <a16:creationId xmlns:a16="http://schemas.microsoft.com/office/drawing/2014/main" id="{8EE4C1DE-96BC-4757-82BB-7026A4D887CC}"/>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2198"/>
            <a:ext cx="4377394"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68" name="Rechteck 6">
            <a:extLst>
              <a:ext uri="{FF2B5EF4-FFF2-40B4-BE49-F238E27FC236}">
                <a16:creationId xmlns:a16="http://schemas.microsoft.com/office/drawing/2014/main" id="{16BCD0FD-D762-4009-8F99-8725CCE660CD}"/>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33" name="Straight Connector 332">
            <a:extLst>
              <a:ext uri="{FF2B5EF4-FFF2-40B4-BE49-F238E27FC236}">
                <a16:creationId xmlns:a16="http://schemas.microsoft.com/office/drawing/2014/main" id="{1A531BC5-3F34-44B3-84CF-19ACA0F715A4}"/>
              </a:ext>
            </a:extLst>
          </p:cNvPr>
          <p:cNvCxnSpPr>
            <a:cxnSpLocks/>
          </p:cNvCxnSpPr>
          <p:nvPr userDrawn="1"/>
        </p:nvCxnSpPr>
        <p:spPr>
          <a:xfrm>
            <a:off x="6819900" y="4826631"/>
            <a:ext cx="4494936"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7" name="Gerader Verbinder 139">
            <a:extLst>
              <a:ext uri="{FF2B5EF4-FFF2-40B4-BE49-F238E27FC236}">
                <a16:creationId xmlns:a16="http://schemas.microsoft.com/office/drawing/2014/main" id="{8F49D498-1531-43EF-8893-B14A063847B5}"/>
              </a:ext>
            </a:extLst>
          </p:cNvPr>
          <p:cNvCxnSpPr>
            <a:cxnSpLocks/>
          </p:cNvCxnSpPr>
          <p:nvPr userDrawn="1"/>
        </p:nvCxnSpPr>
        <p:spPr>
          <a:xfrm flipH="1">
            <a:off x="11207225" y="3853794"/>
            <a:ext cx="1076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8" name="Gerader Verbinder 139">
            <a:extLst>
              <a:ext uri="{FF2B5EF4-FFF2-40B4-BE49-F238E27FC236}">
                <a16:creationId xmlns:a16="http://schemas.microsoft.com/office/drawing/2014/main" id="{5C486DC4-2D27-4228-814E-1816B3592806}"/>
              </a:ext>
            </a:extLst>
          </p:cNvPr>
          <p:cNvCxnSpPr>
            <a:cxnSpLocks/>
          </p:cNvCxnSpPr>
          <p:nvPr userDrawn="1"/>
        </p:nvCxnSpPr>
        <p:spPr>
          <a:xfrm flipV="1">
            <a:off x="11314836" y="3853795"/>
            <a:ext cx="0" cy="97061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770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sp>
        <p:nvSpPr>
          <p:cNvPr id="180" name="TextBox 179">
            <a:extLst>
              <a:ext uri="{FF2B5EF4-FFF2-40B4-BE49-F238E27FC236}">
                <a16:creationId xmlns:a16="http://schemas.microsoft.com/office/drawing/2014/main" id="{19401D99-A7FC-4E6F-8916-489CF8B15E79}"/>
              </a:ext>
            </a:extLst>
          </p:cNvPr>
          <p:cNvSpPr txBox="1"/>
          <p:nvPr userDrawn="1"/>
        </p:nvSpPr>
        <p:spPr>
          <a:xfrm>
            <a:off x="10131373" y="1681624"/>
            <a:ext cx="1174125"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Ethernet</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ackbone (ETB)</a:t>
            </a:r>
          </a:p>
        </p:txBody>
      </p:sp>
      <p:sp>
        <p:nvSpPr>
          <p:cNvPr id="185" name="Rechteck 96">
            <a:extLst>
              <a:ext uri="{FF2B5EF4-FFF2-40B4-BE49-F238E27FC236}">
                <a16:creationId xmlns:a16="http://schemas.microsoft.com/office/drawing/2014/main" id="{006A9CD0-7A4C-461D-BEB6-B5D0D1CB77FE}"/>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ETBN</a:t>
            </a:r>
          </a:p>
        </p:txBody>
      </p:sp>
      <p:cxnSp>
        <p:nvCxnSpPr>
          <p:cNvPr id="186" name="Gerader Verbinder 139">
            <a:extLst>
              <a:ext uri="{FF2B5EF4-FFF2-40B4-BE49-F238E27FC236}">
                <a16:creationId xmlns:a16="http://schemas.microsoft.com/office/drawing/2014/main" id="{89F80C31-4230-47BE-9109-64245DFCD31B}"/>
              </a:ext>
            </a:extLst>
          </p:cNvPr>
          <p:cNvCxnSpPr>
            <a:cxnSpLocks/>
          </p:cNvCxnSpPr>
          <p:nvPr userDrawn="1"/>
        </p:nvCxnSpPr>
        <p:spPr>
          <a:xfrm flipH="1">
            <a:off x="8961120" y="3987754"/>
            <a:ext cx="36648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9" name="Gerader Verbinder 139">
            <a:extLst>
              <a:ext uri="{FF2B5EF4-FFF2-40B4-BE49-F238E27FC236}">
                <a16:creationId xmlns:a16="http://schemas.microsoft.com/office/drawing/2014/main" id="{7F1C5BC7-D4C7-4FFF-8B30-B7AF542F976B}"/>
              </a:ext>
            </a:extLst>
          </p:cNvPr>
          <p:cNvCxnSpPr>
            <a:cxnSpLocks/>
          </p:cNvCxnSpPr>
          <p:nvPr userDrawn="1"/>
        </p:nvCxnSpPr>
        <p:spPr>
          <a:xfrm>
            <a:off x="9456025" y="3848055"/>
            <a:ext cx="851200"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1" name="Rechteck 140">
            <a:extLst>
              <a:ext uri="{FF2B5EF4-FFF2-40B4-BE49-F238E27FC236}">
                <a16:creationId xmlns:a16="http://schemas.microsoft.com/office/drawing/2014/main" id="{DC7FE2F7-8028-42F9-BF07-FDE5508FB51B}"/>
              </a:ext>
            </a:extLst>
          </p:cNvPr>
          <p:cNvSpPr/>
          <p:nvPr userDrawn="1"/>
        </p:nvSpPr>
        <p:spPr>
          <a:xfrm>
            <a:off x="9718524"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94" name="Rechteck: abgerundete Ecken 52">
            <a:extLst>
              <a:ext uri="{FF2B5EF4-FFF2-40B4-BE49-F238E27FC236}">
                <a16:creationId xmlns:a16="http://schemas.microsoft.com/office/drawing/2014/main" id="{D4513438-2378-4894-87D5-95547C98918C}"/>
              </a:ext>
            </a:extLst>
          </p:cNvPr>
          <p:cNvSpPr/>
          <p:nvPr userDrawn="1"/>
        </p:nvSpPr>
        <p:spPr>
          <a:xfrm rot="16200000">
            <a:off x="9119704" y="3789659"/>
            <a:ext cx="499948"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Op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245" name="Gerader Verbinder 266">
            <a:extLst>
              <a:ext uri="{FF2B5EF4-FFF2-40B4-BE49-F238E27FC236}">
                <a16:creationId xmlns:a16="http://schemas.microsoft.com/office/drawing/2014/main" id="{49A47951-63F4-46D9-83E5-E9FB80C1EE13}"/>
              </a:ext>
            </a:extLst>
          </p:cNvPr>
          <p:cNvCxnSpPr>
            <a:cxnSpLocks/>
          </p:cNvCxnSpPr>
          <p:nvPr userDrawn="1"/>
        </p:nvCxnSpPr>
        <p:spPr>
          <a:xfrm flipV="1">
            <a:off x="9358700" y="2461260"/>
            <a:ext cx="0" cy="77724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46" name="Gerader Verbinder 266">
            <a:extLst>
              <a:ext uri="{FF2B5EF4-FFF2-40B4-BE49-F238E27FC236}">
                <a16:creationId xmlns:a16="http://schemas.microsoft.com/office/drawing/2014/main" id="{0A840EC8-F6DD-4D5F-A320-EE3B41A347D0}"/>
              </a:ext>
            </a:extLst>
          </p:cNvPr>
          <p:cNvCxnSpPr>
            <a:cxnSpLocks/>
          </p:cNvCxnSpPr>
          <p:nvPr userDrawn="1"/>
        </p:nvCxnSpPr>
        <p:spPr>
          <a:xfrm flipH="1">
            <a:off x="9364980" y="2461261"/>
            <a:ext cx="93726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54" name="Gerader Verbinder 266">
            <a:extLst>
              <a:ext uri="{FF2B5EF4-FFF2-40B4-BE49-F238E27FC236}">
                <a16:creationId xmlns:a16="http://schemas.microsoft.com/office/drawing/2014/main" id="{70ED5738-6C68-49B1-AD87-2904222F2965}"/>
              </a:ext>
            </a:extLst>
          </p:cNvPr>
          <p:cNvCxnSpPr>
            <a:cxnSpLocks/>
          </p:cNvCxnSpPr>
          <p:nvPr userDrawn="1"/>
        </p:nvCxnSpPr>
        <p:spPr>
          <a:xfrm flipH="1">
            <a:off x="6934201" y="3246121"/>
            <a:ext cx="2425699"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174" name="Rectangle 173">
            <a:extLst>
              <a:ext uri="{FF2B5EF4-FFF2-40B4-BE49-F238E27FC236}">
                <a16:creationId xmlns:a16="http://schemas.microsoft.com/office/drawing/2014/main" id="{FF94558A-7D66-497C-AE07-A4B9CFE86C7A}"/>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cxnSp>
        <p:nvCxnSpPr>
          <p:cNvPr id="178" name="Gerader Verbinder 171">
            <a:extLst>
              <a:ext uri="{FF2B5EF4-FFF2-40B4-BE49-F238E27FC236}">
                <a16:creationId xmlns:a16="http://schemas.microsoft.com/office/drawing/2014/main" id="{672F58B1-B18B-4576-A5D5-E8457206678C}"/>
              </a:ext>
            </a:extLst>
          </p:cNvPr>
          <p:cNvCxnSpPr>
            <a:cxnSpLocks/>
          </p:cNvCxnSpPr>
          <p:nvPr userDrawn="1"/>
        </p:nvCxnSpPr>
        <p:spPr>
          <a:xfrm flipV="1">
            <a:off x="8217032" y="5527979"/>
            <a:ext cx="0" cy="14486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4AA5CDC0-CB47-4AEB-98FE-791B565FE76B}"/>
              </a:ext>
            </a:extLst>
          </p:cNvPr>
          <p:cNvCxnSpPr>
            <a:cxnSpLocks/>
            <a:endCxn id="204" idx="1"/>
          </p:cNvCxnSpPr>
          <p:nvPr userDrawn="1"/>
        </p:nvCxnSpPr>
        <p:spPr>
          <a:xfrm>
            <a:off x="6736556" y="4680039"/>
            <a:ext cx="43834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7" name="Gerader Verbinder 196">
            <a:extLst>
              <a:ext uri="{FF2B5EF4-FFF2-40B4-BE49-F238E27FC236}">
                <a16:creationId xmlns:a16="http://schemas.microsoft.com/office/drawing/2014/main" id="{1A40C3E5-36E6-4643-9D61-1AB9979742EB}"/>
              </a:ext>
            </a:extLst>
          </p:cNvPr>
          <p:cNvCxnSpPr>
            <a:cxnSpLocks/>
            <a:endCxn id="229"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8" name="Gerader Verbinder 144">
            <a:extLst>
              <a:ext uri="{FF2B5EF4-FFF2-40B4-BE49-F238E27FC236}">
                <a16:creationId xmlns:a16="http://schemas.microsoft.com/office/drawing/2014/main" id="{5F9298D1-E087-42AC-8787-9783FE9EB099}"/>
              </a:ext>
            </a:extLst>
          </p:cNvPr>
          <p:cNvCxnSpPr>
            <a:cxnSpLocks/>
            <a:stCxn id="229" idx="0"/>
            <a:endCxn id="230"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9" name="Rechteck 141">
            <a:extLst>
              <a:ext uri="{FF2B5EF4-FFF2-40B4-BE49-F238E27FC236}">
                <a16:creationId xmlns:a16="http://schemas.microsoft.com/office/drawing/2014/main" id="{60467BDD-530C-4DD5-9301-CD5C17D60C16}"/>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cxnSp>
        <p:nvCxnSpPr>
          <p:cNvPr id="201" name="Gerader Verbinder 144">
            <a:extLst>
              <a:ext uri="{FF2B5EF4-FFF2-40B4-BE49-F238E27FC236}">
                <a16:creationId xmlns:a16="http://schemas.microsoft.com/office/drawing/2014/main" id="{EEC6906A-8272-4EFA-9354-622A1788BF5C}"/>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1A27027C-02BF-4C23-8791-A15CCE3EB69C}"/>
              </a:ext>
            </a:extLst>
          </p:cNvPr>
          <p:cNvCxnSpPr>
            <a:cxnSpLocks/>
          </p:cNvCxnSpPr>
          <p:nvPr userDrawn="1"/>
        </p:nvCxnSpPr>
        <p:spPr>
          <a:xfrm>
            <a:off x="6824663" y="4826631"/>
            <a:ext cx="448890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1" name="Rechteck 140">
            <a:extLst>
              <a:ext uri="{FF2B5EF4-FFF2-40B4-BE49-F238E27FC236}">
                <a16:creationId xmlns:a16="http://schemas.microsoft.com/office/drawing/2014/main" id="{FD35BDEF-88CD-43DD-862C-83C41CB234D6}"/>
              </a:ext>
            </a:extLst>
          </p:cNvPr>
          <p:cNvSpPr/>
          <p:nvPr userDrawn="1"/>
        </p:nvSpPr>
        <p:spPr>
          <a:xfrm>
            <a:off x="9718524" y="4790172"/>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3" name="Rechteck 140">
            <a:extLst>
              <a:ext uri="{FF2B5EF4-FFF2-40B4-BE49-F238E27FC236}">
                <a16:creationId xmlns:a16="http://schemas.microsoft.com/office/drawing/2014/main" id="{740FC148-7929-414D-BB6C-895E9899E488}"/>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5" name="Rechteck 140">
            <a:extLst>
              <a:ext uri="{FF2B5EF4-FFF2-40B4-BE49-F238E27FC236}">
                <a16:creationId xmlns:a16="http://schemas.microsoft.com/office/drawing/2014/main" id="{60CA9ABA-24FB-4B95-A926-8D80562A04CE}"/>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7" name="Rechteck 140">
            <a:extLst>
              <a:ext uri="{FF2B5EF4-FFF2-40B4-BE49-F238E27FC236}">
                <a16:creationId xmlns:a16="http://schemas.microsoft.com/office/drawing/2014/main" id="{D3B28656-1A9E-40E8-A73B-F931754ED75C}"/>
              </a:ext>
            </a:extLst>
          </p:cNvPr>
          <p:cNvSpPr/>
          <p:nvPr userDrawn="1"/>
        </p:nvSpPr>
        <p:spPr>
          <a:xfrm>
            <a:off x="8138464" y="4810125"/>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4" name="Rechteck 140">
            <a:extLst>
              <a:ext uri="{FF2B5EF4-FFF2-40B4-BE49-F238E27FC236}">
                <a16:creationId xmlns:a16="http://schemas.microsoft.com/office/drawing/2014/main" id="{024935A9-63DA-4229-8E69-2EB2F8433BE6}"/>
              </a:ext>
            </a:extLst>
          </p:cNvPr>
          <p:cNvSpPr/>
          <p:nvPr userDrawn="1"/>
        </p:nvSpPr>
        <p:spPr>
          <a:xfrm>
            <a:off x="9718524" y="4780026"/>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71" name="Rechteck 140">
            <a:extLst>
              <a:ext uri="{FF2B5EF4-FFF2-40B4-BE49-F238E27FC236}">
                <a16:creationId xmlns:a16="http://schemas.microsoft.com/office/drawing/2014/main" id="{83185B6B-4328-4192-A554-C9541E2F45B9}"/>
              </a:ext>
            </a:extLst>
          </p:cNvPr>
          <p:cNvSpPr/>
          <p:nvPr userDrawn="1"/>
        </p:nvSpPr>
        <p:spPr>
          <a:xfrm>
            <a:off x="7403812" y="4806011"/>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72" name="Rechteck 140">
            <a:extLst>
              <a:ext uri="{FF2B5EF4-FFF2-40B4-BE49-F238E27FC236}">
                <a16:creationId xmlns:a16="http://schemas.microsoft.com/office/drawing/2014/main" id="{6F946564-DD5C-490B-8FA4-285DFDBCF7B8}"/>
              </a:ext>
            </a:extLst>
          </p:cNvPr>
          <p:cNvSpPr/>
          <p:nvPr userDrawn="1"/>
        </p:nvSpPr>
        <p:spPr>
          <a:xfrm>
            <a:off x="8137510" y="4809186"/>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0" name="Rechteck 278">
            <a:extLst>
              <a:ext uri="{FF2B5EF4-FFF2-40B4-BE49-F238E27FC236}">
                <a16:creationId xmlns:a16="http://schemas.microsoft.com/office/drawing/2014/main" id="{A5BD0C85-5A0E-4D23-AF00-CE7E467443EF}"/>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sp>
        <p:nvSpPr>
          <p:cNvPr id="204" name="Rechteck: abgerundete Ecken 52">
            <a:extLst>
              <a:ext uri="{FF2B5EF4-FFF2-40B4-BE49-F238E27FC236}">
                <a16:creationId xmlns:a16="http://schemas.microsoft.com/office/drawing/2014/main" id="{CC9D0091-90DF-4E2D-9763-ABB831CF0BAB}"/>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231" name="Gerader Verbinder 144">
            <a:extLst>
              <a:ext uri="{FF2B5EF4-FFF2-40B4-BE49-F238E27FC236}">
                <a16:creationId xmlns:a16="http://schemas.microsoft.com/office/drawing/2014/main" id="{C17460E8-5463-456F-9EC6-B6BE8331DBFB}"/>
              </a:ext>
            </a:extLst>
          </p:cNvPr>
          <p:cNvCxnSpPr>
            <a:cxnSpLocks/>
            <a:endCxn id="230" idx="0"/>
          </p:cNvCxnSpPr>
          <p:nvPr userDrawn="1"/>
        </p:nvCxnSpPr>
        <p:spPr>
          <a:xfrm>
            <a:off x="7494603" y="4772025"/>
            <a:ext cx="0" cy="14383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9" name="Gerader Verbinder 216">
            <a:extLst>
              <a:ext uri="{FF2B5EF4-FFF2-40B4-BE49-F238E27FC236}">
                <a16:creationId xmlns:a16="http://schemas.microsoft.com/office/drawing/2014/main" id="{EC24F4C0-8754-4E1A-8205-70D3493B2A77}"/>
              </a:ext>
            </a:extLst>
          </p:cNvPr>
          <p:cNvCxnSpPr>
            <a:cxnSpLocks/>
          </p:cNvCxnSpPr>
          <p:nvPr userDrawn="1"/>
        </p:nvCxnSpPr>
        <p:spPr>
          <a:xfrm flipV="1">
            <a:off x="9739228" y="3496615"/>
            <a:ext cx="0" cy="142121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4" name="Rechteck 148">
            <a:extLst>
              <a:ext uri="{FF2B5EF4-FFF2-40B4-BE49-F238E27FC236}">
                <a16:creationId xmlns:a16="http://schemas.microsoft.com/office/drawing/2014/main" id="{B47F5819-13B9-4662-BBDC-794BD6B9E712}"/>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205" name="Rechteck 148">
            <a:extLst>
              <a:ext uri="{FF2B5EF4-FFF2-40B4-BE49-F238E27FC236}">
                <a16:creationId xmlns:a16="http://schemas.microsoft.com/office/drawing/2014/main" id="{AF71BF2C-D2B1-4E49-99A6-E9FCD784CCD0}"/>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206" name="Rechteck 148">
            <a:extLst>
              <a:ext uri="{FF2B5EF4-FFF2-40B4-BE49-F238E27FC236}">
                <a16:creationId xmlns:a16="http://schemas.microsoft.com/office/drawing/2014/main" id="{CF21169A-5AD9-4BE9-BBCD-E1E52A576E0E}"/>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323" name="Gerader Verbinder 139">
            <a:extLst>
              <a:ext uri="{FF2B5EF4-FFF2-40B4-BE49-F238E27FC236}">
                <a16:creationId xmlns:a16="http://schemas.microsoft.com/office/drawing/2014/main" id="{A89AF2FB-EAF4-4B94-B380-7126EF8B6C81}"/>
              </a:ext>
            </a:extLst>
          </p:cNvPr>
          <p:cNvCxnSpPr>
            <a:cxnSpLocks/>
          </p:cNvCxnSpPr>
          <p:nvPr userDrawn="1"/>
        </p:nvCxnSpPr>
        <p:spPr>
          <a:xfrm flipV="1">
            <a:off x="8409085" y="3498574"/>
            <a:ext cx="0" cy="38762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24" name="Rechteck 57">
            <a:extLst>
              <a:ext uri="{FF2B5EF4-FFF2-40B4-BE49-F238E27FC236}">
                <a16:creationId xmlns:a16="http://schemas.microsoft.com/office/drawing/2014/main" id="{6158611F-9F4B-4FD9-B70D-93B7ECD8993E}"/>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325" name="Gerader Verbinder 139">
            <a:extLst>
              <a:ext uri="{FF2B5EF4-FFF2-40B4-BE49-F238E27FC236}">
                <a16:creationId xmlns:a16="http://schemas.microsoft.com/office/drawing/2014/main" id="{81DEC37B-8B0D-45C2-AE42-9DE49D1820F1}"/>
              </a:ext>
            </a:extLst>
          </p:cNvPr>
          <p:cNvCxnSpPr>
            <a:cxnSpLocks/>
            <a:stCxn id="324"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36" name="Rechteck 96">
            <a:extLst>
              <a:ext uri="{FF2B5EF4-FFF2-40B4-BE49-F238E27FC236}">
                <a16:creationId xmlns:a16="http://schemas.microsoft.com/office/drawing/2014/main" id="{7CA9C944-B1FC-4732-BDB3-81CA186F201B}"/>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337" name="Gerader Verbinder 266">
            <a:extLst>
              <a:ext uri="{FF2B5EF4-FFF2-40B4-BE49-F238E27FC236}">
                <a16:creationId xmlns:a16="http://schemas.microsoft.com/office/drawing/2014/main" id="{76DC5F1A-CD83-4FA2-8E16-8062A72130E2}"/>
              </a:ext>
            </a:extLst>
          </p:cNvPr>
          <p:cNvCxnSpPr>
            <a:cxnSpLocks/>
            <a:stCxn id="344" idx="0"/>
            <a:endCxn id="336"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4" name="Rechteck: abgerundete Ecken 52">
            <a:extLst>
              <a:ext uri="{FF2B5EF4-FFF2-40B4-BE49-F238E27FC236}">
                <a16:creationId xmlns:a16="http://schemas.microsoft.com/office/drawing/2014/main" id="{0E23AB9F-5B06-4494-90DE-4DF62B272B6E}"/>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sp>
        <p:nvSpPr>
          <p:cNvPr id="242" name="Rechteck 141">
            <a:extLst>
              <a:ext uri="{FF2B5EF4-FFF2-40B4-BE49-F238E27FC236}">
                <a16:creationId xmlns:a16="http://schemas.microsoft.com/office/drawing/2014/main" id="{0D196DEA-64A5-42C5-AE4B-6E6C98BFDA12}"/>
              </a:ext>
            </a:extLst>
          </p:cNvPr>
          <p:cNvSpPr/>
          <p:nvPr userDrawn="1"/>
        </p:nvSpPr>
        <p:spPr>
          <a:xfrm>
            <a:off x="7902032" y="5347979"/>
            <a:ext cx="630000" cy="18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43" name="Rechteck 278">
            <a:extLst>
              <a:ext uri="{FF2B5EF4-FFF2-40B4-BE49-F238E27FC236}">
                <a16:creationId xmlns:a16="http://schemas.microsoft.com/office/drawing/2014/main" id="{19C66DAE-60F9-41D2-B7F8-09677F150AFD}"/>
              </a:ext>
            </a:extLst>
          </p:cNvPr>
          <p:cNvSpPr/>
          <p:nvPr userDrawn="1"/>
        </p:nvSpPr>
        <p:spPr>
          <a:xfrm>
            <a:off x="7902032" y="4913749"/>
            <a:ext cx="630000" cy="36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247" name="Gerader Verbinder 144">
            <a:extLst>
              <a:ext uri="{FF2B5EF4-FFF2-40B4-BE49-F238E27FC236}">
                <a16:creationId xmlns:a16="http://schemas.microsoft.com/office/drawing/2014/main" id="{647F255F-ACF0-4023-82B7-660F20336234}"/>
              </a:ext>
            </a:extLst>
          </p:cNvPr>
          <p:cNvCxnSpPr>
            <a:cxnSpLocks/>
            <a:stCxn id="243" idx="0"/>
          </p:cNvCxnSpPr>
          <p:nvPr userDrawn="1"/>
        </p:nvCxnSpPr>
        <p:spPr>
          <a:xfrm flipV="1">
            <a:off x="8217032" y="4764881"/>
            <a:ext cx="0" cy="14886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1" name="Gerader Verbinder 144">
            <a:extLst>
              <a:ext uri="{FF2B5EF4-FFF2-40B4-BE49-F238E27FC236}">
                <a16:creationId xmlns:a16="http://schemas.microsoft.com/office/drawing/2014/main" id="{EF069429-8B4A-40C1-AE7C-D39C38755972}"/>
              </a:ext>
            </a:extLst>
          </p:cNvPr>
          <p:cNvCxnSpPr>
            <a:cxnSpLocks/>
            <a:stCxn id="242" idx="0"/>
            <a:endCxn id="243"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8" name="Gerader Verbinder 196">
            <a:extLst>
              <a:ext uri="{FF2B5EF4-FFF2-40B4-BE49-F238E27FC236}">
                <a16:creationId xmlns:a16="http://schemas.microsoft.com/office/drawing/2014/main" id="{1CE46BA8-3ADD-4012-8014-63D266F7531F}"/>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99" name="Gerader Verbinder 144">
            <a:extLst>
              <a:ext uri="{FF2B5EF4-FFF2-40B4-BE49-F238E27FC236}">
                <a16:creationId xmlns:a16="http://schemas.microsoft.com/office/drawing/2014/main" id="{0BC37920-18A1-43DA-82BA-31FF1ED03DAC}"/>
              </a:ext>
            </a:extLst>
          </p:cNvPr>
          <p:cNvCxnSpPr>
            <a:cxnSpLocks/>
            <a:stCxn id="401" idx="0"/>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0" name="Gerader Verbinder 171">
            <a:extLst>
              <a:ext uri="{FF2B5EF4-FFF2-40B4-BE49-F238E27FC236}">
                <a16:creationId xmlns:a16="http://schemas.microsoft.com/office/drawing/2014/main" id="{3CAB6A66-D48F-460B-8E72-E8CE53614A1E}"/>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1" name="Rechteck 134">
            <a:extLst>
              <a:ext uri="{FF2B5EF4-FFF2-40B4-BE49-F238E27FC236}">
                <a16:creationId xmlns:a16="http://schemas.microsoft.com/office/drawing/2014/main" id="{7AFF1CAC-E912-47D9-BCFE-74AB47CDCAEA}"/>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402" name="Rechteck 140">
            <a:extLst>
              <a:ext uri="{FF2B5EF4-FFF2-40B4-BE49-F238E27FC236}">
                <a16:creationId xmlns:a16="http://schemas.microsoft.com/office/drawing/2014/main" id="{0EFC4625-E9CA-4734-AAF4-CE7289D737C0}"/>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403" name="Rechteck 134">
            <a:extLst>
              <a:ext uri="{FF2B5EF4-FFF2-40B4-BE49-F238E27FC236}">
                <a16:creationId xmlns:a16="http://schemas.microsoft.com/office/drawing/2014/main" id="{DAC1436E-1F12-4AF2-B96D-B33C99B06839}"/>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404" name="Gerader Verbinder 193">
            <a:extLst>
              <a:ext uri="{FF2B5EF4-FFF2-40B4-BE49-F238E27FC236}">
                <a16:creationId xmlns:a16="http://schemas.microsoft.com/office/drawing/2014/main" id="{4F8BEA2A-DF96-40C4-9AAB-7404BD5450F8}"/>
              </a:ext>
            </a:extLst>
          </p:cNvPr>
          <p:cNvCxnSpPr>
            <a:cxnSpLocks/>
            <a:stCxn id="403" idx="0"/>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46" name="Gerader Verbinder 266">
            <a:extLst>
              <a:ext uri="{FF2B5EF4-FFF2-40B4-BE49-F238E27FC236}">
                <a16:creationId xmlns:a16="http://schemas.microsoft.com/office/drawing/2014/main" id="{29C024C0-BE68-4665-A15C-3F3CDAD10BEC}"/>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547" name="Gerader Verbinder 266">
            <a:extLst>
              <a:ext uri="{FF2B5EF4-FFF2-40B4-BE49-F238E27FC236}">
                <a16:creationId xmlns:a16="http://schemas.microsoft.com/office/drawing/2014/main" id="{E802EE74-39E9-430A-A10E-601203ED1D2D}"/>
              </a:ext>
            </a:extLst>
          </p:cNvPr>
          <p:cNvCxnSpPr>
            <a:cxnSpLocks/>
          </p:cNvCxnSpPr>
          <p:nvPr userDrawn="1"/>
        </p:nvCxnSpPr>
        <p:spPr>
          <a:xfrm flipV="1">
            <a:off x="6935540" y="3248025"/>
            <a:ext cx="0" cy="697708"/>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548" name="Gerader Verbinder 205">
            <a:extLst>
              <a:ext uri="{FF2B5EF4-FFF2-40B4-BE49-F238E27FC236}">
                <a16:creationId xmlns:a16="http://schemas.microsoft.com/office/drawing/2014/main" id="{4F2ED6A5-E050-4E74-97A9-5310DB99001B}"/>
              </a:ext>
            </a:extLst>
          </p:cNvPr>
          <p:cNvCxnSpPr>
            <a:cxnSpLocks/>
          </p:cNvCxnSpPr>
          <p:nvPr userDrawn="1"/>
        </p:nvCxnSpPr>
        <p:spPr>
          <a:xfrm flipV="1">
            <a:off x="4452872" y="3495675"/>
            <a:ext cx="0" cy="27029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49" name="Rechteck 140">
            <a:extLst>
              <a:ext uri="{FF2B5EF4-FFF2-40B4-BE49-F238E27FC236}">
                <a16:creationId xmlns:a16="http://schemas.microsoft.com/office/drawing/2014/main" id="{C30DB0D7-199C-4D8F-9825-D2B66121FB53}"/>
              </a:ext>
            </a:extLst>
          </p:cNvPr>
          <p:cNvSpPr/>
          <p:nvPr userDrawn="1"/>
        </p:nvSpPr>
        <p:spPr>
          <a:xfrm>
            <a:off x="6915479" y="3291885"/>
            <a:ext cx="45719" cy="24665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550" name="Gerader Verbinder 266">
            <a:extLst>
              <a:ext uri="{FF2B5EF4-FFF2-40B4-BE49-F238E27FC236}">
                <a16:creationId xmlns:a16="http://schemas.microsoft.com/office/drawing/2014/main" id="{EBC83523-0878-4B56-A3BC-96A4871F98C4}"/>
              </a:ext>
            </a:extLst>
          </p:cNvPr>
          <p:cNvCxnSpPr>
            <a:cxnSpLocks/>
          </p:cNvCxnSpPr>
          <p:nvPr userDrawn="1"/>
        </p:nvCxnSpPr>
        <p:spPr>
          <a:xfrm flipV="1">
            <a:off x="3336869" y="3087666"/>
            <a:ext cx="0" cy="23484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51" name="Rechteck 96">
            <a:extLst>
              <a:ext uri="{FF2B5EF4-FFF2-40B4-BE49-F238E27FC236}">
                <a16:creationId xmlns:a16="http://schemas.microsoft.com/office/drawing/2014/main" id="{3F922790-0CE0-4A30-88B7-F5637DFE607D}"/>
              </a:ext>
            </a:extLst>
          </p:cNvPr>
          <p:cNvSpPr/>
          <p:nvPr userDrawn="1"/>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552" name="Rechteck 96">
            <a:extLst>
              <a:ext uri="{FF2B5EF4-FFF2-40B4-BE49-F238E27FC236}">
                <a16:creationId xmlns:a16="http://schemas.microsoft.com/office/drawing/2014/main" id="{2C837859-13AA-4B75-804D-418B40178521}"/>
              </a:ext>
            </a:extLst>
          </p:cNvPr>
          <p:cNvSpPr/>
          <p:nvPr userDrawn="1"/>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553" name="Rechteck 57">
            <a:extLst>
              <a:ext uri="{FF2B5EF4-FFF2-40B4-BE49-F238E27FC236}">
                <a16:creationId xmlns:a16="http://schemas.microsoft.com/office/drawing/2014/main" id="{20DFA0B5-02D2-4B21-93F5-A22C8C4B71A5}"/>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554" name="Rechteck 132">
            <a:extLst>
              <a:ext uri="{FF2B5EF4-FFF2-40B4-BE49-F238E27FC236}">
                <a16:creationId xmlns:a16="http://schemas.microsoft.com/office/drawing/2014/main" id="{07958712-C2EF-4A9A-A30C-3BCE0906DCEA}"/>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555" name="Gerader Verbinder 196">
            <a:extLst>
              <a:ext uri="{FF2B5EF4-FFF2-40B4-BE49-F238E27FC236}">
                <a16:creationId xmlns:a16="http://schemas.microsoft.com/office/drawing/2014/main" id="{39BCA4FD-2452-4211-B287-0A5BAB8F7EB2}"/>
              </a:ext>
            </a:extLst>
          </p:cNvPr>
          <p:cNvCxnSpPr>
            <a:cxnSpLocks/>
            <a:stCxn id="554" idx="0"/>
            <a:endCxn id="556"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56" name="Rechteck 141">
            <a:extLst>
              <a:ext uri="{FF2B5EF4-FFF2-40B4-BE49-F238E27FC236}">
                <a16:creationId xmlns:a16="http://schemas.microsoft.com/office/drawing/2014/main" id="{7DEBE5D1-FD8E-4FCA-BDC2-A735ABEB88D7}"/>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557" name="Gerader Verbinder 142">
            <a:extLst>
              <a:ext uri="{FF2B5EF4-FFF2-40B4-BE49-F238E27FC236}">
                <a16:creationId xmlns:a16="http://schemas.microsoft.com/office/drawing/2014/main" id="{3C34E24A-0BAF-4D13-9515-B096A18E04D7}"/>
              </a:ext>
            </a:extLst>
          </p:cNvPr>
          <p:cNvCxnSpPr>
            <a:cxnSpLocks/>
            <a:stCxn id="556" idx="0"/>
            <a:endCxn id="558"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558" name="Rechteck 207">
            <a:extLst>
              <a:ext uri="{FF2B5EF4-FFF2-40B4-BE49-F238E27FC236}">
                <a16:creationId xmlns:a16="http://schemas.microsoft.com/office/drawing/2014/main" id="{603FB7E2-C7C8-4717-9B97-0889E3F7BA4C}"/>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559" name="Rechteck 207">
            <a:extLst>
              <a:ext uri="{FF2B5EF4-FFF2-40B4-BE49-F238E27FC236}">
                <a16:creationId xmlns:a16="http://schemas.microsoft.com/office/drawing/2014/main" id="{0C6B77AD-D8AA-4878-9613-D8D0A52999D9}"/>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560" name="Rechteck 145">
            <a:extLst>
              <a:ext uri="{FF2B5EF4-FFF2-40B4-BE49-F238E27FC236}">
                <a16:creationId xmlns:a16="http://schemas.microsoft.com/office/drawing/2014/main" id="{536F43B0-5271-46FE-B330-95C22962CF41}"/>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561" name="Rechteck 134">
            <a:extLst>
              <a:ext uri="{FF2B5EF4-FFF2-40B4-BE49-F238E27FC236}">
                <a16:creationId xmlns:a16="http://schemas.microsoft.com/office/drawing/2014/main" id="{659AB346-F0CA-46AB-B0C0-8802B2BD9082}"/>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562" name="Gerader Verbinder 193">
            <a:extLst>
              <a:ext uri="{FF2B5EF4-FFF2-40B4-BE49-F238E27FC236}">
                <a16:creationId xmlns:a16="http://schemas.microsoft.com/office/drawing/2014/main" id="{A885893F-0F92-41FD-805F-1CC1FA457B81}"/>
              </a:ext>
            </a:extLst>
          </p:cNvPr>
          <p:cNvCxnSpPr>
            <a:cxnSpLocks/>
            <a:endCxn id="560"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63" name="Rechteck 145">
            <a:extLst>
              <a:ext uri="{FF2B5EF4-FFF2-40B4-BE49-F238E27FC236}">
                <a16:creationId xmlns:a16="http://schemas.microsoft.com/office/drawing/2014/main" id="{E66FD110-0FC9-4C48-B726-44808B3BF59D}"/>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564" name="Gerader Verbinder 193">
            <a:extLst>
              <a:ext uri="{FF2B5EF4-FFF2-40B4-BE49-F238E27FC236}">
                <a16:creationId xmlns:a16="http://schemas.microsoft.com/office/drawing/2014/main" id="{C2E2C876-2F48-48D1-BC4F-6303D0441830}"/>
              </a:ext>
            </a:extLst>
          </p:cNvPr>
          <p:cNvCxnSpPr>
            <a:cxnSpLocks/>
            <a:endCxn id="563"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65" name="Rechteck 134">
            <a:extLst>
              <a:ext uri="{FF2B5EF4-FFF2-40B4-BE49-F238E27FC236}">
                <a16:creationId xmlns:a16="http://schemas.microsoft.com/office/drawing/2014/main" id="{D0D602C5-3F3D-4F82-A515-92B4086B61E9}"/>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566" name="Gerader Verbinder 193">
            <a:extLst>
              <a:ext uri="{FF2B5EF4-FFF2-40B4-BE49-F238E27FC236}">
                <a16:creationId xmlns:a16="http://schemas.microsoft.com/office/drawing/2014/main" id="{2AF60B37-B09C-4F54-B783-B8E34125B78E}"/>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567" name="Rechteck 148">
            <a:extLst>
              <a:ext uri="{FF2B5EF4-FFF2-40B4-BE49-F238E27FC236}">
                <a16:creationId xmlns:a16="http://schemas.microsoft.com/office/drawing/2014/main" id="{BFB9FE89-3EE5-45D7-87CF-04C24FDB674C}"/>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568" name="Gerader Verbinder 193">
            <a:extLst>
              <a:ext uri="{FF2B5EF4-FFF2-40B4-BE49-F238E27FC236}">
                <a16:creationId xmlns:a16="http://schemas.microsoft.com/office/drawing/2014/main" id="{506ECFFB-058F-4551-AF3F-5768A892E8FC}"/>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69" name="Gerader Verbinder 193">
            <a:extLst>
              <a:ext uri="{FF2B5EF4-FFF2-40B4-BE49-F238E27FC236}">
                <a16:creationId xmlns:a16="http://schemas.microsoft.com/office/drawing/2014/main" id="{632A198C-C206-4A9E-92AE-F227363B9AFA}"/>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570" name="Gerader Verbinder 193">
            <a:extLst>
              <a:ext uri="{FF2B5EF4-FFF2-40B4-BE49-F238E27FC236}">
                <a16:creationId xmlns:a16="http://schemas.microsoft.com/office/drawing/2014/main" id="{25C03382-CD2E-461D-9E07-EF52847B42A9}"/>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571" name="Gerader Verbinder 146">
            <a:extLst>
              <a:ext uri="{FF2B5EF4-FFF2-40B4-BE49-F238E27FC236}">
                <a16:creationId xmlns:a16="http://schemas.microsoft.com/office/drawing/2014/main" id="{98EEF6D7-389B-442C-8493-28BE6A8A4216}"/>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75" name="Rechteck 131">
            <a:extLst>
              <a:ext uri="{FF2B5EF4-FFF2-40B4-BE49-F238E27FC236}">
                <a16:creationId xmlns:a16="http://schemas.microsoft.com/office/drawing/2014/main" id="{54F236EE-9E18-43F2-8A87-5425FAA4649D}"/>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580" name="Gerader Verbinder 193">
            <a:extLst>
              <a:ext uri="{FF2B5EF4-FFF2-40B4-BE49-F238E27FC236}">
                <a16:creationId xmlns:a16="http://schemas.microsoft.com/office/drawing/2014/main" id="{40CA3DBD-EC72-4684-BB3F-BB11ACCDE35F}"/>
              </a:ext>
            </a:extLst>
          </p:cNvPr>
          <p:cNvCxnSpPr>
            <a:cxnSpLocks/>
            <a:stCxn id="581" idx="0"/>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81" name="Rechteck 134">
            <a:extLst>
              <a:ext uri="{FF2B5EF4-FFF2-40B4-BE49-F238E27FC236}">
                <a16:creationId xmlns:a16="http://schemas.microsoft.com/office/drawing/2014/main" id="{C75D7A49-862E-463C-852F-CFD1D0D2A500}"/>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582" name="Gerader Verbinder 190">
            <a:extLst>
              <a:ext uri="{FF2B5EF4-FFF2-40B4-BE49-F238E27FC236}">
                <a16:creationId xmlns:a16="http://schemas.microsoft.com/office/drawing/2014/main" id="{663B66DA-6548-4878-869A-312576B53460}"/>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3" name="Gerader Verbinder 190">
            <a:extLst>
              <a:ext uri="{FF2B5EF4-FFF2-40B4-BE49-F238E27FC236}">
                <a16:creationId xmlns:a16="http://schemas.microsoft.com/office/drawing/2014/main" id="{4F62FCC9-604E-42F8-8004-AD209BD2C588}"/>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4" name="Gerader Verbinder 190">
            <a:extLst>
              <a:ext uri="{FF2B5EF4-FFF2-40B4-BE49-F238E27FC236}">
                <a16:creationId xmlns:a16="http://schemas.microsoft.com/office/drawing/2014/main" id="{A46134F9-0617-42C6-9183-DA1EE6D58FBF}"/>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5" name="Gerader Verbinder 190">
            <a:extLst>
              <a:ext uri="{FF2B5EF4-FFF2-40B4-BE49-F238E27FC236}">
                <a16:creationId xmlns:a16="http://schemas.microsoft.com/office/drawing/2014/main" id="{0B0145BA-CE73-410F-BD3E-6F878EDB0155}"/>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6" name="Gerader Verbinder 190">
            <a:extLst>
              <a:ext uri="{FF2B5EF4-FFF2-40B4-BE49-F238E27FC236}">
                <a16:creationId xmlns:a16="http://schemas.microsoft.com/office/drawing/2014/main" id="{52BBA34C-7D85-47F2-ADB2-4F02963DA447}"/>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7" name="Gerader Verbinder 190">
            <a:extLst>
              <a:ext uri="{FF2B5EF4-FFF2-40B4-BE49-F238E27FC236}">
                <a16:creationId xmlns:a16="http://schemas.microsoft.com/office/drawing/2014/main" id="{DF2112ED-3A15-4DB0-8205-8D1AB70EB941}"/>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1" name="Gerader Verbinder 190">
            <a:extLst>
              <a:ext uri="{FF2B5EF4-FFF2-40B4-BE49-F238E27FC236}">
                <a16:creationId xmlns:a16="http://schemas.microsoft.com/office/drawing/2014/main" id="{1CFD00DD-766E-4BDB-959E-D47B82E61CD8}"/>
              </a:ext>
            </a:extLst>
          </p:cNvPr>
          <p:cNvCxnSpPr>
            <a:cxnSpLocks/>
            <a:stCxn id="575"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4" name="Gerader Verbinder 190">
            <a:extLst>
              <a:ext uri="{FF2B5EF4-FFF2-40B4-BE49-F238E27FC236}">
                <a16:creationId xmlns:a16="http://schemas.microsoft.com/office/drawing/2014/main" id="{E413E8A2-D6C2-4FD4-8385-4DB0A4988F94}"/>
              </a:ext>
            </a:extLst>
          </p:cNvPr>
          <p:cNvCxnSpPr>
            <a:cxnSpLocks/>
            <a:endCxn id="552" idx="1"/>
          </p:cNvCxnSpPr>
          <p:nvPr userDrawn="1"/>
        </p:nvCxnSpPr>
        <p:spPr>
          <a:xfrm flipV="1">
            <a:off x="733647" y="3945968"/>
            <a:ext cx="1916150" cy="1644"/>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595" name="Rechteck 140">
            <a:extLst>
              <a:ext uri="{FF2B5EF4-FFF2-40B4-BE49-F238E27FC236}">
                <a16:creationId xmlns:a16="http://schemas.microsoft.com/office/drawing/2014/main" id="{15D62450-D06A-47A7-9F2A-406738311768}"/>
              </a:ext>
            </a:extLst>
          </p:cNvPr>
          <p:cNvSpPr/>
          <p:nvPr userDrawn="1"/>
        </p:nvSpPr>
        <p:spPr>
          <a:xfrm>
            <a:off x="1211608"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96" name="Rechteck 140">
            <a:extLst>
              <a:ext uri="{FF2B5EF4-FFF2-40B4-BE49-F238E27FC236}">
                <a16:creationId xmlns:a16="http://schemas.microsoft.com/office/drawing/2014/main" id="{C70E2C3C-72C5-4761-A8EC-CA300B69E485}"/>
              </a:ext>
            </a:extLst>
          </p:cNvPr>
          <p:cNvSpPr/>
          <p:nvPr userDrawn="1"/>
        </p:nvSpPr>
        <p:spPr>
          <a:xfrm>
            <a:off x="1594989"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97" name="Rechteck 140">
            <a:extLst>
              <a:ext uri="{FF2B5EF4-FFF2-40B4-BE49-F238E27FC236}">
                <a16:creationId xmlns:a16="http://schemas.microsoft.com/office/drawing/2014/main" id="{5A452A07-C998-43B4-8D7C-C63DA97ECD87}"/>
              </a:ext>
            </a:extLst>
          </p:cNvPr>
          <p:cNvSpPr/>
          <p:nvPr userDrawn="1"/>
        </p:nvSpPr>
        <p:spPr>
          <a:xfrm>
            <a:off x="1990279" y="39281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603" name="Gerader Verbinder 196">
            <a:extLst>
              <a:ext uri="{FF2B5EF4-FFF2-40B4-BE49-F238E27FC236}">
                <a16:creationId xmlns:a16="http://schemas.microsoft.com/office/drawing/2014/main" id="{601D94DA-D270-4177-9E07-1544539CCCB7}"/>
              </a:ext>
            </a:extLst>
          </p:cNvPr>
          <p:cNvCxnSpPr>
            <a:cxnSpLocks/>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07" name="Gerader Verbinder 196">
            <a:extLst>
              <a:ext uri="{FF2B5EF4-FFF2-40B4-BE49-F238E27FC236}">
                <a16:creationId xmlns:a16="http://schemas.microsoft.com/office/drawing/2014/main" id="{EC5F7C6B-CF2D-43BF-8FCD-A18B0CE70D77}"/>
              </a:ext>
            </a:extLst>
          </p:cNvPr>
          <p:cNvCxnSpPr>
            <a:cxnSpLocks/>
          </p:cNvCxnSpPr>
          <p:nvPr userDrawn="1"/>
        </p:nvCxnSpPr>
        <p:spPr>
          <a:xfrm flipV="1">
            <a:off x="6810820" y="5521909"/>
            <a:ext cx="0" cy="327569"/>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8" name="Rechteck 134">
            <a:extLst>
              <a:ext uri="{FF2B5EF4-FFF2-40B4-BE49-F238E27FC236}">
                <a16:creationId xmlns:a16="http://schemas.microsoft.com/office/drawing/2014/main" id="{9459B93F-82D1-49AC-8F01-14770E65FAAE}"/>
              </a:ext>
            </a:extLst>
          </p:cNvPr>
          <p:cNvSpPr/>
          <p:nvPr userDrawn="1"/>
        </p:nvSpPr>
        <p:spPr>
          <a:xfrm>
            <a:off x="6387574" y="5943454"/>
            <a:ext cx="624887"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sp>
        <p:nvSpPr>
          <p:cNvPr id="609" name="Rechteck 148">
            <a:extLst>
              <a:ext uri="{FF2B5EF4-FFF2-40B4-BE49-F238E27FC236}">
                <a16:creationId xmlns:a16="http://schemas.microsoft.com/office/drawing/2014/main" id="{B381A5ED-367D-4B6A-83FC-39D174916546}"/>
              </a:ext>
            </a:extLst>
          </p:cNvPr>
          <p:cNvSpPr/>
          <p:nvPr userDrawn="1"/>
        </p:nvSpPr>
        <p:spPr>
          <a:xfrm>
            <a:off x="6601444" y="4917828"/>
            <a:ext cx="270000" cy="612000"/>
          </a:xfrm>
          <a:prstGeom prst="rect">
            <a:avLst/>
          </a:prstGeom>
          <a:solidFill>
            <a:schemeClr val="tx1">
              <a:lumMod val="85000"/>
            </a:schemeClr>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800"/>
              </a:lnSpc>
            </a:pPr>
            <a:r>
              <a:rPr lang="en-GB" sz="600" kern="1200">
                <a:solidFill>
                  <a:schemeClr val="bg1"/>
                </a:solidFill>
                <a:latin typeface="Calibri" panose="020F0502020204030204" pitchFamily="34" charset="0"/>
                <a:ea typeface="+mn-ea"/>
                <a:cs typeface="Calibri" panose="020F0502020204030204" pitchFamily="34" charset="0"/>
              </a:rPr>
              <a:t>Cab Voice Radio</a:t>
            </a:r>
            <a:br>
              <a:rPr lang="en-GB" sz="600" kern="1200">
                <a:solidFill>
                  <a:schemeClr val="bg1"/>
                </a:solidFill>
                <a:latin typeface="Calibri" panose="020F0502020204030204" pitchFamily="34" charset="0"/>
                <a:ea typeface="+mn-ea"/>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Legacy (GSM-R)</a:t>
            </a:r>
          </a:p>
        </p:txBody>
      </p:sp>
      <p:cxnSp>
        <p:nvCxnSpPr>
          <p:cNvPr id="610" name="Gerader Verbinder 193">
            <a:extLst>
              <a:ext uri="{FF2B5EF4-FFF2-40B4-BE49-F238E27FC236}">
                <a16:creationId xmlns:a16="http://schemas.microsoft.com/office/drawing/2014/main" id="{CF693161-E4F8-46EB-96F1-19CB04A5E2F0}"/>
              </a:ext>
            </a:extLst>
          </p:cNvPr>
          <p:cNvCxnSpPr>
            <a:cxnSpLocks/>
            <a:stCxn id="608" idx="0"/>
          </p:cNvCxnSpPr>
          <p:nvPr userDrawn="1"/>
        </p:nvCxnSpPr>
        <p:spPr>
          <a:xfrm flipH="1" flipV="1">
            <a:off x="6695648" y="5529830"/>
            <a:ext cx="4370" cy="413624"/>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611" name="Gerader Verbinder 285">
            <a:extLst>
              <a:ext uri="{FF2B5EF4-FFF2-40B4-BE49-F238E27FC236}">
                <a16:creationId xmlns:a16="http://schemas.microsoft.com/office/drawing/2014/main" id="{2241A052-E1E6-43EA-8275-3585C83631F3}"/>
              </a:ext>
            </a:extLst>
          </p:cNvPr>
          <p:cNvCxnSpPr>
            <a:cxnSpLocks/>
            <a:stCxn id="609" idx="0"/>
          </p:cNvCxnSpPr>
          <p:nvPr userDrawn="1"/>
        </p:nvCxnSpPr>
        <p:spPr>
          <a:xfrm flipV="1">
            <a:off x="6736444" y="4686300"/>
            <a:ext cx="0" cy="23152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2" name="Straight Connector 611">
            <a:extLst>
              <a:ext uri="{FF2B5EF4-FFF2-40B4-BE49-F238E27FC236}">
                <a16:creationId xmlns:a16="http://schemas.microsoft.com/office/drawing/2014/main" id="{FAFBF929-43DB-4946-A148-381E0655FB06}"/>
              </a:ext>
            </a:extLst>
          </p:cNvPr>
          <p:cNvCxnSpPr>
            <a:cxnSpLocks/>
          </p:cNvCxnSpPr>
          <p:nvPr userDrawn="1"/>
        </p:nvCxnSpPr>
        <p:spPr>
          <a:xfrm flipV="1">
            <a:off x="6821425" y="4829175"/>
            <a:ext cx="0" cy="8380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97" name="Rechteck: abgerundete Ecken 52">
            <a:extLst>
              <a:ext uri="{FF2B5EF4-FFF2-40B4-BE49-F238E27FC236}">
                <a16:creationId xmlns:a16="http://schemas.microsoft.com/office/drawing/2014/main" id="{6022262F-0DC8-40E8-B022-3950E9E6D7F5}"/>
              </a:ext>
            </a:extLst>
          </p:cNvPr>
          <p:cNvSpPr/>
          <p:nvPr userDrawn="1"/>
        </p:nvSpPr>
        <p:spPr>
          <a:xfrm>
            <a:off x="421611" y="3320754"/>
            <a:ext cx="1098868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			 CCS Communication Network (CCN) 			 			                      Next Generation Train Communication Network (NG-TCN) </a:t>
            </a:r>
          </a:p>
        </p:txBody>
      </p:sp>
      <p:cxnSp>
        <p:nvCxnSpPr>
          <p:cNvPr id="572" name="Gerader Verbinder 146">
            <a:extLst>
              <a:ext uri="{FF2B5EF4-FFF2-40B4-BE49-F238E27FC236}">
                <a16:creationId xmlns:a16="http://schemas.microsoft.com/office/drawing/2014/main" id="{1C71EF82-27D9-4BC6-8554-F9E40EC67CDE}"/>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3" name="Gerader Verbinder 146">
            <a:extLst>
              <a:ext uri="{FF2B5EF4-FFF2-40B4-BE49-F238E27FC236}">
                <a16:creationId xmlns:a16="http://schemas.microsoft.com/office/drawing/2014/main" id="{B2FEAFEA-2377-489E-99F3-4F6D504C5E2A}"/>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4" name="Gerader Verbinder 146">
            <a:extLst>
              <a:ext uri="{FF2B5EF4-FFF2-40B4-BE49-F238E27FC236}">
                <a16:creationId xmlns:a16="http://schemas.microsoft.com/office/drawing/2014/main" id="{BAD9B443-C3BF-4DF5-B72C-06ED8575F1CB}"/>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9" name="Rechteck 129">
            <a:extLst>
              <a:ext uri="{FF2B5EF4-FFF2-40B4-BE49-F238E27FC236}">
                <a16:creationId xmlns:a16="http://schemas.microsoft.com/office/drawing/2014/main" id="{38F602F2-C1FD-4E5F-9D4E-B35CE928D061}"/>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182" name="Rechteck 96">
            <a:extLst>
              <a:ext uri="{FF2B5EF4-FFF2-40B4-BE49-F238E27FC236}">
                <a16:creationId xmlns:a16="http://schemas.microsoft.com/office/drawing/2014/main" id="{DC6B0EA0-14E2-4BD4-A020-9EFCE4D05FCB}"/>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183" name="Rechteck 96">
            <a:extLst>
              <a:ext uri="{FF2B5EF4-FFF2-40B4-BE49-F238E27FC236}">
                <a16:creationId xmlns:a16="http://schemas.microsoft.com/office/drawing/2014/main" id="{12318974-CC6C-4F65-8726-A8331A2F489A}"/>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193" name="Rechteck 96">
            <a:extLst>
              <a:ext uri="{FF2B5EF4-FFF2-40B4-BE49-F238E27FC236}">
                <a16:creationId xmlns:a16="http://schemas.microsoft.com/office/drawing/2014/main" id="{34665390-1B2D-43E1-BA76-1B861E5BCEC4}"/>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195" name="Rechteck 96">
            <a:extLst>
              <a:ext uri="{FF2B5EF4-FFF2-40B4-BE49-F238E27FC236}">
                <a16:creationId xmlns:a16="http://schemas.microsoft.com/office/drawing/2014/main" id="{585BD675-B0A5-4B77-9EC6-F3CB3DF5F875}"/>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203" name="Rechteck 96">
            <a:extLst>
              <a:ext uri="{FF2B5EF4-FFF2-40B4-BE49-F238E27FC236}">
                <a16:creationId xmlns:a16="http://schemas.microsoft.com/office/drawing/2014/main" id="{481E5846-65AF-4032-8C58-F8DF99ECFE9C}"/>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208" name="Rechteck 96">
            <a:extLst>
              <a:ext uri="{FF2B5EF4-FFF2-40B4-BE49-F238E27FC236}">
                <a16:creationId xmlns:a16="http://schemas.microsoft.com/office/drawing/2014/main" id="{6A8BF51C-D890-42B7-9228-6DCBB269893F}"/>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213" name="Rechteck 96">
            <a:extLst>
              <a:ext uri="{FF2B5EF4-FFF2-40B4-BE49-F238E27FC236}">
                <a16:creationId xmlns:a16="http://schemas.microsoft.com/office/drawing/2014/main" id="{2ED271FC-646A-43C8-9E00-103395C0C1D5}"/>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214" name="Rechteck 96">
            <a:extLst>
              <a:ext uri="{FF2B5EF4-FFF2-40B4-BE49-F238E27FC236}">
                <a16:creationId xmlns:a16="http://schemas.microsoft.com/office/drawing/2014/main" id="{82F67E1A-E16B-4F9C-BA34-1F29DBE1BE40}"/>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217" name="Rechteck 96">
            <a:extLst>
              <a:ext uri="{FF2B5EF4-FFF2-40B4-BE49-F238E27FC236}">
                <a16:creationId xmlns:a16="http://schemas.microsoft.com/office/drawing/2014/main" id="{D317A9AA-AEDD-4CEF-A12D-F5A060B382B7}"/>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218" name="Rechteck 96">
            <a:extLst>
              <a:ext uri="{FF2B5EF4-FFF2-40B4-BE49-F238E27FC236}">
                <a16:creationId xmlns:a16="http://schemas.microsoft.com/office/drawing/2014/main" id="{E389D21F-7DC9-424E-AEC7-CF4FC9245BB5}"/>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219" name="Rechteck 129">
            <a:extLst>
              <a:ext uri="{FF2B5EF4-FFF2-40B4-BE49-F238E27FC236}">
                <a16:creationId xmlns:a16="http://schemas.microsoft.com/office/drawing/2014/main" id="{F093DFC7-7729-4B82-B391-69401711248A}"/>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222" name="Rechteck 96">
            <a:extLst>
              <a:ext uri="{FF2B5EF4-FFF2-40B4-BE49-F238E27FC236}">
                <a16:creationId xmlns:a16="http://schemas.microsoft.com/office/drawing/2014/main" id="{06B87EDD-2EF7-42BA-8292-1B80255CC72B}"/>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240" name="Rechteck 96">
            <a:extLst>
              <a:ext uri="{FF2B5EF4-FFF2-40B4-BE49-F238E27FC236}">
                <a16:creationId xmlns:a16="http://schemas.microsoft.com/office/drawing/2014/main" id="{5F81380D-9E2A-447F-9655-96768A86843A}"/>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248" name="Rechteck 96">
            <a:extLst>
              <a:ext uri="{FF2B5EF4-FFF2-40B4-BE49-F238E27FC236}">
                <a16:creationId xmlns:a16="http://schemas.microsoft.com/office/drawing/2014/main" id="{94FA5133-FD82-4B7D-A9B5-7801683B6E4A}"/>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249" name="Rechteck 96">
            <a:extLst>
              <a:ext uri="{FF2B5EF4-FFF2-40B4-BE49-F238E27FC236}">
                <a16:creationId xmlns:a16="http://schemas.microsoft.com/office/drawing/2014/main" id="{8541FE90-30C9-48CF-AD87-E06DA62C7528}"/>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250" name="Rechteck 96">
            <a:extLst>
              <a:ext uri="{FF2B5EF4-FFF2-40B4-BE49-F238E27FC236}">
                <a16:creationId xmlns:a16="http://schemas.microsoft.com/office/drawing/2014/main" id="{997A098B-0247-46CD-8E1F-843765FDF5BC}"/>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251" name="Rechteck 96">
            <a:extLst>
              <a:ext uri="{FF2B5EF4-FFF2-40B4-BE49-F238E27FC236}">
                <a16:creationId xmlns:a16="http://schemas.microsoft.com/office/drawing/2014/main" id="{2D5202C5-9A5E-47ED-9837-7762A24CB1B0}"/>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252" name="Rechteck 96">
            <a:extLst>
              <a:ext uri="{FF2B5EF4-FFF2-40B4-BE49-F238E27FC236}">
                <a16:creationId xmlns:a16="http://schemas.microsoft.com/office/drawing/2014/main" id="{A5E3D47B-B668-4372-BDA7-80CCA1936358}"/>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sp>
        <p:nvSpPr>
          <p:cNvPr id="192" name="Rechteck 96">
            <a:extLst>
              <a:ext uri="{FF2B5EF4-FFF2-40B4-BE49-F238E27FC236}">
                <a16:creationId xmlns:a16="http://schemas.microsoft.com/office/drawing/2014/main" id="{478FBF94-2DB1-48E2-94A3-4348F321765B}"/>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196" name="Rechteck 122">
            <a:extLst>
              <a:ext uri="{FF2B5EF4-FFF2-40B4-BE49-F238E27FC236}">
                <a16:creationId xmlns:a16="http://schemas.microsoft.com/office/drawing/2014/main" id="{E59E27F3-DF38-44AF-9D9F-73FC477E4C1D}"/>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200" name="Rechteck 122">
            <a:extLst>
              <a:ext uri="{FF2B5EF4-FFF2-40B4-BE49-F238E27FC236}">
                <a16:creationId xmlns:a16="http://schemas.microsoft.com/office/drawing/2014/main" id="{451AB8F6-8F09-49DD-93A9-AF24B8EDECBE}"/>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sp>
        <p:nvSpPr>
          <p:cNvPr id="259" name="Rechteck 140">
            <a:extLst>
              <a:ext uri="{FF2B5EF4-FFF2-40B4-BE49-F238E27FC236}">
                <a16:creationId xmlns:a16="http://schemas.microsoft.com/office/drawing/2014/main" id="{01F67681-1690-4AB6-9DE7-74EA91221656}"/>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cxnSp>
        <p:nvCxnSpPr>
          <p:cNvPr id="287" name="Gerader Verbinder 144">
            <a:extLst>
              <a:ext uri="{FF2B5EF4-FFF2-40B4-BE49-F238E27FC236}">
                <a16:creationId xmlns:a16="http://schemas.microsoft.com/office/drawing/2014/main" id="{BBCFA3E0-721E-4B29-9228-B6F606D3D4C9}"/>
              </a:ext>
            </a:extLst>
          </p:cNvPr>
          <p:cNvCxnSpPr>
            <a:cxnSpLocks/>
          </p:cNvCxnSpPr>
          <p:nvPr userDrawn="1"/>
        </p:nvCxnSpPr>
        <p:spPr>
          <a:xfrm flipV="1">
            <a:off x="5940727" y="4121944"/>
            <a:ext cx="0" cy="1230596"/>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294" name="Rechteck 140">
            <a:extLst>
              <a:ext uri="{FF2B5EF4-FFF2-40B4-BE49-F238E27FC236}">
                <a16:creationId xmlns:a16="http://schemas.microsoft.com/office/drawing/2014/main" id="{65F112AE-D347-40CF-BEBA-6437AD905FCB}"/>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grpSp>
        <p:nvGrpSpPr>
          <p:cNvPr id="295" name="Group 294">
            <a:extLst>
              <a:ext uri="{FF2B5EF4-FFF2-40B4-BE49-F238E27FC236}">
                <a16:creationId xmlns:a16="http://schemas.microsoft.com/office/drawing/2014/main" id="{0E32C2E1-1232-4DEB-84E2-96BEADD7A444}"/>
              </a:ext>
            </a:extLst>
          </p:cNvPr>
          <p:cNvGrpSpPr/>
          <p:nvPr userDrawn="1"/>
        </p:nvGrpSpPr>
        <p:grpSpPr>
          <a:xfrm>
            <a:off x="2964798" y="4118491"/>
            <a:ext cx="2231946" cy="1234050"/>
            <a:chOff x="2964798" y="4810125"/>
            <a:chExt cx="2231946" cy="542415"/>
          </a:xfrm>
        </p:grpSpPr>
        <p:cxnSp>
          <p:nvCxnSpPr>
            <p:cNvPr id="296" name="Gerader Verbinder 144">
              <a:extLst>
                <a:ext uri="{FF2B5EF4-FFF2-40B4-BE49-F238E27FC236}">
                  <a16:creationId xmlns:a16="http://schemas.microsoft.com/office/drawing/2014/main" id="{F132DC53-2781-4140-8E94-87ED44BD9598}"/>
                </a:ext>
              </a:extLst>
            </p:cNvPr>
            <p:cNvCxnSpPr>
              <a:cxnSpLocks/>
              <a:endCxn id="552" idx="2"/>
            </p:cNvCxnSpPr>
            <p:nvPr userDrawn="1"/>
          </p:nvCxnSpPr>
          <p:spPr>
            <a:xfrm flipV="1">
              <a:off x="4452762" y="4813411"/>
              <a:ext cx="1099" cy="539128"/>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97" name="Gerader Verbinder 144">
              <a:extLst>
                <a:ext uri="{FF2B5EF4-FFF2-40B4-BE49-F238E27FC236}">
                  <a16:creationId xmlns:a16="http://schemas.microsoft.com/office/drawing/2014/main" id="{8FA4313C-C060-4B7C-A290-00D2F39B93CE}"/>
                </a:ext>
              </a:extLst>
            </p:cNvPr>
            <p:cNvCxnSpPr>
              <a:cxnSpLocks/>
            </p:cNvCxnSpPr>
            <p:nvPr userDrawn="1"/>
          </p:nvCxnSpPr>
          <p:spPr>
            <a:xfrm flipV="1">
              <a:off x="3708780" y="4812506"/>
              <a:ext cx="0" cy="54003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98" name="Gerader Verbinder 144">
              <a:extLst>
                <a:ext uri="{FF2B5EF4-FFF2-40B4-BE49-F238E27FC236}">
                  <a16:creationId xmlns:a16="http://schemas.microsoft.com/office/drawing/2014/main" id="{E52D0B58-5A07-4222-BBF2-6C074A53801F}"/>
                </a:ext>
              </a:extLst>
            </p:cNvPr>
            <p:cNvCxnSpPr>
              <a:cxnSpLocks/>
            </p:cNvCxnSpPr>
            <p:nvPr userDrawn="1"/>
          </p:nvCxnSpPr>
          <p:spPr>
            <a:xfrm flipV="1">
              <a:off x="2964798"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99" name="Gerader Verbinder 144">
              <a:extLst>
                <a:ext uri="{FF2B5EF4-FFF2-40B4-BE49-F238E27FC236}">
                  <a16:creationId xmlns:a16="http://schemas.microsoft.com/office/drawing/2014/main" id="{DAA4BE3F-09C3-4776-A40E-392DFB1DF374}"/>
                </a:ext>
              </a:extLst>
            </p:cNvPr>
            <p:cNvCxnSpPr>
              <a:cxnSpLocks/>
            </p:cNvCxnSpPr>
            <p:nvPr userDrawn="1"/>
          </p:nvCxnSpPr>
          <p:spPr>
            <a:xfrm flipV="1">
              <a:off x="5196744"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163" name="Fußzeilenplatzhalter 4">
            <a:extLst>
              <a:ext uri="{FF2B5EF4-FFF2-40B4-BE49-F238E27FC236}">
                <a16:creationId xmlns:a16="http://schemas.microsoft.com/office/drawing/2014/main" id="{2DF471C5-72C6-4668-B2FB-DB1E46B44D6F}"/>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165" name="TextBox 164">
            <a:extLst>
              <a:ext uri="{FF2B5EF4-FFF2-40B4-BE49-F238E27FC236}">
                <a16:creationId xmlns:a16="http://schemas.microsoft.com/office/drawing/2014/main" id="{63D90069-2E30-4576-90FA-F1276D00A558}"/>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166" name="Rechteck 141">
            <a:extLst>
              <a:ext uri="{FF2B5EF4-FFF2-40B4-BE49-F238E27FC236}">
                <a16:creationId xmlns:a16="http://schemas.microsoft.com/office/drawing/2014/main" id="{C347A5EA-D114-4E9C-ACAD-3847D8DE15D0}"/>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167" name="Rechteck 141">
            <a:extLst>
              <a:ext uri="{FF2B5EF4-FFF2-40B4-BE49-F238E27FC236}">
                <a16:creationId xmlns:a16="http://schemas.microsoft.com/office/drawing/2014/main" id="{A8B37265-183B-4EAF-820D-F702B41735F3}"/>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169" name="Rechteck 141">
            <a:extLst>
              <a:ext uri="{FF2B5EF4-FFF2-40B4-BE49-F238E27FC236}">
                <a16:creationId xmlns:a16="http://schemas.microsoft.com/office/drawing/2014/main" id="{09D3659F-6954-4566-8A57-71983DD9C155}"/>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171" name="Rechteck 141">
            <a:extLst>
              <a:ext uri="{FF2B5EF4-FFF2-40B4-BE49-F238E27FC236}">
                <a16:creationId xmlns:a16="http://schemas.microsoft.com/office/drawing/2014/main" id="{03C300E4-666F-42CE-A8CF-FCF9C029A158}"/>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176" name="Rechteck 140">
            <a:extLst>
              <a:ext uri="{FF2B5EF4-FFF2-40B4-BE49-F238E27FC236}">
                <a16:creationId xmlns:a16="http://schemas.microsoft.com/office/drawing/2014/main" id="{5C52004D-3263-4F30-8F76-8E876A620623}"/>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2" name="Rechteck 140">
            <a:extLst>
              <a:ext uri="{FF2B5EF4-FFF2-40B4-BE49-F238E27FC236}">
                <a16:creationId xmlns:a16="http://schemas.microsoft.com/office/drawing/2014/main" id="{E087A7DF-67FF-4429-ADB7-72A527D61865}"/>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9" name="Rechteck 140">
            <a:extLst>
              <a:ext uri="{FF2B5EF4-FFF2-40B4-BE49-F238E27FC236}">
                <a16:creationId xmlns:a16="http://schemas.microsoft.com/office/drawing/2014/main" id="{53FE65C8-9C35-4CBD-A6A6-DD918C43995E}"/>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0" name="Rechteck 140">
            <a:extLst>
              <a:ext uri="{FF2B5EF4-FFF2-40B4-BE49-F238E27FC236}">
                <a16:creationId xmlns:a16="http://schemas.microsoft.com/office/drawing/2014/main" id="{A8AA59C5-B13C-426E-BC40-D5A59144F6F4}"/>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1" name="Rechteck 140">
            <a:extLst>
              <a:ext uri="{FF2B5EF4-FFF2-40B4-BE49-F238E27FC236}">
                <a16:creationId xmlns:a16="http://schemas.microsoft.com/office/drawing/2014/main" id="{AAC20119-91D0-4C72-B2F9-E434582A0F2A}"/>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7" name="Rechteck 140">
            <a:extLst>
              <a:ext uri="{FF2B5EF4-FFF2-40B4-BE49-F238E27FC236}">
                <a16:creationId xmlns:a16="http://schemas.microsoft.com/office/drawing/2014/main" id="{E7FAAAC3-2736-4182-93F7-4B1D2EA2BDB6}"/>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12" name="Rechteck 140">
            <a:extLst>
              <a:ext uri="{FF2B5EF4-FFF2-40B4-BE49-F238E27FC236}">
                <a16:creationId xmlns:a16="http://schemas.microsoft.com/office/drawing/2014/main" id="{A2CF104B-76A2-4380-B48A-A403C467A42F}"/>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
        <p:nvSpPr>
          <p:cNvPr id="215" name="Rechteck 141">
            <a:extLst>
              <a:ext uri="{FF2B5EF4-FFF2-40B4-BE49-F238E27FC236}">
                <a16:creationId xmlns:a16="http://schemas.microsoft.com/office/drawing/2014/main" id="{95B337EA-FDCA-4A75-87DD-7B2E590098F5}"/>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Tree>
    <p:extLst>
      <p:ext uri="{BB962C8B-B14F-4D97-AF65-F5344CB8AC3E}">
        <p14:creationId xmlns:p14="http://schemas.microsoft.com/office/powerpoint/2010/main" val="536119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TOPO Scenario C">
    <p:spTree>
      <p:nvGrpSpPr>
        <p:cNvPr id="1" name=""/>
        <p:cNvGrpSpPr/>
        <p:nvPr/>
      </p:nvGrpSpPr>
      <p:grpSpPr>
        <a:xfrm>
          <a:off x="0" y="0"/>
          <a:ext cx="0" cy="0"/>
          <a:chOff x="0" y="0"/>
          <a:chExt cx="0" cy="0"/>
        </a:xfrm>
      </p:grpSpPr>
      <p:pic>
        <p:nvPicPr>
          <p:cNvPr id="165" name="Grafik 2">
            <a:extLst>
              <a:ext uri="{FF2B5EF4-FFF2-40B4-BE49-F238E27FC236}">
                <a16:creationId xmlns:a16="http://schemas.microsoft.com/office/drawing/2014/main" id="{4E2F5FB9-2684-46CB-B029-D0D38AC2D4F1}"/>
              </a:ext>
            </a:extLst>
          </p:cNvPr>
          <p:cNvPicPr>
            <a:picLocks noChangeAspect="1"/>
          </p:cNvPicPr>
          <p:nvPr userDrawn="1"/>
        </p:nvPicPr>
        <p:blipFill>
          <a:blip r:embed="rId2"/>
          <a:stretch>
            <a:fillRect/>
          </a:stretch>
        </p:blipFill>
        <p:spPr>
          <a:xfrm>
            <a:off x="8446167" y="13104"/>
            <a:ext cx="3606203" cy="602338"/>
          </a:xfrm>
          <a:prstGeom prst="rect">
            <a:avLst/>
          </a:prstGeom>
        </p:spPr>
      </p:pic>
      <p:cxnSp>
        <p:nvCxnSpPr>
          <p:cNvPr id="386" name="Gerader Verbinder 171">
            <a:extLst>
              <a:ext uri="{FF2B5EF4-FFF2-40B4-BE49-F238E27FC236}">
                <a16:creationId xmlns:a16="http://schemas.microsoft.com/office/drawing/2014/main" id="{580F1D7A-9372-42B8-805B-4191D5286DD3}"/>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87" name="Rechteck 140">
            <a:extLst>
              <a:ext uri="{FF2B5EF4-FFF2-40B4-BE49-F238E27FC236}">
                <a16:creationId xmlns:a16="http://schemas.microsoft.com/office/drawing/2014/main" id="{48ADC41C-20FC-4F64-B01E-E943EF706F36}"/>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2198"/>
            <a:ext cx="4377394"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68" name="Rechteck 6">
            <a:extLst>
              <a:ext uri="{FF2B5EF4-FFF2-40B4-BE49-F238E27FC236}">
                <a16:creationId xmlns:a16="http://schemas.microsoft.com/office/drawing/2014/main" id="{16BCD0FD-D762-4009-8F99-8725CCE660CD}"/>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33" name="Straight Connector 332">
            <a:extLst>
              <a:ext uri="{FF2B5EF4-FFF2-40B4-BE49-F238E27FC236}">
                <a16:creationId xmlns:a16="http://schemas.microsoft.com/office/drawing/2014/main" id="{1A531BC5-3F34-44B3-84CF-19ACA0F715A4}"/>
              </a:ext>
            </a:extLst>
          </p:cNvPr>
          <p:cNvCxnSpPr>
            <a:cxnSpLocks/>
          </p:cNvCxnSpPr>
          <p:nvPr userDrawn="1"/>
        </p:nvCxnSpPr>
        <p:spPr>
          <a:xfrm>
            <a:off x="6824663" y="4826631"/>
            <a:ext cx="3414712"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770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sp>
        <p:nvSpPr>
          <p:cNvPr id="180" name="TextBox 179">
            <a:extLst>
              <a:ext uri="{FF2B5EF4-FFF2-40B4-BE49-F238E27FC236}">
                <a16:creationId xmlns:a16="http://schemas.microsoft.com/office/drawing/2014/main" id="{19401D99-A7FC-4E6F-8916-489CF8B15E79}"/>
              </a:ext>
            </a:extLst>
          </p:cNvPr>
          <p:cNvSpPr txBox="1"/>
          <p:nvPr userDrawn="1"/>
        </p:nvSpPr>
        <p:spPr>
          <a:xfrm>
            <a:off x="10131373" y="1681624"/>
            <a:ext cx="1174125"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Ethernet</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ackbone (ETB)</a:t>
            </a:r>
          </a:p>
        </p:txBody>
      </p:sp>
      <p:sp>
        <p:nvSpPr>
          <p:cNvPr id="185" name="Rechteck 96">
            <a:extLst>
              <a:ext uri="{FF2B5EF4-FFF2-40B4-BE49-F238E27FC236}">
                <a16:creationId xmlns:a16="http://schemas.microsoft.com/office/drawing/2014/main" id="{006A9CD0-7A4C-461D-BEB6-B5D0D1CB77FE}"/>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ETBN</a:t>
            </a:r>
          </a:p>
        </p:txBody>
      </p:sp>
      <p:cxnSp>
        <p:nvCxnSpPr>
          <p:cNvPr id="186" name="Gerader Verbinder 139">
            <a:extLst>
              <a:ext uri="{FF2B5EF4-FFF2-40B4-BE49-F238E27FC236}">
                <a16:creationId xmlns:a16="http://schemas.microsoft.com/office/drawing/2014/main" id="{89F80C31-4230-47BE-9109-64245DFCD31B}"/>
              </a:ext>
            </a:extLst>
          </p:cNvPr>
          <p:cNvCxnSpPr>
            <a:cxnSpLocks/>
          </p:cNvCxnSpPr>
          <p:nvPr userDrawn="1"/>
        </p:nvCxnSpPr>
        <p:spPr>
          <a:xfrm flipH="1">
            <a:off x="8961120" y="3987754"/>
            <a:ext cx="36648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9" name="Gerader Verbinder 139">
            <a:extLst>
              <a:ext uri="{FF2B5EF4-FFF2-40B4-BE49-F238E27FC236}">
                <a16:creationId xmlns:a16="http://schemas.microsoft.com/office/drawing/2014/main" id="{7F1C5BC7-D4C7-4FFF-8B30-B7AF542F976B}"/>
              </a:ext>
            </a:extLst>
          </p:cNvPr>
          <p:cNvCxnSpPr>
            <a:cxnSpLocks/>
          </p:cNvCxnSpPr>
          <p:nvPr userDrawn="1"/>
        </p:nvCxnSpPr>
        <p:spPr>
          <a:xfrm>
            <a:off x="9456025" y="3848055"/>
            <a:ext cx="851200"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1" name="Rechteck 140">
            <a:extLst>
              <a:ext uri="{FF2B5EF4-FFF2-40B4-BE49-F238E27FC236}">
                <a16:creationId xmlns:a16="http://schemas.microsoft.com/office/drawing/2014/main" id="{DC7FE2F7-8028-42F9-BF07-FDE5508FB51B}"/>
              </a:ext>
            </a:extLst>
          </p:cNvPr>
          <p:cNvSpPr/>
          <p:nvPr userDrawn="1"/>
        </p:nvSpPr>
        <p:spPr>
          <a:xfrm>
            <a:off x="9718524"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94" name="Rechteck: abgerundete Ecken 52">
            <a:extLst>
              <a:ext uri="{FF2B5EF4-FFF2-40B4-BE49-F238E27FC236}">
                <a16:creationId xmlns:a16="http://schemas.microsoft.com/office/drawing/2014/main" id="{D4513438-2378-4894-87D5-95547C98918C}"/>
              </a:ext>
            </a:extLst>
          </p:cNvPr>
          <p:cNvSpPr/>
          <p:nvPr userDrawn="1"/>
        </p:nvSpPr>
        <p:spPr>
          <a:xfrm rot="16200000">
            <a:off x="9119704" y="3789659"/>
            <a:ext cx="499948"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Op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92" name="Gerader Verbinder 139">
            <a:extLst>
              <a:ext uri="{FF2B5EF4-FFF2-40B4-BE49-F238E27FC236}">
                <a16:creationId xmlns:a16="http://schemas.microsoft.com/office/drawing/2014/main" id="{333CEC80-7C4A-445F-82FF-733A61429A41}"/>
              </a:ext>
            </a:extLst>
          </p:cNvPr>
          <p:cNvCxnSpPr>
            <a:cxnSpLocks/>
          </p:cNvCxnSpPr>
          <p:nvPr userDrawn="1"/>
        </p:nvCxnSpPr>
        <p:spPr>
          <a:xfrm flipH="1">
            <a:off x="11201614" y="4471220"/>
            <a:ext cx="1076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3" name="Gerader Verbinder 139">
            <a:extLst>
              <a:ext uri="{FF2B5EF4-FFF2-40B4-BE49-F238E27FC236}">
                <a16:creationId xmlns:a16="http://schemas.microsoft.com/office/drawing/2014/main" id="{9F53B694-8700-4973-8A5C-C1714DB3025B}"/>
              </a:ext>
            </a:extLst>
          </p:cNvPr>
          <p:cNvCxnSpPr>
            <a:cxnSpLocks/>
          </p:cNvCxnSpPr>
          <p:nvPr userDrawn="1"/>
        </p:nvCxnSpPr>
        <p:spPr>
          <a:xfrm flipV="1">
            <a:off x="11314836" y="3496619"/>
            <a:ext cx="0" cy="9744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5" name="Gerader Verbinder 139">
            <a:extLst>
              <a:ext uri="{FF2B5EF4-FFF2-40B4-BE49-F238E27FC236}">
                <a16:creationId xmlns:a16="http://schemas.microsoft.com/office/drawing/2014/main" id="{891695AF-BBAB-443A-8D37-BBFAC88FE344}"/>
              </a:ext>
            </a:extLst>
          </p:cNvPr>
          <p:cNvCxnSpPr>
            <a:cxnSpLocks/>
          </p:cNvCxnSpPr>
          <p:nvPr userDrawn="1"/>
        </p:nvCxnSpPr>
        <p:spPr>
          <a:xfrm flipH="1">
            <a:off x="10239375" y="3961744"/>
            <a:ext cx="6785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0" name="Gerader Verbinder 139">
            <a:extLst>
              <a:ext uri="{FF2B5EF4-FFF2-40B4-BE49-F238E27FC236}">
                <a16:creationId xmlns:a16="http://schemas.microsoft.com/office/drawing/2014/main" id="{071BE83F-A32E-4A86-BA41-33B3DB619689}"/>
              </a:ext>
            </a:extLst>
          </p:cNvPr>
          <p:cNvCxnSpPr>
            <a:cxnSpLocks/>
          </p:cNvCxnSpPr>
          <p:nvPr userDrawn="1"/>
        </p:nvCxnSpPr>
        <p:spPr>
          <a:xfrm flipV="1">
            <a:off x="10239375" y="3961745"/>
            <a:ext cx="0" cy="85314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9" name="Rechteck 122">
            <a:extLst>
              <a:ext uri="{FF2B5EF4-FFF2-40B4-BE49-F238E27FC236}">
                <a16:creationId xmlns:a16="http://schemas.microsoft.com/office/drawing/2014/main" id="{2F5DC1ED-56B8-4430-8F46-08C30F4AAA70}"/>
              </a:ext>
            </a:extLst>
          </p:cNvPr>
          <p:cNvSpPr/>
          <p:nvPr userDrawn="1"/>
        </p:nvSpPr>
        <p:spPr>
          <a:xfrm>
            <a:off x="10307225" y="4290340"/>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900" kern="1200">
                <a:solidFill>
                  <a:schemeClr val="bg1"/>
                </a:solidFill>
                <a:latin typeface="Calibri" panose="020F0502020204030204" pitchFamily="34" charset="0"/>
                <a:ea typeface="+mn-ea"/>
                <a:cs typeface="Calibri" panose="020F0502020204030204" pitchFamily="34" charset="0"/>
              </a:rPr>
              <a:t>Aux. Train Control Systems (A-TCMS)</a:t>
            </a:r>
            <a:endParaRPr lang="en-GB" sz="800" kern="1200">
              <a:solidFill>
                <a:schemeClr val="bg1"/>
              </a:solidFill>
              <a:latin typeface="Calibri" panose="020F0502020204030204" pitchFamily="34" charset="0"/>
              <a:ea typeface="+mn-ea"/>
              <a:cs typeface="Calibri" panose="020F0502020204030204" pitchFamily="34" charset="0"/>
            </a:endParaRPr>
          </a:p>
        </p:txBody>
      </p:sp>
      <p:cxnSp>
        <p:nvCxnSpPr>
          <p:cNvPr id="254" name="Gerader Verbinder 266">
            <a:extLst>
              <a:ext uri="{FF2B5EF4-FFF2-40B4-BE49-F238E27FC236}">
                <a16:creationId xmlns:a16="http://schemas.microsoft.com/office/drawing/2014/main" id="{492C4025-B271-4FDC-B069-C5CB22A7F1DB}"/>
              </a:ext>
            </a:extLst>
          </p:cNvPr>
          <p:cNvCxnSpPr>
            <a:cxnSpLocks/>
          </p:cNvCxnSpPr>
          <p:nvPr userDrawn="1"/>
        </p:nvCxnSpPr>
        <p:spPr>
          <a:xfrm flipH="1">
            <a:off x="9364980" y="2461261"/>
            <a:ext cx="93726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61" name="Gerader Verbinder 266">
            <a:extLst>
              <a:ext uri="{FF2B5EF4-FFF2-40B4-BE49-F238E27FC236}">
                <a16:creationId xmlns:a16="http://schemas.microsoft.com/office/drawing/2014/main" id="{C682C396-52FF-48D8-B090-BF9B9CE57830}"/>
              </a:ext>
            </a:extLst>
          </p:cNvPr>
          <p:cNvCxnSpPr>
            <a:cxnSpLocks/>
          </p:cNvCxnSpPr>
          <p:nvPr userDrawn="1"/>
        </p:nvCxnSpPr>
        <p:spPr>
          <a:xfrm flipH="1">
            <a:off x="6934220" y="3246121"/>
            <a:ext cx="242568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362" name="Gerader Verbinder 266">
            <a:extLst>
              <a:ext uri="{FF2B5EF4-FFF2-40B4-BE49-F238E27FC236}">
                <a16:creationId xmlns:a16="http://schemas.microsoft.com/office/drawing/2014/main" id="{E37ACBCF-A507-405F-80B9-0D1C1DEAC1AB}"/>
              </a:ext>
            </a:extLst>
          </p:cNvPr>
          <p:cNvCxnSpPr>
            <a:cxnSpLocks/>
          </p:cNvCxnSpPr>
          <p:nvPr userDrawn="1"/>
        </p:nvCxnSpPr>
        <p:spPr>
          <a:xfrm flipV="1">
            <a:off x="9358700" y="2461260"/>
            <a:ext cx="0" cy="78359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4F6C29FB-6C78-4F80-AF6B-E02CD5D7F0EB}"/>
              </a:ext>
            </a:extLst>
          </p:cNvPr>
          <p:cNvCxnSpPr>
            <a:cxnSpLocks/>
          </p:cNvCxnSpPr>
          <p:nvPr userDrawn="1"/>
        </p:nvCxnSpPr>
        <p:spPr>
          <a:xfrm>
            <a:off x="6824663" y="4826631"/>
            <a:ext cx="3409802"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5" name="Rechteck 140">
            <a:extLst>
              <a:ext uri="{FF2B5EF4-FFF2-40B4-BE49-F238E27FC236}">
                <a16:creationId xmlns:a16="http://schemas.microsoft.com/office/drawing/2014/main" id="{855346B1-997F-4025-BC64-1920F108BB4B}"/>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6" name="Rectangle 175">
            <a:extLst>
              <a:ext uri="{FF2B5EF4-FFF2-40B4-BE49-F238E27FC236}">
                <a16:creationId xmlns:a16="http://schemas.microsoft.com/office/drawing/2014/main" id="{BA44F3D0-9EE9-4E80-A32A-89EBA9F03E24}"/>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77" name="Rechteck 140">
            <a:extLst>
              <a:ext uri="{FF2B5EF4-FFF2-40B4-BE49-F238E27FC236}">
                <a16:creationId xmlns:a16="http://schemas.microsoft.com/office/drawing/2014/main" id="{F8140CB8-0325-4E0C-85BB-4C10A34636D8}"/>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8" name="Rechteck 140">
            <a:extLst>
              <a:ext uri="{FF2B5EF4-FFF2-40B4-BE49-F238E27FC236}">
                <a16:creationId xmlns:a16="http://schemas.microsoft.com/office/drawing/2014/main" id="{DE6F7DB1-AB0A-4C38-92F9-7DB377D23C6B}"/>
              </a:ext>
            </a:extLst>
          </p:cNvPr>
          <p:cNvSpPr/>
          <p:nvPr userDrawn="1"/>
        </p:nvSpPr>
        <p:spPr>
          <a:xfrm>
            <a:off x="8133702" y="4807744"/>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82" name="Gerader Verbinder 171">
            <a:extLst>
              <a:ext uri="{FF2B5EF4-FFF2-40B4-BE49-F238E27FC236}">
                <a16:creationId xmlns:a16="http://schemas.microsoft.com/office/drawing/2014/main" id="{B40F9350-2682-4116-8446-32D5AD076D4D}"/>
              </a:ext>
            </a:extLst>
          </p:cNvPr>
          <p:cNvCxnSpPr>
            <a:cxnSpLocks/>
          </p:cNvCxnSpPr>
          <p:nvPr userDrawn="1"/>
        </p:nvCxnSpPr>
        <p:spPr>
          <a:xfrm flipV="1">
            <a:off x="8217032" y="5527979"/>
            <a:ext cx="0" cy="14486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CC19A89D-A5A8-4CAF-A5E0-0FDBC7741BA5}"/>
              </a:ext>
            </a:extLst>
          </p:cNvPr>
          <p:cNvCxnSpPr>
            <a:cxnSpLocks/>
            <a:endCxn id="207" idx="1"/>
          </p:cNvCxnSpPr>
          <p:nvPr userDrawn="1"/>
        </p:nvCxnSpPr>
        <p:spPr>
          <a:xfrm>
            <a:off x="6736556" y="4680039"/>
            <a:ext cx="43834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2" name="Gerader Verbinder 196">
            <a:extLst>
              <a:ext uri="{FF2B5EF4-FFF2-40B4-BE49-F238E27FC236}">
                <a16:creationId xmlns:a16="http://schemas.microsoft.com/office/drawing/2014/main" id="{117CFD67-A1EF-459C-9515-835ADBD2749F}"/>
              </a:ext>
            </a:extLst>
          </p:cNvPr>
          <p:cNvCxnSpPr>
            <a:cxnSpLocks/>
            <a:endCxn id="234"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33" name="Gerader Verbinder 144">
            <a:extLst>
              <a:ext uri="{FF2B5EF4-FFF2-40B4-BE49-F238E27FC236}">
                <a16:creationId xmlns:a16="http://schemas.microsoft.com/office/drawing/2014/main" id="{DC0A694F-C21B-4B49-B475-4776CA08B685}"/>
              </a:ext>
            </a:extLst>
          </p:cNvPr>
          <p:cNvCxnSpPr>
            <a:cxnSpLocks/>
            <a:stCxn id="234" idx="0"/>
            <a:endCxn id="235"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34" name="Rechteck 141">
            <a:extLst>
              <a:ext uri="{FF2B5EF4-FFF2-40B4-BE49-F238E27FC236}">
                <a16:creationId xmlns:a16="http://schemas.microsoft.com/office/drawing/2014/main" id="{C5AA7947-40B1-4745-8153-7EAA35560CE4}"/>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35" name="Rechteck 278">
            <a:extLst>
              <a:ext uri="{FF2B5EF4-FFF2-40B4-BE49-F238E27FC236}">
                <a16:creationId xmlns:a16="http://schemas.microsoft.com/office/drawing/2014/main" id="{8E6D26F8-4E66-42D1-8D74-AE8810CD9DF2}"/>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cxnSp>
        <p:nvCxnSpPr>
          <p:cNvPr id="237" name="Gerader Verbinder 144">
            <a:extLst>
              <a:ext uri="{FF2B5EF4-FFF2-40B4-BE49-F238E27FC236}">
                <a16:creationId xmlns:a16="http://schemas.microsoft.com/office/drawing/2014/main" id="{A281247B-6F92-4CC0-8A02-58B44B577A5D}"/>
              </a:ext>
            </a:extLst>
          </p:cNvPr>
          <p:cNvCxnSpPr>
            <a:cxnSpLocks/>
            <a:endCxn id="235" idx="0"/>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4" name="Gerader Verbinder 144">
            <a:extLst>
              <a:ext uri="{FF2B5EF4-FFF2-40B4-BE49-F238E27FC236}">
                <a16:creationId xmlns:a16="http://schemas.microsoft.com/office/drawing/2014/main" id="{93AC33FB-98AD-4752-A023-2D16A9881259}"/>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7" name="Rechteck: abgerundete Ecken 52">
            <a:extLst>
              <a:ext uri="{FF2B5EF4-FFF2-40B4-BE49-F238E27FC236}">
                <a16:creationId xmlns:a16="http://schemas.microsoft.com/office/drawing/2014/main" id="{66191733-E312-4FAE-930B-FF7B8BFC6D23}"/>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sp>
        <p:nvSpPr>
          <p:cNvPr id="181" name="Rechteck 140">
            <a:extLst>
              <a:ext uri="{FF2B5EF4-FFF2-40B4-BE49-F238E27FC236}">
                <a16:creationId xmlns:a16="http://schemas.microsoft.com/office/drawing/2014/main" id="{FD35BDEF-88CD-43DD-862C-83C41CB234D6}"/>
              </a:ext>
            </a:extLst>
          </p:cNvPr>
          <p:cNvSpPr/>
          <p:nvPr userDrawn="1"/>
        </p:nvSpPr>
        <p:spPr>
          <a:xfrm>
            <a:off x="9718524" y="4790172"/>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9" name="Gerader Verbinder 216">
            <a:extLst>
              <a:ext uri="{FF2B5EF4-FFF2-40B4-BE49-F238E27FC236}">
                <a16:creationId xmlns:a16="http://schemas.microsoft.com/office/drawing/2014/main" id="{EC24F4C0-8754-4E1A-8205-70D3493B2A77}"/>
              </a:ext>
            </a:extLst>
          </p:cNvPr>
          <p:cNvCxnSpPr>
            <a:cxnSpLocks/>
          </p:cNvCxnSpPr>
          <p:nvPr userDrawn="1"/>
        </p:nvCxnSpPr>
        <p:spPr>
          <a:xfrm flipV="1">
            <a:off x="9739228" y="3496615"/>
            <a:ext cx="0" cy="142121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8" name="Rechteck 148">
            <a:extLst>
              <a:ext uri="{FF2B5EF4-FFF2-40B4-BE49-F238E27FC236}">
                <a16:creationId xmlns:a16="http://schemas.microsoft.com/office/drawing/2014/main" id="{3EFBD5E2-11AD-43D7-ADDF-7AA0E464DE7F}"/>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211" name="Rechteck 148">
            <a:extLst>
              <a:ext uri="{FF2B5EF4-FFF2-40B4-BE49-F238E27FC236}">
                <a16:creationId xmlns:a16="http://schemas.microsoft.com/office/drawing/2014/main" id="{3C3B462D-0EC0-4A8E-A55D-57E18537B2A7}"/>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213" name="Rechteck 148">
            <a:extLst>
              <a:ext uri="{FF2B5EF4-FFF2-40B4-BE49-F238E27FC236}">
                <a16:creationId xmlns:a16="http://schemas.microsoft.com/office/drawing/2014/main" id="{401BD2AA-C1DE-42D8-ACF0-1E28FDF2C8B3}"/>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306" name="Gerader Verbinder 139">
            <a:extLst>
              <a:ext uri="{FF2B5EF4-FFF2-40B4-BE49-F238E27FC236}">
                <a16:creationId xmlns:a16="http://schemas.microsoft.com/office/drawing/2014/main" id="{15A6A4E7-F96D-475E-86F9-F2CCAAC7FE7C}"/>
              </a:ext>
            </a:extLst>
          </p:cNvPr>
          <p:cNvCxnSpPr>
            <a:cxnSpLocks/>
          </p:cNvCxnSpPr>
          <p:nvPr userDrawn="1"/>
        </p:nvCxnSpPr>
        <p:spPr>
          <a:xfrm flipV="1">
            <a:off x="8409085" y="3498574"/>
            <a:ext cx="0" cy="38762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7" name="Rechteck 57">
            <a:extLst>
              <a:ext uri="{FF2B5EF4-FFF2-40B4-BE49-F238E27FC236}">
                <a16:creationId xmlns:a16="http://schemas.microsoft.com/office/drawing/2014/main" id="{BD6ECFDF-A91C-4FF6-87C6-C8818D4EC8F8}"/>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308" name="Gerader Verbinder 139">
            <a:extLst>
              <a:ext uri="{FF2B5EF4-FFF2-40B4-BE49-F238E27FC236}">
                <a16:creationId xmlns:a16="http://schemas.microsoft.com/office/drawing/2014/main" id="{F90E4F9D-B19E-4CFD-973E-9E8379E84328}"/>
              </a:ext>
            </a:extLst>
          </p:cNvPr>
          <p:cNvCxnSpPr>
            <a:cxnSpLocks/>
            <a:stCxn id="307"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11" name="Rechteck 96">
            <a:extLst>
              <a:ext uri="{FF2B5EF4-FFF2-40B4-BE49-F238E27FC236}">
                <a16:creationId xmlns:a16="http://schemas.microsoft.com/office/drawing/2014/main" id="{CE59998A-08A8-40D2-B0E1-F165DE21529B}"/>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332" name="Gerader Verbinder 266">
            <a:extLst>
              <a:ext uri="{FF2B5EF4-FFF2-40B4-BE49-F238E27FC236}">
                <a16:creationId xmlns:a16="http://schemas.microsoft.com/office/drawing/2014/main" id="{36F653C7-68FD-4E8F-A486-DBE17D53C398}"/>
              </a:ext>
            </a:extLst>
          </p:cNvPr>
          <p:cNvCxnSpPr>
            <a:cxnSpLocks/>
            <a:stCxn id="334" idx="0"/>
            <a:endCxn id="311"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34" name="Rechteck: abgerundete Ecken 52">
            <a:extLst>
              <a:ext uri="{FF2B5EF4-FFF2-40B4-BE49-F238E27FC236}">
                <a16:creationId xmlns:a16="http://schemas.microsoft.com/office/drawing/2014/main" id="{E34E53DF-4AD1-4992-B328-875C040E0522}"/>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sp>
        <p:nvSpPr>
          <p:cNvPr id="250" name="Rechteck 141">
            <a:extLst>
              <a:ext uri="{FF2B5EF4-FFF2-40B4-BE49-F238E27FC236}">
                <a16:creationId xmlns:a16="http://schemas.microsoft.com/office/drawing/2014/main" id="{0822620A-1C37-48FC-8C23-D767B13495C4}"/>
              </a:ext>
            </a:extLst>
          </p:cNvPr>
          <p:cNvSpPr/>
          <p:nvPr userDrawn="1"/>
        </p:nvSpPr>
        <p:spPr>
          <a:xfrm>
            <a:off x="7902032" y="5347979"/>
            <a:ext cx="630000" cy="18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52" name="Rechteck 278">
            <a:extLst>
              <a:ext uri="{FF2B5EF4-FFF2-40B4-BE49-F238E27FC236}">
                <a16:creationId xmlns:a16="http://schemas.microsoft.com/office/drawing/2014/main" id="{043656F1-BAED-4923-B321-ECBC50F3A04D}"/>
              </a:ext>
            </a:extLst>
          </p:cNvPr>
          <p:cNvSpPr/>
          <p:nvPr userDrawn="1"/>
        </p:nvSpPr>
        <p:spPr>
          <a:xfrm>
            <a:off x="7902032" y="4913749"/>
            <a:ext cx="630000" cy="36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253" name="Gerader Verbinder 144">
            <a:extLst>
              <a:ext uri="{FF2B5EF4-FFF2-40B4-BE49-F238E27FC236}">
                <a16:creationId xmlns:a16="http://schemas.microsoft.com/office/drawing/2014/main" id="{4D09B218-3B5A-4DF8-A0E3-A69FD8727152}"/>
              </a:ext>
            </a:extLst>
          </p:cNvPr>
          <p:cNvCxnSpPr>
            <a:cxnSpLocks/>
            <a:stCxn id="252" idx="0"/>
          </p:cNvCxnSpPr>
          <p:nvPr userDrawn="1"/>
        </p:nvCxnSpPr>
        <p:spPr>
          <a:xfrm flipV="1">
            <a:off x="8217032" y="4764881"/>
            <a:ext cx="0" cy="14886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9" name="Gerader Verbinder 144">
            <a:extLst>
              <a:ext uri="{FF2B5EF4-FFF2-40B4-BE49-F238E27FC236}">
                <a16:creationId xmlns:a16="http://schemas.microsoft.com/office/drawing/2014/main" id="{151C7C22-95B7-4BA7-A449-9E1E0FBD538B}"/>
              </a:ext>
            </a:extLst>
          </p:cNvPr>
          <p:cNvCxnSpPr>
            <a:cxnSpLocks/>
            <a:stCxn id="250" idx="0"/>
            <a:endCxn id="252"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1" name="Gerader Verbinder 196">
            <a:extLst>
              <a:ext uri="{FF2B5EF4-FFF2-40B4-BE49-F238E27FC236}">
                <a16:creationId xmlns:a16="http://schemas.microsoft.com/office/drawing/2014/main" id="{A575D0D7-A87C-4317-A52E-864B8C7D8B2E}"/>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03" name="Gerader Verbinder 144">
            <a:extLst>
              <a:ext uri="{FF2B5EF4-FFF2-40B4-BE49-F238E27FC236}">
                <a16:creationId xmlns:a16="http://schemas.microsoft.com/office/drawing/2014/main" id="{561DC1BC-8441-4527-A22F-FE24D79A7F60}"/>
              </a:ext>
            </a:extLst>
          </p:cNvPr>
          <p:cNvCxnSpPr>
            <a:cxnSpLocks/>
            <a:stCxn id="405" idx="0"/>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4" name="Gerader Verbinder 171">
            <a:extLst>
              <a:ext uri="{FF2B5EF4-FFF2-40B4-BE49-F238E27FC236}">
                <a16:creationId xmlns:a16="http://schemas.microsoft.com/office/drawing/2014/main" id="{AA37D8E6-23F6-48E0-BAB3-865291792A93}"/>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5" name="Rechteck 134">
            <a:extLst>
              <a:ext uri="{FF2B5EF4-FFF2-40B4-BE49-F238E27FC236}">
                <a16:creationId xmlns:a16="http://schemas.microsoft.com/office/drawing/2014/main" id="{6B50C1D3-6F6E-4728-92F2-3E233A856D7D}"/>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406" name="Rechteck 140">
            <a:extLst>
              <a:ext uri="{FF2B5EF4-FFF2-40B4-BE49-F238E27FC236}">
                <a16:creationId xmlns:a16="http://schemas.microsoft.com/office/drawing/2014/main" id="{B4B2D5CB-5EE8-4B43-AC82-191F56F6FFAF}"/>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407" name="Rechteck 134">
            <a:extLst>
              <a:ext uri="{FF2B5EF4-FFF2-40B4-BE49-F238E27FC236}">
                <a16:creationId xmlns:a16="http://schemas.microsoft.com/office/drawing/2014/main" id="{49EABB27-09DF-4A14-8D4C-D54BCBDEDEBC}"/>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408" name="Gerader Verbinder 193">
            <a:extLst>
              <a:ext uri="{FF2B5EF4-FFF2-40B4-BE49-F238E27FC236}">
                <a16:creationId xmlns:a16="http://schemas.microsoft.com/office/drawing/2014/main" id="{44C35CE0-16CA-458B-A7B8-28FD53F392F9}"/>
              </a:ext>
            </a:extLst>
          </p:cNvPr>
          <p:cNvCxnSpPr>
            <a:cxnSpLocks/>
            <a:stCxn id="407" idx="0"/>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422" name="Gerader Verbinder 266">
            <a:extLst>
              <a:ext uri="{FF2B5EF4-FFF2-40B4-BE49-F238E27FC236}">
                <a16:creationId xmlns:a16="http://schemas.microsoft.com/office/drawing/2014/main" id="{A9549795-A503-41F7-9EC8-B5E5F48F8E5F}"/>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423" name="Gerader Verbinder 266">
            <a:extLst>
              <a:ext uri="{FF2B5EF4-FFF2-40B4-BE49-F238E27FC236}">
                <a16:creationId xmlns:a16="http://schemas.microsoft.com/office/drawing/2014/main" id="{2A63AEE4-51FD-468C-9853-A59F02F74E4A}"/>
              </a:ext>
            </a:extLst>
          </p:cNvPr>
          <p:cNvCxnSpPr>
            <a:cxnSpLocks/>
          </p:cNvCxnSpPr>
          <p:nvPr userDrawn="1"/>
        </p:nvCxnSpPr>
        <p:spPr>
          <a:xfrm flipV="1">
            <a:off x="6935540" y="3248025"/>
            <a:ext cx="0" cy="697708"/>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424" name="Gerader Verbinder 205">
            <a:extLst>
              <a:ext uri="{FF2B5EF4-FFF2-40B4-BE49-F238E27FC236}">
                <a16:creationId xmlns:a16="http://schemas.microsoft.com/office/drawing/2014/main" id="{291AFDD5-FE18-494C-A6DF-29B492C5B6B3}"/>
              </a:ext>
            </a:extLst>
          </p:cNvPr>
          <p:cNvCxnSpPr>
            <a:cxnSpLocks/>
          </p:cNvCxnSpPr>
          <p:nvPr userDrawn="1"/>
        </p:nvCxnSpPr>
        <p:spPr>
          <a:xfrm flipV="1">
            <a:off x="4452872" y="3495675"/>
            <a:ext cx="0" cy="27029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25" name="Rechteck 140">
            <a:extLst>
              <a:ext uri="{FF2B5EF4-FFF2-40B4-BE49-F238E27FC236}">
                <a16:creationId xmlns:a16="http://schemas.microsoft.com/office/drawing/2014/main" id="{A75DF31D-2DC7-4353-9329-8C61F6CBD534}"/>
              </a:ext>
            </a:extLst>
          </p:cNvPr>
          <p:cNvSpPr/>
          <p:nvPr userDrawn="1"/>
        </p:nvSpPr>
        <p:spPr>
          <a:xfrm>
            <a:off x="6915479" y="3291885"/>
            <a:ext cx="45719" cy="24665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426" name="Gerader Verbinder 266">
            <a:extLst>
              <a:ext uri="{FF2B5EF4-FFF2-40B4-BE49-F238E27FC236}">
                <a16:creationId xmlns:a16="http://schemas.microsoft.com/office/drawing/2014/main" id="{FE90AF9D-4666-4340-8F2C-901F4A8A5AA4}"/>
              </a:ext>
            </a:extLst>
          </p:cNvPr>
          <p:cNvCxnSpPr>
            <a:cxnSpLocks/>
          </p:cNvCxnSpPr>
          <p:nvPr userDrawn="1"/>
        </p:nvCxnSpPr>
        <p:spPr>
          <a:xfrm flipV="1">
            <a:off x="3336869" y="3087666"/>
            <a:ext cx="0" cy="23484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27" name="Rechteck 96">
            <a:extLst>
              <a:ext uri="{FF2B5EF4-FFF2-40B4-BE49-F238E27FC236}">
                <a16:creationId xmlns:a16="http://schemas.microsoft.com/office/drawing/2014/main" id="{170E7FAB-34A7-4AEB-9248-CC32FA82849F}"/>
              </a:ext>
            </a:extLst>
          </p:cNvPr>
          <p:cNvSpPr/>
          <p:nvPr userDrawn="1"/>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428" name="Rechteck 96">
            <a:extLst>
              <a:ext uri="{FF2B5EF4-FFF2-40B4-BE49-F238E27FC236}">
                <a16:creationId xmlns:a16="http://schemas.microsoft.com/office/drawing/2014/main" id="{6BCA89F0-224F-4245-94EC-E55F9EFD6389}"/>
              </a:ext>
            </a:extLst>
          </p:cNvPr>
          <p:cNvSpPr/>
          <p:nvPr userDrawn="1"/>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429" name="Rechteck 57">
            <a:extLst>
              <a:ext uri="{FF2B5EF4-FFF2-40B4-BE49-F238E27FC236}">
                <a16:creationId xmlns:a16="http://schemas.microsoft.com/office/drawing/2014/main" id="{C0B4A46F-E621-4D63-B27C-E6482478F1EC}"/>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430" name="Rechteck 132">
            <a:extLst>
              <a:ext uri="{FF2B5EF4-FFF2-40B4-BE49-F238E27FC236}">
                <a16:creationId xmlns:a16="http://schemas.microsoft.com/office/drawing/2014/main" id="{6954FA75-9055-44DB-8351-4AA6A78544FB}"/>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431" name="Gerader Verbinder 196">
            <a:extLst>
              <a:ext uri="{FF2B5EF4-FFF2-40B4-BE49-F238E27FC236}">
                <a16:creationId xmlns:a16="http://schemas.microsoft.com/office/drawing/2014/main" id="{2CC2FEC0-CC12-4458-9255-396FEC061302}"/>
              </a:ext>
            </a:extLst>
          </p:cNvPr>
          <p:cNvCxnSpPr>
            <a:cxnSpLocks/>
            <a:stCxn id="430" idx="0"/>
            <a:endCxn id="432"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32" name="Rechteck 141">
            <a:extLst>
              <a:ext uri="{FF2B5EF4-FFF2-40B4-BE49-F238E27FC236}">
                <a16:creationId xmlns:a16="http://schemas.microsoft.com/office/drawing/2014/main" id="{4E2B55F4-06F5-4C7B-B242-683C09C42C64}"/>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433" name="Gerader Verbinder 142">
            <a:extLst>
              <a:ext uri="{FF2B5EF4-FFF2-40B4-BE49-F238E27FC236}">
                <a16:creationId xmlns:a16="http://schemas.microsoft.com/office/drawing/2014/main" id="{F5902F07-52F2-4AAE-A6F1-C15C54A9F70D}"/>
              </a:ext>
            </a:extLst>
          </p:cNvPr>
          <p:cNvCxnSpPr>
            <a:cxnSpLocks/>
            <a:stCxn id="432" idx="0"/>
            <a:endCxn id="434"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434" name="Rechteck 207">
            <a:extLst>
              <a:ext uri="{FF2B5EF4-FFF2-40B4-BE49-F238E27FC236}">
                <a16:creationId xmlns:a16="http://schemas.microsoft.com/office/drawing/2014/main" id="{83771D47-9420-42A2-97B4-C133DB8A39E6}"/>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435" name="Rechteck 207">
            <a:extLst>
              <a:ext uri="{FF2B5EF4-FFF2-40B4-BE49-F238E27FC236}">
                <a16:creationId xmlns:a16="http://schemas.microsoft.com/office/drawing/2014/main" id="{F2EED1DD-D317-46D3-87FE-4228504979D9}"/>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436" name="Rechteck 145">
            <a:extLst>
              <a:ext uri="{FF2B5EF4-FFF2-40B4-BE49-F238E27FC236}">
                <a16:creationId xmlns:a16="http://schemas.microsoft.com/office/drawing/2014/main" id="{33307B8B-1388-42B6-8BE6-2815252E462A}"/>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437" name="Rechteck 134">
            <a:extLst>
              <a:ext uri="{FF2B5EF4-FFF2-40B4-BE49-F238E27FC236}">
                <a16:creationId xmlns:a16="http://schemas.microsoft.com/office/drawing/2014/main" id="{FF3AB812-D7A8-4217-975D-6546F7318112}"/>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438" name="Gerader Verbinder 193">
            <a:extLst>
              <a:ext uri="{FF2B5EF4-FFF2-40B4-BE49-F238E27FC236}">
                <a16:creationId xmlns:a16="http://schemas.microsoft.com/office/drawing/2014/main" id="{C4F0F0E7-BFAC-44F3-A94C-27DFE60AB2ED}"/>
              </a:ext>
            </a:extLst>
          </p:cNvPr>
          <p:cNvCxnSpPr>
            <a:cxnSpLocks/>
            <a:endCxn id="436"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39" name="Rechteck 145">
            <a:extLst>
              <a:ext uri="{FF2B5EF4-FFF2-40B4-BE49-F238E27FC236}">
                <a16:creationId xmlns:a16="http://schemas.microsoft.com/office/drawing/2014/main" id="{4D878F1B-6F2B-4616-AB5C-2EA11783F632}"/>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440" name="Gerader Verbinder 193">
            <a:extLst>
              <a:ext uri="{FF2B5EF4-FFF2-40B4-BE49-F238E27FC236}">
                <a16:creationId xmlns:a16="http://schemas.microsoft.com/office/drawing/2014/main" id="{93FC1261-E170-4043-B40F-DA4B426A8D74}"/>
              </a:ext>
            </a:extLst>
          </p:cNvPr>
          <p:cNvCxnSpPr>
            <a:cxnSpLocks/>
            <a:endCxn id="439"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42" name="Rechteck 134">
            <a:extLst>
              <a:ext uri="{FF2B5EF4-FFF2-40B4-BE49-F238E27FC236}">
                <a16:creationId xmlns:a16="http://schemas.microsoft.com/office/drawing/2014/main" id="{2E10CB40-E345-4C45-B80D-E7EA8434AE0D}"/>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460" name="Gerader Verbinder 193">
            <a:extLst>
              <a:ext uri="{FF2B5EF4-FFF2-40B4-BE49-F238E27FC236}">
                <a16:creationId xmlns:a16="http://schemas.microsoft.com/office/drawing/2014/main" id="{E15E8D3D-A2F8-40E4-98DD-80F2F27049BB}"/>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465" name="Rechteck 148">
            <a:extLst>
              <a:ext uri="{FF2B5EF4-FFF2-40B4-BE49-F238E27FC236}">
                <a16:creationId xmlns:a16="http://schemas.microsoft.com/office/drawing/2014/main" id="{30893926-F3F6-4413-A55A-1B6D534A7F60}"/>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466" name="Gerader Verbinder 193">
            <a:extLst>
              <a:ext uri="{FF2B5EF4-FFF2-40B4-BE49-F238E27FC236}">
                <a16:creationId xmlns:a16="http://schemas.microsoft.com/office/drawing/2014/main" id="{F27FB2E1-6ABB-4F61-B773-7D7851292212}"/>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467" name="Gerader Verbinder 193">
            <a:extLst>
              <a:ext uri="{FF2B5EF4-FFF2-40B4-BE49-F238E27FC236}">
                <a16:creationId xmlns:a16="http://schemas.microsoft.com/office/drawing/2014/main" id="{C067DC87-514E-4F5A-B078-FCFF465F8C2D}"/>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468" name="Gerader Verbinder 193">
            <a:extLst>
              <a:ext uri="{FF2B5EF4-FFF2-40B4-BE49-F238E27FC236}">
                <a16:creationId xmlns:a16="http://schemas.microsoft.com/office/drawing/2014/main" id="{EAACF826-5626-40DF-863F-0C8BFF5630FD}"/>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469" name="Gerader Verbinder 146">
            <a:extLst>
              <a:ext uri="{FF2B5EF4-FFF2-40B4-BE49-F238E27FC236}">
                <a16:creationId xmlns:a16="http://schemas.microsoft.com/office/drawing/2014/main" id="{F4A49A57-4C4B-43A8-8272-5F4B5EDB0617}"/>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98" name="Rechteck 131">
            <a:extLst>
              <a:ext uri="{FF2B5EF4-FFF2-40B4-BE49-F238E27FC236}">
                <a16:creationId xmlns:a16="http://schemas.microsoft.com/office/drawing/2014/main" id="{4142AF1D-0602-4BCA-A483-E4F47C54E38B}"/>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513" name="Gerader Verbinder 193">
            <a:extLst>
              <a:ext uri="{FF2B5EF4-FFF2-40B4-BE49-F238E27FC236}">
                <a16:creationId xmlns:a16="http://schemas.microsoft.com/office/drawing/2014/main" id="{551A7152-EB36-4938-9262-3A8A7427BCEE}"/>
              </a:ext>
            </a:extLst>
          </p:cNvPr>
          <p:cNvCxnSpPr>
            <a:cxnSpLocks/>
            <a:stCxn id="514" idx="0"/>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14" name="Rechteck 134">
            <a:extLst>
              <a:ext uri="{FF2B5EF4-FFF2-40B4-BE49-F238E27FC236}">
                <a16:creationId xmlns:a16="http://schemas.microsoft.com/office/drawing/2014/main" id="{50C4CE38-F5D9-48DA-BF3F-17CC86F41465}"/>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515" name="Gerader Verbinder 190">
            <a:extLst>
              <a:ext uri="{FF2B5EF4-FFF2-40B4-BE49-F238E27FC236}">
                <a16:creationId xmlns:a16="http://schemas.microsoft.com/office/drawing/2014/main" id="{7E89BB8A-C3AE-4117-9C6F-BB1CFD9734A5}"/>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6" name="Gerader Verbinder 190">
            <a:extLst>
              <a:ext uri="{FF2B5EF4-FFF2-40B4-BE49-F238E27FC236}">
                <a16:creationId xmlns:a16="http://schemas.microsoft.com/office/drawing/2014/main" id="{EA1CCB85-17CD-4EB7-AC2B-DB3EE8C78CBE}"/>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7" name="Gerader Verbinder 190">
            <a:extLst>
              <a:ext uri="{FF2B5EF4-FFF2-40B4-BE49-F238E27FC236}">
                <a16:creationId xmlns:a16="http://schemas.microsoft.com/office/drawing/2014/main" id="{4CB0D322-AE65-4667-8C57-E8DADB881C50}"/>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8" name="Gerader Verbinder 190">
            <a:extLst>
              <a:ext uri="{FF2B5EF4-FFF2-40B4-BE49-F238E27FC236}">
                <a16:creationId xmlns:a16="http://schemas.microsoft.com/office/drawing/2014/main" id="{34E269ED-D93A-4598-A09B-1210EEC27271}"/>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2" name="Gerader Verbinder 190">
            <a:extLst>
              <a:ext uri="{FF2B5EF4-FFF2-40B4-BE49-F238E27FC236}">
                <a16:creationId xmlns:a16="http://schemas.microsoft.com/office/drawing/2014/main" id="{F1079039-14C0-4338-A35C-8893EF641456}"/>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3" name="Gerader Verbinder 190">
            <a:extLst>
              <a:ext uri="{FF2B5EF4-FFF2-40B4-BE49-F238E27FC236}">
                <a16:creationId xmlns:a16="http://schemas.microsoft.com/office/drawing/2014/main" id="{FFFD2496-9D7A-47EF-961A-00C59B6D0163}"/>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7" name="Gerader Verbinder 190">
            <a:extLst>
              <a:ext uri="{FF2B5EF4-FFF2-40B4-BE49-F238E27FC236}">
                <a16:creationId xmlns:a16="http://schemas.microsoft.com/office/drawing/2014/main" id="{FC722CCE-58EF-44FF-8473-153BD0D20B84}"/>
              </a:ext>
            </a:extLst>
          </p:cNvPr>
          <p:cNvCxnSpPr>
            <a:cxnSpLocks/>
            <a:stCxn id="498"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30" name="Gerader Verbinder 190">
            <a:extLst>
              <a:ext uri="{FF2B5EF4-FFF2-40B4-BE49-F238E27FC236}">
                <a16:creationId xmlns:a16="http://schemas.microsoft.com/office/drawing/2014/main" id="{E2F1BC09-C1EB-4E27-90EC-795142052119}"/>
              </a:ext>
            </a:extLst>
          </p:cNvPr>
          <p:cNvCxnSpPr>
            <a:cxnSpLocks/>
            <a:endCxn id="428" idx="1"/>
          </p:cNvCxnSpPr>
          <p:nvPr userDrawn="1"/>
        </p:nvCxnSpPr>
        <p:spPr>
          <a:xfrm flipV="1">
            <a:off x="733647" y="3945968"/>
            <a:ext cx="1916150" cy="1644"/>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531" name="Rechteck 140">
            <a:extLst>
              <a:ext uri="{FF2B5EF4-FFF2-40B4-BE49-F238E27FC236}">
                <a16:creationId xmlns:a16="http://schemas.microsoft.com/office/drawing/2014/main" id="{0F0F0D32-72AF-4D29-8464-2C3AFCE67453}"/>
              </a:ext>
            </a:extLst>
          </p:cNvPr>
          <p:cNvSpPr/>
          <p:nvPr userDrawn="1"/>
        </p:nvSpPr>
        <p:spPr>
          <a:xfrm>
            <a:off x="1211608"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32" name="Rechteck 140">
            <a:extLst>
              <a:ext uri="{FF2B5EF4-FFF2-40B4-BE49-F238E27FC236}">
                <a16:creationId xmlns:a16="http://schemas.microsoft.com/office/drawing/2014/main" id="{EF5FDDC1-3038-4559-B5B1-3E2931C6914F}"/>
              </a:ext>
            </a:extLst>
          </p:cNvPr>
          <p:cNvSpPr/>
          <p:nvPr userDrawn="1"/>
        </p:nvSpPr>
        <p:spPr>
          <a:xfrm>
            <a:off x="1594989"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33" name="Rechteck 140">
            <a:extLst>
              <a:ext uri="{FF2B5EF4-FFF2-40B4-BE49-F238E27FC236}">
                <a16:creationId xmlns:a16="http://schemas.microsoft.com/office/drawing/2014/main" id="{719BF999-9C63-42A4-8B54-A602C45448B4}"/>
              </a:ext>
            </a:extLst>
          </p:cNvPr>
          <p:cNvSpPr/>
          <p:nvPr userDrawn="1"/>
        </p:nvSpPr>
        <p:spPr>
          <a:xfrm>
            <a:off x="1990279" y="39281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539" name="Gerader Verbinder 196">
            <a:extLst>
              <a:ext uri="{FF2B5EF4-FFF2-40B4-BE49-F238E27FC236}">
                <a16:creationId xmlns:a16="http://schemas.microsoft.com/office/drawing/2014/main" id="{EB7CD7A9-EAF8-43C8-8E4D-A0719438385E}"/>
              </a:ext>
            </a:extLst>
          </p:cNvPr>
          <p:cNvCxnSpPr>
            <a:cxnSpLocks/>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43" name="Gerader Verbinder 196">
            <a:extLst>
              <a:ext uri="{FF2B5EF4-FFF2-40B4-BE49-F238E27FC236}">
                <a16:creationId xmlns:a16="http://schemas.microsoft.com/office/drawing/2014/main" id="{FF693C4F-9B12-4D39-B6BC-1A77A958B436}"/>
              </a:ext>
            </a:extLst>
          </p:cNvPr>
          <p:cNvCxnSpPr>
            <a:cxnSpLocks/>
          </p:cNvCxnSpPr>
          <p:nvPr userDrawn="1"/>
        </p:nvCxnSpPr>
        <p:spPr>
          <a:xfrm flipV="1">
            <a:off x="6810820" y="5521909"/>
            <a:ext cx="0" cy="327569"/>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44" name="Rechteck 134">
            <a:extLst>
              <a:ext uri="{FF2B5EF4-FFF2-40B4-BE49-F238E27FC236}">
                <a16:creationId xmlns:a16="http://schemas.microsoft.com/office/drawing/2014/main" id="{A624128D-9F79-4B47-A3D0-50553E82E428}"/>
              </a:ext>
            </a:extLst>
          </p:cNvPr>
          <p:cNvSpPr/>
          <p:nvPr userDrawn="1"/>
        </p:nvSpPr>
        <p:spPr>
          <a:xfrm>
            <a:off x="6387574" y="5943454"/>
            <a:ext cx="624887"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sp>
        <p:nvSpPr>
          <p:cNvPr id="545" name="Rechteck 148">
            <a:extLst>
              <a:ext uri="{FF2B5EF4-FFF2-40B4-BE49-F238E27FC236}">
                <a16:creationId xmlns:a16="http://schemas.microsoft.com/office/drawing/2014/main" id="{60F7D0E5-A01E-4455-8135-7EB70C7217B6}"/>
              </a:ext>
            </a:extLst>
          </p:cNvPr>
          <p:cNvSpPr/>
          <p:nvPr userDrawn="1"/>
        </p:nvSpPr>
        <p:spPr>
          <a:xfrm>
            <a:off x="6601444" y="4917828"/>
            <a:ext cx="270000" cy="612000"/>
          </a:xfrm>
          <a:prstGeom prst="rect">
            <a:avLst/>
          </a:prstGeom>
          <a:solidFill>
            <a:schemeClr val="tx1">
              <a:lumMod val="85000"/>
            </a:schemeClr>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800"/>
              </a:lnSpc>
            </a:pPr>
            <a:r>
              <a:rPr lang="en-GB" sz="600" kern="1200">
                <a:solidFill>
                  <a:schemeClr val="bg1"/>
                </a:solidFill>
                <a:latin typeface="Calibri" panose="020F0502020204030204" pitchFamily="34" charset="0"/>
                <a:ea typeface="+mn-ea"/>
                <a:cs typeface="Calibri" panose="020F0502020204030204" pitchFamily="34" charset="0"/>
              </a:rPr>
              <a:t>Cab Voice Radio</a:t>
            </a:r>
            <a:br>
              <a:rPr lang="en-GB" sz="600" kern="1200">
                <a:solidFill>
                  <a:schemeClr val="bg1"/>
                </a:solidFill>
                <a:latin typeface="Calibri" panose="020F0502020204030204" pitchFamily="34" charset="0"/>
                <a:ea typeface="+mn-ea"/>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Legacy (GSM-R)</a:t>
            </a:r>
          </a:p>
        </p:txBody>
      </p:sp>
      <p:cxnSp>
        <p:nvCxnSpPr>
          <p:cNvPr id="546" name="Gerader Verbinder 193">
            <a:extLst>
              <a:ext uri="{FF2B5EF4-FFF2-40B4-BE49-F238E27FC236}">
                <a16:creationId xmlns:a16="http://schemas.microsoft.com/office/drawing/2014/main" id="{F2D6A6EC-76AF-4205-AD31-68F86F9D6F2B}"/>
              </a:ext>
            </a:extLst>
          </p:cNvPr>
          <p:cNvCxnSpPr>
            <a:cxnSpLocks/>
            <a:stCxn id="544" idx="0"/>
          </p:cNvCxnSpPr>
          <p:nvPr userDrawn="1"/>
        </p:nvCxnSpPr>
        <p:spPr>
          <a:xfrm flipH="1" flipV="1">
            <a:off x="6695648" y="5529830"/>
            <a:ext cx="4370" cy="413624"/>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47" name="Gerader Verbinder 285">
            <a:extLst>
              <a:ext uri="{FF2B5EF4-FFF2-40B4-BE49-F238E27FC236}">
                <a16:creationId xmlns:a16="http://schemas.microsoft.com/office/drawing/2014/main" id="{B3A5F8DF-B7E3-427D-AFFA-EA4E0871C000}"/>
              </a:ext>
            </a:extLst>
          </p:cNvPr>
          <p:cNvCxnSpPr>
            <a:cxnSpLocks/>
            <a:stCxn id="545" idx="0"/>
          </p:cNvCxnSpPr>
          <p:nvPr userDrawn="1"/>
        </p:nvCxnSpPr>
        <p:spPr>
          <a:xfrm flipV="1">
            <a:off x="6736444" y="4686300"/>
            <a:ext cx="0" cy="23152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8" name="Straight Connector 547">
            <a:extLst>
              <a:ext uri="{FF2B5EF4-FFF2-40B4-BE49-F238E27FC236}">
                <a16:creationId xmlns:a16="http://schemas.microsoft.com/office/drawing/2014/main" id="{E9BA1774-5B6D-4889-8C67-454420C429C9}"/>
              </a:ext>
            </a:extLst>
          </p:cNvPr>
          <p:cNvCxnSpPr>
            <a:cxnSpLocks/>
          </p:cNvCxnSpPr>
          <p:nvPr userDrawn="1"/>
        </p:nvCxnSpPr>
        <p:spPr>
          <a:xfrm flipV="1">
            <a:off x="6821425" y="4829175"/>
            <a:ext cx="0" cy="8380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02" name="Rechteck: abgerundete Ecken 52">
            <a:extLst>
              <a:ext uri="{FF2B5EF4-FFF2-40B4-BE49-F238E27FC236}">
                <a16:creationId xmlns:a16="http://schemas.microsoft.com/office/drawing/2014/main" id="{F2A7306B-E0F2-4D33-9460-4A670A801CC3}"/>
              </a:ext>
            </a:extLst>
          </p:cNvPr>
          <p:cNvSpPr/>
          <p:nvPr userDrawn="1"/>
        </p:nvSpPr>
        <p:spPr>
          <a:xfrm>
            <a:off x="421611" y="3320754"/>
            <a:ext cx="1098868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			 CCS Communication Network (CCN) 			 			                      Next Generation Train Communication Network (NG-TCN) </a:t>
            </a:r>
          </a:p>
        </p:txBody>
      </p:sp>
      <p:cxnSp>
        <p:nvCxnSpPr>
          <p:cNvPr id="471" name="Gerader Verbinder 146">
            <a:extLst>
              <a:ext uri="{FF2B5EF4-FFF2-40B4-BE49-F238E27FC236}">
                <a16:creationId xmlns:a16="http://schemas.microsoft.com/office/drawing/2014/main" id="{168776A1-2E6B-4198-A8F2-E4085EE72C79}"/>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2" name="Gerader Verbinder 146">
            <a:extLst>
              <a:ext uri="{FF2B5EF4-FFF2-40B4-BE49-F238E27FC236}">
                <a16:creationId xmlns:a16="http://schemas.microsoft.com/office/drawing/2014/main" id="{D3AE76D1-D704-4F7F-8227-5DEC72E19D98}"/>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4" name="Gerader Verbinder 146">
            <a:extLst>
              <a:ext uri="{FF2B5EF4-FFF2-40B4-BE49-F238E27FC236}">
                <a16:creationId xmlns:a16="http://schemas.microsoft.com/office/drawing/2014/main" id="{0087CAA0-192F-422C-9EFE-9ED22B81C886}"/>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9" name="Rechteck 129">
            <a:extLst>
              <a:ext uri="{FF2B5EF4-FFF2-40B4-BE49-F238E27FC236}">
                <a16:creationId xmlns:a16="http://schemas.microsoft.com/office/drawing/2014/main" id="{DEDE0A69-4AD3-41DA-8213-E3A93B69AE34}"/>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183" name="Rechteck 96">
            <a:extLst>
              <a:ext uri="{FF2B5EF4-FFF2-40B4-BE49-F238E27FC236}">
                <a16:creationId xmlns:a16="http://schemas.microsoft.com/office/drawing/2014/main" id="{5FCF7B67-1D11-40B4-A317-B04B72BA25B2}"/>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184" name="Rechteck 96">
            <a:extLst>
              <a:ext uri="{FF2B5EF4-FFF2-40B4-BE49-F238E27FC236}">
                <a16:creationId xmlns:a16="http://schemas.microsoft.com/office/drawing/2014/main" id="{C3BE5077-7CDE-4136-86C9-00AE572B2212}"/>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196" name="Rechteck 96">
            <a:extLst>
              <a:ext uri="{FF2B5EF4-FFF2-40B4-BE49-F238E27FC236}">
                <a16:creationId xmlns:a16="http://schemas.microsoft.com/office/drawing/2014/main" id="{B09D6BC9-6AC2-4C7F-A96B-FBA91786FF86}"/>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201" name="Rechteck 96">
            <a:extLst>
              <a:ext uri="{FF2B5EF4-FFF2-40B4-BE49-F238E27FC236}">
                <a16:creationId xmlns:a16="http://schemas.microsoft.com/office/drawing/2014/main" id="{F7D45883-F83B-444C-A694-8D0B3097B147}"/>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203" name="Rechteck 96">
            <a:extLst>
              <a:ext uri="{FF2B5EF4-FFF2-40B4-BE49-F238E27FC236}">
                <a16:creationId xmlns:a16="http://schemas.microsoft.com/office/drawing/2014/main" id="{B57013E9-0759-477A-B37F-AD39EFB799AC}"/>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205" name="Rechteck 96">
            <a:extLst>
              <a:ext uri="{FF2B5EF4-FFF2-40B4-BE49-F238E27FC236}">
                <a16:creationId xmlns:a16="http://schemas.microsoft.com/office/drawing/2014/main" id="{BAF9FAE2-85CB-4CDC-93D6-585C65778049}"/>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208" name="Rechteck 96">
            <a:extLst>
              <a:ext uri="{FF2B5EF4-FFF2-40B4-BE49-F238E27FC236}">
                <a16:creationId xmlns:a16="http://schemas.microsoft.com/office/drawing/2014/main" id="{14D75DD7-6515-4090-BD6C-519EC8219A6E}"/>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209" name="Rechteck 96">
            <a:extLst>
              <a:ext uri="{FF2B5EF4-FFF2-40B4-BE49-F238E27FC236}">
                <a16:creationId xmlns:a16="http://schemas.microsoft.com/office/drawing/2014/main" id="{483B54E1-336A-4768-8461-25E94F730773}"/>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218" name="Rechteck 96">
            <a:extLst>
              <a:ext uri="{FF2B5EF4-FFF2-40B4-BE49-F238E27FC236}">
                <a16:creationId xmlns:a16="http://schemas.microsoft.com/office/drawing/2014/main" id="{1CE21462-6F36-412A-BA0B-3CF435B4E979}"/>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219" name="Rechteck 96">
            <a:extLst>
              <a:ext uri="{FF2B5EF4-FFF2-40B4-BE49-F238E27FC236}">
                <a16:creationId xmlns:a16="http://schemas.microsoft.com/office/drawing/2014/main" id="{3349C5CA-A212-4D13-895C-B8174F9D3268}"/>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222" name="Rechteck 129">
            <a:extLst>
              <a:ext uri="{FF2B5EF4-FFF2-40B4-BE49-F238E27FC236}">
                <a16:creationId xmlns:a16="http://schemas.microsoft.com/office/drawing/2014/main" id="{1F46D76F-BF75-43AA-8D1D-5BC7792DFE00}"/>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224" name="Rechteck 96">
            <a:extLst>
              <a:ext uri="{FF2B5EF4-FFF2-40B4-BE49-F238E27FC236}">
                <a16:creationId xmlns:a16="http://schemas.microsoft.com/office/drawing/2014/main" id="{FEB9FAEC-9A63-45D2-B8FD-95241B3E5C18}"/>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227" name="Rechteck 96">
            <a:extLst>
              <a:ext uri="{FF2B5EF4-FFF2-40B4-BE49-F238E27FC236}">
                <a16:creationId xmlns:a16="http://schemas.microsoft.com/office/drawing/2014/main" id="{F3E4C840-BA2A-44A7-A380-2265D1FA2BFE}"/>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228" name="Rechteck 96">
            <a:extLst>
              <a:ext uri="{FF2B5EF4-FFF2-40B4-BE49-F238E27FC236}">
                <a16:creationId xmlns:a16="http://schemas.microsoft.com/office/drawing/2014/main" id="{346B3DC2-196C-4CBB-AE15-2336221E7106}"/>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246" name="Rechteck 96">
            <a:extLst>
              <a:ext uri="{FF2B5EF4-FFF2-40B4-BE49-F238E27FC236}">
                <a16:creationId xmlns:a16="http://schemas.microsoft.com/office/drawing/2014/main" id="{C4AEDFF3-F3C0-4E73-98DA-3F3881C836A7}"/>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247" name="Rechteck 96">
            <a:extLst>
              <a:ext uri="{FF2B5EF4-FFF2-40B4-BE49-F238E27FC236}">
                <a16:creationId xmlns:a16="http://schemas.microsoft.com/office/drawing/2014/main" id="{04FF9237-FB3B-4B77-998F-07EBFB83E0EE}"/>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248" name="Rechteck 96">
            <a:extLst>
              <a:ext uri="{FF2B5EF4-FFF2-40B4-BE49-F238E27FC236}">
                <a16:creationId xmlns:a16="http://schemas.microsoft.com/office/drawing/2014/main" id="{88DC2DED-031B-4D14-946F-933AC466AE14}"/>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251" name="Rechteck 96">
            <a:extLst>
              <a:ext uri="{FF2B5EF4-FFF2-40B4-BE49-F238E27FC236}">
                <a16:creationId xmlns:a16="http://schemas.microsoft.com/office/drawing/2014/main" id="{B9AF2090-FEFA-4F12-88B3-F31E59577C49}"/>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sp>
        <p:nvSpPr>
          <p:cNvPr id="197" name="Rechteck 96">
            <a:extLst>
              <a:ext uri="{FF2B5EF4-FFF2-40B4-BE49-F238E27FC236}">
                <a16:creationId xmlns:a16="http://schemas.microsoft.com/office/drawing/2014/main" id="{8967D17D-A530-4810-B4AD-30D7F6CAF3BF}"/>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202" name="Rechteck 122">
            <a:extLst>
              <a:ext uri="{FF2B5EF4-FFF2-40B4-BE49-F238E27FC236}">
                <a16:creationId xmlns:a16="http://schemas.microsoft.com/office/drawing/2014/main" id="{7D2FCEBD-FF95-4A66-8DFE-B038631F2425}"/>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206" name="Rechteck 122">
            <a:extLst>
              <a:ext uri="{FF2B5EF4-FFF2-40B4-BE49-F238E27FC236}">
                <a16:creationId xmlns:a16="http://schemas.microsoft.com/office/drawing/2014/main" id="{559E3A43-AB61-4048-BCCB-AC16B239130E}"/>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sp>
        <p:nvSpPr>
          <p:cNvPr id="270" name="Rechteck 140">
            <a:extLst>
              <a:ext uri="{FF2B5EF4-FFF2-40B4-BE49-F238E27FC236}">
                <a16:creationId xmlns:a16="http://schemas.microsoft.com/office/drawing/2014/main" id="{9E51F496-ACFA-4D4F-A65C-11F91C88F092}"/>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cxnSp>
        <p:nvCxnSpPr>
          <p:cNvPr id="271" name="Gerader Verbinder 144">
            <a:extLst>
              <a:ext uri="{FF2B5EF4-FFF2-40B4-BE49-F238E27FC236}">
                <a16:creationId xmlns:a16="http://schemas.microsoft.com/office/drawing/2014/main" id="{C439D07C-4DD8-4A8C-B284-FDC7BCD7DC07}"/>
              </a:ext>
            </a:extLst>
          </p:cNvPr>
          <p:cNvCxnSpPr>
            <a:cxnSpLocks/>
          </p:cNvCxnSpPr>
          <p:nvPr userDrawn="1"/>
        </p:nvCxnSpPr>
        <p:spPr>
          <a:xfrm flipV="1">
            <a:off x="5940727" y="4121944"/>
            <a:ext cx="0" cy="1230596"/>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278" name="Rechteck 140">
            <a:extLst>
              <a:ext uri="{FF2B5EF4-FFF2-40B4-BE49-F238E27FC236}">
                <a16:creationId xmlns:a16="http://schemas.microsoft.com/office/drawing/2014/main" id="{5721FFFB-F88E-4C6A-9359-05368CF8B345}"/>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grpSp>
        <p:nvGrpSpPr>
          <p:cNvPr id="279" name="Group 278">
            <a:extLst>
              <a:ext uri="{FF2B5EF4-FFF2-40B4-BE49-F238E27FC236}">
                <a16:creationId xmlns:a16="http://schemas.microsoft.com/office/drawing/2014/main" id="{DC1965D6-BE62-4E68-A3CC-35A057B75F5F}"/>
              </a:ext>
            </a:extLst>
          </p:cNvPr>
          <p:cNvGrpSpPr/>
          <p:nvPr userDrawn="1"/>
        </p:nvGrpSpPr>
        <p:grpSpPr>
          <a:xfrm>
            <a:off x="2964798" y="4118491"/>
            <a:ext cx="2231946" cy="1234050"/>
            <a:chOff x="2964798" y="4810125"/>
            <a:chExt cx="2231946" cy="542415"/>
          </a:xfrm>
        </p:grpSpPr>
        <p:cxnSp>
          <p:nvCxnSpPr>
            <p:cNvPr id="280" name="Gerader Verbinder 144">
              <a:extLst>
                <a:ext uri="{FF2B5EF4-FFF2-40B4-BE49-F238E27FC236}">
                  <a16:creationId xmlns:a16="http://schemas.microsoft.com/office/drawing/2014/main" id="{080ECD77-CE96-4885-9ABF-6362DD787310}"/>
                </a:ext>
              </a:extLst>
            </p:cNvPr>
            <p:cNvCxnSpPr>
              <a:cxnSpLocks/>
              <a:endCxn id="428" idx="2"/>
            </p:cNvCxnSpPr>
            <p:nvPr userDrawn="1"/>
          </p:nvCxnSpPr>
          <p:spPr>
            <a:xfrm flipV="1">
              <a:off x="4452762" y="4813411"/>
              <a:ext cx="1099" cy="539128"/>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81" name="Gerader Verbinder 144">
              <a:extLst>
                <a:ext uri="{FF2B5EF4-FFF2-40B4-BE49-F238E27FC236}">
                  <a16:creationId xmlns:a16="http://schemas.microsoft.com/office/drawing/2014/main" id="{8A23FD00-2D2F-439C-AFED-864C5DCBEDCD}"/>
                </a:ext>
              </a:extLst>
            </p:cNvPr>
            <p:cNvCxnSpPr>
              <a:cxnSpLocks/>
            </p:cNvCxnSpPr>
            <p:nvPr userDrawn="1"/>
          </p:nvCxnSpPr>
          <p:spPr>
            <a:xfrm flipV="1">
              <a:off x="3708780" y="4812506"/>
              <a:ext cx="0" cy="54003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82" name="Gerader Verbinder 144">
              <a:extLst>
                <a:ext uri="{FF2B5EF4-FFF2-40B4-BE49-F238E27FC236}">
                  <a16:creationId xmlns:a16="http://schemas.microsoft.com/office/drawing/2014/main" id="{01FE70FB-7E23-44EC-AFA0-CF7697378674}"/>
                </a:ext>
              </a:extLst>
            </p:cNvPr>
            <p:cNvCxnSpPr>
              <a:cxnSpLocks/>
            </p:cNvCxnSpPr>
            <p:nvPr userDrawn="1"/>
          </p:nvCxnSpPr>
          <p:spPr>
            <a:xfrm flipV="1">
              <a:off x="2964798"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83" name="Gerader Verbinder 144">
              <a:extLst>
                <a:ext uri="{FF2B5EF4-FFF2-40B4-BE49-F238E27FC236}">
                  <a16:creationId xmlns:a16="http://schemas.microsoft.com/office/drawing/2014/main" id="{0C620205-C7D8-4651-B66D-E24381832946}"/>
                </a:ext>
              </a:extLst>
            </p:cNvPr>
            <p:cNvCxnSpPr>
              <a:cxnSpLocks/>
            </p:cNvCxnSpPr>
            <p:nvPr userDrawn="1"/>
          </p:nvCxnSpPr>
          <p:spPr>
            <a:xfrm flipV="1">
              <a:off x="5196744"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164" name="Fußzeilenplatzhalter 4">
            <a:extLst>
              <a:ext uri="{FF2B5EF4-FFF2-40B4-BE49-F238E27FC236}">
                <a16:creationId xmlns:a16="http://schemas.microsoft.com/office/drawing/2014/main" id="{2C5D0D96-02DB-489D-9939-6AE9A4297060}"/>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166" name="TextBox 165">
            <a:extLst>
              <a:ext uri="{FF2B5EF4-FFF2-40B4-BE49-F238E27FC236}">
                <a16:creationId xmlns:a16="http://schemas.microsoft.com/office/drawing/2014/main" id="{5A5FBF38-FA76-4C52-B57B-964681CAB87F}"/>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167" name="Rechteck 141">
            <a:extLst>
              <a:ext uri="{FF2B5EF4-FFF2-40B4-BE49-F238E27FC236}">
                <a16:creationId xmlns:a16="http://schemas.microsoft.com/office/drawing/2014/main" id="{B3862AAD-D4CB-4C77-97A4-BB12AAE01619}"/>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169" name="Rechteck 141">
            <a:extLst>
              <a:ext uri="{FF2B5EF4-FFF2-40B4-BE49-F238E27FC236}">
                <a16:creationId xmlns:a16="http://schemas.microsoft.com/office/drawing/2014/main" id="{76522B76-C690-4B1F-9F59-48D1B10920C9}"/>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170" name="Rechteck 141">
            <a:extLst>
              <a:ext uri="{FF2B5EF4-FFF2-40B4-BE49-F238E27FC236}">
                <a16:creationId xmlns:a16="http://schemas.microsoft.com/office/drawing/2014/main" id="{BA83416C-69E1-4E09-AAB3-05B49B03A045}"/>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173" name="Rechteck 141">
            <a:extLst>
              <a:ext uri="{FF2B5EF4-FFF2-40B4-BE49-F238E27FC236}">
                <a16:creationId xmlns:a16="http://schemas.microsoft.com/office/drawing/2014/main" id="{7CDA7F6E-284E-43AD-85D2-74BAFD86FF12}"/>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174" name="Rechteck 140">
            <a:extLst>
              <a:ext uri="{FF2B5EF4-FFF2-40B4-BE49-F238E27FC236}">
                <a16:creationId xmlns:a16="http://schemas.microsoft.com/office/drawing/2014/main" id="{781A542B-1D35-4B64-85CC-90E10774A7FA}"/>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0" name="Rechteck 140">
            <a:extLst>
              <a:ext uri="{FF2B5EF4-FFF2-40B4-BE49-F238E27FC236}">
                <a16:creationId xmlns:a16="http://schemas.microsoft.com/office/drawing/2014/main" id="{32E3F136-4A41-4FC2-8D74-4495773E627D}"/>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4" name="Rechteck 140">
            <a:extLst>
              <a:ext uri="{FF2B5EF4-FFF2-40B4-BE49-F238E27FC236}">
                <a16:creationId xmlns:a16="http://schemas.microsoft.com/office/drawing/2014/main" id="{2CD536B5-8DE3-42C1-A6DF-FC402471255E}"/>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5" name="Rechteck 140">
            <a:extLst>
              <a:ext uri="{FF2B5EF4-FFF2-40B4-BE49-F238E27FC236}">
                <a16:creationId xmlns:a16="http://schemas.microsoft.com/office/drawing/2014/main" id="{7C36D31E-95B7-4AE6-B847-11C3FD27B7D2}"/>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6" name="Rechteck 140">
            <a:extLst>
              <a:ext uri="{FF2B5EF4-FFF2-40B4-BE49-F238E27FC236}">
                <a16:creationId xmlns:a16="http://schemas.microsoft.com/office/drawing/2014/main" id="{C1C840FE-2A7C-49CF-87CD-E17587CABDD6}"/>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12" name="Rechteck 140">
            <a:extLst>
              <a:ext uri="{FF2B5EF4-FFF2-40B4-BE49-F238E27FC236}">
                <a16:creationId xmlns:a16="http://schemas.microsoft.com/office/drawing/2014/main" id="{8739797E-4925-4DDB-B626-E865D3C71673}"/>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17" name="Rechteck 140">
            <a:extLst>
              <a:ext uri="{FF2B5EF4-FFF2-40B4-BE49-F238E27FC236}">
                <a16:creationId xmlns:a16="http://schemas.microsoft.com/office/drawing/2014/main" id="{7F47D1EB-2FB7-49C1-9B3D-B5B69E9006E9}"/>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
        <p:nvSpPr>
          <p:cNvPr id="225" name="Rechteck 141">
            <a:extLst>
              <a:ext uri="{FF2B5EF4-FFF2-40B4-BE49-F238E27FC236}">
                <a16:creationId xmlns:a16="http://schemas.microsoft.com/office/drawing/2014/main" id="{3BC938E3-B3B2-448F-8FE9-24AAAD88F36F}"/>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Tree>
    <p:extLst>
      <p:ext uri="{BB962C8B-B14F-4D97-AF65-F5344CB8AC3E}">
        <p14:creationId xmlns:p14="http://schemas.microsoft.com/office/powerpoint/2010/main" val="18464331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OPO Scenario D">
    <p:spTree>
      <p:nvGrpSpPr>
        <p:cNvPr id="1" name=""/>
        <p:cNvGrpSpPr/>
        <p:nvPr/>
      </p:nvGrpSpPr>
      <p:grpSpPr>
        <a:xfrm>
          <a:off x="0" y="0"/>
          <a:ext cx="0" cy="0"/>
          <a:chOff x="0" y="0"/>
          <a:chExt cx="0" cy="0"/>
        </a:xfrm>
      </p:grpSpPr>
      <p:pic>
        <p:nvPicPr>
          <p:cNvPr id="175" name="Grafik 2">
            <a:extLst>
              <a:ext uri="{FF2B5EF4-FFF2-40B4-BE49-F238E27FC236}">
                <a16:creationId xmlns:a16="http://schemas.microsoft.com/office/drawing/2014/main" id="{E7C67483-0FC4-476E-B3D7-653E5EC6333A}"/>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4243"/>
            <a:ext cx="4377394" cy="4227557"/>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68" name="Rechteck 6">
            <a:extLst>
              <a:ext uri="{FF2B5EF4-FFF2-40B4-BE49-F238E27FC236}">
                <a16:creationId xmlns:a16="http://schemas.microsoft.com/office/drawing/2014/main" id="{16BCD0FD-D762-4009-8F99-8725CCE660CD}"/>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770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sp>
        <p:nvSpPr>
          <p:cNvPr id="180" name="TextBox 179">
            <a:extLst>
              <a:ext uri="{FF2B5EF4-FFF2-40B4-BE49-F238E27FC236}">
                <a16:creationId xmlns:a16="http://schemas.microsoft.com/office/drawing/2014/main" id="{19401D99-A7FC-4E6F-8916-489CF8B15E79}"/>
              </a:ext>
            </a:extLst>
          </p:cNvPr>
          <p:cNvSpPr txBox="1"/>
          <p:nvPr userDrawn="1"/>
        </p:nvSpPr>
        <p:spPr>
          <a:xfrm>
            <a:off x="10131373" y="1681624"/>
            <a:ext cx="1174125"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Ethernet</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ackbone (ETB)</a:t>
            </a:r>
          </a:p>
        </p:txBody>
      </p:sp>
      <p:sp>
        <p:nvSpPr>
          <p:cNvPr id="185" name="Rechteck 96">
            <a:extLst>
              <a:ext uri="{FF2B5EF4-FFF2-40B4-BE49-F238E27FC236}">
                <a16:creationId xmlns:a16="http://schemas.microsoft.com/office/drawing/2014/main" id="{006A9CD0-7A4C-461D-BEB6-B5D0D1CB77FE}"/>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ETBN</a:t>
            </a:r>
          </a:p>
        </p:txBody>
      </p:sp>
      <p:cxnSp>
        <p:nvCxnSpPr>
          <p:cNvPr id="186" name="Gerader Verbinder 139">
            <a:extLst>
              <a:ext uri="{FF2B5EF4-FFF2-40B4-BE49-F238E27FC236}">
                <a16:creationId xmlns:a16="http://schemas.microsoft.com/office/drawing/2014/main" id="{89F80C31-4230-47BE-9109-64245DFCD31B}"/>
              </a:ext>
            </a:extLst>
          </p:cNvPr>
          <p:cNvCxnSpPr>
            <a:cxnSpLocks/>
          </p:cNvCxnSpPr>
          <p:nvPr userDrawn="1"/>
        </p:nvCxnSpPr>
        <p:spPr>
          <a:xfrm flipH="1">
            <a:off x="8953500" y="3987754"/>
            <a:ext cx="3741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9" name="Gerader Verbinder 139">
            <a:extLst>
              <a:ext uri="{FF2B5EF4-FFF2-40B4-BE49-F238E27FC236}">
                <a16:creationId xmlns:a16="http://schemas.microsoft.com/office/drawing/2014/main" id="{7F1C5BC7-D4C7-4FFF-8B30-B7AF542F976B}"/>
              </a:ext>
            </a:extLst>
          </p:cNvPr>
          <p:cNvCxnSpPr>
            <a:cxnSpLocks/>
          </p:cNvCxnSpPr>
          <p:nvPr userDrawn="1"/>
        </p:nvCxnSpPr>
        <p:spPr>
          <a:xfrm>
            <a:off x="9456025" y="3848055"/>
            <a:ext cx="851200"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1" name="Rechteck 140">
            <a:extLst>
              <a:ext uri="{FF2B5EF4-FFF2-40B4-BE49-F238E27FC236}">
                <a16:creationId xmlns:a16="http://schemas.microsoft.com/office/drawing/2014/main" id="{DC7FE2F7-8028-42F9-BF07-FDE5508FB51B}"/>
              </a:ext>
            </a:extLst>
          </p:cNvPr>
          <p:cNvSpPr/>
          <p:nvPr userDrawn="1"/>
        </p:nvSpPr>
        <p:spPr>
          <a:xfrm>
            <a:off x="9718524"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94" name="Rechteck: abgerundete Ecken 52">
            <a:extLst>
              <a:ext uri="{FF2B5EF4-FFF2-40B4-BE49-F238E27FC236}">
                <a16:creationId xmlns:a16="http://schemas.microsoft.com/office/drawing/2014/main" id="{D4513438-2378-4894-87D5-95547C98918C}"/>
              </a:ext>
            </a:extLst>
          </p:cNvPr>
          <p:cNvSpPr/>
          <p:nvPr userDrawn="1"/>
        </p:nvSpPr>
        <p:spPr>
          <a:xfrm rot="16200000">
            <a:off x="9119704" y="3789659"/>
            <a:ext cx="499948"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Op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69" name="Gerader Verbinder 139">
            <a:extLst>
              <a:ext uri="{FF2B5EF4-FFF2-40B4-BE49-F238E27FC236}">
                <a16:creationId xmlns:a16="http://schemas.microsoft.com/office/drawing/2014/main" id="{11BD2DF6-3B55-44BD-BE85-CBF931F9F7BB}"/>
              </a:ext>
            </a:extLst>
          </p:cNvPr>
          <p:cNvCxnSpPr>
            <a:cxnSpLocks/>
            <a:stCxn id="174" idx="2"/>
            <a:endCxn id="170" idx="1"/>
          </p:cNvCxnSpPr>
          <p:nvPr userDrawn="1"/>
        </p:nvCxnSpPr>
        <p:spPr>
          <a:xfrm>
            <a:off x="9457580" y="4469166"/>
            <a:ext cx="849645" cy="11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0" name="Rechteck 122">
            <a:extLst>
              <a:ext uri="{FF2B5EF4-FFF2-40B4-BE49-F238E27FC236}">
                <a16:creationId xmlns:a16="http://schemas.microsoft.com/office/drawing/2014/main" id="{9F2B966C-82A3-4BD1-ADF3-62EEAADCCCCE}"/>
              </a:ext>
            </a:extLst>
          </p:cNvPr>
          <p:cNvSpPr/>
          <p:nvPr userDrawn="1"/>
        </p:nvSpPr>
        <p:spPr>
          <a:xfrm>
            <a:off x="10307225" y="4290340"/>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900" kern="1200">
                <a:solidFill>
                  <a:schemeClr val="bg1"/>
                </a:solidFill>
                <a:latin typeface="Calibri" panose="020F0502020204030204" pitchFamily="34" charset="0"/>
                <a:ea typeface="+mn-ea"/>
                <a:cs typeface="Calibri" panose="020F0502020204030204" pitchFamily="34" charset="0"/>
              </a:rPr>
              <a:t>Aux. Train Control Systems (A-TCMS)</a:t>
            </a:r>
            <a:endParaRPr lang="en-GB" sz="800" kern="1200">
              <a:solidFill>
                <a:schemeClr val="bg1"/>
              </a:solidFill>
              <a:latin typeface="Calibri" panose="020F0502020204030204" pitchFamily="34" charset="0"/>
              <a:ea typeface="+mn-ea"/>
              <a:cs typeface="Calibri" panose="020F0502020204030204" pitchFamily="34" charset="0"/>
            </a:endParaRPr>
          </a:p>
        </p:txBody>
      </p:sp>
      <p:cxnSp>
        <p:nvCxnSpPr>
          <p:cNvPr id="171" name="Gerader Verbinder 139">
            <a:extLst>
              <a:ext uri="{FF2B5EF4-FFF2-40B4-BE49-F238E27FC236}">
                <a16:creationId xmlns:a16="http://schemas.microsoft.com/office/drawing/2014/main" id="{6AA363D7-9646-47EA-B2AB-C3B7F67061C4}"/>
              </a:ext>
            </a:extLst>
          </p:cNvPr>
          <p:cNvCxnSpPr>
            <a:cxnSpLocks/>
          </p:cNvCxnSpPr>
          <p:nvPr userDrawn="1"/>
        </p:nvCxnSpPr>
        <p:spPr>
          <a:xfrm flipH="1">
            <a:off x="8961120" y="4290340"/>
            <a:ext cx="35932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2" name="Rechteck 140">
            <a:extLst>
              <a:ext uri="{FF2B5EF4-FFF2-40B4-BE49-F238E27FC236}">
                <a16:creationId xmlns:a16="http://schemas.microsoft.com/office/drawing/2014/main" id="{871408D4-CBF0-47ED-8BD9-05D046B52140}"/>
              </a:ext>
            </a:extLst>
          </p:cNvPr>
          <p:cNvSpPr/>
          <p:nvPr userDrawn="1"/>
        </p:nvSpPr>
        <p:spPr>
          <a:xfrm>
            <a:off x="9715545" y="4437248"/>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4" name="Rechteck: abgerundete Ecken 52">
            <a:extLst>
              <a:ext uri="{FF2B5EF4-FFF2-40B4-BE49-F238E27FC236}">
                <a16:creationId xmlns:a16="http://schemas.microsoft.com/office/drawing/2014/main" id="{7EF13005-6A94-4F47-8D55-CECFC7C3FE5B}"/>
              </a:ext>
            </a:extLst>
          </p:cNvPr>
          <p:cNvSpPr/>
          <p:nvPr userDrawn="1"/>
        </p:nvSpPr>
        <p:spPr>
          <a:xfrm rot="16200000">
            <a:off x="9083861" y="4379166"/>
            <a:ext cx="567437"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Aux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90" name="Gerader Verbinder 139">
            <a:extLst>
              <a:ext uri="{FF2B5EF4-FFF2-40B4-BE49-F238E27FC236}">
                <a16:creationId xmlns:a16="http://schemas.microsoft.com/office/drawing/2014/main" id="{36617597-F7D7-4BDB-8EAA-A9E5CC3B73AD}"/>
              </a:ext>
            </a:extLst>
          </p:cNvPr>
          <p:cNvCxnSpPr>
            <a:cxnSpLocks/>
          </p:cNvCxnSpPr>
          <p:nvPr userDrawn="1"/>
        </p:nvCxnSpPr>
        <p:spPr>
          <a:xfrm flipH="1">
            <a:off x="11207225" y="3853794"/>
            <a:ext cx="1076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7" name="Gerader Verbinder 139">
            <a:extLst>
              <a:ext uri="{FF2B5EF4-FFF2-40B4-BE49-F238E27FC236}">
                <a16:creationId xmlns:a16="http://schemas.microsoft.com/office/drawing/2014/main" id="{FC120B63-1A1B-4929-9956-395AD1C0402B}"/>
              </a:ext>
            </a:extLst>
          </p:cNvPr>
          <p:cNvCxnSpPr>
            <a:cxnSpLocks/>
          </p:cNvCxnSpPr>
          <p:nvPr userDrawn="1"/>
        </p:nvCxnSpPr>
        <p:spPr>
          <a:xfrm flipV="1">
            <a:off x="11314836" y="3853795"/>
            <a:ext cx="0" cy="97061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5" name="Gerader Verbinder 266">
            <a:extLst>
              <a:ext uri="{FF2B5EF4-FFF2-40B4-BE49-F238E27FC236}">
                <a16:creationId xmlns:a16="http://schemas.microsoft.com/office/drawing/2014/main" id="{5BD04467-29C4-422B-814A-69974D26A5A8}"/>
              </a:ext>
            </a:extLst>
          </p:cNvPr>
          <p:cNvCxnSpPr>
            <a:cxnSpLocks/>
          </p:cNvCxnSpPr>
          <p:nvPr userDrawn="1"/>
        </p:nvCxnSpPr>
        <p:spPr>
          <a:xfrm flipH="1">
            <a:off x="7235825" y="3246121"/>
            <a:ext cx="2113915"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57" name="Gerader Verbinder 266">
            <a:extLst>
              <a:ext uri="{FF2B5EF4-FFF2-40B4-BE49-F238E27FC236}">
                <a16:creationId xmlns:a16="http://schemas.microsoft.com/office/drawing/2014/main" id="{9C8B86B9-7A99-4875-954C-7B67FC0D68C0}"/>
              </a:ext>
            </a:extLst>
          </p:cNvPr>
          <p:cNvCxnSpPr>
            <a:cxnSpLocks/>
          </p:cNvCxnSpPr>
          <p:nvPr userDrawn="1"/>
        </p:nvCxnSpPr>
        <p:spPr>
          <a:xfrm flipH="1" flipV="1">
            <a:off x="9358700" y="2461260"/>
            <a:ext cx="1200" cy="78359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58" name="Gerader Verbinder 266">
            <a:extLst>
              <a:ext uri="{FF2B5EF4-FFF2-40B4-BE49-F238E27FC236}">
                <a16:creationId xmlns:a16="http://schemas.microsoft.com/office/drawing/2014/main" id="{2A891A6A-C78C-4E67-BDDE-791A737D9D10}"/>
              </a:ext>
            </a:extLst>
          </p:cNvPr>
          <p:cNvCxnSpPr>
            <a:cxnSpLocks/>
          </p:cNvCxnSpPr>
          <p:nvPr userDrawn="1"/>
        </p:nvCxnSpPr>
        <p:spPr>
          <a:xfrm flipH="1">
            <a:off x="9364980" y="2461261"/>
            <a:ext cx="93726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1A531BC5-3F34-44B3-84CF-19ACA0F715A4}"/>
              </a:ext>
            </a:extLst>
          </p:cNvPr>
          <p:cNvCxnSpPr>
            <a:cxnSpLocks/>
          </p:cNvCxnSpPr>
          <p:nvPr userDrawn="1"/>
        </p:nvCxnSpPr>
        <p:spPr>
          <a:xfrm>
            <a:off x="6877050" y="4826631"/>
            <a:ext cx="4437786"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61" name="Gerader Verbinder 266">
            <a:extLst>
              <a:ext uri="{FF2B5EF4-FFF2-40B4-BE49-F238E27FC236}">
                <a16:creationId xmlns:a16="http://schemas.microsoft.com/office/drawing/2014/main" id="{10FD2819-AF72-495D-9888-317F00CE2D93}"/>
              </a:ext>
            </a:extLst>
          </p:cNvPr>
          <p:cNvCxnSpPr>
            <a:cxnSpLocks/>
          </p:cNvCxnSpPr>
          <p:nvPr userDrawn="1"/>
        </p:nvCxnSpPr>
        <p:spPr>
          <a:xfrm flipH="1">
            <a:off x="6934200" y="3246121"/>
            <a:ext cx="2422525"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7831172C-D11F-4E93-923E-8B4E0EF3B002}"/>
              </a:ext>
            </a:extLst>
          </p:cNvPr>
          <p:cNvCxnSpPr>
            <a:cxnSpLocks/>
          </p:cNvCxnSpPr>
          <p:nvPr userDrawn="1"/>
        </p:nvCxnSpPr>
        <p:spPr>
          <a:xfrm>
            <a:off x="6819900" y="4826631"/>
            <a:ext cx="4494936"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5E695987-F0B4-4E16-B9FD-F6DCC2603E85}"/>
              </a:ext>
            </a:extLst>
          </p:cNvPr>
          <p:cNvCxnSpPr>
            <a:cxnSpLocks/>
          </p:cNvCxnSpPr>
          <p:nvPr userDrawn="1"/>
        </p:nvCxnSpPr>
        <p:spPr>
          <a:xfrm>
            <a:off x="6824663" y="4826631"/>
            <a:ext cx="448890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56" name="Rechteck 140">
            <a:extLst>
              <a:ext uri="{FF2B5EF4-FFF2-40B4-BE49-F238E27FC236}">
                <a16:creationId xmlns:a16="http://schemas.microsoft.com/office/drawing/2014/main" id="{7899F0A6-322F-47AD-AE2C-5201A1CAB9DA}"/>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60" name="Rectangle 259">
            <a:extLst>
              <a:ext uri="{FF2B5EF4-FFF2-40B4-BE49-F238E27FC236}">
                <a16:creationId xmlns:a16="http://schemas.microsoft.com/office/drawing/2014/main" id="{583066B1-F4AF-4558-BEC9-B654016C7D9D}"/>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262" name="Rechteck 140">
            <a:extLst>
              <a:ext uri="{FF2B5EF4-FFF2-40B4-BE49-F238E27FC236}">
                <a16:creationId xmlns:a16="http://schemas.microsoft.com/office/drawing/2014/main" id="{D1E020B9-7B93-43C8-8D7A-B41692F618F8}"/>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65" name="Rechteck 140">
            <a:extLst>
              <a:ext uri="{FF2B5EF4-FFF2-40B4-BE49-F238E27FC236}">
                <a16:creationId xmlns:a16="http://schemas.microsoft.com/office/drawing/2014/main" id="{171B6FE5-8DD8-4517-B43A-B1FE0E05F799}"/>
              </a:ext>
            </a:extLst>
          </p:cNvPr>
          <p:cNvSpPr/>
          <p:nvPr userDrawn="1"/>
        </p:nvSpPr>
        <p:spPr>
          <a:xfrm>
            <a:off x="8138464" y="4810125"/>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70" name="Gerader Verbinder 171">
            <a:extLst>
              <a:ext uri="{FF2B5EF4-FFF2-40B4-BE49-F238E27FC236}">
                <a16:creationId xmlns:a16="http://schemas.microsoft.com/office/drawing/2014/main" id="{FC2F8FAC-2D85-4965-B9AB-87773E7D3479}"/>
              </a:ext>
            </a:extLst>
          </p:cNvPr>
          <p:cNvCxnSpPr>
            <a:cxnSpLocks/>
          </p:cNvCxnSpPr>
          <p:nvPr userDrawn="1"/>
        </p:nvCxnSpPr>
        <p:spPr>
          <a:xfrm flipV="1">
            <a:off x="8217032" y="5527979"/>
            <a:ext cx="0" cy="14486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72" name="Straight Connector 271">
            <a:extLst>
              <a:ext uri="{FF2B5EF4-FFF2-40B4-BE49-F238E27FC236}">
                <a16:creationId xmlns:a16="http://schemas.microsoft.com/office/drawing/2014/main" id="{EBBC08F2-E705-421A-9095-CE799C479A36}"/>
              </a:ext>
            </a:extLst>
          </p:cNvPr>
          <p:cNvCxnSpPr>
            <a:cxnSpLocks/>
            <a:endCxn id="277" idx="1"/>
          </p:cNvCxnSpPr>
          <p:nvPr userDrawn="1"/>
        </p:nvCxnSpPr>
        <p:spPr>
          <a:xfrm>
            <a:off x="6736556" y="4680039"/>
            <a:ext cx="43834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1" name="Gerader Verbinder 196">
            <a:extLst>
              <a:ext uri="{FF2B5EF4-FFF2-40B4-BE49-F238E27FC236}">
                <a16:creationId xmlns:a16="http://schemas.microsoft.com/office/drawing/2014/main" id="{D64CBDD1-8260-4F2E-8E43-800FE4374217}"/>
              </a:ext>
            </a:extLst>
          </p:cNvPr>
          <p:cNvCxnSpPr>
            <a:cxnSpLocks/>
            <a:endCxn id="303"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2" name="Gerader Verbinder 144">
            <a:extLst>
              <a:ext uri="{FF2B5EF4-FFF2-40B4-BE49-F238E27FC236}">
                <a16:creationId xmlns:a16="http://schemas.microsoft.com/office/drawing/2014/main" id="{7E6A8420-68E3-4A07-B5D0-E918D5C83902}"/>
              </a:ext>
            </a:extLst>
          </p:cNvPr>
          <p:cNvCxnSpPr>
            <a:cxnSpLocks/>
            <a:stCxn id="303" idx="0"/>
            <a:endCxn id="304"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3" name="Rechteck 141">
            <a:extLst>
              <a:ext uri="{FF2B5EF4-FFF2-40B4-BE49-F238E27FC236}">
                <a16:creationId xmlns:a16="http://schemas.microsoft.com/office/drawing/2014/main" id="{AB1548F7-269B-4735-A825-F18293A89B86}"/>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304" name="Rechteck 278">
            <a:extLst>
              <a:ext uri="{FF2B5EF4-FFF2-40B4-BE49-F238E27FC236}">
                <a16:creationId xmlns:a16="http://schemas.microsoft.com/office/drawing/2014/main" id="{DDEC314C-B002-40A1-A560-D15E1D484A81}"/>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cxnSp>
        <p:nvCxnSpPr>
          <p:cNvPr id="305" name="Gerader Verbinder 144">
            <a:extLst>
              <a:ext uri="{FF2B5EF4-FFF2-40B4-BE49-F238E27FC236}">
                <a16:creationId xmlns:a16="http://schemas.microsoft.com/office/drawing/2014/main" id="{48CB9037-9C00-4A78-B1A6-DE617E3C311F}"/>
              </a:ext>
            </a:extLst>
          </p:cNvPr>
          <p:cNvCxnSpPr>
            <a:cxnSpLocks/>
            <a:endCxn id="304" idx="0"/>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6" name="Gerader Verbinder 144">
            <a:extLst>
              <a:ext uri="{FF2B5EF4-FFF2-40B4-BE49-F238E27FC236}">
                <a16:creationId xmlns:a16="http://schemas.microsoft.com/office/drawing/2014/main" id="{8F203DEB-5025-4570-9475-A429CD4E7A49}"/>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77" name="Rechteck: abgerundete Ecken 52">
            <a:extLst>
              <a:ext uri="{FF2B5EF4-FFF2-40B4-BE49-F238E27FC236}">
                <a16:creationId xmlns:a16="http://schemas.microsoft.com/office/drawing/2014/main" id="{B5B6E955-F683-4E14-9330-EB15968B14AA}"/>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sp>
        <p:nvSpPr>
          <p:cNvPr id="181" name="Rechteck 140">
            <a:extLst>
              <a:ext uri="{FF2B5EF4-FFF2-40B4-BE49-F238E27FC236}">
                <a16:creationId xmlns:a16="http://schemas.microsoft.com/office/drawing/2014/main" id="{FD35BDEF-88CD-43DD-862C-83C41CB234D6}"/>
              </a:ext>
            </a:extLst>
          </p:cNvPr>
          <p:cNvSpPr/>
          <p:nvPr userDrawn="1"/>
        </p:nvSpPr>
        <p:spPr>
          <a:xfrm>
            <a:off x="9718524" y="4790172"/>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69" name="Rechteck 140">
            <a:extLst>
              <a:ext uri="{FF2B5EF4-FFF2-40B4-BE49-F238E27FC236}">
                <a16:creationId xmlns:a16="http://schemas.microsoft.com/office/drawing/2014/main" id="{45186180-4697-4539-A934-C9A0740CBAB3}"/>
              </a:ext>
            </a:extLst>
          </p:cNvPr>
          <p:cNvSpPr/>
          <p:nvPr userDrawn="1"/>
        </p:nvSpPr>
        <p:spPr>
          <a:xfrm>
            <a:off x="9699679"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9" name="Gerader Verbinder 216">
            <a:extLst>
              <a:ext uri="{FF2B5EF4-FFF2-40B4-BE49-F238E27FC236}">
                <a16:creationId xmlns:a16="http://schemas.microsoft.com/office/drawing/2014/main" id="{EC24F4C0-8754-4E1A-8205-70D3493B2A77}"/>
              </a:ext>
            </a:extLst>
          </p:cNvPr>
          <p:cNvCxnSpPr>
            <a:cxnSpLocks/>
          </p:cNvCxnSpPr>
          <p:nvPr userDrawn="1"/>
        </p:nvCxnSpPr>
        <p:spPr>
          <a:xfrm flipV="1">
            <a:off x="9739228" y="3496615"/>
            <a:ext cx="0" cy="142121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1" name="Rechteck 148">
            <a:extLst>
              <a:ext uri="{FF2B5EF4-FFF2-40B4-BE49-F238E27FC236}">
                <a16:creationId xmlns:a16="http://schemas.microsoft.com/office/drawing/2014/main" id="{402628F6-C289-47A2-9D8F-C886DE66664C}"/>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209" name="Rechteck 148">
            <a:extLst>
              <a:ext uri="{FF2B5EF4-FFF2-40B4-BE49-F238E27FC236}">
                <a16:creationId xmlns:a16="http://schemas.microsoft.com/office/drawing/2014/main" id="{B4001F3F-21C7-46DF-8BCA-229CDA81D11E}"/>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210" name="Rechteck 148">
            <a:extLst>
              <a:ext uri="{FF2B5EF4-FFF2-40B4-BE49-F238E27FC236}">
                <a16:creationId xmlns:a16="http://schemas.microsoft.com/office/drawing/2014/main" id="{9678888B-A94F-417B-B0AD-71479B7C65AD}"/>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263" name="Gerader Verbinder 139">
            <a:extLst>
              <a:ext uri="{FF2B5EF4-FFF2-40B4-BE49-F238E27FC236}">
                <a16:creationId xmlns:a16="http://schemas.microsoft.com/office/drawing/2014/main" id="{F0B2C3C8-CDA2-419D-8962-4E9A0EB094D3}"/>
              </a:ext>
            </a:extLst>
          </p:cNvPr>
          <p:cNvCxnSpPr>
            <a:cxnSpLocks/>
          </p:cNvCxnSpPr>
          <p:nvPr userDrawn="1"/>
        </p:nvCxnSpPr>
        <p:spPr>
          <a:xfrm flipV="1">
            <a:off x="8409085" y="3498574"/>
            <a:ext cx="0" cy="38762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66" name="Rechteck 57">
            <a:extLst>
              <a:ext uri="{FF2B5EF4-FFF2-40B4-BE49-F238E27FC236}">
                <a16:creationId xmlns:a16="http://schemas.microsoft.com/office/drawing/2014/main" id="{F595D295-2048-445C-B759-E28E54137D21}"/>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267" name="Gerader Verbinder 139">
            <a:extLst>
              <a:ext uri="{FF2B5EF4-FFF2-40B4-BE49-F238E27FC236}">
                <a16:creationId xmlns:a16="http://schemas.microsoft.com/office/drawing/2014/main" id="{3D0FAC30-2165-4100-9D3B-B66F3BB64BD6}"/>
              </a:ext>
            </a:extLst>
          </p:cNvPr>
          <p:cNvCxnSpPr>
            <a:cxnSpLocks/>
            <a:stCxn id="266"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87" name="Rechteck 96">
            <a:extLst>
              <a:ext uri="{FF2B5EF4-FFF2-40B4-BE49-F238E27FC236}">
                <a16:creationId xmlns:a16="http://schemas.microsoft.com/office/drawing/2014/main" id="{F7F1423C-0B6D-4475-A26E-C98C02CF92D2}"/>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306" name="Gerader Verbinder 266">
            <a:extLst>
              <a:ext uri="{FF2B5EF4-FFF2-40B4-BE49-F238E27FC236}">
                <a16:creationId xmlns:a16="http://schemas.microsoft.com/office/drawing/2014/main" id="{2C521AEC-A522-4502-9D42-3AB7D017860A}"/>
              </a:ext>
            </a:extLst>
          </p:cNvPr>
          <p:cNvCxnSpPr>
            <a:cxnSpLocks/>
            <a:stCxn id="338" idx="0"/>
            <a:endCxn id="287"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38" name="Rechteck: abgerundete Ecken 52">
            <a:extLst>
              <a:ext uri="{FF2B5EF4-FFF2-40B4-BE49-F238E27FC236}">
                <a16:creationId xmlns:a16="http://schemas.microsoft.com/office/drawing/2014/main" id="{B6645ACD-E779-4130-8DD4-340D5E69D5FB}"/>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sp>
        <p:nvSpPr>
          <p:cNvPr id="234" name="Rechteck 141">
            <a:extLst>
              <a:ext uri="{FF2B5EF4-FFF2-40B4-BE49-F238E27FC236}">
                <a16:creationId xmlns:a16="http://schemas.microsoft.com/office/drawing/2014/main" id="{CAEB36C4-5EFC-4F65-957B-4A1602AE9FA8}"/>
              </a:ext>
            </a:extLst>
          </p:cNvPr>
          <p:cNvSpPr/>
          <p:nvPr userDrawn="1"/>
        </p:nvSpPr>
        <p:spPr>
          <a:xfrm>
            <a:off x="7902032" y="5347979"/>
            <a:ext cx="630000" cy="18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35" name="Rechteck 278">
            <a:extLst>
              <a:ext uri="{FF2B5EF4-FFF2-40B4-BE49-F238E27FC236}">
                <a16:creationId xmlns:a16="http://schemas.microsoft.com/office/drawing/2014/main" id="{ECFD0C80-CF86-48B0-B23F-6F13BFCFA34F}"/>
              </a:ext>
            </a:extLst>
          </p:cNvPr>
          <p:cNvSpPr/>
          <p:nvPr userDrawn="1"/>
        </p:nvSpPr>
        <p:spPr>
          <a:xfrm>
            <a:off x="7902032" y="4913749"/>
            <a:ext cx="630000" cy="36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236" name="Gerader Verbinder 144">
            <a:extLst>
              <a:ext uri="{FF2B5EF4-FFF2-40B4-BE49-F238E27FC236}">
                <a16:creationId xmlns:a16="http://schemas.microsoft.com/office/drawing/2014/main" id="{FE10100A-921F-44B4-B00C-C8476844F3F9}"/>
              </a:ext>
            </a:extLst>
          </p:cNvPr>
          <p:cNvCxnSpPr>
            <a:cxnSpLocks/>
            <a:stCxn id="235" idx="0"/>
          </p:cNvCxnSpPr>
          <p:nvPr userDrawn="1"/>
        </p:nvCxnSpPr>
        <p:spPr>
          <a:xfrm flipV="1">
            <a:off x="8217032" y="4764881"/>
            <a:ext cx="0" cy="14886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3" name="Gerader Verbinder 144">
            <a:extLst>
              <a:ext uri="{FF2B5EF4-FFF2-40B4-BE49-F238E27FC236}">
                <a16:creationId xmlns:a16="http://schemas.microsoft.com/office/drawing/2014/main" id="{E0297426-2E68-4B2A-99CD-D8555B32CAA6}"/>
              </a:ext>
            </a:extLst>
          </p:cNvPr>
          <p:cNvCxnSpPr>
            <a:cxnSpLocks/>
            <a:stCxn id="234" idx="0"/>
            <a:endCxn id="235"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4" name="Gerader Verbinder 171">
            <a:extLst>
              <a:ext uri="{FF2B5EF4-FFF2-40B4-BE49-F238E27FC236}">
                <a16:creationId xmlns:a16="http://schemas.microsoft.com/office/drawing/2014/main" id="{50754963-D37A-4947-833A-FC5F7786404B}"/>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5" name="Rechteck 140">
            <a:extLst>
              <a:ext uri="{FF2B5EF4-FFF2-40B4-BE49-F238E27FC236}">
                <a16:creationId xmlns:a16="http://schemas.microsoft.com/office/drawing/2014/main" id="{0DF1C4B9-205E-463F-BC58-F4A9E99EAF8D}"/>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cxnSp>
        <p:nvCxnSpPr>
          <p:cNvPr id="406" name="Gerader Verbinder 196">
            <a:extLst>
              <a:ext uri="{FF2B5EF4-FFF2-40B4-BE49-F238E27FC236}">
                <a16:creationId xmlns:a16="http://schemas.microsoft.com/office/drawing/2014/main" id="{D62476B6-BD98-43C9-975C-1746DD2F5604}"/>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07" name="Gerader Verbinder 144">
            <a:extLst>
              <a:ext uri="{FF2B5EF4-FFF2-40B4-BE49-F238E27FC236}">
                <a16:creationId xmlns:a16="http://schemas.microsoft.com/office/drawing/2014/main" id="{9BC66665-98BA-4D8D-ABC1-3248FDF2212C}"/>
              </a:ext>
            </a:extLst>
          </p:cNvPr>
          <p:cNvCxnSpPr>
            <a:cxnSpLocks/>
            <a:stCxn id="409" idx="0"/>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8" name="Gerader Verbinder 171">
            <a:extLst>
              <a:ext uri="{FF2B5EF4-FFF2-40B4-BE49-F238E27FC236}">
                <a16:creationId xmlns:a16="http://schemas.microsoft.com/office/drawing/2014/main" id="{FD323CE0-FF35-4F24-9E82-CE1D9785C2B3}"/>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9" name="Rechteck 134">
            <a:extLst>
              <a:ext uri="{FF2B5EF4-FFF2-40B4-BE49-F238E27FC236}">
                <a16:creationId xmlns:a16="http://schemas.microsoft.com/office/drawing/2014/main" id="{F3FE6130-A9B9-450B-8170-DB1BC9D093F6}"/>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410" name="Rechteck 140">
            <a:extLst>
              <a:ext uri="{FF2B5EF4-FFF2-40B4-BE49-F238E27FC236}">
                <a16:creationId xmlns:a16="http://schemas.microsoft.com/office/drawing/2014/main" id="{6C56C502-8D81-4E60-8746-C690EF2CFF65}"/>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411" name="Rechteck 134">
            <a:extLst>
              <a:ext uri="{FF2B5EF4-FFF2-40B4-BE49-F238E27FC236}">
                <a16:creationId xmlns:a16="http://schemas.microsoft.com/office/drawing/2014/main" id="{5E28425D-342D-4D70-913E-A0A88E588B64}"/>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412" name="Gerader Verbinder 193">
            <a:extLst>
              <a:ext uri="{FF2B5EF4-FFF2-40B4-BE49-F238E27FC236}">
                <a16:creationId xmlns:a16="http://schemas.microsoft.com/office/drawing/2014/main" id="{A5E2449C-2283-4D1E-8EEA-9EE3CC3331EA}"/>
              </a:ext>
            </a:extLst>
          </p:cNvPr>
          <p:cNvCxnSpPr>
            <a:cxnSpLocks/>
            <a:stCxn id="411" idx="0"/>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428" name="Gerader Verbinder 266">
            <a:extLst>
              <a:ext uri="{FF2B5EF4-FFF2-40B4-BE49-F238E27FC236}">
                <a16:creationId xmlns:a16="http://schemas.microsoft.com/office/drawing/2014/main" id="{B7686773-A85E-48EB-AB43-6AE97564E774}"/>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429" name="Gerader Verbinder 266">
            <a:extLst>
              <a:ext uri="{FF2B5EF4-FFF2-40B4-BE49-F238E27FC236}">
                <a16:creationId xmlns:a16="http://schemas.microsoft.com/office/drawing/2014/main" id="{92E7AE56-BF42-4142-962B-346F340D946F}"/>
              </a:ext>
            </a:extLst>
          </p:cNvPr>
          <p:cNvCxnSpPr>
            <a:cxnSpLocks/>
          </p:cNvCxnSpPr>
          <p:nvPr userDrawn="1"/>
        </p:nvCxnSpPr>
        <p:spPr>
          <a:xfrm flipV="1">
            <a:off x="6935540" y="3248025"/>
            <a:ext cx="0" cy="697708"/>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430" name="Gerader Verbinder 205">
            <a:extLst>
              <a:ext uri="{FF2B5EF4-FFF2-40B4-BE49-F238E27FC236}">
                <a16:creationId xmlns:a16="http://schemas.microsoft.com/office/drawing/2014/main" id="{37C0006D-5449-4A43-84BE-C42FF2A7CB9F}"/>
              </a:ext>
            </a:extLst>
          </p:cNvPr>
          <p:cNvCxnSpPr>
            <a:cxnSpLocks/>
          </p:cNvCxnSpPr>
          <p:nvPr userDrawn="1"/>
        </p:nvCxnSpPr>
        <p:spPr>
          <a:xfrm flipV="1">
            <a:off x="4452872" y="3495675"/>
            <a:ext cx="0" cy="27029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31" name="Rechteck 140">
            <a:extLst>
              <a:ext uri="{FF2B5EF4-FFF2-40B4-BE49-F238E27FC236}">
                <a16:creationId xmlns:a16="http://schemas.microsoft.com/office/drawing/2014/main" id="{A09998F5-7261-48B9-BCD6-FEF62341B428}"/>
              </a:ext>
            </a:extLst>
          </p:cNvPr>
          <p:cNvSpPr/>
          <p:nvPr userDrawn="1"/>
        </p:nvSpPr>
        <p:spPr>
          <a:xfrm>
            <a:off x="6915479" y="3291885"/>
            <a:ext cx="45719" cy="24665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432" name="Gerader Verbinder 266">
            <a:extLst>
              <a:ext uri="{FF2B5EF4-FFF2-40B4-BE49-F238E27FC236}">
                <a16:creationId xmlns:a16="http://schemas.microsoft.com/office/drawing/2014/main" id="{5097893D-3AF0-40E0-94D6-83C920FAA34A}"/>
              </a:ext>
            </a:extLst>
          </p:cNvPr>
          <p:cNvCxnSpPr>
            <a:cxnSpLocks/>
          </p:cNvCxnSpPr>
          <p:nvPr userDrawn="1"/>
        </p:nvCxnSpPr>
        <p:spPr>
          <a:xfrm flipV="1">
            <a:off x="3336869" y="3087666"/>
            <a:ext cx="0" cy="23484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34" name="Rechteck 96">
            <a:extLst>
              <a:ext uri="{FF2B5EF4-FFF2-40B4-BE49-F238E27FC236}">
                <a16:creationId xmlns:a16="http://schemas.microsoft.com/office/drawing/2014/main" id="{007AD6D4-1A3F-4864-97C8-432519311732}"/>
              </a:ext>
            </a:extLst>
          </p:cNvPr>
          <p:cNvSpPr/>
          <p:nvPr userDrawn="1"/>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435" name="Rechteck 96">
            <a:extLst>
              <a:ext uri="{FF2B5EF4-FFF2-40B4-BE49-F238E27FC236}">
                <a16:creationId xmlns:a16="http://schemas.microsoft.com/office/drawing/2014/main" id="{17564C93-C373-4AAD-8934-411AB658E01C}"/>
              </a:ext>
            </a:extLst>
          </p:cNvPr>
          <p:cNvSpPr/>
          <p:nvPr userDrawn="1"/>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436" name="Rechteck 57">
            <a:extLst>
              <a:ext uri="{FF2B5EF4-FFF2-40B4-BE49-F238E27FC236}">
                <a16:creationId xmlns:a16="http://schemas.microsoft.com/office/drawing/2014/main" id="{9B058087-FF68-4B60-AFF1-7701E83413B4}"/>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437" name="Rechteck 132">
            <a:extLst>
              <a:ext uri="{FF2B5EF4-FFF2-40B4-BE49-F238E27FC236}">
                <a16:creationId xmlns:a16="http://schemas.microsoft.com/office/drawing/2014/main" id="{309D53AD-A7DB-4EC0-B836-69FE98ACBB9B}"/>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438" name="Gerader Verbinder 196">
            <a:extLst>
              <a:ext uri="{FF2B5EF4-FFF2-40B4-BE49-F238E27FC236}">
                <a16:creationId xmlns:a16="http://schemas.microsoft.com/office/drawing/2014/main" id="{69570C15-ADF6-499F-A4C5-DD3A927E31FE}"/>
              </a:ext>
            </a:extLst>
          </p:cNvPr>
          <p:cNvCxnSpPr>
            <a:cxnSpLocks/>
            <a:stCxn id="437" idx="0"/>
            <a:endCxn id="439"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39" name="Rechteck 141">
            <a:extLst>
              <a:ext uri="{FF2B5EF4-FFF2-40B4-BE49-F238E27FC236}">
                <a16:creationId xmlns:a16="http://schemas.microsoft.com/office/drawing/2014/main" id="{79FC10FA-4DB6-4ACD-BAA7-8E074D4EE16F}"/>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440" name="Gerader Verbinder 142">
            <a:extLst>
              <a:ext uri="{FF2B5EF4-FFF2-40B4-BE49-F238E27FC236}">
                <a16:creationId xmlns:a16="http://schemas.microsoft.com/office/drawing/2014/main" id="{C53323FA-8B97-420D-A4A1-C0D3DC23AFD9}"/>
              </a:ext>
            </a:extLst>
          </p:cNvPr>
          <p:cNvCxnSpPr>
            <a:cxnSpLocks/>
            <a:stCxn id="439" idx="0"/>
            <a:endCxn id="441"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441" name="Rechteck 207">
            <a:extLst>
              <a:ext uri="{FF2B5EF4-FFF2-40B4-BE49-F238E27FC236}">
                <a16:creationId xmlns:a16="http://schemas.microsoft.com/office/drawing/2014/main" id="{1DC48BD1-63C1-40C8-852C-75724262A654}"/>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442" name="Rechteck 207">
            <a:extLst>
              <a:ext uri="{FF2B5EF4-FFF2-40B4-BE49-F238E27FC236}">
                <a16:creationId xmlns:a16="http://schemas.microsoft.com/office/drawing/2014/main" id="{3E202E21-FF54-4329-93B9-454C997B7BD4}"/>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443" name="Rechteck 145">
            <a:extLst>
              <a:ext uri="{FF2B5EF4-FFF2-40B4-BE49-F238E27FC236}">
                <a16:creationId xmlns:a16="http://schemas.microsoft.com/office/drawing/2014/main" id="{0550206D-AF0E-4307-8806-846E9DF266D8}"/>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444" name="Rechteck 134">
            <a:extLst>
              <a:ext uri="{FF2B5EF4-FFF2-40B4-BE49-F238E27FC236}">
                <a16:creationId xmlns:a16="http://schemas.microsoft.com/office/drawing/2014/main" id="{79215848-C709-4F3B-A6E6-28EB2B412476}"/>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445" name="Gerader Verbinder 193">
            <a:extLst>
              <a:ext uri="{FF2B5EF4-FFF2-40B4-BE49-F238E27FC236}">
                <a16:creationId xmlns:a16="http://schemas.microsoft.com/office/drawing/2014/main" id="{43BA8C8F-5F05-4622-8567-5DAD3CC4429D}"/>
              </a:ext>
            </a:extLst>
          </p:cNvPr>
          <p:cNvCxnSpPr>
            <a:cxnSpLocks/>
            <a:endCxn id="443"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46" name="Rechteck 145">
            <a:extLst>
              <a:ext uri="{FF2B5EF4-FFF2-40B4-BE49-F238E27FC236}">
                <a16:creationId xmlns:a16="http://schemas.microsoft.com/office/drawing/2014/main" id="{7555243C-F4F3-4286-8129-C1ED15BF17DC}"/>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447" name="Gerader Verbinder 193">
            <a:extLst>
              <a:ext uri="{FF2B5EF4-FFF2-40B4-BE49-F238E27FC236}">
                <a16:creationId xmlns:a16="http://schemas.microsoft.com/office/drawing/2014/main" id="{205414F8-1981-4738-A52A-0F920E39B6FE}"/>
              </a:ext>
            </a:extLst>
          </p:cNvPr>
          <p:cNvCxnSpPr>
            <a:cxnSpLocks/>
            <a:endCxn id="446"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48" name="Rechteck 134">
            <a:extLst>
              <a:ext uri="{FF2B5EF4-FFF2-40B4-BE49-F238E27FC236}">
                <a16:creationId xmlns:a16="http://schemas.microsoft.com/office/drawing/2014/main" id="{EC9A6C88-7AA0-4E58-982D-BAD583F85B53}"/>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465" name="Gerader Verbinder 193">
            <a:extLst>
              <a:ext uri="{FF2B5EF4-FFF2-40B4-BE49-F238E27FC236}">
                <a16:creationId xmlns:a16="http://schemas.microsoft.com/office/drawing/2014/main" id="{1A8F2D9F-C403-4378-9CE8-AA8ADD77D229}"/>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466" name="Rechteck 148">
            <a:extLst>
              <a:ext uri="{FF2B5EF4-FFF2-40B4-BE49-F238E27FC236}">
                <a16:creationId xmlns:a16="http://schemas.microsoft.com/office/drawing/2014/main" id="{FE2A9112-AAAA-4C93-A67A-474ABF9821E9}"/>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467" name="Gerader Verbinder 193">
            <a:extLst>
              <a:ext uri="{FF2B5EF4-FFF2-40B4-BE49-F238E27FC236}">
                <a16:creationId xmlns:a16="http://schemas.microsoft.com/office/drawing/2014/main" id="{8C0868CB-11B2-495B-A65C-7847205BE92B}"/>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468" name="Gerader Verbinder 193">
            <a:extLst>
              <a:ext uri="{FF2B5EF4-FFF2-40B4-BE49-F238E27FC236}">
                <a16:creationId xmlns:a16="http://schemas.microsoft.com/office/drawing/2014/main" id="{85FE21A2-6D7C-497A-BE15-A215BDB30BD0}"/>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469" name="Gerader Verbinder 193">
            <a:extLst>
              <a:ext uri="{FF2B5EF4-FFF2-40B4-BE49-F238E27FC236}">
                <a16:creationId xmlns:a16="http://schemas.microsoft.com/office/drawing/2014/main" id="{CB8A01C5-2519-429B-8061-C5F30059D495}"/>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473" name="Gerader Verbinder 146">
            <a:extLst>
              <a:ext uri="{FF2B5EF4-FFF2-40B4-BE49-F238E27FC236}">
                <a16:creationId xmlns:a16="http://schemas.microsoft.com/office/drawing/2014/main" id="{D620D40A-D668-483B-8136-036D2F53DA59}"/>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09" name="Rechteck 131">
            <a:extLst>
              <a:ext uri="{FF2B5EF4-FFF2-40B4-BE49-F238E27FC236}">
                <a16:creationId xmlns:a16="http://schemas.microsoft.com/office/drawing/2014/main" id="{5644B593-EB81-49ED-AFC6-153A36F37B4F}"/>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523" name="Gerader Verbinder 193">
            <a:extLst>
              <a:ext uri="{FF2B5EF4-FFF2-40B4-BE49-F238E27FC236}">
                <a16:creationId xmlns:a16="http://schemas.microsoft.com/office/drawing/2014/main" id="{10CA860E-A4F0-4EC2-A744-ED419F3215C8}"/>
              </a:ext>
            </a:extLst>
          </p:cNvPr>
          <p:cNvCxnSpPr>
            <a:cxnSpLocks/>
            <a:stCxn id="524" idx="0"/>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24" name="Rechteck 134">
            <a:extLst>
              <a:ext uri="{FF2B5EF4-FFF2-40B4-BE49-F238E27FC236}">
                <a16:creationId xmlns:a16="http://schemas.microsoft.com/office/drawing/2014/main" id="{3F38BB99-4235-45DC-9D47-AF84599E2A88}"/>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525" name="Gerader Verbinder 190">
            <a:extLst>
              <a:ext uri="{FF2B5EF4-FFF2-40B4-BE49-F238E27FC236}">
                <a16:creationId xmlns:a16="http://schemas.microsoft.com/office/drawing/2014/main" id="{44E52F13-0B24-482B-A993-9B867328D960}"/>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6" name="Gerader Verbinder 190">
            <a:extLst>
              <a:ext uri="{FF2B5EF4-FFF2-40B4-BE49-F238E27FC236}">
                <a16:creationId xmlns:a16="http://schemas.microsoft.com/office/drawing/2014/main" id="{36BBF9B3-B7BA-42AA-A1E7-80582A0B41F4}"/>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7" name="Gerader Verbinder 190">
            <a:extLst>
              <a:ext uri="{FF2B5EF4-FFF2-40B4-BE49-F238E27FC236}">
                <a16:creationId xmlns:a16="http://schemas.microsoft.com/office/drawing/2014/main" id="{D2B6479A-7DBB-49B5-ACCC-5BAF530C3829}"/>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8" name="Gerader Verbinder 190">
            <a:extLst>
              <a:ext uri="{FF2B5EF4-FFF2-40B4-BE49-F238E27FC236}">
                <a16:creationId xmlns:a16="http://schemas.microsoft.com/office/drawing/2014/main" id="{0425FF21-7EDF-4072-BE89-97FAB6BD9B75}"/>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29" name="Gerader Verbinder 190">
            <a:extLst>
              <a:ext uri="{FF2B5EF4-FFF2-40B4-BE49-F238E27FC236}">
                <a16:creationId xmlns:a16="http://schemas.microsoft.com/office/drawing/2014/main" id="{CA04FDEA-C863-4691-A181-EFFD336A1A31}"/>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30" name="Gerader Verbinder 190">
            <a:extLst>
              <a:ext uri="{FF2B5EF4-FFF2-40B4-BE49-F238E27FC236}">
                <a16:creationId xmlns:a16="http://schemas.microsoft.com/office/drawing/2014/main" id="{ECD1E581-F87E-45E2-80D1-9009DFB628FD}"/>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34" name="Gerader Verbinder 190">
            <a:extLst>
              <a:ext uri="{FF2B5EF4-FFF2-40B4-BE49-F238E27FC236}">
                <a16:creationId xmlns:a16="http://schemas.microsoft.com/office/drawing/2014/main" id="{FF50C4A7-0086-4406-878B-21D05FFB73E8}"/>
              </a:ext>
            </a:extLst>
          </p:cNvPr>
          <p:cNvCxnSpPr>
            <a:cxnSpLocks/>
            <a:stCxn id="509"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37" name="Gerader Verbinder 190">
            <a:extLst>
              <a:ext uri="{FF2B5EF4-FFF2-40B4-BE49-F238E27FC236}">
                <a16:creationId xmlns:a16="http://schemas.microsoft.com/office/drawing/2014/main" id="{B4BAD90E-B972-4229-9865-DFBCC85631F9}"/>
              </a:ext>
            </a:extLst>
          </p:cNvPr>
          <p:cNvCxnSpPr>
            <a:cxnSpLocks/>
            <a:endCxn id="435" idx="1"/>
          </p:cNvCxnSpPr>
          <p:nvPr userDrawn="1"/>
        </p:nvCxnSpPr>
        <p:spPr>
          <a:xfrm flipV="1">
            <a:off x="733647" y="3945968"/>
            <a:ext cx="1916150" cy="1644"/>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538" name="Rechteck 140">
            <a:extLst>
              <a:ext uri="{FF2B5EF4-FFF2-40B4-BE49-F238E27FC236}">
                <a16:creationId xmlns:a16="http://schemas.microsoft.com/office/drawing/2014/main" id="{625DA6AC-53DB-407A-BCE2-12586E0C85F1}"/>
              </a:ext>
            </a:extLst>
          </p:cNvPr>
          <p:cNvSpPr/>
          <p:nvPr userDrawn="1"/>
        </p:nvSpPr>
        <p:spPr>
          <a:xfrm>
            <a:off x="1211608"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39" name="Rechteck 140">
            <a:extLst>
              <a:ext uri="{FF2B5EF4-FFF2-40B4-BE49-F238E27FC236}">
                <a16:creationId xmlns:a16="http://schemas.microsoft.com/office/drawing/2014/main" id="{6052B1AD-7864-4020-9959-613C3D17B6CC}"/>
              </a:ext>
            </a:extLst>
          </p:cNvPr>
          <p:cNvSpPr/>
          <p:nvPr userDrawn="1"/>
        </p:nvSpPr>
        <p:spPr>
          <a:xfrm>
            <a:off x="1594989"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540" name="Rechteck 140">
            <a:extLst>
              <a:ext uri="{FF2B5EF4-FFF2-40B4-BE49-F238E27FC236}">
                <a16:creationId xmlns:a16="http://schemas.microsoft.com/office/drawing/2014/main" id="{1132BB2A-AA9D-4975-B84C-D9EB1AE3EB8E}"/>
              </a:ext>
            </a:extLst>
          </p:cNvPr>
          <p:cNvSpPr/>
          <p:nvPr userDrawn="1"/>
        </p:nvSpPr>
        <p:spPr>
          <a:xfrm>
            <a:off x="1990279" y="39281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546" name="Gerader Verbinder 196">
            <a:extLst>
              <a:ext uri="{FF2B5EF4-FFF2-40B4-BE49-F238E27FC236}">
                <a16:creationId xmlns:a16="http://schemas.microsoft.com/office/drawing/2014/main" id="{B65F3529-5000-4A4D-90E9-949BC897BFDA}"/>
              </a:ext>
            </a:extLst>
          </p:cNvPr>
          <p:cNvCxnSpPr>
            <a:cxnSpLocks/>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50" name="Gerader Verbinder 196">
            <a:extLst>
              <a:ext uri="{FF2B5EF4-FFF2-40B4-BE49-F238E27FC236}">
                <a16:creationId xmlns:a16="http://schemas.microsoft.com/office/drawing/2014/main" id="{4A87662B-839F-438B-A266-8E088AD090EE}"/>
              </a:ext>
            </a:extLst>
          </p:cNvPr>
          <p:cNvCxnSpPr>
            <a:cxnSpLocks/>
          </p:cNvCxnSpPr>
          <p:nvPr userDrawn="1"/>
        </p:nvCxnSpPr>
        <p:spPr>
          <a:xfrm flipV="1">
            <a:off x="6810820" y="5521909"/>
            <a:ext cx="0" cy="327569"/>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51" name="Rechteck 134">
            <a:extLst>
              <a:ext uri="{FF2B5EF4-FFF2-40B4-BE49-F238E27FC236}">
                <a16:creationId xmlns:a16="http://schemas.microsoft.com/office/drawing/2014/main" id="{D2F97DE2-A3F3-4AFE-861B-6D1884157EF1}"/>
              </a:ext>
            </a:extLst>
          </p:cNvPr>
          <p:cNvSpPr/>
          <p:nvPr userDrawn="1"/>
        </p:nvSpPr>
        <p:spPr>
          <a:xfrm>
            <a:off x="6387574" y="5943454"/>
            <a:ext cx="624887"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sp>
        <p:nvSpPr>
          <p:cNvPr id="552" name="Rechteck 148">
            <a:extLst>
              <a:ext uri="{FF2B5EF4-FFF2-40B4-BE49-F238E27FC236}">
                <a16:creationId xmlns:a16="http://schemas.microsoft.com/office/drawing/2014/main" id="{0514AEE2-85F9-40F1-A378-EAB36225D873}"/>
              </a:ext>
            </a:extLst>
          </p:cNvPr>
          <p:cNvSpPr/>
          <p:nvPr userDrawn="1"/>
        </p:nvSpPr>
        <p:spPr>
          <a:xfrm>
            <a:off x="6601444" y="4917828"/>
            <a:ext cx="270000" cy="612000"/>
          </a:xfrm>
          <a:prstGeom prst="rect">
            <a:avLst/>
          </a:prstGeom>
          <a:solidFill>
            <a:schemeClr val="tx1">
              <a:lumMod val="85000"/>
            </a:schemeClr>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800"/>
              </a:lnSpc>
            </a:pPr>
            <a:r>
              <a:rPr lang="en-GB" sz="600" kern="1200">
                <a:solidFill>
                  <a:schemeClr val="bg1"/>
                </a:solidFill>
                <a:latin typeface="Calibri" panose="020F0502020204030204" pitchFamily="34" charset="0"/>
                <a:ea typeface="+mn-ea"/>
                <a:cs typeface="Calibri" panose="020F0502020204030204" pitchFamily="34" charset="0"/>
              </a:rPr>
              <a:t>Cab Voice Radio</a:t>
            </a:r>
            <a:br>
              <a:rPr lang="en-GB" sz="600" kern="1200">
                <a:solidFill>
                  <a:schemeClr val="bg1"/>
                </a:solidFill>
                <a:latin typeface="Calibri" panose="020F0502020204030204" pitchFamily="34" charset="0"/>
                <a:ea typeface="+mn-ea"/>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Legacy (GSM-R)</a:t>
            </a:r>
          </a:p>
        </p:txBody>
      </p:sp>
      <p:cxnSp>
        <p:nvCxnSpPr>
          <p:cNvPr id="553" name="Gerader Verbinder 193">
            <a:extLst>
              <a:ext uri="{FF2B5EF4-FFF2-40B4-BE49-F238E27FC236}">
                <a16:creationId xmlns:a16="http://schemas.microsoft.com/office/drawing/2014/main" id="{D64ADCF6-545F-42FF-9337-FF28080163FF}"/>
              </a:ext>
            </a:extLst>
          </p:cNvPr>
          <p:cNvCxnSpPr>
            <a:cxnSpLocks/>
            <a:stCxn id="551" idx="0"/>
          </p:cNvCxnSpPr>
          <p:nvPr userDrawn="1"/>
        </p:nvCxnSpPr>
        <p:spPr>
          <a:xfrm flipH="1" flipV="1">
            <a:off x="6695648" y="5529830"/>
            <a:ext cx="4370" cy="413624"/>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54" name="Gerader Verbinder 285">
            <a:extLst>
              <a:ext uri="{FF2B5EF4-FFF2-40B4-BE49-F238E27FC236}">
                <a16:creationId xmlns:a16="http://schemas.microsoft.com/office/drawing/2014/main" id="{46DF357B-48A2-4C58-9EBA-12038CD5C008}"/>
              </a:ext>
            </a:extLst>
          </p:cNvPr>
          <p:cNvCxnSpPr>
            <a:cxnSpLocks/>
            <a:stCxn id="552" idx="0"/>
          </p:cNvCxnSpPr>
          <p:nvPr userDrawn="1"/>
        </p:nvCxnSpPr>
        <p:spPr>
          <a:xfrm flipV="1">
            <a:off x="6736444" y="4686300"/>
            <a:ext cx="0" cy="23152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5" name="Straight Connector 554">
            <a:extLst>
              <a:ext uri="{FF2B5EF4-FFF2-40B4-BE49-F238E27FC236}">
                <a16:creationId xmlns:a16="http://schemas.microsoft.com/office/drawing/2014/main" id="{68DAE64E-46DE-42DF-9CB0-CFA0E3A7C220}"/>
              </a:ext>
            </a:extLst>
          </p:cNvPr>
          <p:cNvCxnSpPr>
            <a:cxnSpLocks/>
          </p:cNvCxnSpPr>
          <p:nvPr userDrawn="1"/>
        </p:nvCxnSpPr>
        <p:spPr>
          <a:xfrm flipV="1">
            <a:off x="6821425" y="4829175"/>
            <a:ext cx="0" cy="8380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15" name="Rechteck: abgerundete Ecken 52">
            <a:extLst>
              <a:ext uri="{FF2B5EF4-FFF2-40B4-BE49-F238E27FC236}">
                <a16:creationId xmlns:a16="http://schemas.microsoft.com/office/drawing/2014/main" id="{BA3CA194-BF2B-4216-B798-74462E3699B4}"/>
              </a:ext>
            </a:extLst>
          </p:cNvPr>
          <p:cNvSpPr/>
          <p:nvPr userDrawn="1"/>
        </p:nvSpPr>
        <p:spPr>
          <a:xfrm>
            <a:off x="421611" y="3320754"/>
            <a:ext cx="1098868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			 CCS Communication Network (CCN) 			 			                      Next Generation Train Communication Network (NG-TCN) </a:t>
            </a:r>
          </a:p>
        </p:txBody>
      </p:sp>
      <p:cxnSp>
        <p:nvCxnSpPr>
          <p:cNvPr id="492" name="Gerader Verbinder 146">
            <a:extLst>
              <a:ext uri="{FF2B5EF4-FFF2-40B4-BE49-F238E27FC236}">
                <a16:creationId xmlns:a16="http://schemas.microsoft.com/office/drawing/2014/main" id="{AACE37C5-B18B-4F14-A485-52DE8709F297}"/>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4" name="Gerader Verbinder 146">
            <a:extLst>
              <a:ext uri="{FF2B5EF4-FFF2-40B4-BE49-F238E27FC236}">
                <a16:creationId xmlns:a16="http://schemas.microsoft.com/office/drawing/2014/main" id="{90E40E97-F98A-4594-9B29-2A7CC1166AF0}"/>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8" name="Gerader Verbinder 146">
            <a:extLst>
              <a:ext uri="{FF2B5EF4-FFF2-40B4-BE49-F238E27FC236}">
                <a16:creationId xmlns:a16="http://schemas.microsoft.com/office/drawing/2014/main" id="{491D8220-98DB-40F6-9639-67A675060D5B}"/>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7" name="Rechteck 129">
            <a:extLst>
              <a:ext uri="{FF2B5EF4-FFF2-40B4-BE49-F238E27FC236}">
                <a16:creationId xmlns:a16="http://schemas.microsoft.com/office/drawing/2014/main" id="{ECB093E9-1E84-41DC-8A4C-83F9F358F536}"/>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212" name="Rechteck 96">
            <a:extLst>
              <a:ext uri="{FF2B5EF4-FFF2-40B4-BE49-F238E27FC236}">
                <a16:creationId xmlns:a16="http://schemas.microsoft.com/office/drawing/2014/main" id="{ADE23393-6657-4FAA-893F-A148F52400F2}"/>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216" name="Rechteck 96">
            <a:extLst>
              <a:ext uri="{FF2B5EF4-FFF2-40B4-BE49-F238E27FC236}">
                <a16:creationId xmlns:a16="http://schemas.microsoft.com/office/drawing/2014/main" id="{D15806E2-8AEC-4274-9CBA-46A0C6AEE2D3}"/>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217" name="Rechteck 96">
            <a:extLst>
              <a:ext uri="{FF2B5EF4-FFF2-40B4-BE49-F238E27FC236}">
                <a16:creationId xmlns:a16="http://schemas.microsoft.com/office/drawing/2014/main" id="{D328DA59-2A60-4859-9C32-5C9A1110E0EF}"/>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218" name="Rechteck 96">
            <a:extLst>
              <a:ext uri="{FF2B5EF4-FFF2-40B4-BE49-F238E27FC236}">
                <a16:creationId xmlns:a16="http://schemas.microsoft.com/office/drawing/2014/main" id="{09B0CD76-F57B-4D54-A66C-3A93625068F6}"/>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219" name="Rechteck 96">
            <a:extLst>
              <a:ext uri="{FF2B5EF4-FFF2-40B4-BE49-F238E27FC236}">
                <a16:creationId xmlns:a16="http://schemas.microsoft.com/office/drawing/2014/main" id="{3CFE9A5B-4401-47B5-B5BF-D4680B6F40F2}"/>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228" name="Rechteck 96">
            <a:extLst>
              <a:ext uri="{FF2B5EF4-FFF2-40B4-BE49-F238E27FC236}">
                <a16:creationId xmlns:a16="http://schemas.microsoft.com/office/drawing/2014/main" id="{3F0C7091-AA1C-4251-A15B-67D83C677F68}"/>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229" name="Rechteck 96">
            <a:extLst>
              <a:ext uri="{FF2B5EF4-FFF2-40B4-BE49-F238E27FC236}">
                <a16:creationId xmlns:a16="http://schemas.microsoft.com/office/drawing/2014/main" id="{13179EC3-BDC5-486E-BF91-54BF78D11D22}"/>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230" name="Rechteck 96">
            <a:extLst>
              <a:ext uri="{FF2B5EF4-FFF2-40B4-BE49-F238E27FC236}">
                <a16:creationId xmlns:a16="http://schemas.microsoft.com/office/drawing/2014/main" id="{0F5FC19B-076E-49A4-A181-84F04EB8FEB5}"/>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231" name="Rechteck 96">
            <a:extLst>
              <a:ext uri="{FF2B5EF4-FFF2-40B4-BE49-F238E27FC236}">
                <a16:creationId xmlns:a16="http://schemas.microsoft.com/office/drawing/2014/main" id="{5D6F8CED-8894-4391-9EA4-ADC6D50C2C3F}"/>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232" name="Rechteck 96">
            <a:extLst>
              <a:ext uri="{FF2B5EF4-FFF2-40B4-BE49-F238E27FC236}">
                <a16:creationId xmlns:a16="http://schemas.microsoft.com/office/drawing/2014/main" id="{2282826F-BEAD-4CBA-9FDE-E1A83E4FFC32}"/>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237" name="Rechteck 129">
            <a:extLst>
              <a:ext uri="{FF2B5EF4-FFF2-40B4-BE49-F238E27FC236}">
                <a16:creationId xmlns:a16="http://schemas.microsoft.com/office/drawing/2014/main" id="{53BA9C2F-9A50-49CC-A22C-350C2EA9F113}"/>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238" name="Rechteck 96">
            <a:extLst>
              <a:ext uri="{FF2B5EF4-FFF2-40B4-BE49-F238E27FC236}">
                <a16:creationId xmlns:a16="http://schemas.microsoft.com/office/drawing/2014/main" id="{81E3E644-1ED0-4982-9BE9-FF4200C41EB3}"/>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240" name="Rechteck 96">
            <a:extLst>
              <a:ext uri="{FF2B5EF4-FFF2-40B4-BE49-F238E27FC236}">
                <a16:creationId xmlns:a16="http://schemas.microsoft.com/office/drawing/2014/main" id="{5286E5E6-995B-49E1-B7F7-DB5FDFDA613D}"/>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241" name="Rechteck 96">
            <a:extLst>
              <a:ext uri="{FF2B5EF4-FFF2-40B4-BE49-F238E27FC236}">
                <a16:creationId xmlns:a16="http://schemas.microsoft.com/office/drawing/2014/main" id="{66B09B88-4DBA-44D9-918F-D0628AE2E45F}"/>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242" name="Rechteck 96">
            <a:extLst>
              <a:ext uri="{FF2B5EF4-FFF2-40B4-BE49-F238E27FC236}">
                <a16:creationId xmlns:a16="http://schemas.microsoft.com/office/drawing/2014/main" id="{5F87A6D5-11C5-4BA0-A452-3A3488240742}"/>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243" name="Rechteck 96">
            <a:extLst>
              <a:ext uri="{FF2B5EF4-FFF2-40B4-BE49-F238E27FC236}">
                <a16:creationId xmlns:a16="http://schemas.microsoft.com/office/drawing/2014/main" id="{66D035B1-404F-43C7-B2C2-CFD189E234E5}"/>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245" name="Rechteck 96">
            <a:extLst>
              <a:ext uri="{FF2B5EF4-FFF2-40B4-BE49-F238E27FC236}">
                <a16:creationId xmlns:a16="http://schemas.microsoft.com/office/drawing/2014/main" id="{6643181B-80EC-4D3B-8EAC-6097CAFFF246}"/>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246" name="Rechteck 96">
            <a:extLst>
              <a:ext uri="{FF2B5EF4-FFF2-40B4-BE49-F238E27FC236}">
                <a16:creationId xmlns:a16="http://schemas.microsoft.com/office/drawing/2014/main" id="{ADB9DB89-13F4-4CE3-9D6B-825B4F8C58B7}"/>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sp>
        <p:nvSpPr>
          <p:cNvPr id="192" name="Rechteck 96">
            <a:extLst>
              <a:ext uri="{FF2B5EF4-FFF2-40B4-BE49-F238E27FC236}">
                <a16:creationId xmlns:a16="http://schemas.microsoft.com/office/drawing/2014/main" id="{DB1DF44F-6773-4F52-AA5B-F4E00378C472}"/>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193" name="Rechteck 122">
            <a:extLst>
              <a:ext uri="{FF2B5EF4-FFF2-40B4-BE49-F238E27FC236}">
                <a16:creationId xmlns:a16="http://schemas.microsoft.com/office/drawing/2014/main" id="{0939CF45-4B77-4A8E-8984-E256DD3F01EA}"/>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195" name="Rechteck 122">
            <a:extLst>
              <a:ext uri="{FF2B5EF4-FFF2-40B4-BE49-F238E27FC236}">
                <a16:creationId xmlns:a16="http://schemas.microsoft.com/office/drawing/2014/main" id="{192A3E62-A39E-478E-A304-71FDB5BAA766}"/>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cxnSp>
        <p:nvCxnSpPr>
          <p:cNvPr id="205" name="Gerader Verbinder 144">
            <a:extLst>
              <a:ext uri="{FF2B5EF4-FFF2-40B4-BE49-F238E27FC236}">
                <a16:creationId xmlns:a16="http://schemas.microsoft.com/office/drawing/2014/main" id="{FFC9F885-E9AA-4FC9-BD3F-DC87C9CAA818}"/>
              </a:ext>
            </a:extLst>
          </p:cNvPr>
          <p:cNvCxnSpPr>
            <a:cxnSpLocks/>
          </p:cNvCxnSpPr>
          <p:nvPr userDrawn="1"/>
        </p:nvCxnSpPr>
        <p:spPr>
          <a:xfrm flipV="1">
            <a:off x="5940727" y="4121944"/>
            <a:ext cx="0" cy="1230596"/>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226" name="Rechteck 140">
            <a:extLst>
              <a:ext uri="{FF2B5EF4-FFF2-40B4-BE49-F238E27FC236}">
                <a16:creationId xmlns:a16="http://schemas.microsoft.com/office/drawing/2014/main" id="{BA5DD4AF-5C99-445E-B070-8FF1C06E92E8}"/>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grpSp>
        <p:nvGrpSpPr>
          <p:cNvPr id="3" name="Group 2">
            <a:extLst>
              <a:ext uri="{FF2B5EF4-FFF2-40B4-BE49-F238E27FC236}">
                <a16:creationId xmlns:a16="http://schemas.microsoft.com/office/drawing/2014/main" id="{1E6246AC-0D19-4599-A8BC-5DD8E4B4EB3C}"/>
              </a:ext>
            </a:extLst>
          </p:cNvPr>
          <p:cNvGrpSpPr/>
          <p:nvPr userDrawn="1"/>
        </p:nvGrpSpPr>
        <p:grpSpPr>
          <a:xfrm>
            <a:off x="2964798" y="4118491"/>
            <a:ext cx="2231946" cy="1234050"/>
            <a:chOff x="2964798" y="4810125"/>
            <a:chExt cx="2231946" cy="542415"/>
          </a:xfrm>
        </p:grpSpPr>
        <p:cxnSp>
          <p:nvCxnSpPr>
            <p:cNvPr id="222" name="Gerader Verbinder 144">
              <a:extLst>
                <a:ext uri="{FF2B5EF4-FFF2-40B4-BE49-F238E27FC236}">
                  <a16:creationId xmlns:a16="http://schemas.microsoft.com/office/drawing/2014/main" id="{F6CF4B9A-087E-49C1-A281-0F436D0CFBD1}"/>
                </a:ext>
              </a:extLst>
            </p:cNvPr>
            <p:cNvCxnSpPr>
              <a:cxnSpLocks/>
              <a:endCxn id="435" idx="2"/>
            </p:cNvCxnSpPr>
            <p:nvPr userDrawn="1"/>
          </p:nvCxnSpPr>
          <p:spPr>
            <a:xfrm flipV="1">
              <a:off x="4452762" y="4813411"/>
              <a:ext cx="1099" cy="539128"/>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24" name="Gerader Verbinder 144">
              <a:extLst>
                <a:ext uri="{FF2B5EF4-FFF2-40B4-BE49-F238E27FC236}">
                  <a16:creationId xmlns:a16="http://schemas.microsoft.com/office/drawing/2014/main" id="{13E98E35-AE48-4C0A-BD1C-9B8B6DEEF460}"/>
                </a:ext>
              </a:extLst>
            </p:cNvPr>
            <p:cNvCxnSpPr>
              <a:cxnSpLocks/>
            </p:cNvCxnSpPr>
            <p:nvPr userDrawn="1"/>
          </p:nvCxnSpPr>
          <p:spPr>
            <a:xfrm flipV="1">
              <a:off x="3708780" y="4812506"/>
              <a:ext cx="0" cy="54003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25" name="Gerader Verbinder 144">
              <a:extLst>
                <a:ext uri="{FF2B5EF4-FFF2-40B4-BE49-F238E27FC236}">
                  <a16:creationId xmlns:a16="http://schemas.microsoft.com/office/drawing/2014/main" id="{22C9BA6D-0779-4855-AD20-5360C275E920}"/>
                </a:ext>
              </a:extLst>
            </p:cNvPr>
            <p:cNvCxnSpPr>
              <a:cxnSpLocks/>
            </p:cNvCxnSpPr>
            <p:nvPr userDrawn="1"/>
          </p:nvCxnSpPr>
          <p:spPr>
            <a:xfrm flipV="1">
              <a:off x="2964798"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27" name="Gerader Verbinder 144">
              <a:extLst>
                <a:ext uri="{FF2B5EF4-FFF2-40B4-BE49-F238E27FC236}">
                  <a16:creationId xmlns:a16="http://schemas.microsoft.com/office/drawing/2014/main" id="{90C6596D-87B4-4426-BFE0-86CCD01D3891}"/>
                </a:ext>
              </a:extLst>
            </p:cNvPr>
            <p:cNvCxnSpPr>
              <a:cxnSpLocks/>
            </p:cNvCxnSpPr>
            <p:nvPr userDrawn="1"/>
          </p:nvCxnSpPr>
          <p:spPr>
            <a:xfrm flipV="1">
              <a:off x="5196744"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433" name="Rechteck 140">
            <a:extLst>
              <a:ext uri="{FF2B5EF4-FFF2-40B4-BE49-F238E27FC236}">
                <a16:creationId xmlns:a16="http://schemas.microsoft.com/office/drawing/2014/main" id="{0B99F251-FB3D-4E60-A2E3-AD0F160A97DC}"/>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sp>
        <p:nvSpPr>
          <p:cNvPr id="173" name="Fußzeilenplatzhalter 4">
            <a:extLst>
              <a:ext uri="{FF2B5EF4-FFF2-40B4-BE49-F238E27FC236}">
                <a16:creationId xmlns:a16="http://schemas.microsoft.com/office/drawing/2014/main" id="{C2C48592-DB3E-41CA-9877-D58CD12ECB86}"/>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176" name="TextBox 175">
            <a:extLst>
              <a:ext uri="{FF2B5EF4-FFF2-40B4-BE49-F238E27FC236}">
                <a16:creationId xmlns:a16="http://schemas.microsoft.com/office/drawing/2014/main" id="{F2507294-BF51-43F9-ADE5-13EC22006FDA}"/>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177" name="Rechteck 141">
            <a:extLst>
              <a:ext uri="{FF2B5EF4-FFF2-40B4-BE49-F238E27FC236}">
                <a16:creationId xmlns:a16="http://schemas.microsoft.com/office/drawing/2014/main" id="{D9E1F053-9392-40F2-B473-B9DF332873E4}"/>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178" name="Rechteck 141">
            <a:extLst>
              <a:ext uri="{FF2B5EF4-FFF2-40B4-BE49-F238E27FC236}">
                <a16:creationId xmlns:a16="http://schemas.microsoft.com/office/drawing/2014/main" id="{441D3AD8-DD12-48B9-AC64-651981C38CBA}"/>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179" name="Rechteck 141">
            <a:extLst>
              <a:ext uri="{FF2B5EF4-FFF2-40B4-BE49-F238E27FC236}">
                <a16:creationId xmlns:a16="http://schemas.microsoft.com/office/drawing/2014/main" id="{F79D84F5-4F87-4BC1-8FBE-E30E1BA27D05}"/>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183" name="Rechteck 141">
            <a:extLst>
              <a:ext uri="{FF2B5EF4-FFF2-40B4-BE49-F238E27FC236}">
                <a16:creationId xmlns:a16="http://schemas.microsoft.com/office/drawing/2014/main" id="{0B401D93-D81E-4B8B-BF68-76910B0B9682}"/>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184" name="Rechteck 140">
            <a:extLst>
              <a:ext uri="{FF2B5EF4-FFF2-40B4-BE49-F238E27FC236}">
                <a16:creationId xmlns:a16="http://schemas.microsoft.com/office/drawing/2014/main" id="{4AF6AF48-E8B7-449D-AF4E-06ED6CAC2347}"/>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196" name="Rechteck 140">
            <a:extLst>
              <a:ext uri="{FF2B5EF4-FFF2-40B4-BE49-F238E27FC236}">
                <a16:creationId xmlns:a16="http://schemas.microsoft.com/office/drawing/2014/main" id="{68DC3D2B-4494-43D1-AD6F-C84191B89377}"/>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0" name="Rechteck 140">
            <a:extLst>
              <a:ext uri="{FF2B5EF4-FFF2-40B4-BE49-F238E27FC236}">
                <a16:creationId xmlns:a16="http://schemas.microsoft.com/office/drawing/2014/main" id="{01D489BA-B7E0-450A-A5A6-05203CF5DD62}"/>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2" name="Rechteck 140">
            <a:extLst>
              <a:ext uri="{FF2B5EF4-FFF2-40B4-BE49-F238E27FC236}">
                <a16:creationId xmlns:a16="http://schemas.microsoft.com/office/drawing/2014/main" id="{5786681F-6ED6-486F-95F2-21FE5ED99DC8}"/>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03" name="Rechteck 140">
            <a:extLst>
              <a:ext uri="{FF2B5EF4-FFF2-40B4-BE49-F238E27FC236}">
                <a16:creationId xmlns:a16="http://schemas.microsoft.com/office/drawing/2014/main" id="{0686D158-079C-4EE1-B206-455F0DA32025}"/>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198" name="Rechteck 140">
            <a:extLst>
              <a:ext uri="{FF2B5EF4-FFF2-40B4-BE49-F238E27FC236}">
                <a16:creationId xmlns:a16="http://schemas.microsoft.com/office/drawing/2014/main" id="{40374669-3145-44D2-98A9-CF60C2260047}"/>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04" name="Rechteck 140">
            <a:extLst>
              <a:ext uri="{FF2B5EF4-FFF2-40B4-BE49-F238E27FC236}">
                <a16:creationId xmlns:a16="http://schemas.microsoft.com/office/drawing/2014/main" id="{5ED13FF9-A55F-4925-9A1B-3838039D4B97}"/>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
        <p:nvSpPr>
          <p:cNvPr id="208" name="Rechteck 141">
            <a:extLst>
              <a:ext uri="{FF2B5EF4-FFF2-40B4-BE49-F238E27FC236}">
                <a16:creationId xmlns:a16="http://schemas.microsoft.com/office/drawing/2014/main" id="{0F944A68-9918-470C-AE9B-A85202DF6511}"/>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Tree>
    <p:extLst>
      <p:ext uri="{BB962C8B-B14F-4D97-AF65-F5344CB8AC3E}">
        <p14:creationId xmlns:p14="http://schemas.microsoft.com/office/powerpoint/2010/main" val="21438954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ubtitle">
    <p:spTree>
      <p:nvGrpSpPr>
        <p:cNvPr id="1" name=""/>
        <p:cNvGrpSpPr/>
        <p:nvPr/>
      </p:nvGrpSpPr>
      <p:grpSpPr>
        <a:xfrm>
          <a:off x="0" y="0"/>
          <a:ext cx="0" cy="0"/>
          <a:chOff x="0" y="0"/>
          <a:chExt cx="0" cy="0"/>
        </a:xfrm>
      </p:grpSpPr>
      <p:sp>
        <p:nvSpPr>
          <p:cNvPr id="13" name="Titel 1">
            <a:extLst>
              <a:ext uri="{FF2B5EF4-FFF2-40B4-BE49-F238E27FC236}">
                <a16:creationId xmlns:a16="http://schemas.microsoft.com/office/drawing/2014/main" id="{72E054C3-18D8-C24A-9CDC-4AAEDBD1BDB2}"/>
              </a:ext>
            </a:extLst>
          </p:cNvPr>
          <p:cNvSpPr>
            <a:spLocks noGrp="1"/>
          </p:cNvSpPr>
          <p:nvPr>
            <p:ph type="title" hasCustomPrompt="1"/>
          </p:nvPr>
        </p:nvSpPr>
        <p:spPr>
          <a:xfrm>
            <a:off x="838199" y="4046296"/>
            <a:ext cx="10515600" cy="1478204"/>
          </a:xfrm>
          <a:prstGeom prst="rect">
            <a:avLst/>
          </a:prstGeom>
        </p:spPr>
        <p:txBody>
          <a:bodyPr/>
          <a:lstStyle>
            <a:lvl1pPr>
              <a:defRPr sz="4400" b="0">
                <a:solidFill>
                  <a:schemeClr val="bg1"/>
                </a:solidFill>
                <a:latin typeface="Calibri" panose="020F0502020204030204" pitchFamily="34" charset="0"/>
                <a:cs typeface="Calibri" panose="020F0502020204030204" pitchFamily="34" charset="0"/>
              </a:defRPr>
            </a:lvl1pPr>
          </a:lstStyle>
          <a:p>
            <a:r>
              <a:rPr lang="fr-FR"/>
              <a:t>Topic</a:t>
            </a:r>
            <a:endParaRPr lang="de-DE"/>
          </a:p>
        </p:txBody>
      </p:sp>
      <p:sp>
        <p:nvSpPr>
          <p:cNvPr id="8" name="Fußzeilenplatzhalter 3">
            <a:extLst>
              <a:ext uri="{FF2B5EF4-FFF2-40B4-BE49-F238E27FC236}">
                <a16:creationId xmlns:a16="http://schemas.microsoft.com/office/drawing/2014/main" id="{5DEBE5E0-B20C-4D2E-AFDB-F73F1AE1E34F}"/>
              </a:ext>
            </a:extLst>
          </p:cNvPr>
          <p:cNvSpPr>
            <a:spLocks noGrp="1"/>
          </p:cNvSpPr>
          <p:nvPr>
            <p:ph type="ftr" sz="quarter" idx="11"/>
          </p:nvPr>
        </p:nvSpPr>
        <p:spPr>
          <a:xfrm>
            <a:off x="838200" y="6197601"/>
            <a:ext cx="10515600" cy="396630"/>
          </a:xfrm>
          <a:prstGeom prst="rect">
            <a:avLst/>
          </a:prstGeom>
        </p:spPr>
        <p:txBody>
          <a:bodyPr/>
          <a:lstStyle>
            <a:lvl1pPr algn="ctr">
              <a:defRPr lang="en-US" sz="2000" b="0" i="0" kern="1200" dirty="0" smtClean="0">
                <a:solidFill>
                  <a:schemeClr val="bg1"/>
                </a:solidFill>
                <a:latin typeface="Source Sans Pro" panose="020B0503030403020204" pitchFamily="34" charset="77"/>
                <a:ea typeface="+mj-ea"/>
                <a:cs typeface="+mj-cs"/>
              </a:defRPr>
            </a:lvl1pPr>
          </a:lstStyle>
          <a:p>
            <a:r>
              <a:rPr lang="en-GB"/>
              <a:t>OCORA-BWS02-030 / v2.20 / 24.06.2022</a:t>
            </a:r>
            <a:endParaRPr lang="it-IT"/>
          </a:p>
        </p:txBody>
      </p:sp>
      <p:pic>
        <p:nvPicPr>
          <p:cNvPr id="4" name="Grafik 2">
            <a:extLst>
              <a:ext uri="{FF2B5EF4-FFF2-40B4-BE49-F238E27FC236}">
                <a16:creationId xmlns:a16="http://schemas.microsoft.com/office/drawing/2014/main" id="{3E231EEC-115F-4D51-BD1A-1A6BB32DC552}"/>
              </a:ext>
            </a:extLst>
          </p:cNvPr>
          <p:cNvPicPr>
            <a:picLocks noChangeAspect="1"/>
          </p:cNvPicPr>
          <p:nvPr userDrawn="1"/>
        </p:nvPicPr>
        <p:blipFill>
          <a:blip r:embed="rId2"/>
          <a:stretch>
            <a:fillRect/>
          </a:stretch>
        </p:blipFill>
        <p:spPr>
          <a:xfrm>
            <a:off x="8446167" y="13104"/>
            <a:ext cx="3606203" cy="602338"/>
          </a:xfrm>
          <a:prstGeom prst="rect">
            <a:avLst/>
          </a:prstGeom>
        </p:spPr>
      </p:pic>
    </p:spTree>
    <p:extLst>
      <p:ext uri="{BB962C8B-B14F-4D97-AF65-F5344CB8AC3E}">
        <p14:creationId xmlns:p14="http://schemas.microsoft.com/office/powerpoint/2010/main" val="93174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ext">
    <p:spTree>
      <p:nvGrpSpPr>
        <p:cNvPr id="1" name=""/>
        <p:cNvGrpSpPr/>
        <p:nvPr/>
      </p:nvGrpSpPr>
      <p:grpSpPr>
        <a:xfrm>
          <a:off x="0" y="0"/>
          <a:ext cx="0" cy="0"/>
          <a:chOff x="0" y="0"/>
          <a:chExt cx="0" cy="0"/>
        </a:xfrm>
      </p:grpSpPr>
      <p:pic>
        <p:nvPicPr>
          <p:cNvPr id="13" name="Grafik 2">
            <a:extLst>
              <a:ext uri="{FF2B5EF4-FFF2-40B4-BE49-F238E27FC236}">
                <a16:creationId xmlns:a16="http://schemas.microsoft.com/office/drawing/2014/main" id="{CE82510B-E9FB-443F-B085-A9CFDCDD0038}"/>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9" name="Rechteck 6">
            <a:extLst>
              <a:ext uri="{FF2B5EF4-FFF2-40B4-BE49-F238E27FC236}">
                <a16:creationId xmlns:a16="http://schemas.microsoft.com/office/drawing/2014/main" id="{A9CA1F47-4632-481C-B980-2C5BEBE7DE81}"/>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Inhaltsplatzhalter 12">
            <a:extLst>
              <a:ext uri="{FF2B5EF4-FFF2-40B4-BE49-F238E27FC236}">
                <a16:creationId xmlns:a16="http://schemas.microsoft.com/office/drawing/2014/main" id="{3B908193-B09E-4590-9797-721C236F57CF}"/>
              </a:ext>
            </a:extLst>
          </p:cNvPr>
          <p:cNvSpPr>
            <a:spLocks noGrp="1"/>
          </p:cNvSpPr>
          <p:nvPr>
            <p:ph sz="quarter" idx="16" hasCustomPrompt="1"/>
          </p:nvPr>
        </p:nvSpPr>
        <p:spPr>
          <a:xfrm>
            <a:off x="327334" y="881744"/>
            <a:ext cx="11719680" cy="5286446"/>
          </a:xfrm>
          <a:prstGeom prst="rect">
            <a:avLst/>
          </a:prstGeom>
        </p:spPr>
        <p:txBody>
          <a:bodyPr lIns="0" rIns="0"/>
          <a:lstStyle>
            <a:lvl1pPr marL="342900" indent="-342900">
              <a:buClr>
                <a:srgbClr val="FF0000"/>
              </a:buClr>
              <a:buFont typeface="Wingdings" panose="05000000000000000000" pitchFamily="2" charset="2"/>
              <a:buChar char="§"/>
              <a:defRPr sz="1800">
                <a:solidFill>
                  <a:schemeClr val="bg1"/>
                </a:solidFill>
                <a:latin typeface="Calibri" panose="020F0502020204030204" pitchFamily="34" charset="0"/>
                <a:cs typeface="Calibri" panose="020F0502020204030204" pitchFamily="34" charset="0"/>
              </a:defRPr>
            </a:lvl1pPr>
            <a:lvl2pPr marL="685800" indent="-228600">
              <a:buFont typeface="Symbol" panose="05050102010706020507" pitchFamily="18" charset="2"/>
              <a:buChar char="-"/>
              <a:defRPr sz="1600">
                <a:solidFill>
                  <a:schemeClr val="bg1"/>
                </a:solidFill>
                <a:latin typeface="Calibri Light" panose="020F0302020204030204" pitchFamily="34" charset="0"/>
                <a:cs typeface="Calibri Light" panose="020F0302020204030204" pitchFamily="34" charset="0"/>
              </a:defRPr>
            </a:lvl2pPr>
            <a:lvl3pPr marL="1143000" indent="-228600">
              <a:buFont typeface="Courier New" panose="02070309020205020404" pitchFamily="49" charset="0"/>
              <a:buChar char="o"/>
              <a:defRPr sz="1400">
                <a:solidFill>
                  <a:schemeClr val="bg1"/>
                </a:solidFill>
                <a:latin typeface="Calibri Light" panose="020F0302020204030204" pitchFamily="34" charset="0"/>
                <a:cs typeface="Calibri Light" panose="020F0302020204030204" pitchFamily="34" charset="0"/>
              </a:defRPr>
            </a:lvl3pPr>
            <a:lvl4pPr marL="1600200" indent="-228600">
              <a:buFont typeface="Wingdings" panose="05000000000000000000" pitchFamily="2" charset="2"/>
              <a:buChar char="§"/>
              <a:defRPr sz="1200">
                <a:solidFill>
                  <a:schemeClr val="bg1"/>
                </a:solidFill>
                <a:latin typeface="Calibri Light" panose="020F0302020204030204" pitchFamily="34" charset="0"/>
                <a:cs typeface="Calibri Light" panose="020F0302020204030204" pitchFamily="34" charset="0"/>
              </a:defRPr>
            </a:lvl4pPr>
            <a:lvl5pPr>
              <a:defRPr sz="1200">
                <a:solidFill>
                  <a:schemeClr val="bg1"/>
                </a:solidFill>
                <a:latin typeface="Calibri Light" panose="020F0302020204030204" pitchFamily="34" charset="0"/>
                <a:cs typeface="Calibri Light" panose="020F0302020204030204" pitchFamily="34" charset="0"/>
              </a:defRPr>
            </a:lvl5pPr>
          </a:lstStyle>
          <a:p>
            <a:pPr lvl="0"/>
            <a:r>
              <a:rPr lang="en-GB" noProof="0" err="1"/>
              <a:t>Mastertextformat</a:t>
            </a:r>
            <a:r>
              <a:rPr lang="en-GB" noProof="0"/>
              <a:t> </a:t>
            </a:r>
            <a:r>
              <a:rPr lang="en-GB" noProof="0" err="1"/>
              <a:t>bearbeiten</a:t>
            </a:r>
            <a:endParaRPr lang="en-GB" noProof="0"/>
          </a:p>
          <a:p>
            <a:pPr lvl="1"/>
            <a:r>
              <a:rPr lang="en-GB" noProof="0" err="1"/>
              <a:t>Zweite</a:t>
            </a:r>
            <a:r>
              <a:rPr lang="en-GB" noProof="0"/>
              <a:t> </a:t>
            </a:r>
            <a:r>
              <a:rPr lang="en-GB" noProof="0" err="1"/>
              <a:t>Ebene</a:t>
            </a:r>
            <a:endParaRPr lang="en-GB" noProof="0"/>
          </a:p>
          <a:p>
            <a:pPr lvl="2"/>
            <a:r>
              <a:rPr lang="en-GB" noProof="0" err="1"/>
              <a:t>Dritte</a:t>
            </a:r>
            <a:r>
              <a:rPr lang="en-GB" noProof="0"/>
              <a:t> </a:t>
            </a:r>
            <a:r>
              <a:rPr lang="en-GB" noProof="0" err="1"/>
              <a:t>Ebene</a:t>
            </a:r>
            <a:endParaRPr lang="en-GB" noProof="0"/>
          </a:p>
          <a:p>
            <a:pPr lvl="3"/>
            <a:r>
              <a:rPr lang="en-GB" noProof="0" err="1"/>
              <a:t>Vierte</a:t>
            </a:r>
            <a:r>
              <a:rPr lang="en-GB" noProof="0"/>
              <a:t> </a:t>
            </a:r>
            <a:r>
              <a:rPr lang="en-GB" noProof="0" err="1"/>
              <a:t>Ebene</a:t>
            </a:r>
            <a:endParaRPr lang="en-GB" noProof="0"/>
          </a:p>
          <a:p>
            <a:pPr lvl="4"/>
            <a:r>
              <a:rPr lang="en-GB" noProof="0" err="1"/>
              <a:t>Fünfte</a:t>
            </a:r>
            <a:r>
              <a:rPr lang="en-GB" noProof="0"/>
              <a:t> </a:t>
            </a:r>
            <a:r>
              <a:rPr lang="en-GB" noProof="0" err="1"/>
              <a:t>Ebene</a:t>
            </a:r>
            <a:endParaRPr lang="en-GB" noProof="0"/>
          </a:p>
        </p:txBody>
      </p:sp>
      <p:sp>
        <p:nvSpPr>
          <p:cNvPr id="8" name="Slide Number Placeholder 7">
            <a:extLst>
              <a:ext uri="{FF2B5EF4-FFF2-40B4-BE49-F238E27FC236}">
                <a16:creationId xmlns:a16="http://schemas.microsoft.com/office/drawing/2014/main" id="{37FBC757-2314-4803-9B8A-928484D9DF08}"/>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sp>
        <p:nvSpPr>
          <p:cNvPr id="10" name="Fußzeilenplatzhalter 4">
            <a:extLst>
              <a:ext uri="{FF2B5EF4-FFF2-40B4-BE49-F238E27FC236}">
                <a16:creationId xmlns:a16="http://schemas.microsoft.com/office/drawing/2014/main" id="{2CE3D1E4-37E2-4047-A0BE-B6A442FB8DD5}"/>
              </a:ext>
            </a:extLst>
          </p:cNvPr>
          <p:cNvSpPr>
            <a:spLocks noGrp="1"/>
          </p:cNvSpPr>
          <p:nvPr>
            <p:ph type="ftr" sz="quarter" idx="3"/>
          </p:nvPr>
        </p:nvSpPr>
        <p:spPr>
          <a:xfrm>
            <a:off x="1307353" y="6562725"/>
            <a:ext cx="5497354" cy="295275"/>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pic>
        <p:nvPicPr>
          <p:cNvPr id="7" name="Grafik 6">
            <a:extLst>
              <a:ext uri="{FF2B5EF4-FFF2-40B4-BE49-F238E27FC236}">
                <a16:creationId xmlns:a16="http://schemas.microsoft.com/office/drawing/2014/main" id="{F8E1B870-12C4-4CC3-9157-22D975BC2D2C}"/>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2" name="Textplatzhalter 4">
            <a:extLst>
              <a:ext uri="{FF2B5EF4-FFF2-40B4-BE49-F238E27FC236}">
                <a16:creationId xmlns:a16="http://schemas.microsoft.com/office/drawing/2014/main" id="{8BAFAC8B-DD2C-4B4B-B01D-DCB03A629231}"/>
              </a:ext>
            </a:extLst>
          </p:cNvPr>
          <p:cNvSpPr>
            <a:spLocks noGrp="1"/>
          </p:cNvSpPr>
          <p:nvPr>
            <p:ph type="body" sz="quarter" idx="14" hasCustomPrompt="1"/>
          </p:nvPr>
        </p:nvSpPr>
        <p:spPr>
          <a:xfrm>
            <a:off x="327334" y="453181"/>
            <a:ext cx="11719680" cy="326564"/>
          </a:xfrm>
          <a:prstGeom prst="rect">
            <a:avLst/>
          </a:prstGeom>
        </p:spPr>
        <p:txBody>
          <a:bodyPr lIns="0"/>
          <a:lstStyle>
            <a:lvl1pPr marL="0" indent="0" algn="l">
              <a:buNone/>
              <a:defRPr sz="2000">
                <a:solidFill>
                  <a:schemeClr val="bg1"/>
                </a:solidFill>
                <a:latin typeface="Calibri Light" panose="020F0302020204030204" pitchFamily="34" charset="0"/>
                <a:cs typeface="Calibri Light" panose="020F0302020204030204" pitchFamily="34" charset="0"/>
              </a:defRPr>
            </a:lvl1pPr>
            <a:lvl2pPr marL="457200" indent="0">
              <a:buNone/>
              <a:defRPr/>
            </a:lvl2pPr>
          </a:lstStyle>
          <a:p>
            <a:pPr lvl="0"/>
            <a:r>
              <a:rPr lang="en-GB" noProof="0"/>
              <a:t>Subtitle / Calibri Light 20pt</a:t>
            </a:r>
          </a:p>
        </p:txBody>
      </p:sp>
      <p:sp>
        <p:nvSpPr>
          <p:cNvPr id="14" name="Titel 1">
            <a:extLst>
              <a:ext uri="{FF2B5EF4-FFF2-40B4-BE49-F238E27FC236}">
                <a16:creationId xmlns:a16="http://schemas.microsoft.com/office/drawing/2014/main" id="{F8252A5C-7279-4C9B-BDB6-3E5F661F6C9B}"/>
              </a:ext>
            </a:extLst>
          </p:cNvPr>
          <p:cNvSpPr>
            <a:spLocks noGrp="1"/>
          </p:cNvSpPr>
          <p:nvPr>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spTree>
    <p:extLst>
      <p:ext uri="{BB962C8B-B14F-4D97-AF65-F5344CB8AC3E}">
        <p14:creationId xmlns:p14="http://schemas.microsoft.com/office/powerpoint/2010/main" val="42337368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Empty">
    <p:spTree>
      <p:nvGrpSpPr>
        <p:cNvPr id="1" name=""/>
        <p:cNvGrpSpPr/>
        <p:nvPr/>
      </p:nvGrpSpPr>
      <p:grpSpPr>
        <a:xfrm>
          <a:off x="0" y="0"/>
          <a:ext cx="0" cy="0"/>
          <a:chOff x="0" y="0"/>
          <a:chExt cx="0" cy="0"/>
        </a:xfrm>
      </p:grpSpPr>
      <p:pic>
        <p:nvPicPr>
          <p:cNvPr id="11" name="Grafik 2">
            <a:extLst>
              <a:ext uri="{FF2B5EF4-FFF2-40B4-BE49-F238E27FC236}">
                <a16:creationId xmlns:a16="http://schemas.microsoft.com/office/drawing/2014/main" id="{E4DA7586-0FD3-4744-B988-C3A4E28737AF}"/>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9" name="Rechteck 6">
            <a:extLst>
              <a:ext uri="{FF2B5EF4-FFF2-40B4-BE49-F238E27FC236}">
                <a16:creationId xmlns:a16="http://schemas.microsoft.com/office/drawing/2014/main" id="{A9CA1F47-4632-481C-B980-2C5BEBE7DE81}"/>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8" name="Slide Number Placeholder 7">
            <a:extLst>
              <a:ext uri="{FF2B5EF4-FFF2-40B4-BE49-F238E27FC236}">
                <a16:creationId xmlns:a16="http://schemas.microsoft.com/office/drawing/2014/main" id="{37FBC757-2314-4803-9B8A-928484D9DF08}"/>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sp>
        <p:nvSpPr>
          <p:cNvPr id="10" name="Fußzeilenplatzhalter 4">
            <a:extLst>
              <a:ext uri="{FF2B5EF4-FFF2-40B4-BE49-F238E27FC236}">
                <a16:creationId xmlns:a16="http://schemas.microsoft.com/office/drawing/2014/main" id="{2CE3D1E4-37E2-4047-A0BE-B6A442FB8DD5}"/>
              </a:ext>
            </a:extLst>
          </p:cNvPr>
          <p:cNvSpPr>
            <a:spLocks noGrp="1"/>
          </p:cNvSpPr>
          <p:nvPr>
            <p:ph type="ftr" sz="quarter" idx="3"/>
          </p:nvPr>
        </p:nvSpPr>
        <p:spPr>
          <a:xfrm>
            <a:off x="1307353" y="6562725"/>
            <a:ext cx="5200034" cy="295275"/>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pic>
        <p:nvPicPr>
          <p:cNvPr id="7" name="Grafik 6">
            <a:extLst>
              <a:ext uri="{FF2B5EF4-FFF2-40B4-BE49-F238E27FC236}">
                <a16:creationId xmlns:a16="http://schemas.microsoft.com/office/drawing/2014/main" id="{F8E1B870-12C4-4CC3-9157-22D975BC2D2C}"/>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2" name="Titel 1">
            <a:extLst>
              <a:ext uri="{FF2B5EF4-FFF2-40B4-BE49-F238E27FC236}">
                <a16:creationId xmlns:a16="http://schemas.microsoft.com/office/drawing/2014/main" id="{083BE063-A440-4B4C-B3F1-AA01BC02219E}"/>
              </a:ext>
            </a:extLst>
          </p:cNvPr>
          <p:cNvSpPr>
            <a:spLocks noGrp="1"/>
          </p:cNvSpPr>
          <p:nvPr>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spTree>
    <p:extLst>
      <p:ext uri="{BB962C8B-B14F-4D97-AF65-F5344CB8AC3E}">
        <p14:creationId xmlns:p14="http://schemas.microsoft.com/office/powerpoint/2010/main" val="2697310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REVISION HISTORY - 4">
    <p:spTree>
      <p:nvGrpSpPr>
        <p:cNvPr id="1" name=""/>
        <p:cNvGrpSpPr/>
        <p:nvPr/>
      </p:nvGrpSpPr>
      <p:grpSpPr>
        <a:xfrm>
          <a:off x="0" y="0"/>
          <a:ext cx="0" cy="0"/>
          <a:chOff x="0" y="0"/>
          <a:chExt cx="0" cy="0"/>
        </a:xfrm>
      </p:grpSpPr>
      <p:pic>
        <p:nvPicPr>
          <p:cNvPr id="14" name="Grafik 2">
            <a:extLst>
              <a:ext uri="{FF2B5EF4-FFF2-40B4-BE49-F238E27FC236}">
                <a16:creationId xmlns:a16="http://schemas.microsoft.com/office/drawing/2014/main" id="{4C937E4D-B873-43DE-BDB8-45BC6A7D189B}"/>
              </a:ext>
            </a:extLst>
          </p:cNvPr>
          <p:cNvPicPr>
            <a:picLocks noChangeAspect="1"/>
          </p:cNvPicPr>
          <p:nvPr userDrawn="1"/>
        </p:nvPicPr>
        <p:blipFill>
          <a:blip r:embed="rId2"/>
          <a:stretch>
            <a:fillRect/>
          </a:stretch>
        </p:blipFill>
        <p:spPr>
          <a:xfrm>
            <a:off x="8446167" y="13104"/>
            <a:ext cx="3606203" cy="602338"/>
          </a:xfrm>
          <a:prstGeom prst="rect">
            <a:avLst/>
          </a:prstGeom>
        </p:spPr>
      </p:pic>
      <p:cxnSp>
        <p:nvCxnSpPr>
          <p:cNvPr id="15" name="Straight Connector 14">
            <a:extLst>
              <a:ext uri="{FF2B5EF4-FFF2-40B4-BE49-F238E27FC236}">
                <a16:creationId xmlns:a16="http://schemas.microsoft.com/office/drawing/2014/main" id="{64B3A75D-FF86-425C-A1D1-C60D852546F7}"/>
              </a:ext>
            </a:extLst>
          </p:cNvPr>
          <p:cNvCxnSpPr>
            <a:cxnSpLocks/>
          </p:cNvCxnSpPr>
          <p:nvPr userDrawn="1"/>
        </p:nvCxnSpPr>
        <p:spPr>
          <a:xfrm>
            <a:off x="5882246" y="901788"/>
            <a:ext cx="0" cy="5172045"/>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hteck 6">
            <a:extLst>
              <a:ext uri="{FF2B5EF4-FFF2-40B4-BE49-F238E27FC236}">
                <a16:creationId xmlns:a16="http://schemas.microsoft.com/office/drawing/2014/main" id="{61A8135A-028F-4E16-BB13-1AF608B9BF3E}"/>
              </a:ext>
            </a:extLst>
          </p:cNvPr>
          <p:cNvSpPr/>
          <p:nvPr userDrawn="1"/>
        </p:nvSpPr>
        <p:spPr>
          <a:xfrm>
            <a:off x="0" y="6182862"/>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Slide Number Placeholder 7">
            <a:extLst>
              <a:ext uri="{FF2B5EF4-FFF2-40B4-BE49-F238E27FC236}">
                <a16:creationId xmlns:a16="http://schemas.microsoft.com/office/drawing/2014/main" id="{152EBFA8-219F-47E5-92CF-D2F08FE1134B}"/>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8" name="Grafik 119">
            <a:extLst>
              <a:ext uri="{FF2B5EF4-FFF2-40B4-BE49-F238E27FC236}">
                <a16:creationId xmlns:a16="http://schemas.microsoft.com/office/drawing/2014/main" id="{2E650620-C40F-4EF8-8F79-67A9FBC3204D}"/>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9" name="Fußzeilenplatzhalter 4">
            <a:extLst>
              <a:ext uri="{FF2B5EF4-FFF2-40B4-BE49-F238E27FC236}">
                <a16:creationId xmlns:a16="http://schemas.microsoft.com/office/drawing/2014/main" id="{43BB0A1D-CB87-4990-85A8-0F12BA6ED6DF}"/>
              </a:ext>
            </a:extLst>
          </p:cNvPr>
          <p:cNvSpPr>
            <a:spLocks noGrp="1"/>
          </p:cNvSpPr>
          <p:nvPr>
            <p:ph type="ftr" sz="quarter" idx="3"/>
          </p:nvPr>
        </p:nvSpPr>
        <p:spPr>
          <a:xfrm>
            <a:off x="1307353" y="6562725"/>
            <a:ext cx="5991018"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cxnSp>
        <p:nvCxnSpPr>
          <p:cNvPr id="21" name="Straight Connector 20">
            <a:extLst>
              <a:ext uri="{FF2B5EF4-FFF2-40B4-BE49-F238E27FC236}">
                <a16:creationId xmlns:a16="http://schemas.microsoft.com/office/drawing/2014/main" id="{0BA09F8C-CBBE-48B5-B46F-0808C97297F5}"/>
              </a:ext>
            </a:extLst>
          </p:cNvPr>
          <p:cNvCxnSpPr>
            <a:cxnSpLocks/>
          </p:cNvCxnSpPr>
          <p:nvPr userDrawn="1"/>
        </p:nvCxnSpPr>
        <p:spPr>
          <a:xfrm>
            <a:off x="3063632" y="901788"/>
            <a:ext cx="0" cy="517204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2493CD57-A060-4DEE-BFE1-6F8366EBA59D}"/>
              </a:ext>
            </a:extLst>
          </p:cNvPr>
          <p:cNvCxnSpPr>
            <a:cxnSpLocks/>
          </p:cNvCxnSpPr>
          <p:nvPr userDrawn="1"/>
        </p:nvCxnSpPr>
        <p:spPr>
          <a:xfrm>
            <a:off x="8691434" y="901788"/>
            <a:ext cx="0" cy="5172045"/>
          </a:xfrm>
          <a:prstGeom prst="line">
            <a:avLst/>
          </a:prstGeom>
        </p:spPr>
        <p:style>
          <a:lnRef idx="1">
            <a:schemeClr val="accent1"/>
          </a:lnRef>
          <a:fillRef idx="0">
            <a:schemeClr val="accent1"/>
          </a:fillRef>
          <a:effectRef idx="0">
            <a:schemeClr val="accent1"/>
          </a:effectRef>
          <a:fontRef idx="minor">
            <a:schemeClr val="tx1"/>
          </a:fontRef>
        </p:style>
      </p:cxnSp>
      <p:sp>
        <p:nvSpPr>
          <p:cNvPr id="25" name="Inhaltsplatzhalter 3">
            <a:extLst>
              <a:ext uri="{FF2B5EF4-FFF2-40B4-BE49-F238E27FC236}">
                <a16:creationId xmlns:a16="http://schemas.microsoft.com/office/drawing/2014/main" id="{5B23E224-A108-4DF9-9CA2-66DDC3C7A0CB}"/>
              </a:ext>
            </a:extLst>
          </p:cNvPr>
          <p:cNvSpPr>
            <a:spLocks noGrp="1"/>
          </p:cNvSpPr>
          <p:nvPr>
            <p:ph sz="quarter" idx="17" hasCustomPrompt="1"/>
          </p:nvPr>
        </p:nvSpPr>
        <p:spPr>
          <a:xfrm>
            <a:off x="340495" y="903074"/>
            <a:ext cx="2640012" cy="5045239"/>
          </a:xfrm>
          <a:prstGeom prst="rect">
            <a:avLst/>
          </a:prstGeom>
        </p:spPr>
        <p:txBody>
          <a:bodyPr/>
          <a:lstStyle>
            <a:lvl1pPr marL="0" indent="0">
              <a:lnSpc>
                <a:spcPct val="100000"/>
              </a:lnSpc>
              <a:spcBef>
                <a:spcPts val="1200"/>
              </a:spcBef>
              <a:spcAft>
                <a:spcPts val="600"/>
              </a:spcAft>
              <a:buFontTx/>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buFont typeface="Wingdings" panose="05000000000000000000" pitchFamily="2" charset="2"/>
              <a:buChar char="§"/>
              <a:defRPr sz="1400"/>
            </a:lvl2pPr>
            <a:lvl3pPr marL="432000" indent="-216000">
              <a:lnSpc>
                <a:spcPct val="120000"/>
              </a:lnSpc>
              <a:buFont typeface="Wingdings" panose="05000000000000000000" pitchFamily="2" charset="2"/>
              <a:buChar char="q"/>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p:txBody>
      </p:sp>
      <p:sp>
        <p:nvSpPr>
          <p:cNvPr id="26" name="Inhaltsplatzhalter 3">
            <a:extLst>
              <a:ext uri="{FF2B5EF4-FFF2-40B4-BE49-F238E27FC236}">
                <a16:creationId xmlns:a16="http://schemas.microsoft.com/office/drawing/2014/main" id="{930109FD-0C58-46F7-8636-5110D9EBBAE7}"/>
              </a:ext>
            </a:extLst>
          </p:cNvPr>
          <p:cNvSpPr>
            <a:spLocks noGrp="1"/>
          </p:cNvSpPr>
          <p:nvPr>
            <p:ph sz="quarter" idx="18" hasCustomPrompt="1"/>
          </p:nvPr>
        </p:nvSpPr>
        <p:spPr>
          <a:xfrm>
            <a:off x="3151958" y="903074"/>
            <a:ext cx="2640012" cy="5045239"/>
          </a:xfrm>
          <a:prstGeom prst="rect">
            <a:avLst/>
          </a:prstGeom>
        </p:spPr>
        <p:txBody>
          <a:bodyPr/>
          <a:lstStyle>
            <a:lvl1pPr marL="0" indent="0">
              <a:lnSpc>
                <a:spcPct val="100000"/>
              </a:lnSpc>
              <a:spcBef>
                <a:spcPts val="1200"/>
              </a:spcBef>
              <a:spcAft>
                <a:spcPts val="600"/>
              </a:spcAft>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defRPr sz="1400"/>
            </a:lvl2pPr>
            <a:lvl3pPr marL="432000" indent="-216000">
              <a:lnSpc>
                <a:spcPct val="120000"/>
              </a:lnSpc>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endParaRPr lang="de-CH"/>
          </a:p>
        </p:txBody>
      </p:sp>
      <p:sp>
        <p:nvSpPr>
          <p:cNvPr id="27" name="Inhaltsplatzhalter 3">
            <a:extLst>
              <a:ext uri="{FF2B5EF4-FFF2-40B4-BE49-F238E27FC236}">
                <a16:creationId xmlns:a16="http://schemas.microsoft.com/office/drawing/2014/main" id="{9D50EBB7-CDBC-43C8-8630-F5E2BF12F1A6}"/>
              </a:ext>
            </a:extLst>
          </p:cNvPr>
          <p:cNvSpPr>
            <a:spLocks noGrp="1"/>
          </p:cNvSpPr>
          <p:nvPr>
            <p:ph sz="quarter" idx="19" hasCustomPrompt="1"/>
          </p:nvPr>
        </p:nvSpPr>
        <p:spPr>
          <a:xfrm>
            <a:off x="5963421" y="903074"/>
            <a:ext cx="2640012" cy="5045239"/>
          </a:xfrm>
          <a:prstGeom prst="rect">
            <a:avLst/>
          </a:prstGeom>
        </p:spPr>
        <p:txBody>
          <a:bodyPr/>
          <a:lstStyle>
            <a:lvl1pPr marL="0" indent="0">
              <a:lnSpc>
                <a:spcPct val="100000"/>
              </a:lnSpc>
              <a:spcBef>
                <a:spcPts val="1200"/>
              </a:spcBef>
              <a:spcAft>
                <a:spcPts val="600"/>
              </a:spcAft>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defRPr sz="1400"/>
            </a:lvl2pPr>
            <a:lvl3pPr marL="432000" indent="-216000">
              <a:lnSpc>
                <a:spcPct val="120000"/>
              </a:lnSpc>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p:txBody>
      </p:sp>
      <p:sp>
        <p:nvSpPr>
          <p:cNvPr id="28" name="Inhaltsplatzhalter 3">
            <a:extLst>
              <a:ext uri="{FF2B5EF4-FFF2-40B4-BE49-F238E27FC236}">
                <a16:creationId xmlns:a16="http://schemas.microsoft.com/office/drawing/2014/main" id="{FB6E1C36-3C2D-4010-8806-8A5403151AB1}"/>
              </a:ext>
            </a:extLst>
          </p:cNvPr>
          <p:cNvSpPr>
            <a:spLocks noGrp="1"/>
          </p:cNvSpPr>
          <p:nvPr>
            <p:ph sz="quarter" idx="20" hasCustomPrompt="1"/>
          </p:nvPr>
        </p:nvSpPr>
        <p:spPr>
          <a:xfrm>
            <a:off x="8774883" y="903074"/>
            <a:ext cx="2640012" cy="5045239"/>
          </a:xfrm>
          <a:prstGeom prst="rect">
            <a:avLst/>
          </a:prstGeom>
        </p:spPr>
        <p:txBody>
          <a:bodyPr/>
          <a:lstStyle>
            <a:lvl1pPr marL="0" indent="0">
              <a:lnSpc>
                <a:spcPct val="100000"/>
              </a:lnSpc>
              <a:spcBef>
                <a:spcPts val="1200"/>
              </a:spcBef>
              <a:spcAft>
                <a:spcPts val="600"/>
              </a:spcAft>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defRPr sz="1400"/>
            </a:lvl2pPr>
            <a:lvl3pPr marL="432000" indent="-216000">
              <a:lnSpc>
                <a:spcPct val="120000"/>
              </a:lnSpc>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a:p>
            <a:pPr lvl="0"/>
            <a:endParaRPr lang="de-CH"/>
          </a:p>
        </p:txBody>
      </p:sp>
      <p:sp>
        <p:nvSpPr>
          <p:cNvPr id="20" name="Titel 1">
            <a:extLst>
              <a:ext uri="{FF2B5EF4-FFF2-40B4-BE49-F238E27FC236}">
                <a16:creationId xmlns:a16="http://schemas.microsoft.com/office/drawing/2014/main" id="{16876049-EE56-4293-BD26-FC9DDCBE2E54}"/>
              </a:ext>
            </a:extLst>
          </p:cNvPr>
          <p:cNvSpPr>
            <a:spLocks noGrp="1"/>
          </p:cNvSpPr>
          <p:nvPr>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spTree>
    <p:extLst>
      <p:ext uri="{BB962C8B-B14F-4D97-AF65-F5344CB8AC3E}">
        <p14:creationId xmlns:p14="http://schemas.microsoft.com/office/powerpoint/2010/main" val="38593936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REVISION HISTORY - 2">
    <p:spTree>
      <p:nvGrpSpPr>
        <p:cNvPr id="1" name=""/>
        <p:cNvGrpSpPr/>
        <p:nvPr/>
      </p:nvGrpSpPr>
      <p:grpSpPr>
        <a:xfrm>
          <a:off x="0" y="0"/>
          <a:ext cx="0" cy="0"/>
          <a:chOff x="0" y="0"/>
          <a:chExt cx="0" cy="0"/>
        </a:xfrm>
      </p:grpSpPr>
      <p:pic>
        <p:nvPicPr>
          <p:cNvPr id="10" name="Grafik 2">
            <a:extLst>
              <a:ext uri="{FF2B5EF4-FFF2-40B4-BE49-F238E27FC236}">
                <a16:creationId xmlns:a16="http://schemas.microsoft.com/office/drawing/2014/main" id="{9B67231F-2116-4946-AB35-1C59F46E36D1}"/>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16" name="Rechteck 6">
            <a:extLst>
              <a:ext uri="{FF2B5EF4-FFF2-40B4-BE49-F238E27FC236}">
                <a16:creationId xmlns:a16="http://schemas.microsoft.com/office/drawing/2014/main" id="{61A8135A-028F-4E16-BB13-1AF608B9BF3E}"/>
              </a:ext>
            </a:extLst>
          </p:cNvPr>
          <p:cNvSpPr/>
          <p:nvPr userDrawn="1"/>
        </p:nvSpPr>
        <p:spPr>
          <a:xfrm>
            <a:off x="0" y="6182862"/>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Slide Number Placeholder 7">
            <a:extLst>
              <a:ext uri="{FF2B5EF4-FFF2-40B4-BE49-F238E27FC236}">
                <a16:creationId xmlns:a16="http://schemas.microsoft.com/office/drawing/2014/main" id="{152EBFA8-219F-47E5-92CF-D2F08FE1134B}"/>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8" name="Grafik 119">
            <a:extLst>
              <a:ext uri="{FF2B5EF4-FFF2-40B4-BE49-F238E27FC236}">
                <a16:creationId xmlns:a16="http://schemas.microsoft.com/office/drawing/2014/main" id="{2E650620-C40F-4EF8-8F79-67A9FBC3204D}"/>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9" name="Fußzeilenplatzhalter 4">
            <a:extLst>
              <a:ext uri="{FF2B5EF4-FFF2-40B4-BE49-F238E27FC236}">
                <a16:creationId xmlns:a16="http://schemas.microsoft.com/office/drawing/2014/main" id="{43BB0A1D-CB87-4990-85A8-0F12BA6ED6DF}"/>
              </a:ext>
            </a:extLst>
          </p:cNvPr>
          <p:cNvSpPr>
            <a:spLocks noGrp="1"/>
          </p:cNvSpPr>
          <p:nvPr>
            <p:ph type="ftr" sz="quarter" idx="3"/>
          </p:nvPr>
        </p:nvSpPr>
        <p:spPr>
          <a:xfrm>
            <a:off x="1307353" y="6562725"/>
            <a:ext cx="5991018"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25" name="Inhaltsplatzhalter 3">
            <a:extLst>
              <a:ext uri="{FF2B5EF4-FFF2-40B4-BE49-F238E27FC236}">
                <a16:creationId xmlns:a16="http://schemas.microsoft.com/office/drawing/2014/main" id="{5B23E224-A108-4DF9-9CA2-66DDC3C7A0CB}"/>
              </a:ext>
            </a:extLst>
          </p:cNvPr>
          <p:cNvSpPr>
            <a:spLocks noGrp="1"/>
          </p:cNvSpPr>
          <p:nvPr>
            <p:ph sz="quarter" idx="17" hasCustomPrompt="1"/>
          </p:nvPr>
        </p:nvSpPr>
        <p:spPr>
          <a:xfrm>
            <a:off x="340494" y="903074"/>
            <a:ext cx="5492421" cy="5045239"/>
          </a:xfrm>
          <a:prstGeom prst="rect">
            <a:avLst/>
          </a:prstGeom>
        </p:spPr>
        <p:txBody>
          <a:bodyPr/>
          <a:lstStyle>
            <a:lvl1pPr marL="0" indent="0">
              <a:lnSpc>
                <a:spcPct val="120000"/>
              </a:lnSpc>
              <a:spcAft>
                <a:spcPts val="600"/>
              </a:spcAft>
              <a:buFontTx/>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buFont typeface="Wingdings" panose="05000000000000000000" pitchFamily="2" charset="2"/>
              <a:buChar char="§"/>
              <a:defRPr sz="1400"/>
            </a:lvl2pPr>
            <a:lvl3pPr marL="432000" indent="-216000">
              <a:lnSpc>
                <a:spcPct val="120000"/>
              </a:lnSpc>
              <a:buFont typeface="Wingdings" panose="05000000000000000000" pitchFamily="2" charset="2"/>
              <a:buChar char="q"/>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p:txBody>
      </p:sp>
      <p:sp>
        <p:nvSpPr>
          <p:cNvPr id="26" name="Inhaltsplatzhalter 3">
            <a:extLst>
              <a:ext uri="{FF2B5EF4-FFF2-40B4-BE49-F238E27FC236}">
                <a16:creationId xmlns:a16="http://schemas.microsoft.com/office/drawing/2014/main" id="{930109FD-0C58-46F7-8636-5110D9EBBAE7}"/>
              </a:ext>
            </a:extLst>
          </p:cNvPr>
          <p:cNvSpPr>
            <a:spLocks noGrp="1"/>
          </p:cNvSpPr>
          <p:nvPr>
            <p:ph sz="quarter" idx="18" hasCustomPrompt="1"/>
          </p:nvPr>
        </p:nvSpPr>
        <p:spPr>
          <a:xfrm>
            <a:off x="6083693" y="903074"/>
            <a:ext cx="5492421" cy="5045239"/>
          </a:xfrm>
          <a:prstGeom prst="rect">
            <a:avLst/>
          </a:prstGeom>
        </p:spPr>
        <p:txBody>
          <a:bodyPr/>
          <a:lstStyle>
            <a:lvl1pPr marL="0" indent="0">
              <a:lnSpc>
                <a:spcPct val="120000"/>
              </a:lnSpc>
              <a:spcAft>
                <a:spcPts val="600"/>
              </a:spcAft>
              <a:buNone/>
              <a:defRPr sz="1200">
                <a:solidFill>
                  <a:schemeClr val="bg1"/>
                </a:solidFill>
                <a:latin typeface="Calibri" panose="020F0502020204030204" pitchFamily="34" charset="0"/>
                <a:cs typeface="Calibri" panose="020F0502020204030204" pitchFamily="34" charset="0"/>
              </a:defRPr>
            </a:lvl1pPr>
            <a:lvl2pPr marL="216000" indent="-216000">
              <a:lnSpc>
                <a:spcPct val="120000"/>
              </a:lnSpc>
              <a:defRPr sz="1400"/>
            </a:lvl2pPr>
            <a:lvl3pPr marL="432000" indent="-216000">
              <a:lnSpc>
                <a:spcPct val="120000"/>
              </a:lnSpc>
              <a:defRPr sz="1400"/>
            </a:lvl3pPr>
            <a:lvl4pPr marL="648000" indent="-216000">
              <a:lnSpc>
                <a:spcPct val="120000"/>
              </a:lnSpc>
              <a:defRPr sz="1400"/>
            </a:lvl4pPr>
            <a:lvl5pPr marL="864000" indent="-216000">
              <a:lnSpc>
                <a:spcPct val="120000"/>
              </a:lnSpc>
              <a:defRPr sz="1400"/>
            </a:lvl5pPr>
            <a:lvl6pPr marL="216000" indent="-216000">
              <a:defRPr sz="1400"/>
            </a:lvl6pPr>
          </a:lstStyle>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r>
              <a:rPr lang="en-US"/>
              <a:t>text styles</a:t>
            </a:r>
            <a:endParaRPr lang="de-CH"/>
          </a:p>
          <a:p>
            <a:pPr marL="0" marR="0" lvl="0" indent="0" algn="l" defTabSz="457200" rtl="0" eaLnBrk="1" fontAlgn="auto" latinLnBrk="0" hangingPunct="1">
              <a:lnSpc>
                <a:spcPct val="120000"/>
              </a:lnSpc>
              <a:spcBef>
                <a:spcPts val="1000"/>
              </a:spcBef>
              <a:spcAft>
                <a:spcPts val="0"/>
              </a:spcAft>
              <a:buClr>
                <a:schemeClr val="bg2">
                  <a:lumMod val="40000"/>
                  <a:lumOff val="60000"/>
                </a:schemeClr>
              </a:buClr>
              <a:buSzPct val="80000"/>
              <a:buFont typeface="Wingdings 3" charset="2"/>
              <a:buNone/>
              <a:tabLst/>
              <a:defRPr/>
            </a:pPr>
            <a:endParaRPr lang="de-CH"/>
          </a:p>
        </p:txBody>
      </p:sp>
      <p:cxnSp>
        <p:nvCxnSpPr>
          <p:cNvPr id="21" name="Straight Connector 20">
            <a:extLst>
              <a:ext uri="{FF2B5EF4-FFF2-40B4-BE49-F238E27FC236}">
                <a16:creationId xmlns:a16="http://schemas.microsoft.com/office/drawing/2014/main" id="{0BA09F8C-CBBE-48B5-B46F-0808C97297F5}"/>
              </a:ext>
            </a:extLst>
          </p:cNvPr>
          <p:cNvCxnSpPr>
            <a:cxnSpLocks/>
          </p:cNvCxnSpPr>
          <p:nvPr userDrawn="1"/>
        </p:nvCxnSpPr>
        <p:spPr>
          <a:xfrm>
            <a:off x="5957069" y="901788"/>
            <a:ext cx="0" cy="5053739"/>
          </a:xfrm>
          <a:prstGeom prst="line">
            <a:avLst/>
          </a:prstGeom>
        </p:spPr>
        <p:style>
          <a:lnRef idx="1">
            <a:schemeClr val="accent1"/>
          </a:lnRef>
          <a:fillRef idx="0">
            <a:schemeClr val="accent1"/>
          </a:fillRef>
          <a:effectRef idx="0">
            <a:schemeClr val="accent1"/>
          </a:effectRef>
          <a:fontRef idx="minor">
            <a:schemeClr val="tx1"/>
          </a:fontRef>
        </p:style>
      </p:cxnSp>
      <p:sp>
        <p:nvSpPr>
          <p:cNvPr id="11" name="Titel 1">
            <a:extLst>
              <a:ext uri="{FF2B5EF4-FFF2-40B4-BE49-F238E27FC236}">
                <a16:creationId xmlns:a16="http://schemas.microsoft.com/office/drawing/2014/main" id="{FC69270E-A72A-4964-A93C-DA48EC50B1B7}"/>
              </a:ext>
            </a:extLst>
          </p:cNvPr>
          <p:cNvSpPr>
            <a:spLocks noGrp="1"/>
          </p:cNvSpPr>
          <p:nvPr>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spTree>
    <p:extLst>
      <p:ext uri="{BB962C8B-B14F-4D97-AF65-F5344CB8AC3E}">
        <p14:creationId xmlns:p14="http://schemas.microsoft.com/office/powerpoint/2010/main" val="3139536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LEGACY TRAIN">
    <p:spTree>
      <p:nvGrpSpPr>
        <p:cNvPr id="1" name=""/>
        <p:cNvGrpSpPr/>
        <p:nvPr/>
      </p:nvGrpSpPr>
      <p:grpSpPr>
        <a:xfrm>
          <a:off x="0" y="0"/>
          <a:ext cx="0" cy="0"/>
          <a:chOff x="0" y="0"/>
          <a:chExt cx="0" cy="0"/>
        </a:xfrm>
      </p:grpSpPr>
      <p:pic>
        <p:nvPicPr>
          <p:cNvPr id="233" name="Grafik 2">
            <a:extLst>
              <a:ext uri="{FF2B5EF4-FFF2-40B4-BE49-F238E27FC236}">
                <a16:creationId xmlns:a16="http://schemas.microsoft.com/office/drawing/2014/main" id="{C8BEB93F-8677-45DD-82FC-E0FBAFAB78B2}"/>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356" name="Rechteck 6">
            <a:extLst>
              <a:ext uri="{FF2B5EF4-FFF2-40B4-BE49-F238E27FC236}">
                <a16:creationId xmlns:a16="http://schemas.microsoft.com/office/drawing/2014/main" id="{53527CBC-88A0-46AA-8062-B60CA8D058DE}"/>
              </a:ext>
            </a:extLst>
          </p:cNvPr>
          <p:cNvSpPr/>
          <p:nvPr userDrawn="1"/>
        </p:nvSpPr>
        <p:spPr>
          <a:xfrm>
            <a:off x="0" y="6182862"/>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83" name="Gerader Verbinder 171">
            <a:extLst>
              <a:ext uri="{FF2B5EF4-FFF2-40B4-BE49-F238E27FC236}">
                <a16:creationId xmlns:a16="http://schemas.microsoft.com/office/drawing/2014/main" id="{BA6D7F70-0F6C-426C-A366-675903436881}"/>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84" name="Rechteck 140">
            <a:extLst>
              <a:ext uri="{FF2B5EF4-FFF2-40B4-BE49-F238E27FC236}">
                <a16:creationId xmlns:a16="http://schemas.microsoft.com/office/drawing/2014/main" id="{4F759A54-E472-4DBB-A8AC-EE15E6347317}"/>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2198"/>
            <a:ext cx="4377334"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21" name="Fußzeilenplatzhalter 4">
            <a:extLst>
              <a:ext uri="{FF2B5EF4-FFF2-40B4-BE49-F238E27FC236}">
                <a16:creationId xmlns:a16="http://schemas.microsoft.com/office/drawing/2014/main" id="{328A8B5A-0C10-4856-A0D9-47259899A623}"/>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1" name="Gerader Verbinder 139">
            <a:extLst>
              <a:ext uri="{FF2B5EF4-FFF2-40B4-BE49-F238E27FC236}">
                <a16:creationId xmlns:a16="http://schemas.microsoft.com/office/drawing/2014/main" id="{93A7514F-7C7F-42B4-8A9C-1DC512283E23}"/>
              </a:ext>
            </a:extLst>
          </p:cNvPr>
          <p:cNvCxnSpPr>
            <a:cxnSpLocks/>
          </p:cNvCxnSpPr>
          <p:nvPr userDrawn="1"/>
        </p:nvCxnSpPr>
        <p:spPr>
          <a:xfrm flipV="1">
            <a:off x="10757225" y="3496618"/>
            <a:ext cx="0" cy="2848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84" name="TextBox 383">
            <a:extLst>
              <a:ext uri="{FF2B5EF4-FFF2-40B4-BE49-F238E27FC236}">
                <a16:creationId xmlns:a16="http://schemas.microsoft.com/office/drawing/2014/main" id="{288F5986-0911-45FF-94A2-BAB7EA24864E}"/>
              </a:ext>
            </a:extLst>
          </p:cNvPr>
          <p:cNvSpPr txBox="1"/>
          <p:nvPr userDrawn="1"/>
        </p:nvSpPr>
        <p:spPr>
          <a:xfrm>
            <a:off x="10131374" y="1681624"/>
            <a:ext cx="899996"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Wired </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us (WTB)</a:t>
            </a:r>
          </a:p>
        </p:txBody>
      </p:sp>
      <p:sp>
        <p:nvSpPr>
          <p:cNvPr id="385" name="Rechteck 96">
            <a:extLst>
              <a:ext uri="{FF2B5EF4-FFF2-40B4-BE49-F238E27FC236}">
                <a16:creationId xmlns:a16="http://schemas.microsoft.com/office/drawing/2014/main" id="{A9EC0D83-9B4D-4E99-92DB-57BC5473226D}"/>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WTB GW</a:t>
            </a:r>
          </a:p>
        </p:txBody>
      </p:sp>
      <p:cxnSp>
        <p:nvCxnSpPr>
          <p:cNvPr id="388" name="Gerader Verbinder 266">
            <a:extLst>
              <a:ext uri="{FF2B5EF4-FFF2-40B4-BE49-F238E27FC236}">
                <a16:creationId xmlns:a16="http://schemas.microsoft.com/office/drawing/2014/main" id="{857EAAB4-A6C1-4451-B53E-147BFDA73DE2}"/>
              </a:ext>
            </a:extLst>
          </p:cNvPr>
          <p:cNvCxnSpPr>
            <a:cxnSpLocks/>
            <a:endCxn id="387" idx="3"/>
          </p:cNvCxnSpPr>
          <p:nvPr userDrawn="1"/>
        </p:nvCxnSpPr>
        <p:spPr>
          <a:xfrm flipH="1">
            <a:off x="8872768" y="2771963"/>
            <a:ext cx="131580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0" name="Gerader Verbinder 144">
            <a:extLst>
              <a:ext uri="{FF2B5EF4-FFF2-40B4-BE49-F238E27FC236}">
                <a16:creationId xmlns:a16="http://schemas.microsoft.com/office/drawing/2014/main" id="{4351EA30-AA89-4F11-BB80-BA0561369176}"/>
              </a:ext>
            </a:extLst>
          </p:cNvPr>
          <p:cNvCxnSpPr>
            <a:cxnSpLocks/>
          </p:cNvCxnSpPr>
          <p:nvPr userDrawn="1"/>
        </p:nvCxnSpPr>
        <p:spPr>
          <a:xfrm flipV="1">
            <a:off x="6741605" y="2774950"/>
            <a:ext cx="0" cy="54292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1" name="Gerader Verbinder 266">
            <a:extLst>
              <a:ext uri="{FF2B5EF4-FFF2-40B4-BE49-F238E27FC236}">
                <a16:creationId xmlns:a16="http://schemas.microsoft.com/office/drawing/2014/main" id="{FD56F443-5408-4525-A354-57709D34E36B}"/>
              </a:ext>
            </a:extLst>
          </p:cNvPr>
          <p:cNvCxnSpPr>
            <a:cxnSpLocks/>
            <a:stCxn id="387" idx="1"/>
          </p:cNvCxnSpPr>
          <p:nvPr userDrawn="1"/>
        </p:nvCxnSpPr>
        <p:spPr>
          <a:xfrm flipH="1">
            <a:off x="6743700" y="2771963"/>
            <a:ext cx="1499068"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94" name="Rechteck 104">
            <a:extLst>
              <a:ext uri="{FF2B5EF4-FFF2-40B4-BE49-F238E27FC236}">
                <a16:creationId xmlns:a16="http://schemas.microsoft.com/office/drawing/2014/main" id="{27C50890-A834-4D72-9763-194FDCC79008}"/>
              </a:ext>
            </a:extLst>
          </p:cNvPr>
          <p:cNvSpPr/>
          <p:nvPr userDrawn="1"/>
        </p:nvSpPr>
        <p:spPr>
          <a:xfrm>
            <a:off x="10307225" y="4912974"/>
            <a:ext cx="900000" cy="36625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Com</a:t>
            </a:r>
          </a:p>
        </p:txBody>
      </p:sp>
      <p:cxnSp>
        <p:nvCxnSpPr>
          <p:cNvPr id="395" name="Gerader Verbinder 171">
            <a:extLst>
              <a:ext uri="{FF2B5EF4-FFF2-40B4-BE49-F238E27FC236}">
                <a16:creationId xmlns:a16="http://schemas.microsoft.com/office/drawing/2014/main" id="{C00D4169-4328-43AC-8EAF-4354ED2D6FCC}"/>
              </a:ext>
            </a:extLst>
          </p:cNvPr>
          <p:cNvCxnSpPr>
            <a:cxnSpLocks/>
            <a:endCxn id="394" idx="2"/>
          </p:cNvCxnSpPr>
          <p:nvPr userDrawn="1"/>
        </p:nvCxnSpPr>
        <p:spPr>
          <a:xfrm flipV="1">
            <a:off x="10757225" y="5279224"/>
            <a:ext cx="0" cy="38430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03" name="Rechteck 132">
            <a:extLst>
              <a:ext uri="{FF2B5EF4-FFF2-40B4-BE49-F238E27FC236}">
                <a16:creationId xmlns:a16="http://schemas.microsoft.com/office/drawing/2014/main" id="{B1F040F2-2B1A-410E-91E6-06A65081B964}"/>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504" name="Gerader Verbinder 196">
            <a:extLst>
              <a:ext uri="{FF2B5EF4-FFF2-40B4-BE49-F238E27FC236}">
                <a16:creationId xmlns:a16="http://schemas.microsoft.com/office/drawing/2014/main" id="{D9E25A41-DCB6-4FE3-AD7F-8107E1DD7C5E}"/>
              </a:ext>
            </a:extLst>
          </p:cNvPr>
          <p:cNvCxnSpPr>
            <a:cxnSpLocks/>
            <a:stCxn id="503" idx="0"/>
            <a:endCxn id="505"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05" name="Rechteck 141">
            <a:extLst>
              <a:ext uri="{FF2B5EF4-FFF2-40B4-BE49-F238E27FC236}">
                <a16:creationId xmlns:a16="http://schemas.microsoft.com/office/drawing/2014/main" id="{FD5CD121-EFDF-4BF8-94FB-CA04CCE49A4E}"/>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506" name="Gerader Verbinder 142">
            <a:extLst>
              <a:ext uri="{FF2B5EF4-FFF2-40B4-BE49-F238E27FC236}">
                <a16:creationId xmlns:a16="http://schemas.microsoft.com/office/drawing/2014/main" id="{E8733568-02BA-45EB-81DE-AE739192CE41}"/>
              </a:ext>
            </a:extLst>
          </p:cNvPr>
          <p:cNvCxnSpPr>
            <a:cxnSpLocks/>
            <a:stCxn id="505" idx="0"/>
            <a:endCxn id="507"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507" name="Rechteck 207">
            <a:extLst>
              <a:ext uri="{FF2B5EF4-FFF2-40B4-BE49-F238E27FC236}">
                <a16:creationId xmlns:a16="http://schemas.microsoft.com/office/drawing/2014/main" id="{2B06FF59-F07C-4181-88D6-930EBC14089D}"/>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508" name="Rechteck 207">
            <a:extLst>
              <a:ext uri="{FF2B5EF4-FFF2-40B4-BE49-F238E27FC236}">
                <a16:creationId xmlns:a16="http://schemas.microsoft.com/office/drawing/2014/main" id="{600F84D4-C292-45F2-BC7A-13D974B24B79}"/>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455" name="Rechteck 145">
            <a:extLst>
              <a:ext uri="{FF2B5EF4-FFF2-40B4-BE49-F238E27FC236}">
                <a16:creationId xmlns:a16="http://schemas.microsoft.com/office/drawing/2014/main" id="{88A6772C-512C-49E7-9200-BC4478F4937D}"/>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457" name="Rechteck 134">
            <a:extLst>
              <a:ext uri="{FF2B5EF4-FFF2-40B4-BE49-F238E27FC236}">
                <a16:creationId xmlns:a16="http://schemas.microsoft.com/office/drawing/2014/main" id="{39DADF39-6894-40A8-AB5F-1922BD2DDD0D}"/>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458" name="Gerader Verbinder 193">
            <a:extLst>
              <a:ext uri="{FF2B5EF4-FFF2-40B4-BE49-F238E27FC236}">
                <a16:creationId xmlns:a16="http://schemas.microsoft.com/office/drawing/2014/main" id="{E94EAA8D-33BC-4582-AE79-0AEA5D256B49}"/>
              </a:ext>
            </a:extLst>
          </p:cNvPr>
          <p:cNvCxnSpPr>
            <a:cxnSpLocks/>
            <a:endCxn id="455"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00" name="Rechteck 145">
            <a:extLst>
              <a:ext uri="{FF2B5EF4-FFF2-40B4-BE49-F238E27FC236}">
                <a16:creationId xmlns:a16="http://schemas.microsoft.com/office/drawing/2014/main" id="{211D5E67-E849-4B50-B68B-B7942A5A148C}"/>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501" name="Gerader Verbinder 193">
            <a:extLst>
              <a:ext uri="{FF2B5EF4-FFF2-40B4-BE49-F238E27FC236}">
                <a16:creationId xmlns:a16="http://schemas.microsoft.com/office/drawing/2014/main" id="{1D5B5E4D-CA5E-4943-A960-049E4E62C72C}"/>
              </a:ext>
            </a:extLst>
          </p:cNvPr>
          <p:cNvCxnSpPr>
            <a:cxnSpLocks/>
            <a:endCxn id="500"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197" name="Gerader Verbinder 139">
            <a:extLst>
              <a:ext uri="{FF2B5EF4-FFF2-40B4-BE49-F238E27FC236}">
                <a16:creationId xmlns:a16="http://schemas.microsoft.com/office/drawing/2014/main" id="{8F49D498-1531-43EF-8893-B14A063847B5}"/>
              </a:ext>
            </a:extLst>
          </p:cNvPr>
          <p:cNvCxnSpPr>
            <a:cxnSpLocks/>
          </p:cNvCxnSpPr>
          <p:nvPr userDrawn="1"/>
        </p:nvCxnSpPr>
        <p:spPr>
          <a:xfrm flipH="1">
            <a:off x="11207225" y="3853794"/>
            <a:ext cx="1076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8" name="Gerader Verbinder 139">
            <a:extLst>
              <a:ext uri="{FF2B5EF4-FFF2-40B4-BE49-F238E27FC236}">
                <a16:creationId xmlns:a16="http://schemas.microsoft.com/office/drawing/2014/main" id="{5C486DC4-2D27-4228-814E-1816B3592806}"/>
              </a:ext>
            </a:extLst>
          </p:cNvPr>
          <p:cNvCxnSpPr>
            <a:cxnSpLocks/>
          </p:cNvCxnSpPr>
          <p:nvPr userDrawn="1"/>
        </p:nvCxnSpPr>
        <p:spPr>
          <a:xfrm flipV="1">
            <a:off x="11314836" y="3853795"/>
            <a:ext cx="0" cy="97061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12" name="Rechteck 57">
            <a:extLst>
              <a:ext uri="{FF2B5EF4-FFF2-40B4-BE49-F238E27FC236}">
                <a16:creationId xmlns:a16="http://schemas.microsoft.com/office/drawing/2014/main" id="{97CC9280-4F18-4C02-B706-FDC0CD18AF72}"/>
              </a:ext>
            </a:extLst>
          </p:cNvPr>
          <p:cNvSpPr/>
          <p:nvPr userDrawn="1"/>
        </p:nvSpPr>
        <p:spPr>
          <a:xfrm>
            <a:off x="8242768" y="21743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1200"/>
              </a:lnSpc>
            </a:pPr>
            <a:r>
              <a:rPr lang="en-GB" sz="1200">
                <a:solidFill>
                  <a:schemeClr val="bg1"/>
                </a:solidFill>
                <a:latin typeface="Calibri" panose="020F0502020204030204" pitchFamily="34" charset="0"/>
                <a:cs typeface="Calibri" panose="020F0502020204030204" pitchFamily="34" charset="0"/>
              </a:rPr>
              <a:t>I/</a:t>
            </a:r>
            <a:r>
              <a:rPr lang="en-GB" sz="1200" kern="1200">
                <a:solidFill>
                  <a:schemeClr val="bg1"/>
                </a:solidFill>
                <a:latin typeface="Calibri" panose="020F0502020204030204" pitchFamily="34" charset="0"/>
                <a:ea typeface="+mn-ea"/>
                <a:cs typeface="Calibri" panose="020F0502020204030204" pitchFamily="34" charset="0"/>
              </a:rPr>
              <a:t>O Ports</a:t>
            </a:r>
          </a:p>
        </p:txBody>
      </p: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cxnSp>
        <p:nvCxnSpPr>
          <p:cNvPr id="222" name="Gerader Verbinder 266">
            <a:extLst>
              <a:ext uri="{FF2B5EF4-FFF2-40B4-BE49-F238E27FC236}">
                <a16:creationId xmlns:a16="http://schemas.microsoft.com/office/drawing/2014/main" id="{F66D0C5C-8C44-45F8-8F11-F989102BF2EC}"/>
              </a:ext>
            </a:extLst>
          </p:cNvPr>
          <p:cNvCxnSpPr>
            <a:cxnSpLocks/>
            <a:stCxn id="223" idx="1"/>
            <a:endCxn id="212" idx="3"/>
          </p:cNvCxnSpPr>
          <p:nvPr userDrawn="1"/>
        </p:nvCxnSpPr>
        <p:spPr>
          <a:xfrm flipH="1">
            <a:off x="8872768" y="2353325"/>
            <a:ext cx="1434457" cy="104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770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cxnSp>
        <p:nvCxnSpPr>
          <p:cNvPr id="254" name="Gerader Verbinder 144">
            <a:extLst>
              <a:ext uri="{FF2B5EF4-FFF2-40B4-BE49-F238E27FC236}">
                <a16:creationId xmlns:a16="http://schemas.microsoft.com/office/drawing/2014/main" id="{A01E5D23-F7B4-48C3-BC63-55AB688142D6}"/>
              </a:ext>
            </a:extLst>
          </p:cNvPr>
          <p:cNvCxnSpPr>
            <a:cxnSpLocks/>
          </p:cNvCxnSpPr>
          <p:nvPr userDrawn="1"/>
        </p:nvCxnSpPr>
        <p:spPr>
          <a:xfrm>
            <a:off x="10189002" y="2773680"/>
            <a:ext cx="0" cy="53679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6" name="Gerader Verbinder 266">
            <a:extLst>
              <a:ext uri="{FF2B5EF4-FFF2-40B4-BE49-F238E27FC236}">
                <a16:creationId xmlns:a16="http://schemas.microsoft.com/office/drawing/2014/main" id="{668994DB-0A91-482C-86D3-703C3925823F}"/>
              </a:ext>
            </a:extLst>
          </p:cNvPr>
          <p:cNvCxnSpPr>
            <a:cxnSpLocks/>
            <a:stCxn id="442" idx="3"/>
          </p:cNvCxnSpPr>
          <p:nvPr userDrawn="1"/>
        </p:nvCxnSpPr>
        <p:spPr>
          <a:xfrm>
            <a:off x="6877432" y="3410754"/>
            <a:ext cx="1531653"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56" name="Rechteck 134">
            <a:extLst>
              <a:ext uri="{FF2B5EF4-FFF2-40B4-BE49-F238E27FC236}">
                <a16:creationId xmlns:a16="http://schemas.microsoft.com/office/drawing/2014/main" id="{086ED12B-D985-4B47-9D8F-0DB219411516}"/>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463" name="Gerader Verbinder 193">
            <a:extLst>
              <a:ext uri="{FF2B5EF4-FFF2-40B4-BE49-F238E27FC236}">
                <a16:creationId xmlns:a16="http://schemas.microsoft.com/office/drawing/2014/main" id="{8C6B41DC-8192-428B-8D19-EB0D04DC7101}"/>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519" name="Rechteck 148">
            <a:extLst>
              <a:ext uri="{FF2B5EF4-FFF2-40B4-BE49-F238E27FC236}">
                <a16:creationId xmlns:a16="http://schemas.microsoft.com/office/drawing/2014/main" id="{01EB41AE-3B4A-4505-A291-6A122C2451D2}"/>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520" name="Gerader Verbinder 193">
            <a:extLst>
              <a:ext uri="{FF2B5EF4-FFF2-40B4-BE49-F238E27FC236}">
                <a16:creationId xmlns:a16="http://schemas.microsoft.com/office/drawing/2014/main" id="{6E5F749C-16A8-44B3-99A8-3DD9942226B3}"/>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21" name="Gerader Verbinder 193">
            <a:extLst>
              <a:ext uri="{FF2B5EF4-FFF2-40B4-BE49-F238E27FC236}">
                <a16:creationId xmlns:a16="http://schemas.microsoft.com/office/drawing/2014/main" id="{A4E383C1-FA14-4A8C-98C0-3CD6E8C64360}"/>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483" name="Gerader Verbinder 193">
            <a:extLst>
              <a:ext uri="{FF2B5EF4-FFF2-40B4-BE49-F238E27FC236}">
                <a16:creationId xmlns:a16="http://schemas.microsoft.com/office/drawing/2014/main" id="{A8E93167-AC46-41DD-AB0D-D958346187EE}"/>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sp>
        <p:nvSpPr>
          <p:cNvPr id="288" name="Rechteck 140">
            <a:extLst>
              <a:ext uri="{FF2B5EF4-FFF2-40B4-BE49-F238E27FC236}">
                <a16:creationId xmlns:a16="http://schemas.microsoft.com/office/drawing/2014/main" id="{710C46A5-6A59-4785-8D9B-EAFDD7D02992}"/>
              </a:ext>
            </a:extLst>
          </p:cNvPr>
          <p:cNvSpPr/>
          <p:nvPr userDrawn="1"/>
        </p:nvSpPr>
        <p:spPr>
          <a:xfrm>
            <a:off x="8362849" y="3597450"/>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98" name="Gerader Verbinder 266">
            <a:extLst>
              <a:ext uri="{FF2B5EF4-FFF2-40B4-BE49-F238E27FC236}">
                <a16:creationId xmlns:a16="http://schemas.microsoft.com/office/drawing/2014/main" id="{89D74390-CB09-4A3A-97CC-C6F1C55CA472}"/>
              </a:ext>
            </a:extLst>
          </p:cNvPr>
          <p:cNvCxnSpPr>
            <a:cxnSpLocks/>
          </p:cNvCxnSpPr>
          <p:nvPr userDrawn="1"/>
        </p:nvCxnSpPr>
        <p:spPr>
          <a:xfrm>
            <a:off x="6741599" y="3577292"/>
            <a:ext cx="2802065"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9" name="Gerader Verbinder 144">
            <a:extLst>
              <a:ext uri="{FF2B5EF4-FFF2-40B4-BE49-F238E27FC236}">
                <a16:creationId xmlns:a16="http://schemas.microsoft.com/office/drawing/2014/main" id="{B9D8F10E-8D68-4D87-B945-1925AF447D18}"/>
              </a:ext>
            </a:extLst>
          </p:cNvPr>
          <p:cNvCxnSpPr>
            <a:cxnSpLocks/>
          </p:cNvCxnSpPr>
          <p:nvPr userDrawn="1"/>
        </p:nvCxnSpPr>
        <p:spPr>
          <a:xfrm flipV="1">
            <a:off x="6741600" y="3501309"/>
            <a:ext cx="0" cy="7598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0" name="Rechteck 140">
            <a:extLst>
              <a:ext uri="{FF2B5EF4-FFF2-40B4-BE49-F238E27FC236}">
                <a16:creationId xmlns:a16="http://schemas.microsoft.com/office/drawing/2014/main" id="{871C95E0-5511-4A9B-BC9F-8507618BD2EF}"/>
              </a:ext>
            </a:extLst>
          </p:cNvPr>
          <p:cNvSpPr/>
          <p:nvPr userDrawn="1"/>
        </p:nvSpPr>
        <p:spPr>
          <a:xfrm>
            <a:off x="8362849" y="3540294"/>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77" name="Rechteck 131">
            <a:extLst>
              <a:ext uri="{FF2B5EF4-FFF2-40B4-BE49-F238E27FC236}">
                <a16:creationId xmlns:a16="http://schemas.microsoft.com/office/drawing/2014/main" id="{D1B72BE1-6CB7-4C16-A117-36C2EF801B19}"/>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281" name="Gerader Verbinder 266">
            <a:extLst>
              <a:ext uri="{FF2B5EF4-FFF2-40B4-BE49-F238E27FC236}">
                <a16:creationId xmlns:a16="http://schemas.microsoft.com/office/drawing/2014/main" id="{B5491E6C-4D1B-41EE-8A16-63DAAE96D860}"/>
              </a:ext>
            </a:extLst>
          </p:cNvPr>
          <p:cNvCxnSpPr>
            <a:cxnSpLocks/>
          </p:cNvCxnSpPr>
          <p:nvPr userDrawn="1"/>
        </p:nvCxnSpPr>
        <p:spPr>
          <a:xfrm flipH="1">
            <a:off x="9364980" y="2461261"/>
            <a:ext cx="93726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35" name="Gerader Verbinder 196">
            <a:extLst>
              <a:ext uri="{FF2B5EF4-FFF2-40B4-BE49-F238E27FC236}">
                <a16:creationId xmlns:a16="http://schemas.microsoft.com/office/drawing/2014/main" id="{B0032853-72AD-418F-A06A-6045E835C460}"/>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39" name="Gerader Verbinder 196">
            <a:extLst>
              <a:ext uri="{FF2B5EF4-FFF2-40B4-BE49-F238E27FC236}">
                <a16:creationId xmlns:a16="http://schemas.microsoft.com/office/drawing/2014/main" id="{45EE3F7A-4729-4562-9820-6CC298050092}"/>
              </a:ext>
            </a:extLst>
          </p:cNvPr>
          <p:cNvCxnSpPr>
            <a:cxnSpLocks/>
            <a:endCxn id="250" idx="2"/>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42" name="Gerader Verbinder 196">
            <a:extLst>
              <a:ext uri="{FF2B5EF4-FFF2-40B4-BE49-F238E27FC236}">
                <a16:creationId xmlns:a16="http://schemas.microsoft.com/office/drawing/2014/main" id="{65C7585A-555C-476A-9C86-1A9799B1066E}"/>
              </a:ext>
            </a:extLst>
          </p:cNvPr>
          <p:cNvCxnSpPr>
            <a:cxnSpLocks/>
          </p:cNvCxnSpPr>
          <p:nvPr userDrawn="1"/>
        </p:nvCxnSpPr>
        <p:spPr>
          <a:xfrm flipV="1">
            <a:off x="6810820" y="5521909"/>
            <a:ext cx="0" cy="327569"/>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6" name="Rechteck 134">
            <a:extLst>
              <a:ext uri="{FF2B5EF4-FFF2-40B4-BE49-F238E27FC236}">
                <a16:creationId xmlns:a16="http://schemas.microsoft.com/office/drawing/2014/main" id="{142F6D08-996D-4967-9C23-EB4F356A594C}"/>
              </a:ext>
            </a:extLst>
          </p:cNvPr>
          <p:cNvSpPr/>
          <p:nvPr userDrawn="1"/>
        </p:nvSpPr>
        <p:spPr>
          <a:xfrm>
            <a:off x="6387574" y="5943454"/>
            <a:ext cx="624887"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sp>
        <p:nvSpPr>
          <p:cNvPr id="262" name="Rechteck 148">
            <a:extLst>
              <a:ext uri="{FF2B5EF4-FFF2-40B4-BE49-F238E27FC236}">
                <a16:creationId xmlns:a16="http://schemas.microsoft.com/office/drawing/2014/main" id="{4DEE7840-9C67-48B2-B47E-4DB3DE0747C8}"/>
              </a:ext>
            </a:extLst>
          </p:cNvPr>
          <p:cNvSpPr/>
          <p:nvPr userDrawn="1"/>
        </p:nvSpPr>
        <p:spPr>
          <a:xfrm>
            <a:off x="6601444" y="4917828"/>
            <a:ext cx="270000" cy="612000"/>
          </a:xfrm>
          <a:prstGeom prst="rect">
            <a:avLst/>
          </a:prstGeom>
          <a:solidFill>
            <a:schemeClr val="tx1">
              <a:lumMod val="85000"/>
            </a:schemeClr>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800"/>
              </a:lnSpc>
            </a:pPr>
            <a:r>
              <a:rPr lang="en-GB" sz="600" kern="1200">
                <a:solidFill>
                  <a:schemeClr val="bg1"/>
                </a:solidFill>
                <a:latin typeface="Calibri" panose="020F0502020204030204" pitchFamily="34" charset="0"/>
                <a:ea typeface="+mn-ea"/>
                <a:cs typeface="Calibri" panose="020F0502020204030204" pitchFamily="34" charset="0"/>
              </a:rPr>
              <a:t>Cab Voice Radio</a:t>
            </a:r>
            <a:br>
              <a:rPr lang="en-GB" sz="600" kern="1200">
                <a:solidFill>
                  <a:schemeClr val="bg1"/>
                </a:solidFill>
                <a:latin typeface="Calibri" panose="020F0502020204030204" pitchFamily="34" charset="0"/>
                <a:ea typeface="+mn-ea"/>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Legacy (GSM-R)</a:t>
            </a:r>
          </a:p>
        </p:txBody>
      </p:sp>
      <p:cxnSp>
        <p:nvCxnSpPr>
          <p:cNvPr id="263" name="Gerader Verbinder 193">
            <a:extLst>
              <a:ext uri="{FF2B5EF4-FFF2-40B4-BE49-F238E27FC236}">
                <a16:creationId xmlns:a16="http://schemas.microsoft.com/office/drawing/2014/main" id="{CB583E01-7B2A-4F9A-B51B-F3B613B36977}"/>
              </a:ext>
            </a:extLst>
          </p:cNvPr>
          <p:cNvCxnSpPr>
            <a:cxnSpLocks/>
            <a:stCxn id="246" idx="0"/>
          </p:cNvCxnSpPr>
          <p:nvPr userDrawn="1"/>
        </p:nvCxnSpPr>
        <p:spPr>
          <a:xfrm flipH="1" flipV="1">
            <a:off x="6695648" y="5529830"/>
            <a:ext cx="4370" cy="413624"/>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248" name="Gerader Verbinder 285">
            <a:extLst>
              <a:ext uri="{FF2B5EF4-FFF2-40B4-BE49-F238E27FC236}">
                <a16:creationId xmlns:a16="http://schemas.microsoft.com/office/drawing/2014/main" id="{BC3A461D-0ABB-4415-9B0E-8391D8EE2C71}"/>
              </a:ext>
            </a:extLst>
          </p:cNvPr>
          <p:cNvCxnSpPr>
            <a:cxnSpLocks/>
            <a:stCxn id="262" idx="0"/>
          </p:cNvCxnSpPr>
          <p:nvPr userDrawn="1"/>
        </p:nvCxnSpPr>
        <p:spPr>
          <a:xfrm flipV="1">
            <a:off x="6736444" y="4686300"/>
            <a:ext cx="0" cy="23152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88059962-7636-4063-A228-E121C8C8C0DF}"/>
              </a:ext>
            </a:extLst>
          </p:cNvPr>
          <p:cNvCxnSpPr>
            <a:cxnSpLocks/>
          </p:cNvCxnSpPr>
          <p:nvPr userDrawn="1"/>
        </p:nvCxnSpPr>
        <p:spPr>
          <a:xfrm flipV="1">
            <a:off x="6821425" y="4829175"/>
            <a:ext cx="0" cy="8380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7" name="Gerader Verbinder 266">
            <a:extLst>
              <a:ext uri="{FF2B5EF4-FFF2-40B4-BE49-F238E27FC236}">
                <a16:creationId xmlns:a16="http://schemas.microsoft.com/office/drawing/2014/main" id="{839866D8-2D2D-40A5-8196-7765EAABBA6D}"/>
              </a:ext>
            </a:extLst>
          </p:cNvPr>
          <p:cNvCxnSpPr>
            <a:cxnSpLocks/>
          </p:cNvCxnSpPr>
          <p:nvPr userDrawn="1"/>
        </p:nvCxnSpPr>
        <p:spPr>
          <a:xfrm flipH="1">
            <a:off x="6937395" y="3108009"/>
            <a:ext cx="2422505"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308" name="Rechteck 96">
            <a:extLst>
              <a:ext uri="{FF2B5EF4-FFF2-40B4-BE49-F238E27FC236}">
                <a16:creationId xmlns:a16="http://schemas.microsoft.com/office/drawing/2014/main" id="{2B276922-A2CE-4DEC-A0C9-C3CD3655ED46}"/>
              </a:ext>
            </a:extLst>
          </p:cNvPr>
          <p:cNvSpPr/>
          <p:nvPr userDrawn="1"/>
        </p:nvSpPr>
        <p:spPr>
          <a:xfrm>
            <a:off x="4881744"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marL="0" marR="0" lvl="0" indent="0" algn="ctr" defTabSz="457200" rtl="0" eaLnBrk="1" fontAlgn="auto" latinLnBrk="0" hangingPunct="1">
              <a:lnSpc>
                <a:spcPct val="100000"/>
              </a:lnSpc>
              <a:spcBef>
                <a:spcPts val="0"/>
              </a:spcBef>
              <a:spcAft>
                <a:spcPts val="0"/>
              </a:spcAft>
              <a:buClrTx/>
              <a:buSzTx/>
              <a:buFontTx/>
              <a:buNone/>
              <a:tabLst/>
              <a:defRPr/>
            </a:pPr>
            <a:r>
              <a:rPr lang="en-GB" sz="1000">
                <a:solidFill>
                  <a:schemeClr val="bg1"/>
                </a:solidFill>
                <a:latin typeface="Calibri" panose="020F0502020204030204" pitchFamily="34" charset="0"/>
                <a:cs typeface="Calibri" panose="020F0502020204030204" pitchFamily="34" charset="0"/>
              </a:rPr>
              <a:t>MDCM-OB</a:t>
            </a:r>
          </a:p>
        </p:txBody>
      </p:sp>
      <p:cxnSp>
        <p:nvCxnSpPr>
          <p:cNvPr id="309" name="Gerader Verbinder 266">
            <a:extLst>
              <a:ext uri="{FF2B5EF4-FFF2-40B4-BE49-F238E27FC236}">
                <a16:creationId xmlns:a16="http://schemas.microsoft.com/office/drawing/2014/main" id="{FF6BF491-0C61-4BE0-ACAD-CF76E24281A2}"/>
              </a:ext>
            </a:extLst>
          </p:cNvPr>
          <p:cNvCxnSpPr>
            <a:cxnSpLocks/>
            <a:endCxn id="308" idx="2"/>
          </p:cNvCxnSpPr>
          <p:nvPr userDrawn="1"/>
        </p:nvCxnSpPr>
        <p:spPr>
          <a:xfrm flipH="1" flipV="1">
            <a:off x="5196744" y="3087666"/>
            <a:ext cx="2188"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0" name="Gerader Verbinder 266">
            <a:extLst>
              <a:ext uri="{FF2B5EF4-FFF2-40B4-BE49-F238E27FC236}">
                <a16:creationId xmlns:a16="http://schemas.microsoft.com/office/drawing/2014/main" id="{3805E3D8-C681-451E-9CFF-2AB4CDC7B030}"/>
              </a:ext>
            </a:extLst>
          </p:cNvPr>
          <p:cNvCxnSpPr>
            <a:cxnSpLocks/>
            <a:endCxn id="311" idx="2"/>
          </p:cNvCxnSpPr>
          <p:nvPr userDrawn="1"/>
        </p:nvCxnSpPr>
        <p:spPr>
          <a:xfrm flipV="1">
            <a:off x="4452762" y="3087666"/>
            <a:ext cx="0" cy="23894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11" name="Rechteck 96">
            <a:extLst>
              <a:ext uri="{FF2B5EF4-FFF2-40B4-BE49-F238E27FC236}">
                <a16:creationId xmlns:a16="http://schemas.microsoft.com/office/drawing/2014/main" id="{2EA977BA-AD0F-4D37-B0DD-A21E7BD83278}"/>
              </a:ext>
            </a:extLst>
          </p:cNvPr>
          <p:cNvSpPr/>
          <p:nvPr userDrawn="1"/>
        </p:nvSpPr>
        <p:spPr>
          <a:xfrm>
            <a:off x="4137762"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marL="0" marR="0" lvl="0" indent="0" algn="ctr" defTabSz="457200" rtl="0" eaLnBrk="1" fontAlgn="auto" latinLnBrk="0" hangingPunct="1">
              <a:lnSpc>
                <a:spcPct val="100000"/>
              </a:lnSpc>
              <a:spcBef>
                <a:spcPts val="0"/>
              </a:spcBef>
              <a:spcAft>
                <a:spcPts val="0"/>
              </a:spcAft>
              <a:buClrTx/>
              <a:buSzTx/>
              <a:buFontTx/>
              <a:buNone/>
              <a:tabLst/>
              <a:defRPr/>
            </a:pPr>
            <a:r>
              <a:rPr lang="en-GB" sz="1000">
                <a:solidFill>
                  <a:schemeClr val="bg1"/>
                </a:solidFill>
                <a:latin typeface="Calibri" panose="020F0502020204030204" pitchFamily="34" charset="0"/>
                <a:cs typeface="Calibri" panose="020F0502020204030204" pitchFamily="34" charset="0"/>
              </a:rPr>
              <a:t>DAS-OB</a:t>
            </a:r>
          </a:p>
        </p:txBody>
      </p:sp>
      <p:sp>
        <p:nvSpPr>
          <p:cNvPr id="314" name="Rechteck 96">
            <a:extLst>
              <a:ext uri="{FF2B5EF4-FFF2-40B4-BE49-F238E27FC236}">
                <a16:creationId xmlns:a16="http://schemas.microsoft.com/office/drawing/2014/main" id="{87EC70CE-7B18-424D-9345-CEA975718531}"/>
              </a:ext>
            </a:extLst>
          </p:cNvPr>
          <p:cNvSpPr/>
          <p:nvPr userDrawn="1"/>
        </p:nvSpPr>
        <p:spPr>
          <a:xfrm>
            <a:off x="2649798"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DREP-OB</a:t>
            </a:r>
          </a:p>
        </p:txBody>
      </p:sp>
      <p:cxnSp>
        <p:nvCxnSpPr>
          <p:cNvPr id="315" name="Gerader Verbinder 266">
            <a:extLst>
              <a:ext uri="{FF2B5EF4-FFF2-40B4-BE49-F238E27FC236}">
                <a16:creationId xmlns:a16="http://schemas.microsoft.com/office/drawing/2014/main" id="{DF8396C2-5594-4DD5-8402-DE933F6758D5}"/>
              </a:ext>
            </a:extLst>
          </p:cNvPr>
          <p:cNvCxnSpPr>
            <a:cxnSpLocks/>
            <a:endCxn id="314" idx="2"/>
          </p:cNvCxnSpPr>
          <p:nvPr userDrawn="1"/>
        </p:nvCxnSpPr>
        <p:spPr>
          <a:xfrm flipV="1">
            <a:off x="2964798" y="3087666"/>
            <a:ext cx="0" cy="2414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3" name="Gerader Verbinder 266">
            <a:extLst>
              <a:ext uri="{FF2B5EF4-FFF2-40B4-BE49-F238E27FC236}">
                <a16:creationId xmlns:a16="http://schemas.microsoft.com/office/drawing/2014/main" id="{0C4F5F42-78B4-4C84-9602-96305CE7D37B}"/>
              </a:ext>
            </a:extLst>
          </p:cNvPr>
          <p:cNvCxnSpPr>
            <a:cxnSpLocks/>
            <a:endCxn id="294" idx="2"/>
          </p:cNvCxnSpPr>
          <p:nvPr userDrawn="1"/>
        </p:nvCxnSpPr>
        <p:spPr>
          <a:xfrm flipV="1">
            <a:off x="2220816" y="3087666"/>
            <a:ext cx="0" cy="23179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94" name="Rechteck 96">
            <a:extLst>
              <a:ext uri="{FF2B5EF4-FFF2-40B4-BE49-F238E27FC236}">
                <a16:creationId xmlns:a16="http://schemas.microsoft.com/office/drawing/2014/main" id="{B14CB51E-F83D-4AB6-B508-505A0CE5D14E}"/>
              </a:ext>
            </a:extLst>
          </p:cNvPr>
          <p:cNvSpPr/>
          <p:nvPr userDrawn="1"/>
        </p:nvSpPr>
        <p:spPr>
          <a:xfrm>
            <a:off x="1905816"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RMTO-OB</a:t>
            </a:r>
          </a:p>
        </p:txBody>
      </p:sp>
      <p:sp>
        <p:nvSpPr>
          <p:cNvPr id="301" name="Rechteck 96">
            <a:extLst>
              <a:ext uri="{FF2B5EF4-FFF2-40B4-BE49-F238E27FC236}">
                <a16:creationId xmlns:a16="http://schemas.microsoft.com/office/drawing/2014/main" id="{519F6CBF-48B0-43A1-BB09-DB12A56A1A4A}"/>
              </a:ext>
            </a:extLst>
          </p:cNvPr>
          <p:cNvSpPr/>
          <p:nvPr userDrawn="1"/>
        </p:nvSpPr>
        <p:spPr>
          <a:xfrm>
            <a:off x="1161834"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marL="0" marR="0" lvl="0" indent="0" algn="ctr" defTabSz="457200" rtl="0" eaLnBrk="1" fontAlgn="auto" latinLnBrk="0" hangingPunct="1">
              <a:lnSpc>
                <a:spcPct val="100000"/>
              </a:lnSpc>
              <a:spcBef>
                <a:spcPts val="0"/>
              </a:spcBef>
              <a:spcAft>
                <a:spcPts val="0"/>
              </a:spcAft>
              <a:buClrTx/>
              <a:buSzTx/>
              <a:buFontTx/>
              <a:buNone/>
              <a:tabLst/>
              <a:defRPr/>
            </a:pPr>
            <a:r>
              <a:rPr lang="en-GB" sz="1000">
                <a:solidFill>
                  <a:schemeClr val="bg1"/>
                </a:solidFill>
                <a:latin typeface="Calibri" panose="020F0502020204030204" pitchFamily="34" charset="0"/>
                <a:cs typeface="Calibri" panose="020F0502020204030204" pitchFamily="34" charset="0"/>
              </a:rPr>
              <a:t>VTCS-OB</a:t>
            </a:r>
          </a:p>
        </p:txBody>
      </p:sp>
      <p:cxnSp>
        <p:nvCxnSpPr>
          <p:cNvPr id="303" name="Gerader Verbinder 266">
            <a:extLst>
              <a:ext uri="{FF2B5EF4-FFF2-40B4-BE49-F238E27FC236}">
                <a16:creationId xmlns:a16="http://schemas.microsoft.com/office/drawing/2014/main" id="{D10BAEA9-BC7A-47A5-8879-CB9F03705C4F}"/>
              </a:ext>
            </a:extLst>
          </p:cNvPr>
          <p:cNvCxnSpPr>
            <a:cxnSpLocks/>
            <a:endCxn id="301" idx="2"/>
          </p:cNvCxnSpPr>
          <p:nvPr userDrawn="1"/>
        </p:nvCxnSpPr>
        <p:spPr>
          <a:xfrm flipV="1">
            <a:off x="1475802" y="3087666"/>
            <a:ext cx="1032"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4" name="Rechteck 96">
            <a:extLst>
              <a:ext uri="{FF2B5EF4-FFF2-40B4-BE49-F238E27FC236}">
                <a16:creationId xmlns:a16="http://schemas.microsoft.com/office/drawing/2014/main" id="{7C1F1D0C-E5D3-42A5-9B40-58E4A4B92B12}"/>
              </a:ext>
            </a:extLst>
          </p:cNvPr>
          <p:cNvSpPr/>
          <p:nvPr userDrawn="1"/>
        </p:nvSpPr>
        <p:spPr>
          <a:xfrm>
            <a:off x="417852"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 n</a:t>
            </a:r>
          </a:p>
        </p:txBody>
      </p:sp>
      <p:cxnSp>
        <p:nvCxnSpPr>
          <p:cNvPr id="305" name="Gerader Verbinder 266">
            <a:extLst>
              <a:ext uri="{FF2B5EF4-FFF2-40B4-BE49-F238E27FC236}">
                <a16:creationId xmlns:a16="http://schemas.microsoft.com/office/drawing/2014/main" id="{032D3DA9-0868-4C95-B16D-D445EBF1CE23}"/>
              </a:ext>
            </a:extLst>
          </p:cNvPr>
          <p:cNvCxnSpPr>
            <a:cxnSpLocks/>
            <a:endCxn id="304" idx="2"/>
          </p:cNvCxnSpPr>
          <p:nvPr userDrawn="1"/>
        </p:nvCxnSpPr>
        <p:spPr>
          <a:xfrm flipV="1">
            <a:off x="732852" y="3087666"/>
            <a:ext cx="0"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12" name="Rechteck 96">
            <a:extLst>
              <a:ext uri="{FF2B5EF4-FFF2-40B4-BE49-F238E27FC236}">
                <a16:creationId xmlns:a16="http://schemas.microsoft.com/office/drawing/2014/main" id="{C4FD2E7A-F5B0-4BCD-A4B9-E2EE72455A50}"/>
              </a:ext>
            </a:extLst>
          </p:cNvPr>
          <p:cNvSpPr/>
          <p:nvPr userDrawn="1"/>
        </p:nvSpPr>
        <p:spPr>
          <a:xfrm>
            <a:off x="3393780"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ATO-OB</a:t>
            </a:r>
          </a:p>
        </p:txBody>
      </p:sp>
      <p:cxnSp>
        <p:nvCxnSpPr>
          <p:cNvPr id="216" name="Gerader Verbinder 266">
            <a:extLst>
              <a:ext uri="{FF2B5EF4-FFF2-40B4-BE49-F238E27FC236}">
                <a16:creationId xmlns:a16="http://schemas.microsoft.com/office/drawing/2014/main" id="{716542C7-83A3-4E23-8E8B-3A2B572694D0}"/>
              </a:ext>
            </a:extLst>
          </p:cNvPr>
          <p:cNvCxnSpPr>
            <a:cxnSpLocks/>
            <a:endCxn id="312" idx="2"/>
          </p:cNvCxnSpPr>
          <p:nvPr userDrawn="1"/>
        </p:nvCxnSpPr>
        <p:spPr>
          <a:xfrm flipH="1" flipV="1">
            <a:off x="3708780" y="3087666"/>
            <a:ext cx="1352" cy="2414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6" name="Gerader Verbinder 266">
            <a:extLst>
              <a:ext uri="{FF2B5EF4-FFF2-40B4-BE49-F238E27FC236}">
                <a16:creationId xmlns:a16="http://schemas.microsoft.com/office/drawing/2014/main" id="{35E9D3E1-49EA-4528-B939-A6C325DB68B9}"/>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191" name="Rechteck 207">
            <a:extLst>
              <a:ext uri="{FF2B5EF4-FFF2-40B4-BE49-F238E27FC236}">
                <a16:creationId xmlns:a16="http://schemas.microsoft.com/office/drawing/2014/main" id="{084C323B-850D-4E72-911D-326E0B91542D}"/>
              </a:ext>
            </a:extLst>
          </p:cNvPr>
          <p:cNvSpPr/>
          <p:nvPr userDrawn="1"/>
        </p:nvSpPr>
        <p:spPr>
          <a:xfrm>
            <a:off x="2649798"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PER-OB</a:t>
            </a:r>
          </a:p>
        </p:txBody>
      </p:sp>
      <p:sp>
        <p:nvSpPr>
          <p:cNvPr id="203" name="Rechteck 207">
            <a:extLst>
              <a:ext uri="{FF2B5EF4-FFF2-40B4-BE49-F238E27FC236}">
                <a16:creationId xmlns:a16="http://schemas.microsoft.com/office/drawing/2014/main" id="{E1E1EFA1-BDF3-432F-91DC-D6AA134BA0B6}"/>
              </a:ext>
            </a:extLst>
          </p:cNvPr>
          <p:cNvSpPr/>
          <p:nvPr userDrawn="1"/>
        </p:nvSpPr>
        <p:spPr>
          <a:xfrm>
            <a:off x="3393780"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de-CH" sz="1000">
                <a:solidFill>
                  <a:schemeClr val="bg1"/>
                </a:solidFill>
                <a:latin typeface="Calibri" panose="020F0502020204030204" pitchFamily="34" charset="0"/>
                <a:cs typeface="Calibri" panose="020F0502020204030204" pitchFamily="34" charset="0"/>
              </a:rPr>
              <a:t>CCU</a:t>
            </a:r>
          </a:p>
          <a:p>
            <a:pPr lvl="0" algn="ctr"/>
            <a:r>
              <a:rPr lang="de-CH" sz="1000">
                <a:solidFill>
                  <a:schemeClr val="bg1"/>
                </a:solidFill>
                <a:latin typeface="Calibri" panose="020F0502020204030204" pitchFamily="34" charset="0"/>
                <a:cs typeface="Calibri" panose="020F0502020204030204" pitchFamily="34" charset="0"/>
              </a:rPr>
              <a:t>LOC-OB</a:t>
            </a:r>
            <a:endParaRPr lang="en-GB" sz="1000">
              <a:solidFill>
                <a:schemeClr val="bg1"/>
              </a:solidFill>
              <a:latin typeface="Calibri" panose="020F0502020204030204" pitchFamily="34" charset="0"/>
              <a:cs typeface="Calibri" panose="020F0502020204030204" pitchFamily="34" charset="0"/>
            </a:endParaRPr>
          </a:p>
        </p:txBody>
      </p:sp>
      <p:sp>
        <p:nvSpPr>
          <p:cNvPr id="256" name="Rechteck 96">
            <a:extLst>
              <a:ext uri="{FF2B5EF4-FFF2-40B4-BE49-F238E27FC236}">
                <a16:creationId xmlns:a16="http://schemas.microsoft.com/office/drawing/2014/main" id="{EB58DF1D-2BFA-42CB-8AEB-F6577F1E1B0A}"/>
              </a:ext>
            </a:extLst>
          </p:cNvPr>
          <p:cNvSpPr/>
          <p:nvPr userDrawn="1"/>
        </p:nvSpPr>
        <p:spPr>
          <a:xfrm>
            <a:off x="4137762"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kern="1200">
                <a:solidFill>
                  <a:schemeClr val="bg1"/>
                </a:solidFill>
                <a:latin typeface="Calibri" panose="020F0502020204030204" pitchFamily="34" charset="0"/>
                <a:ea typeface="+mn-ea"/>
                <a:cs typeface="Calibri" panose="020F0502020204030204" pitchFamily="34" charset="0"/>
              </a:rPr>
              <a:t> CCU</a:t>
            </a:r>
          </a:p>
          <a:p>
            <a:pPr lvl="0" algn="ctr"/>
            <a:r>
              <a:rPr lang="en-GB" sz="1000" kern="1200">
                <a:solidFill>
                  <a:schemeClr val="bg1"/>
                </a:solidFill>
                <a:latin typeface="Calibri" panose="020F0502020204030204" pitchFamily="34" charset="0"/>
                <a:ea typeface="+mn-ea"/>
                <a:cs typeface="Calibri" panose="020F0502020204030204" pitchFamily="34" charset="0"/>
              </a:rPr>
              <a:t> CMD</a:t>
            </a:r>
          </a:p>
        </p:txBody>
      </p:sp>
      <p:sp>
        <p:nvSpPr>
          <p:cNvPr id="319" name="Rechteck 140">
            <a:extLst>
              <a:ext uri="{FF2B5EF4-FFF2-40B4-BE49-F238E27FC236}">
                <a16:creationId xmlns:a16="http://schemas.microsoft.com/office/drawing/2014/main" id="{304E3D7A-AC92-4448-8194-09E8AC5ED9F8}"/>
              </a:ext>
            </a:extLst>
          </p:cNvPr>
          <p:cNvSpPr/>
          <p:nvPr userDrawn="1"/>
        </p:nvSpPr>
        <p:spPr>
          <a:xfrm>
            <a:off x="6915479" y="3348685"/>
            <a:ext cx="45719" cy="289866"/>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27" name="Gerader Verbinder 266">
            <a:extLst>
              <a:ext uri="{FF2B5EF4-FFF2-40B4-BE49-F238E27FC236}">
                <a16:creationId xmlns:a16="http://schemas.microsoft.com/office/drawing/2014/main" id="{2D4344FE-E517-4603-8A1A-AA6AFE0E4BB0}"/>
              </a:ext>
            </a:extLst>
          </p:cNvPr>
          <p:cNvCxnSpPr>
            <a:cxnSpLocks/>
          </p:cNvCxnSpPr>
          <p:nvPr userDrawn="1"/>
        </p:nvCxnSpPr>
        <p:spPr>
          <a:xfrm flipV="1">
            <a:off x="6935540" y="3107531"/>
            <a:ext cx="0" cy="838202"/>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321" name="Rechteck 140">
            <a:extLst>
              <a:ext uri="{FF2B5EF4-FFF2-40B4-BE49-F238E27FC236}">
                <a16:creationId xmlns:a16="http://schemas.microsoft.com/office/drawing/2014/main" id="{B20DAB0A-69A7-4584-AE3E-35D73F192B88}"/>
              </a:ext>
            </a:extLst>
          </p:cNvPr>
          <p:cNvSpPr/>
          <p:nvPr userDrawn="1"/>
        </p:nvSpPr>
        <p:spPr>
          <a:xfrm>
            <a:off x="9335618" y="2708274"/>
            <a:ext cx="52857" cy="13652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80" name="Gerader Verbinder 266">
            <a:extLst>
              <a:ext uri="{FF2B5EF4-FFF2-40B4-BE49-F238E27FC236}">
                <a16:creationId xmlns:a16="http://schemas.microsoft.com/office/drawing/2014/main" id="{FAAC8D28-C8AA-4A78-803C-00EC6B39A608}"/>
              </a:ext>
            </a:extLst>
          </p:cNvPr>
          <p:cNvCxnSpPr>
            <a:cxnSpLocks/>
          </p:cNvCxnSpPr>
          <p:nvPr userDrawn="1"/>
        </p:nvCxnSpPr>
        <p:spPr>
          <a:xfrm flipV="1">
            <a:off x="9358700" y="2461260"/>
            <a:ext cx="0" cy="646271"/>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1A531BC5-3F34-44B3-84CF-19ACA0F715A4}"/>
              </a:ext>
            </a:extLst>
          </p:cNvPr>
          <p:cNvCxnSpPr>
            <a:cxnSpLocks/>
          </p:cNvCxnSpPr>
          <p:nvPr userDrawn="1"/>
        </p:nvCxnSpPr>
        <p:spPr>
          <a:xfrm>
            <a:off x="6824663" y="4826631"/>
            <a:ext cx="448890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3" name="Rechteck 140">
            <a:extLst>
              <a:ext uri="{FF2B5EF4-FFF2-40B4-BE49-F238E27FC236}">
                <a16:creationId xmlns:a16="http://schemas.microsoft.com/office/drawing/2014/main" id="{C49190E7-6E36-4BDC-BCBB-C260B577DD51}"/>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53" name="Rectangle 152">
            <a:extLst>
              <a:ext uri="{FF2B5EF4-FFF2-40B4-BE49-F238E27FC236}">
                <a16:creationId xmlns:a16="http://schemas.microsoft.com/office/drawing/2014/main" id="{C8503555-B868-43CC-A789-22CD643EB5E4}"/>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344" name="Rechteck 140">
            <a:extLst>
              <a:ext uri="{FF2B5EF4-FFF2-40B4-BE49-F238E27FC236}">
                <a16:creationId xmlns:a16="http://schemas.microsoft.com/office/drawing/2014/main" id="{D9E54134-00A1-4474-88E4-44C04AB126CE}"/>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52" name="Rechteck 140">
            <a:extLst>
              <a:ext uri="{FF2B5EF4-FFF2-40B4-BE49-F238E27FC236}">
                <a16:creationId xmlns:a16="http://schemas.microsoft.com/office/drawing/2014/main" id="{08A38D46-F6F7-4AAA-B0EB-4AB2BF1F5A16}"/>
              </a:ext>
            </a:extLst>
          </p:cNvPr>
          <p:cNvSpPr/>
          <p:nvPr userDrawn="1"/>
        </p:nvSpPr>
        <p:spPr>
          <a:xfrm>
            <a:off x="8138464" y="4810125"/>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74" name="Gerader Verbinder 171">
            <a:extLst>
              <a:ext uri="{FF2B5EF4-FFF2-40B4-BE49-F238E27FC236}">
                <a16:creationId xmlns:a16="http://schemas.microsoft.com/office/drawing/2014/main" id="{E7E43D0C-2051-47A7-8057-808B4559E105}"/>
              </a:ext>
            </a:extLst>
          </p:cNvPr>
          <p:cNvCxnSpPr>
            <a:cxnSpLocks/>
          </p:cNvCxnSpPr>
          <p:nvPr userDrawn="1"/>
        </p:nvCxnSpPr>
        <p:spPr>
          <a:xfrm flipV="1">
            <a:off x="8217032" y="5527979"/>
            <a:ext cx="0" cy="14486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79" name="Gerader Verbinder 144">
            <a:extLst>
              <a:ext uri="{FF2B5EF4-FFF2-40B4-BE49-F238E27FC236}">
                <a16:creationId xmlns:a16="http://schemas.microsoft.com/office/drawing/2014/main" id="{6487E824-03D1-4D0B-8CA1-86529227C034}"/>
              </a:ext>
            </a:extLst>
          </p:cNvPr>
          <p:cNvCxnSpPr>
            <a:cxnSpLocks/>
            <a:stCxn id="323" idx="0"/>
            <a:endCxn id="414" idx="2"/>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69268E44-54FA-4A6E-8430-7B1DB067C5ED}"/>
              </a:ext>
            </a:extLst>
          </p:cNvPr>
          <p:cNvCxnSpPr>
            <a:cxnSpLocks/>
            <a:endCxn id="322" idx="1"/>
          </p:cNvCxnSpPr>
          <p:nvPr userDrawn="1"/>
        </p:nvCxnSpPr>
        <p:spPr>
          <a:xfrm>
            <a:off x="6736556" y="4680039"/>
            <a:ext cx="43834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8" name="Gerader Verbinder 196">
            <a:extLst>
              <a:ext uri="{FF2B5EF4-FFF2-40B4-BE49-F238E27FC236}">
                <a16:creationId xmlns:a16="http://schemas.microsoft.com/office/drawing/2014/main" id="{8B70FA00-936B-4A70-9582-62C3FAEFE83F}"/>
              </a:ext>
            </a:extLst>
          </p:cNvPr>
          <p:cNvCxnSpPr>
            <a:cxnSpLocks/>
            <a:endCxn id="340"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9" name="Gerader Verbinder 144">
            <a:extLst>
              <a:ext uri="{FF2B5EF4-FFF2-40B4-BE49-F238E27FC236}">
                <a16:creationId xmlns:a16="http://schemas.microsoft.com/office/drawing/2014/main" id="{8DB436BF-D066-47FD-94F6-0DA96359CADF}"/>
              </a:ext>
            </a:extLst>
          </p:cNvPr>
          <p:cNvCxnSpPr>
            <a:cxnSpLocks/>
            <a:stCxn id="340" idx="0"/>
            <a:endCxn id="341"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0" name="Rechteck 141">
            <a:extLst>
              <a:ext uri="{FF2B5EF4-FFF2-40B4-BE49-F238E27FC236}">
                <a16:creationId xmlns:a16="http://schemas.microsoft.com/office/drawing/2014/main" id="{AF0E6975-E544-4E1C-81EB-FC57C87C27E6}"/>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341" name="Rechteck 278">
            <a:extLst>
              <a:ext uri="{FF2B5EF4-FFF2-40B4-BE49-F238E27FC236}">
                <a16:creationId xmlns:a16="http://schemas.microsoft.com/office/drawing/2014/main" id="{4DF31EB7-64EB-4C3C-864A-00E89D0F9C8A}"/>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cxnSp>
        <p:nvCxnSpPr>
          <p:cNvPr id="342" name="Gerader Verbinder 144">
            <a:extLst>
              <a:ext uri="{FF2B5EF4-FFF2-40B4-BE49-F238E27FC236}">
                <a16:creationId xmlns:a16="http://schemas.microsoft.com/office/drawing/2014/main" id="{8619495B-7570-4CCE-96DD-1992003E297F}"/>
              </a:ext>
            </a:extLst>
          </p:cNvPr>
          <p:cNvCxnSpPr>
            <a:cxnSpLocks/>
            <a:endCxn id="341" idx="0"/>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7" name="Gerader Verbinder 171">
            <a:extLst>
              <a:ext uri="{FF2B5EF4-FFF2-40B4-BE49-F238E27FC236}">
                <a16:creationId xmlns:a16="http://schemas.microsoft.com/office/drawing/2014/main" id="{C1086DAC-501A-4514-8F9E-C3E6D3A95168}"/>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0" name="Gerader Verbinder 144">
            <a:extLst>
              <a:ext uri="{FF2B5EF4-FFF2-40B4-BE49-F238E27FC236}">
                <a16:creationId xmlns:a16="http://schemas.microsoft.com/office/drawing/2014/main" id="{796F567B-D1A0-4A07-A982-5219CE7014F4}"/>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22" name="Rechteck: abgerundete Ecken 52">
            <a:extLst>
              <a:ext uri="{FF2B5EF4-FFF2-40B4-BE49-F238E27FC236}">
                <a16:creationId xmlns:a16="http://schemas.microsoft.com/office/drawing/2014/main" id="{16C4076E-CED2-4BF5-9E58-7381C9698C30}"/>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sp>
        <p:nvSpPr>
          <p:cNvPr id="323" name="Rechteck 134">
            <a:extLst>
              <a:ext uri="{FF2B5EF4-FFF2-40B4-BE49-F238E27FC236}">
                <a16:creationId xmlns:a16="http://schemas.microsoft.com/office/drawing/2014/main" id="{E98F0D3A-2A4E-4CDE-B32D-D6982EAFF77A}"/>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332" name="Rechteck 140">
            <a:extLst>
              <a:ext uri="{FF2B5EF4-FFF2-40B4-BE49-F238E27FC236}">
                <a16:creationId xmlns:a16="http://schemas.microsoft.com/office/drawing/2014/main" id="{25AEB6D8-5746-44F1-9BC6-49BEDAE13A31}"/>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334" name="Rechteck 140">
            <a:extLst>
              <a:ext uri="{FF2B5EF4-FFF2-40B4-BE49-F238E27FC236}">
                <a16:creationId xmlns:a16="http://schemas.microsoft.com/office/drawing/2014/main" id="{7F24B933-6C13-4E2C-93EA-752950E50B67}"/>
              </a:ext>
            </a:extLst>
          </p:cNvPr>
          <p:cNvSpPr/>
          <p:nvPr userDrawn="1"/>
        </p:nvSpPr>
        <p:spPr>
          <a:xfrm>
            <a:off x="9461362" y="4786959"/>
            <a:ext cx="176632"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96" name="Gerader Verbinder 144">
            <a:extLst>
              <a:ext uri="{FF2B5EF4-FFF2-40B4-BE49-F238E27FC236}">
                <a16:creationId xmlns:a16="http://schemas.microsoft.com/office/drawing/2014/main" id="{9DE4DCA8-5B08-4AD0-B001-01336B02A7EB}"/>
              </a:ext>
            </a:extLst>
          </p:cNvPr>
          <p:cNvCxnSpPr>
            <a:cxnSpLocks/>
            <a:stCxn id="394" idx="1"/>
          </p:cNvCxnSpPr>
          <p:nvPr userDrawn="1"/>
        </p:nvCxnSpPr>
        <p:spPr>
          <a:xfrm flipH="1">
            <a:off x="10180851" y="5096099"/>
            <a:ext cx="126374"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4" name="Rechteck 140">
            <a:extLst>
              <a:ext uri="{FF2B5EF4-FFF2-40B4-BE49-F238E27FC236}">
                <a16:creationId xmlns:a16="http://schemas.microsoft.com/office/drawing/2014/main" id="{3E9406DC-4006-4B2A-95A7-A631D42773F4}"/>
              </a:ext>
            </a:extLst>
          </p:cNvPr>
          <p:cNvSpPr/>
          <p:nvPr userDrawn="1"/>
        </p:nvSpPr>
        <p:spPr>
          <a:xfrm>
            <a:off x="10137005"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53" name="Rechteck 140">
            <a:extLst>
              <a:ext uri="{FF2B5EF4-FFF2-40B4-BE49-F238E27FC236}">
                <a16:creationId xmlns:a16="http://schemas.microsoft.com/office/drawing/2014/main" id="{104AF10D-A5C1-4CD0-B57D-4C273591DFC8}"/>
              </a:ext>
            </a:extLst>
          </p:cNvPr>
          <p:cNvSpPr/>
          <p:nvPr userDrawn="1"/>
        </p:nvSpPr>
        <p:spPr>
          <a:xfrm>
            <a:off x="9855529" y="4786959"/>
            <a:ext cx="176632"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412" name="Gerader Verbinder 144">
            <a:extLst>
              <a:ext uri="{FF2B5EF4-FFF2-40B4-BE49-F238E27FC236}">
                <a16:creationId xmlns:a16="http://schemas.microsoft.com/office/drawing/2014/main" id="{E2033B8C-F70F-4F49-ADF1-5DC303714299}"/>
              </a:ext>
            </a:extLst>
          </p:cNvPr>
          <p:cNvCxnSpPr>
            <a:cxnSpLocks/>
          </p:cNvCxnSpPr>
          <p:nvPr userDrawn="1"/>
        </p:nvCxnSpPr>
        <p:spPr>
          <a:xfrm>
            <a:off x="10180851" y="3496618"/>
            <a:ext cx="0" cy="159713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2" name="Gerader Verbinder 216">
            <a:extLst>
              <a:ext uri="{FF2B5EF4-FFF2-40B4-BE49-F238E27FC236}">
                <a16:creationId xmlns:a16="http://schemas.microsoft.com/office/drawing/2014/main" id="{17D697DE-AC8B-416A-B87A-3CBD323CEFB5}"/>
              </a:ext>
            </a:extLst>
          </p:cNvPr>
          <p:cNvCxnSpPr>
            <a:cxnSpLocks/>
          </p:cNvCxnSpPr>
          <p:nvPr userDrawn="1"/>
        </p:nvCxnSpPr>
        <p:spPr>
          <a:xfrm flipV="1">
            <a:off x="9547062" y="3577292"/>
            <a:ext cx="0" cy="134053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9" name="Gerader Verbinder 193">
            <a:extLst>
              <a:ext uri="{FF2B5EF4-FFF2-40B4-BE49-F238E27FC236}">
                <a16:creationId xmlns:a16="http://schemas.microsoft.com/office/drawing/2014/main" id="{46019A18-40A3-49EA-B224-EA2B114EEB14}"/>
              </a:ext>
            </a:extLst>
          </p:cNvPr>
          <p:cNvCxnSpPr>
            <a:cxnSpLocks/>
            <a:stCxn id="206" idx="0"/>
            <a:endCxn id="202" idx="2"/>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06" name="Rechteck 134">
            <a:extLst>
              <a:ext uri="{FF2B5EF4-FFF2-40B4-BE49-F238E27FC236}">
                <a16:creationId xmlns:a16="http://schemas.microsoft.com/office/drawing/2014/main" id="{8ABB1EAE-2F62-4AEE-B865-7735D3AEFF02}"/>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210" name="Gerader Verbinder 190">
            <a:extLst>
              <a:ext uri="{FF2B5EF4-FFF2-40B4-BE49-F238E27FC236}">
                <a16:creationId xmlns:a16="http://schemas.microsoft.com/office/drawing/2014/main" id="{DEB161A3-D21A-46A1-BC35-48DF6A183E85}"/>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1" name="Gerader Verbinder 190">
            <a:extLst>
              <a:ext uri="{FF2B5EF4-FFF2-40B4-BE49-F238E27FC236}">
                <a16:creationId xmlns:a16="http://schemas.microsoft.com/office/drawing/2014/main" id="{2E2B510F-D5AF-4F05-B4C0-FFC66E8739D8}"/>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5" name="Gerader Verbinder 190">
            <a:extLst>
              <a:ext uri="{FF2B5EF4-FFF2-40B4-BE49-F238E27FC236}">
                <a16:creationId xmlns:a16="http://schemas.microsoft.com/office/drawing/2014/main" id="{1728C3F7-7B9C-45C5-BC60-7A0767F51B04}"/>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8" name="Gerader Verbinder 190">
            <a:extLst>
              <a:ext uri="{FF2B5EF4-FFF2-40B4-BE49-F238E27FC236}">
                <a16:creationId xmlns:a16="http://schemas.microsoft.com/office/drawing/2014/main" id="{EE8901A1-EAF1-4E5B-811E-4CAD5D04EE05}"/>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9" name="Gerader Verbinder 190">
            <a:extLst>
              <a:ext uri="{FF2B5EF4-FFF2-40B4-BE49-F238E27FC236}">
                <a16:creationId xmlns:a16="http://schemas.microsoft.com/office/drawing/2014/main" id="{8CD0AC8C-91B0-47DD-8DD5-AE063DBA74C2}"/>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30" name="Gerader Verbinder 190">
            <a:extLst>
              <a:ext uri="{FF2B5EF4-FFF2-40B4-BE49-F238E27FC236}">
                <a16:creationId xmlns:a16="http://schemas.microsoft.com/office/drawing/2014/main" id="{50711C1F-4609-415E-A517-72A93F8E67D1}"/>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87" name="Rechteck 57">
            <a:extLst>
              <a:ext uri="{FF2B5EF4-FFF2-40B4-BE49-F238E27FC236}">
                <a16:creationId xmlns:a16="http://schemas.microsoft.com/office/drawing/2014/main" id="{B089C8F2-3C41-4714-A88C-70B1EB204B97}"/>
              </a:ext>
            </a:extLst>
          </p:cNvPr>
          <p:cNvSpPr/>
          <p:nvPr userDrawn="1"/>
        </p:nvSpPr>
        <p:spPr>
          <a:xfrm>
            <a:off x="8242768" y="2534285"/>
            <a:ext cx="630000" cy="47535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marL="0" lvl="0" algn="ctr" defTabSz="457200" rtl="0" eaLnBrk="1" latinLnBrk="0" hangingPunct="1">
              <a:lnSpc>
                <a:spcPts val="1200"/>
              </a:lnSpc>
            </a:pPr>
            <a:r>
              <a:rPr lang="en-GB" sz="1000" kern="1200">
                <a:solidFill>
                  <a:schemeClr val="bg1"/>
                </a:solidFill>
                <a:latin typeface="Calibri" panose="020F0502020204030204" pitchFamily="34" charset="0"/>
                <a:ea typeface="+mn-ea"/>
                <a:cs typeface="Calibri" panose="020F0502020204030204" pitchFamily="34" charset="0"/>
              </a:rPr>
              <a:t>OCORA</a:t>
            </a:r>
          </a:p>
          <a:p>
            <a:pPr marL="0" lvl="0" algn="ctr" defTabSz="457200" rtl="0" eaLnBrk="1" latinLnBrk="0" hangingPunct="1">
              <a:lnSpc>
                <a:spcPts val="1200"/>
              </a:lnSpc>
            </a:pPr>
            <a:r>
              <a:rPr lang="en-GB" sz="1000" kern="1200">
                <a:solidFill>
                  <a:schemeClr val="bg1"/>
                </a:solidFill>
                <a:latin typeface="Calibri" panose="020F0502020204030204" pitchFamily="34" charset="0"/>
                <a:ea typeface="+mn-ea"/>
                <a:cs typeface="Calibri" panose="020F0502020204030204" pitchFamily="34" charset="0"/>
              </a:rPr>
              <a:t>Gateway</a:t>
            </a:r>
          </a:p>
          <a:p>
            <a:pPr marL="0" lvl="0" algn="ctr" defTabSz="457200" rtl="0" eaLnBrk="1" latinLnBrk="0" hangingPunct="1">
              <a:lnSpc>
                <a:spcPts val="1200"/>
              </a:lnSpc>
            </a:pPr>
            <a:r>
              <a:rPr lang="en-GB" sz="1000" kern="1200">
                <a:solidFill>
                  <a:schemeClr val="bg1"/>
                </a:solidFill>
                <a:latin typeface="Calibri" panose="020F0502020204030204" pitchFamily="34" charset="0"/>
                <a:ea typeface="+mn-ea"/>
                <a:cs typeface="Calibri" panose="020F0502020204030204" pitchFamily="34" charset="0"/>
              </a:rPr>
              <a:t>(OGW)</a:t>
            </a:r>
          </a:p>
        </p:txBody>
      </p:sp>
      <p:sp>
        <p:nvSpPr>
          <p:cNvPr id="443" name="Rechteck: abgerundete Ecken 52">
            <a:extLst>
              <a:ext uri="{FF2B5EF4-FFF2-40B4-BE49-F238E27FC236}">
                <a16:creationId xmlns:a16="http://schemas.microsoft.com/office/drawing/2014/main" id="{5B2A81F2-3C0B-4DA0-A989-9027B26CDC19}"/>
              </a:ext>
            </a:extLst>
          </p:cNvPr>
          <p:cNvSpPr/>
          <p:nvPr userDrawn="1"/>
        </p:nvSpPr>
        <p:spPr>
          <a:xfrm>
            <a:off x="9643071" y="3320754"/>
            <a:ext cx="176722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TCN &amp; Op Network</a:t>
            </a:r>
          </a:p>
        </p:txBody>
      </p:sp>
      <p:cxnSp>
        <p:nvCxnSpPr>
          <p:cNvPr id="205" name="Gerader Verbinder 216">
            <a:extLst>
              <a:ext uri="{FF2B5EF4-FFF2-40B4-BE49-F238E27FC236}">
                <a16:creationId xmlns:a16="http://schemas.microsoft.com/office/drawing/2014/main" id="{438FCFB9-FEBA-4412-AC1E-D90D3D96F223}"/>
              </a:ext>
            </a:extLst>
          </p:cNvPr>
          <p:cNvCxnSpPr>
            <a:cxnSpLocks/>
          </p:cNvCxnSpPr>
          <p:nvPr userDrawn="1"/>
        </p:nvCxnSpPr>
        <p:spPr>
          <a:xfrm flipV="1">
            <a:off x="9939130" y="3509933"/>
            <a:ext cx="0" cy="140851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8" name="Rechteck 148">
            <a:extLst>
              <a:ext uri="{FF2B5EF4-FFF2-40B4-BE49-F238E27FC236}">
                <a16:creationId xmlns:a16="http://schemas.microsoft.com/office/drawing/2014/main" id="{DB3D2458-5F9B-4C4C-A788-83EB9097CE5D}"/>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214" name="Rechteck 134">
            <a:extLst>
              <a:ext uri="{FF2B5EF4-FFF2-40B4-BE49-F238E27FC236}">
                <a16:creationId xmlns:a16="http://schemas.microsoft.com/office/drawing/2014/main" id="{9C76865B-24B9-4481-AA6C-24FD9550AA11}"/>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215" name="Gerader Verbinder 193">
            <a:extLst>
              <a:ext uri="{FF2B5EF4-FFF2-40B4-BE49-F238E27FC236}">
                <a16:creationId xmlns:a16="http://schemas.microsoft.com/office/drawing/2014/main" id="{FA9AB8A8-9230-49E9-A7FD-F3CE308A93B7}"/>
              </a:ext>
            </a:extLst>
          </p:cNvPr>
          <p:cNvCxnSpPr>
            <a:cxnSpLocks/>
            <a:stCxn id="214" idx="0"/>
            <a:endCxn id="208" idx="2"/>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18" name="Rechteck 148">
            <a:extLst>
              <a:ext uri="{FF2B5EF4-FFF2-40B4-BE49-F238E27FC236}">
                <a16:creationId xmlns:a16="http://schemas.microsoft.com/office/drawing/2014/main" id="{C232AF97-CBE2-4E74-8350-DD11E87694A0}"/>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224" name="Rechteck 148">
            <a:extLst>
              <a:ext uri="{FF2B5EF4-FFF2-40B4-BE49-F238E27FC236}">
                <a16:creationId xmlns:a16="http://schemas.microsoft.com/office/drawing/2014/main" id="{68CC4730-230E-4829-AB6A-17D9AFFEE007}"/>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282" name="Gerader Verbinder 146">
            <a:extLst>
              <a:ext uri="{FF2B5EF4-FFF2-40B4-BE49-F238E27FC236}">
                <a16:creationId xmlns:a16="http://schemas.microsoft.com/office/drawing/2014/main" id="{8A0F3D47-759D-440C-9368-B99A61FEA297}"/>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4" name="Gerader Verbinder 190">
            <a:extLst>
              <a:ext uri="{FF2B5EF4-FFF2-40B4-BE49-F238E27FC236}">
                <a16:creationId xmlns:a16="http://schemas.microsoft.com/office/drawing/2014/main" id="{D6777A66-3187-46D9-A77D-88A244B7135A}"/>
              </a:ext>
            </a:extLst>
          </p:cNvPr>
          <p:cNvCxnSpPr>
            <a:cxnSpLocks/>
          </p:cNvCxnSpPr>
          <p:nvPr userDrawn="1"/>
        </p:nvCxnSpPr>
        <p:spPr>
          <a:xfrm>
            <a:off x="733647" y="3706312"/>
            <a:ext cx="5140897"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326" name="Gerader Verbinder 190">
            <a:extLst>
              <a:ext uri="{FF2B5EF4-FFF2-40B4-BE49-F238E27FC236}">
                <a16:creationId xmlns:a16="http://schemas.microsoft.com/office/drawing/2014/main" id="{CCD5F606-1015-4755-8AFB-8B4AE5B9C6AE}"/>
              </a:ext>
            </a:extLst>
          </p:cNvPr>
          <p:cNvCxnSpPr>
            <a:cxnSpLocks/>
          </p:cNvCxnSpPr>
          <p:nvPr userDrawn="1"/>
        </p:nvCxnSpPr>
        <p:spPr>
          <a:xfrm>
            <a:off x="5659374" y="4126707"/>
            <a:ext cx="0" cy="185737"/>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343" name="Rechteck 140">
            <a:extLst>
              <a:ext uri="{FF2B5EF4-FFF2-40B4-BE49-F238E27FC236}">
                <a16:creationId xmlns:a16="http://schemas.microsoft.com/office/drawing/2014/main" id="{0F0AE52C-D51E-4177-A75C-B0D357D4E7AF}"/>
              </a:ext>
            </a:extLst>
          </p:cNvPr>
          <p:cNvSpPr/>
          <p:nvPr userDrawn="1"/>
        </p:nvSpPr>
        <p:spPr>
          <a:xfrm>
            <a:off x="1211608"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47" name="Rechteck 140">
            <a:extLst>
              <a:ext uri="{FF2B5EF4-FFF2-40B4-BE49-F238E27FC236}">
                <a16:creationId xmlns:a16="http://schemas.microsoft.com/office/drawing/2014/main" id="{9BAC85FA-9741-413C-9551-B2C327769C30}"/>
              </a:ext>
            </a:extLst>
          </p:cNvPr>
          <p:cNvSpPr/>
          <p:nvPr userDrawn="1"/>
        </p:nvSpPr>
        <p:spPr>
          <a:xfrm>
            <a:off x="1594989"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48" name="Rechteck 140">
            <a:extLst>
              <a:ext uri="{FF2B5EF4-FFF2-40B4-BE49-F238E27FC236}">
                <a16:creationId xmlns:a16="http://schemas.microsoft.com/office/drawing/2014/main" id="{169ED06C-31E1-4FAD-92D4-5788DED7D64A}"/>
              </a:ext>
            </a:extLst>
          </p:cNvPr>
          <p:cNvSpPr/>
          <p:nvPr userDrawn="1"/>
        </p:nvSpPr>
        <p:spPr>
          <a:xfrm>
            <a:off x="1990279" y="36868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49" name="Rechteck 140">
            <a:extLst>
              <a:ext uri="{FF2B5EF4-FFF2-40B4-BE49-F238E27FC236}">
                <a16:creationId xmlns:a16="http://schemas.microsoft.com/office/drawing/2014/main" id="{2287AA06-0029-4CF5-9A1C-291C4CDDB58E}"/>
              </a:ext>
            </a:extLst>
          </p:cNvPr>
          <p:cNvSpPr/>
          <p:nvPr userDrawn="1"/>
        </p:nvSpPr>
        <p:spPr>
          <a:xfrm>
            <a:off x="2885627"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50" name="Rechteck 140">
            <a:extLst>
              <a:ext uri="{FF2B5EF4-FFF2-40B4-BE49-F238E27FC236}">
                <a16:creationId xmlns:a16="http://schemas.microsoft.com/office/drawing/2014/main" id="{5AC9B73D-D1EB-4EF5-B01B-864F208B0862}"/>
              </a:ext>
            </a:extLst>
          </p:cNvPr>
          <p:cNvSpPr/>
          <p:nvPr userDrawn="1"/>
        </p:nvSpPr>
        <p:spPr>
          <a:xfrm>
            <a:off x="3607594" y="3686804"/>
            <a:ext cx="204787"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51" name="Rechteck 140">
            <a:extLst>
              <a:ext uri="{FF2B5EF4-FFF2-40B4-BE49-F238E27FC236}">
                <a16:creationId xmlns:a16="http://schemas.microsoft.com/office/drawing/2014/main" id="{C640C010-29A9-41E8-A842-025B41359CE0}"/>
              </a:ext>
            </a:extLst>
          </p:cNvPr>
          <p:cNvSpPr/>
          <p:nvPr userDrawn="1"/>
        </p:nvSpPr>
        <p:spPr>
          <a:xfrm>
            <a:off x="4376287"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76" name="Gerader Verbinder 144">
            <a:extLst>
              <a:ext uri="{FF2B5EF4-FFF2-40B4-BE49-F238E27FC236}">
                <a16:creationId xmlns:a16="http://schemas.microsoft.com/office/drawing/2014/main" id="{95D0DFF2-B8F0-4658-B27F-A2C7869E84EC}"/>
              </a:ext>
            </a:extLst>
          </p:cNvPr>
          <p:cNvCxnSpPr>
            <a:cxnSpLocks/>
            <a:stCxn id="250" idx="0"/>
            <a:endCxn id="291" idx="2"/>
          </p:cNvCxnSpPr>
          <p:nvPr userDrawn="1"/>
        </p:nvCxnSpPr>
        <p:spPr>
          <a:xfrm flipV="1">
            <a:off x="5940726"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01" name="Gerader Verbinder 190">
            <a:extLst>
              <a:ext uri="{FF2B5EF4-FFF2-40B4-BE49-F238E27FC236}">
                <a16:creationId xmlns:a16="http://schemas.microsoft.com/office/drawing/2014/main" id="{3792B5F6-9E99-4B77-86E9-CB2E30F9614E}"/>
              </a:ext>
            </a:extLst>
          </p:cNvPr>
          <p:cNvCxnSpPr>
            <a:cxnSpLocks/>
          </p:cNvCxnSpPr>
          <p:nvPr userDrawn="1"/>
        </p:nvCxnSpPr>
        <p:spPr>
          <a:xfrm>
            <a:off x="5200650" y="4385445"/>
            <a:ext cx="507206" cy="0"/>
          </a:xfrm>
          <a:prstGeom prst="line">
            <a:avLst/>
          </a:prstGeom>
          <a:solidFill>
            <a:schemeClr val="tx1"/>
          </a:solidFill>
          <a:ln w="9525">
            <a:solidFill>
              <a:schemeClr val="bg1"/>
            </a:solidFill>
            <a:prstDash val="sys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402" name="Gerader Verbinder 190">
            <a:extLst>
              <a:ext uri="{FF2B5EF4-FFF2-40B4-BE49-F238E27FC236}">
                <a16:creationId xmlns:a16="http://schemas.microsoft.com/office/drawing/2014/main" id="{92760021-F16B-4CA2-B1FB-42D55E14834C}"/>
              </a:ext>
            </a:extLst>
          </p:cNvPr>
          <p:cNvCxnSpPr>
            <a:cxnSpLocks/>
          </p:cNvCxnSpPr>
          <p:nvPr userDrawn="1"/>
        </p:nvCxnSpPr>
        <p:spPr>
          <a:xfrm>
            <a:off x="5767018" y="4133847"/>
            <a:ext cx="0" cy="316709"/>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407" name="Gerader Verbinder 190">
            <a:extLst>
              <a:ext uri="{FF2B5EF4-FFF2-40B4-BE49-F238E27FC236}">
                <a16:creationId xmlns:a16="http://schemas.microsoft.com/office/drawing/2014/main" id="{848661E4-02FD-432B-85FA-A05C800523C0}"/>
              </a:ext>
            </a:extLst>
          </p:cNvPr>
          <p:cNvCxnSpPr>
            <a:cxnSpLocks/>
          </p:cNvCxnSpPr>
          <p:nvPr userDrawn="1"/>
        </p:nvCxnSpPr>
        <p:spPr>
          <a:xfrm>
            <a:off x="4576763" y="4455401"/>
            <a:ext cx="1185862" cy="0"/>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408" name="Gerader Verbinder 190">
            <a:extLst>
              <a:ext uri="{FF2B5EF4-FFF2-40B4-BE49-F238E27FC236}">
                <a16:creationId xmlns:a16="http://schemas.microsoft.com/office/drawing/2014/main" id="{ECBD8917-C91D-42A8-AC68-7FF6B886FD3F}"/>
              </a:ext>
            </a:extLst>
          </p:cNvPr>
          <p:cNvCxnSpPr>
            <a:cxnSpLocks/>
          </p:cNvCxnSpPr>
          <p:nvPr userDrawn="1"/>
        </p:nvCxnSpPr>
        <p:spPr>
          <a:xfrm>
            <a:off x="4578287" y="4138609"/>
            <a:ext cx="0" cy="31909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413" name="Gerader Verbinder 139">
            <a:extLst>
              <a:ext uri="{FF2B5EF4-FFF2-40B4-BE49-F238E27FC236}">
                <a16:creationId xmlns:a16="http://schemas.microsoft.com/office/drawing/2014/main" id="{9501B899-42C0-468E-AD1B-4C215512B47A}"/>
              </a:ext>
            </a:extLst>
          </p:cNvPr>
          <p:cNvCxnSpPr>
            <a:cxnSpLocks/>
          </p:cNvCxnSpPr>
          <p:nvPr userDrawn="1"/>
        </p:nvCxnSpPr>
        <p:spPr>
          <a:xfrm flipV="1">
            <a:off x="8409085" y="3410755"/>
            <a:ext cx="0" cy="47544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14" name="Rechteck 57">
            <a:extLst>
              <a:ext uri="{FF2B5EF4-FFF2-40B4-BE49-F238E27FC236}">
                <a16:creationId xmlns:a16="http://schemas.microsoft.com/office/drawing/2014/main" id="{EE27F11E-5CE5-4E3D-84C0-EB592CFBB4BB}"/>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415" name="Gerader Verbinder 139">
            <a:extLst>
              <a:ext uri="{FF2B5EF4-FFF2-40B4-BE49-F238E27FC236}">
                <a16:creationId xmlns:a16="http://schemas.microsoft.com/office/drawing/2014/main" id="{4ACC9082-E329-4370-B798-1C84ACE9A3E9}"/>
              </a:ext>
            </a:extLst>
          </p:cNvPr>
          <p:cNvCxnSpPr>
            <a:cxnSpLocks/>
            <a:stCxn id="414"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18" name="Rechteck 96">
            <a:extLst>
              <a:ext uri="{FF2B5EF4-FFF2-40B4-BE49-F238E27FC236}">
                <a16:creationId xmlns:a16="http://schemas.microsoft.com/office/drawing/2014/main" id="{CF9726D1-F124-455C-A2AD-2892B4393293}"/>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419" name="Gerader Verbinder 266">
            <a:extLst>
              <a:ext uri="{FF2B5EF4-FFF2-40B4-BE49-F238E27FC236}">
                <a16:creationId xmlns:a16="http://schemas.microsoft.com/office/drawing/2014/main" id="{E43EDFD4-1C48-432F-94C1-CCBA1F040BB4}"/>
              </a:ext>
            </a:extLst>
          </p:cNvPr>
          <p:cNvCxnSpPr>
            <a:cxnSpLocks/>
            <a:stCxn id="420" idx="0"/>
            <a:endCxn id="418"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20" name="Rechteck: abgerundete Ecken 52">
            <a:extLst>
              <a:ext uri="{FF2B5EF4-FFF2-40B4-BE49-F238E27FC236}">
                <a16:creationId xmlns:a16="http://schemas.microsoft.com/office/drawing/2014/main" id="{5AD4EE0F-0559-46AA-B0A4-DA96C4E9F8D8}"/>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318" name="Gerader Verbinder 205">
            <a:extLst>
              <a:ext uri="{FF2B5EF4-FFF2-40B4-BE49-F238E27FC236}">
                <a16:creationId xmlns:a16="http://schemas.microsoft.com/office/drawing/2014/main" id="{2697BCC6-38CE-4281-A4E2-6CEFF069E2A4}"/>
              </a:ext>
            </a:extLst>
          </p:cNvPr>
          <p:cNvCxnSpPr>
            <a:cxnSpLocks/>
            <a:stCxn id="291" idx="0"/>
          </p:cNvCxnSpPr>
          <p:nvPr userDrawn="1"/>
        </p:nvCxnSpPr>
        <p:spPr>
          <a:xfrm flipV="1">
            <a:off x="5940726" y="3500438"/>
            <a:ext cx="0" cy="26553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91" name="Rechteck 96">
            <a:extLst>
              <a:ext uri="{FF2B5EF4-FFF2-40B4-BE49-F238E27FC236}">
                <a16:creationId xmlns:a16="http://schemas.microsoft.com/office/drawing/2014/main" id="{04BCEE03-06ED-4735-B1F8-1D5AF3BBC165}"/>
              </a:ext>
            </a:extLst>
          </p:cNvPr>
          <p:cNvSpPr/>
          <p:nvPr userDrawn="1"/>
        </p:nvSpPr>
        <p:spPr>
          <a:xfrm>
            <a:off x="5625726"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l"/>
            <a:r>
              <a:rPr lang="en-GB" sz="1000">
                <a:solidFill>
                  <a:schemeClr val="bg1"/>
                </a:solidFill>
                <a:latin typeface="Calibri" panose="020F0502020204030204" pitchFamily="34" charset="0"/>
                <a:cs typeface="Calibri" panose="020F0502020204030204" pitchFamily="34" charset="0"/>
              </a:rPr>
              <a:t>    CCU</a:t>
            </a:r>
          </a:p>
          <a:p>
            <a:pPr lvl="0" algn="l"/>
            <a:r>
              <a:rPr lang="en-GB" sz="1000">
                <a:solidFill>
                  <a:schemeClr val="bg1"/>
                </a:solidFill>
                <a:latin typeface="Calibri" panose="020F0502020204030204" pitchFamily="34" charset="0"/>
                <a:cs typeface="Calibri" panose="020F0502020204030204" pitchFamily="34" charset="0"/>
              </a:rPr>
              <a:t> ETP-OB</a:t>
            </a:r>
          </a:p>
        </p:txBody>
      </p:sp>
      <p:sp>
        <p:nvSpPr>
          <p:cNvPr id="421" name="Rechteck 57">
            <a:extLst>
              <a:ext uri="{FF2B5EF4-FFF2-40B4-BE49-F238E27FC236}">
                <a16:creationId xmlns:a16="http://schemas.microsoft.com/office/drawing/2014/main" id="{C279EE02-56E8-4E06-8539-04B31DB2C2A0}"/>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grpSp>
        <p:nvGrpSpPr>
          <p:cNvPr id="270" name="Group 269">
            <a:extLst>
              <a:ext uri="{FF2B5EF4-FFF2-40B4-BE49-F238E27FC236}">
                <a16:creationId xmlns:a16="http://schemas.microsoft.com/office/drawing/2014/main" id="{FDC89B8E-7408-4CF5-8C11-52D5AE4A2801}"/>
              </a:ext>
            </a:extLst>
          </p:cNvPr>
          <p:cNvGrpSpPr/>
          <p:nvPr userDrawn="1"/>
        </p:nvGrpSpPr>
        <p:grpSpPr>
          <a:xfrm>
            <a:off x="7902032" y="4764881"/>
            <a:ext cx="630000" cy="763098"/>
            <a:chOff x="9322291" y="4764881"/>
            <a:chExt cx="630000" cy="763098"/>
          </a:xfrm>
          <a:solidFill>
            <a:schemeClr val="tx1"/>
          </a:solidFill>
        </p:grpSpPr>
        <p:sp>
          <p:nvSpPr>
            <p:cNvPr id="272" name="Rechteck 141">
              <a:extLst>
                <a:ext uri="{FF2B5EF4-FFF2-40B4-BE49-F238E27FC236}">
                  <a16:creationId xmlns:a16="http://schemas.microsoft.com/office/drawing/2014/main" id="{CAC61A36-63FE-46E4-84D1-26716642394C}"/>
                </a:ext>
              </a:extLst>
            </p:cNvPr>
            <p:cNvSpPr/>
            <p:nvPr userDrawn="1"/>
          </p:nvSpPr>
          <p:spPr>
            <a:xfrm>
              <a:off x="9322291" y="5347979"/>
              <a:ext cx="630000" cy="180000"/>
            </a:xfrm>
            <a:prstGeom prst="rect">
              <a:avLst/>
            </a:prstGeom>
            <a:grp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73" name="Rechteck 278">
              <a:extLst>
                <a:ext uri="{FF2B5EF4-FFF2-40B4-BE49-F238E27FC236}">
                  <a16:creationId xmlns:a16="http://schemas.microsoft.com/office/drawing/2014/main" id="{FBF5368E-4FAF-44F8-8781-5148C1ED7248}"/>
                </a:ext>
              </a:extLst>
            </p:cNvPr>
            <p:cNvSpPr/>
            <p:nvPr userDrawn="1"/>
          </p:nvSpPr>
          <p:spPr>
            <a:xfrm>
              <a:off x="9322291" y="4913749"/>
              <a:ext cx="630000" cy="360000"/>
            </a:xfrm>
            <a:prstGeom prst="rect">
              <a:avLst/>
            </a:prstGeom>
            <a:grp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275" name="Gerader Verbinder 144">
              <a:extLst>
                <a:ext uri="{FF2B5EF4-FFF2-40B4-BE49-F238E27FC236}">
                  <a16:creationId xmlns:a16="http://schemas.microsoft.com/office/drawing/2014/main" id="{AC1CCAB1-75BC-4C81-BD72-E858210FB763}"/>
                </a:ext>
              </a:extLst>
            </p:cNvPr>
            <p:cNvCxnSpPr>
              <a:cxnSpLocks/>
              <a:stCxn id="273" idx="0"/>
            </p:cNvCxnSpPr>
            <p:nvPr userDrawn="1"/>
          </p:nvCxnSpPr>
          <p:spPr>
            <a:xfrm flipV="1">
              <a:off x="9637291" y="4764881"/>
              <a:ext cx="0" cy="148868"/>
            </a:xfrm>
            <a:prstGeom prst="line">
              <a:avLst/>
            </a:prstGeom>
            <a:grpFill/>
            <a:ln w="9525">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271" name="Gerader Verbinder 144">
            <a:extLst>
              <a:ext uri="{FF2B5EF4-FFF2-40B4-BE49-F238E27FC236}">
                <a16:creationId xmlns:a16="http://schemas.microsoft.com/office/drawing/2014/main" id="{E452D904-92A2-472D-BCA7-E173E828CD6D}"/>
              </a:ext>
            </a:extLst>
          </p:cNvPr>
          <p:cNvCxnSpPr>
            <a:cxnSpLocks/>
            <a:stCxn id="272" idx="0"/>
            <a:endCxn id="273"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6" name="Gerader Verbinder 190">
            <a:extLst>
              <a:ext uri="{FF2B5EF4-FFF2-40B4-BE49-F238E27FC236}">
                <a16:creationId xmlns:a16="http://schemas.microsoft.com/office/drawing/2014/main" id="{B572C74D-3204-4C9F-8E3C-1BB55E444097}"/>
              </a:ext>
            </a:extLst>
          </p:cNvPr>
          <p:cNvCxnSpPr>
            <a:cxnSpLocks/>
          </p:cNvCxnSpPr>
          <p:nvPr userDrawn="1"/>
        </p:nvCxnSpPr>
        <p:spPr>
          <a:xfrm>
            <a:off x="5862638" y="3708400"/>
            <a:ext cx="0" cy="6588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289" name="Gerader Verbinder 190">
            <a:extLst>
              <a:ext uri="{FF2B5EF4-FFF2-40B4-BE49-F238E27FC236}">
                <a16:creationId xmlns:a16="http://schemas.microsoft.com/office/drawing/2014/main" id="{3CCD92B5-9650-41B4-8026-43E83286B266}"/>
              </a:ext>
            </a:extLst>
          </p:cNvPr>
          <p:cNvCxnSpPr>
            <a:cxnSpLocks/>
          </p:cNvCxnSpPr>
          <p:nvPr userDrawn="1"/>
        </p:nvCxnSpPr>
        <p:spPr>
          <a:xfrm>
            <a:off x="4455111" y="4525357"/>
            <a:ext cx="1362283"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317" name="Gerader Verbinder 190">
            <a:extLst>
              <a:ext uri="{FF2B5EF4-FFF2-40B4-BE49-F238E27FC236}">
                <a16:creationId xmlns:a16="http://schemas.microsoft.com/office/drawing/2014/main" id="{CA72FE80-245B-4AFC-96FE-0A7CD81132EB}"/>
              </a:ext>
            </a:extLst>
          </p:cNvPr>
          <p:cNvCxnSpPr>
            <a:cxnSpLocks/>
          </p:cNvCxnSpPr>
          <p:nvPr userDrawn="1"/>
        </p:nvCxnSpPr>
        <p:spPr>
          <a:xfrm>
            <a:off x="5323951" y="4133852"/>
            <a:ext cx="0" cy="17621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290" name="Rechteck 96">
            <a:extLst>
              <a:ext uri="{FF2B5EF4-FFF2-40B4-BE49-F238E27FC236}">
                <a16:creationId xmlns:a16="http://schemas.microsoft.com/office/drawing/2014/main" id="{80EE61DF-739E-49ED-B683-081147A260A7}"/>
              </a:ext>
            </a:extLst>
          </p:cNvPr>
          <p:cNvSpPr/>
          <p:nvPr userDrawn="1"/>
        </p:nvSpPr>
        <p:spPr>
          <a:xfrm>
            <a:off x="4881744"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kern="1200">
                <a:solidFill>
                  <a:schemeClr val="bg1"/>
                </a:solidFill>
                <a:latin typeface="Calibri" panose="020F0502020204030204" pitchFamily="34" charset="0"/>
                <a:ea typeface="+mn-ea"/>
                <a:cs typeface="Calibri" panose="020F0502020204030204" pitchFamily="34" charset="0"/>
              </a:rPr>
              <a:t> CCU</a:t>
            </a:r>
          </a:p>
          <a:p>
            <a:pPr lvl="0" algn="ctr"/>
            <a:r>
              <a:rPr lang="en-GB" sz="1000" kern="1200">
                <a:solidFill>
                  <a:schemeClr val="bg1"/>
                </a:solidFill>
                <a:latin typeface="Calibri" panose="020F0502020204030204" pitchFamily="34" charset="0"/>
                <a:ea typeface="+mn-ea"/>
                <a:cs typeface="Calibri" panose="020F0502020204030204" pitchFamily="34" charset="0"/>
              </a:rPr>
              <a:t> BTM-LTM</a:t>
            </a:r>
          </a:p>
        </p:txBody>
      </p:sp>
      <p:cxnSp>
        <p:nvCxnSpPr>
          <p:cNvPr id="178" name="Gerader Verbinder 190">
            <a:extLst>
              <a:ext uri="{FF2B5EF4-FFF2-40B4-BE49-F238E27FC236}">
                <a16:creationId xmlns:a16="http://schemas.microsoft.com/office/drawing/2014/main" id="{6F32784D-F063-43CC-9F6F-702B6F74C60B}"/>
              </a:ext>
            </a:extLst>
          </p:cNvPr>
          <p:cNvCxnSpPr>
            <a:cxnSpLocks/>
            <a:stCxn id="177"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9" name="Rechteck 140">
            <a:extLst>
              <a:ext uri="{FF2B5EF4-FFF2-40B4-BE49-F238E27FC236}">
                <a16:creationId xmlns:a16="http://schemas.microsoft.com/office/drawing/2014/main" id="{96062C1F-195E-4C99-920B-2397CDBA842F}"/>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28" name="Gerader Verbinder 190">
            <a:extLst>
              <a:ext uri="{FF2B5EF4-FFF2-40B4-BE49-F238E27FC236}">
                <a16:creationId xmlns:a16="http://schemas.microsoft.com/office/drawing/2014/main" id="{064BAB52-5976-4F6A-A318-2006501EC8FC}"/>
              </a:ext>
            </a:extLst>
          </p:cNvPr>
          <p:cNvCxnSpPr>
            <a:cxnSpLocks/>
          </p:cNvCxnSpPr>
          <p:nvPr userDrawn="1"/>
        </p:nvCxnSpPr>
        <p:spPr>
          <a:xfrm>
            <a:off x="5324475" y="4315489"/>
            <a:ext cx="330994" cy="0"/>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29" name="Gerader Verbinder 190">
            <a:extLst>
              <a:ext uri="{FF2B5EF4-FFF2-40B4-BE49-F238E27FC236}">
                <a16:creationId xmlns:a16="http://schemas.microsoft.com/office/drawing/2014/main" id="{73C1ABBC-C23C-4AA2-A449-F9331D595D1A}"/>
              </a:ext>
            </a:extLst>
          </p:cNvPr>
          <p:cNvCxnSpPr>
            <a:cxnSpLocks/>
          </p:cNvCxnSpPr>
          <p:nvPr userDrawn="1"/>
        </p:nvCxnSpPr>
        <p:spPr>
          <a:xfrm>
            <a:off x="5713196" y="4133847"/>
            <a:ext cx="0" cy="247653"/>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30" name="Gerader Verbinder 190">
            <a:extLst>
              <a:ext uri="{FF2B5EF4-FFF2-40B4-BE49-F238E27FC236}">
                <a16:creationId xmlns:a16="http://schemas.microsoft.com/office/drawing/2014/main" id="{26BCA4EC-C141-4EB8-A3EA-A0AA2F81EB51}"/>
              </a:ext>
            </a:extLst>
          </p:cNvPr>
          <p:cNvCxnSpPr>
            <a:cxnSpLocks/>
          </p:cNvCxnSpPr>
          <p:nvPr userDrawn="1"/>
        </p:nvCxnSpPr>
        <p:spPr>
          <a:xfrm>
            <a:off x="5820840" y="4133847"/>
            <a:ext cx="0" cy="381003"/>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331" name="Rechteck 140">
            <a:extLst>
              <a:ext uri="{FF2B5EF4-FFF2-40B4-BE49-F238E27FC236}">
                <a16:creationId xmlns:a16="http://schemas.microsoft.com/office/drawing/2014/main" id="{9BA4110F-783E-4285-BC67-BDDE82AFD3DF}"/>
              </a:ext>
            </a:extLst>
          </p:cNvPr>
          <p:cNvSpPr/>
          <p:nvPr userDrawn="1"/>
        </p:nvSpPr>
        <p:spPr>
          <a:xfrm>
            <a:off x="5121618"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410" name="Gerader Verbinder 205">
            <a:extLst>
              <a:ext uri="{FF2B5EF4-FFF2-40B4-BE49-F238E27FC236}">
                <a16:creationId xmlns:a16="http://schemas.microsoft.com/office/drawing/2014/main" id="{BB4649E6-5001-4F00-83D4-3D4188C6633E}"/>
              </a:ext>
            </a:extLst>
          </p:cNvPr>
          <p:cNvCxnSpPr>
            <a:cxnSpLocks/>
            <a:stCxn id="290" idx="0"/>
          </p:cNvCxnSpPr>
          <p:nvPr userDrawn="1"/>
        </p:nvCxnSpPr>
        <p:spPr>
          <a:xfrm flipV="1">
            <a:off x="5196744" y="3505200"/>
            <a:ext cx="0" cy="26076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42" name="Rechteck: abgerundete Ecken 52">
            <a:extLst>
              <a:ext uri="{FF2B5EF4-FFF2-40B4-BE49-F238E27FC236}">
                <a16:creationId xmlns:a16="http://schemas.microsoft.com/office/drawing/2014/main" id="{77DB8263-4C62-4738-88E3-5AD6EC41D3A2}"/>
              </a:ext>
            </a:extLst>
          </p:cNvPr>
          <p:cNvSpPr/>
          <p:nvPr userDrawn="1"/>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CCS Communication Network (CCN)</a:t>
            </a:r>
            <a:endParaRPr lang="en-GB" sz="1200" kern="1200">
              <a:solidFill>
                <a:schemeClr val="bg1"/>
              </a:solidFill>
              <a:latin typeface="Calibri" panose="020F0502020204030204" pitchFamily="34" charset="0"/>
              <a:ea typeface="+mn-ea"/>
              <a:cs typeface="Calibri" panose="020F0502020204030204" pitchFamily="34" charset="0"/>
            </a:endParaRPr>
          </a:p>
        </p:txBody>
      </p:sp>
      <p:sp>
        <p:nvSpPr>
          <p:cNvPr id="355" name="Rechteck 140">
            <a:extLst>
              <a:ext uri="{FF2B5EF4-FFF2-40B4-BE49-F238E27FC236}">
                <a16:creationId xmlns:a16="http://schemas.microsoft.com/office/drawing/2014/main" id="{EBE91C7F-6190-4882-ABC8-0F373698051B}"/>
              </a:ext>
            </a:extLst>
          </p:cNvPr>
          <p:cNvSpPr/>
          <p:nvPr userDrawn="1"/>
        </p:nvSpPr>
        <p:spPr>
          <a:xfrm>
            <a:off x="2174872" y="3667920"/>
            <a:ext cx="413544"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cxnSp>
        <p:nvCxnSpPr>
          <p:cNvPr id="267" name="Gerader Verbinder 190">
            <a:extLst>
              <a:ext uri="{FF2B5EF4-FFF2-40B4-BE49-F238E27FC236}">
                <a16:creationId xmlns:a16="http://schemas.microsoft.com/office/drawing/2014/main" id="{924EE285-1EBA-455D-B669-A567309EC852}"/>
              </a:ext>
            </a:extLst>
          </p:cNvPr>
          <p:cNvCxnSpPr>
            <a:cxnSpLocks/>
          </p:cNvCxnSpPr>
          <p:nvPr userDrawn="1"/>
        </p:nvCxnSpPr>
        <p:spPr>
          <a:xfrm>
            <a:off x="733647" y="4596900"/>
            <a:ext cx="5140897"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268" name="Rechteck 140">
            <a:extLst>
              <a:ext uri="{FF2B5EF4-FFF2-40B4-BE49-F238E27FC236}">
                <a16:creationId xmlns:a16="http://schemas.microsoft.com/office/drawing/2014/main" id="{B994927A-8512-4D36-9291-75356B485D5B}"/>
              </a:ext>
            </a:extLst>
          </p:cNvPr>
          <p:cNvSpPr/>
          <p:nvPr userDrawn="1"/>
        </p:nvSpPr>
        <p:spPr>
          <a:xfrm>
            <a:off x="1211608"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69" name="Rechteck 140">
            <a:extLst>
              <a:ext uri="{FF2B5EF4-FFF2-40B4-BE49-F238E27FC236}">
                <a16:creationId xmlns:a16="http://schemas.microsoft.com/office/drawing/2014/main" id="{3E178068-00AA-4448-B1F5-834B3B76AFC9}"/>
              </a:ext>
            </a:extLst>
          </p:cNvPr>
          <p:cNvSpPr/>
          <p:nvPr userDrawn="1"/>
        </p:nvSpPr>
        <p:spPr>
          <a:xfrm>
            <a:off x="1594989"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78" name="Rechteck 140">
            <a:extLst>
              <a:ext uri="{FF2B5EF4-FFF2-40B4-BE49-F238E27FC236}">
                <a16:creationId xmlns:a16="http://schemas.microsoft.com/office/drawing/2014/main" id="{536B5569-E4EB-427F-926D-2F97269DA45D}"/>
              </a:ext>
            </a:extLst>
          </p:cNvPr>
          <p:cNvSpPr/>
          <p:nvPr userDrawn="1"/>
        </p:nvSpPr>
        <p:spPr>
          <a:xfrm>
            <a:off x="1990279" y="4577392"/>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92" name="Rechteck 140">
            <a:extLst>
              <a:ext uri="{FF2B5EF4-FFF2-40B4-BE49-F238E27FC236}">
                <a16:creationId xmlns:a16="http://schemas.microsoft.com/office/drawing/2014/main" id="{197B6E92-1CF7-4F88-8E1C-A7A308C00F54}"/>
              </a:ext>
            </a:extLst>
          </p:cNvPr>
          <p:cNvSpPr/>
          <p:nvPr userDrawn="1"/>
        </p:nvSpPr>
        <p:spPr>
          <a:xfrm>
            <a:off x="2885627"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16" name="Rechteck 140">
            <a:extLst>
              <a:ext uri="{FF2B5EF4-FFF2-40B4-BE49-F238E27FC236}">
                <a16:creationId xmlns:a16="http://schemas.microsoft.com/office/drawing/2014/main" id="{F8AA15AE-46E5-4FF8-A238-8C754931707F}"/>
              </a:ext>
            </a:extLst>
          </p:cNvPr>
          <p:cNvSpPr/>
          <p:nvPr userDrawn="1"/>
        </p:nvSpPr>
        <p:spPr>
          <a:xfrm>
            <a:off x="3607594" y="4577392"/>
            <a:ext cx="204787"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25" name="Rechteck 140">
            <a:extLst>
              <a:ext uri="{FF2B5EF4-FFF2-40B4-BE49-F238E27FC236}">
                <a16:creationId xmlns:a16="http://schemas.microsoft.com/office/drawing/2014/main" id="{91FB7275-B88B-4E9F-8CC3-9996BAF0216C}"/>
              </a:ext>
            </a:extLst>
          </p:cNvPr>
          <p:cNvSpPr/>
          <p:nvPr userDrawn="1"/>
        </p:nvSpPr>
        <p:spPr>
          <a:xfrm>
            <a:off x="4376287"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27" name="Gerader Verbinder 190">
            <a:extLst>
              <a:ext uri="{FF2B5EF4-FFF2-40B4-BE49-F238E27FC236}">
                <a16:creationId xmlns:a16="http://schemas.microsoft.com/office/drawing/2014/main" id="{281609B7-6DD7-43E1-9337-CA71F6BA41A7}"/>
              </a:ext>
            </a:extLst>
          </p:cNvPr>
          <p:cNvCxnSpPr>
            <a:cxnSpLocks/>
          </p:cNvCxnSpPr>
          <p:nvPr userDrawn="1"/>
        </p:nvCxnSpPr>
        <p:spPr>
          <a:xfrm flipV="1">
            <a:off x="5879307" y="4121944"/>
            <a:ext cx="0" cy="471487"/>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335" name="Rechteck 140">
            <a:extLst>
              <a:ext uri="{FF2B5EF4-FFF2-40B4-BE49-F238E27FC236}">
                <a16:creationId xmlns:a16="http://schemas.microsoft.com/office/drawing/2014/main" id="{C04EA276-61CF-4175-B784-EC01220A61AB}"/>
              </a:ext>
            </a:extLst>
          </p:cNvPr>
          <p:cNvSpPr/>
          <p:nvPr userDrawn="1"/>
        </p:nvSpPr>
        <p:spPr>
          <a:xfrm>
            <a:off x="5121618"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53" name="Gerader Verbinder 146">
            <a:extLst>
              <a:ext uri="{FF2B5EF4-FFF2-40B4-BE49-F238E27FC236}">
                <a16:creationId xmlns:a16="http://schemas.microsoft.com/office/drawing/2014/main" id="{A768A44B-879A-4C6D-8A00-817D76B1A47F}"/>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4" name="Gerader Verbinder 146">
            <a:extLst>
              <a:ext uri="{FF2B5EF4-FFF2-40B4-BE49-F238E27FC236}">
                <a16:creationId xmlns:a16="http://schemas.microsoft.com/office/drawing/2014/main" id="{322D9945-770F-4DDE-83A4-6C8780A63E5F}"/>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63" name="Gerader Verbinder 146">
            <a:extLst>
              <a:ext uri="{FF2B5EF4-FFF2-40B4-BE49-F238E27FC236}">
                <a16:creationId xmlns:a16="http://schemas.microsoft.com/office/drawing/2014/main" id="{A7D0714C-AB39-4530-94A4-AF17C12B5197}"/>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52" name="Rechteck 129">
            <a:extLst>
              <a:ext uri="{FF2B5EF4-FFF2-40B4-BE49-F238E27FC236}">
                <a16:creationId xmlns:a16="http://schemas.microsoft.com/office/drawing/2014/main" id="{22819A3B-2658-42F4-A538-79EDE279E0A3}"/>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357" name="Rechteck 96">
            <a:extLst>
              <a:ext uri="{FF2B5EF4-FFF2-40B4-BE49-F238E27FC236}">
                <a16:creationId xmlns:a16="http://schemas.microsoft.com/office/drawing/2014/main" id="{B135AE6B-0FDA-429B-BBA6-5CB7E66A443B}"/>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358" name="Rechteck 96">
            <a:extLst>
              <a:ext uri="{FF2B5EF4-FFF2-40B4-BE49-F238E27FC236}">
                <a16:creationId xmlns:a16="http://schemas.microsoft.com/office/drawing/2014/main" id="{5FE025B0-B875-414F-B144-0CD0BAAE359F}"/>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359" name="Rechteck 96">
            <a:extLst>
              <a:ext uri="{FF2B5EF4-FFF2-40B4-BE49-F238E27FC236}">
                <a16:creationId xmlns:a16="http://schemas.microsoft.com/office/drawing/2014/main" id="{8CEEC2F5-DEA3-466D-827C-F986E216B8A6}"/>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360" name="Rechteck 96">
            <a:extLst>
              <a:ext uri="{FF2B5EF4-FFF2-40B4-BE49-F238E27FC236}">
                <a16:creationId xmlns:a16="http://schemas.microsoft.com/office/drawing/2014/main" id="{D3423E21-8C4C-46EA-9182-5740AE227D17}"/>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361" name="Rechteck 96">
            <a:extLst>
              <a:ext uri="{FF2B5EF4-FFF2-40B4-BE49-F238E27FC236}">
                <a16:creationId xmlns:a16="http://schemas.microsoft.com/office/drawing/2014/main" id="{8C9C1283-5BA1-44A8-83D1-6F0BA6332B42}"/>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362" name="Rechteck 96">
            <a:extLst>
              <a:ext uri="{FF2B5EF4-FFF2-40B4-BE49-F238E27FC236}">
                <a16:creationId xmlns:a16="http://schemas.microsoft.com/office/drawing/2014/main" id="{6235277A-D469-4741-A7A5-21EF9EFD37AE}"/>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364" name="Rechteck 96">
            <a:extLst>
              <a:ext uri="{FF2B5EF4-FFF2-40B4-BE49-F238E27FC236}">
                <a16:creationId xmlns:a16="http://schemas.microsoft.com/office/drawing/2014/main" id="{CA3A46DF-501E-4566-A24F-0032A2BA7C97}"/>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365" name="Rechteck 96">
            <a:extLst>
              <a:ext uri="{FF2B5EF4-FFF2-40B4-BE49-F238E27FC236}">
                <a16:creationId xmlns:a16="http://schemas.microsoft.com/office/drawing/2014/main" id="{34D92738-56CC-4FF5-8805-DD7AD9C69364}"/>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366" name="Rechteck 96">
            <a:extLst>
              <a:ext uri="{FF2B5EF4-FFF2-40B4-BE49-F238E27FC236}">
                <a16:creationId xmlns:a16="http://schemas.microsoft.com/office/drawing/2014/main" id="{2791E11A-5C09-43B1-A3E3-417520CB20FA}"/>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367" name="Rechteck 96">
            <a:extLst>
              <a:ext uri="{FF2B5EF4-FFF2-40B4-BE49-F238E27FC236}">
                <a16:creationId xmlns:a16="http://schemas.microsoft.com/office/drawing/2014/main" id="{62A44857-B112-411D-B4A7-06580C61CCC2}"/>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368" name="Rechteck 129">
            <a:extLst>
              <a:ext uri="{FF2B5EF4-FFF2-40B4-BE49-F238E27FC236}">
                <a16:creationId xmlns:a16="http://schemas.microsoft.com/office/drawing/2014/main" id="{DC8FAD99-053E-4CC2-B0DA-0A9EBF68C78A}"/>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369" name="Rechteck 96">
            <a:extLst>
              <a:ext uri="{FF2B5EF4-FFF2-40B4-BE49-F238E27FC236}">
                <a16:creationId xmlns:a16="http://schemas.microsoft.com/office/drawing/2014/main" id="{F494FE57-747C-4192-94C8-F53E7905FAFE}"/>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370" name="Rechteck 96">
            <a:extLst>
              <a:ext uri="{FF2B5EF4-FFF2-40B4-BE49-F238E27FC236}">
                <a16:creationId xmlns:a16="http://schemas.microsoft.com/office/drawing/2014/main" id="{15487EE4-4BBF-443C-83E6-0D3BB9367D94}"/>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372" name="Rechteck 96">
            <a:extLst>
              <a:ext uri="{FF2B5EF4-FFF2-40B4-BE49-F238E27FC236}">
                <a16:creationId xmlns:a16="http://schemas.microsoft.com/office/drawing/2014/main" id="{19F7D2B9-85F5-49A0-9813-E718FE5ECB03}"/>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374" name="Rechteck 96">
            <a:extLst>
              <a:ext uri="{FF2B5EF4-FFF2-40B4-BE49-F238E27FC236}">
                <a16:creationId xmlns:a16="http://schemas.microsoft.com/office/drawing/2014/main" id="{56D5DBF4-C185-4C6C-B94C-E63BA9572B6D}"/>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375" name="Rechteck 96">
            <a:extLst>
              <a:ext uri="{FF2B5EF4-FFF2-40B4-BE49-F238E27FC236}">
                <a16:creationId xmlns:a16="http://schemas.microsoft.com/office/drawing/2014/main" id="{39773448-46C4-4CFC-A6AD-74DC4E427712}"/>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377" name="Rechteck 96">
            <a:extLst>
              <a:ext uri="{FF2B5EF4-FFF2-40B4-BE49-F238E27FC236}">
                <a16:creationId xmlns:a16="http://schemas.microsoft.com/office/drawing/2014/main" id="{32536A1F-A326-4781-A951-622B98737AB2}"/>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378" name="Rechteck 96">
            <a:extLst>
              <a:ext uri="{FF2B5EF4-FFF2-40B4-BE49-F238E27FC236}">
                <a16:creationId xmlns:a16="http://schemas.microsoft.com/office/drawing/2014/main" id="{B5C5FBA9-E044-4181-A63E-2C74C32E2A00}"/>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379" name="Rechteck 96">
            <a:extLst>
              <a:ext uri="{FF2B5EF4-FFF2-40B4-BE49-F238E27FC236}">
                <a16:creationId xmlns:a16="http://schemas.microsoft.com/office/drawing/2014/main" id="{1D670424-27AF-47FE-A073-87104BAF40AD}"/>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sp>
        <p:nvSpPr>
          <p:cNvPr id="226" name="Rechteck 122">
            <a:extLst>
              <a:ext uri="{FF2B5EF4-FFF2-40B4-BE49-F238E27FC236}">
                <a16:creationId xmlns:a16="http://schemas.microsoft.com/office/drawing/2014/main" id="{9DE0EC20-ED4A-46BE-8E40-D0E6CA53EED9}"/>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219" name="Rechteck 122">
            <a:extLst>
              <a:ext uri="{FF2B5EF4-FFF2-40B4-BE49-F238E27FC236}">
                <a16:creationId xmlns:a16="http://schemas.microsoft.com/office/drawing/2014/main" id="{0F98EAD0-503A-47A7-95C6-99E7500AE87C}"/>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sp>
        <p:nvSpPr>
          <p:cNvPr id="231" name="Rechteck 140">
            <a:extLst>
              <a:ext uri="{FF2B5EF4-FFF2-40B4-BE49-F238E27FC236}">
                <a16:creationId xmlns:a16="http://schemas.microsoft.com/office/drawing/2014/main" id="{C31434FA-F410-4C84-A5DC-28F1569688F0}"/>
              </a:ext>
            </a:extLst>
          </p:cNvPr>
          <p:cNvSpPr/>
          <p:nvPr userDrawn="1"/>
        </p:nvSpPr>
        <p:spPr>
          <a:xfrm>
            <a:off x="4385836" y="6400800"/>
            <a:ext cx="2787001" cy="45720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cxnSp>
        <p:nvCxnSpPr>
          <p:cNvPr id="371" name="Gerader Verbinder 144">
            <a:extLst>
              <a:ext uri="{FF2B5EF4-FFF2-40B4-BE49-F238E27FC236}">
                <a16:creationId xmlns:a16="http://schemas.microsoft.com/office/drawing/2014/main" id="{D7D7DF49-F1B7-4652-85B3-F5DD7EC43E66}"/>
              </a:ext>
            </a:extLst>
          </p:cNvPr>
          <p:cNvCxnSpPr>
            <a:cxnSpLocks/>
            <a:endCxn id="256" idx="2"/>
          </p:cNvCxnSpPr>
          <p:nvPr userDrawn="1"/>
        </p:nvCxnSpPr>
        <p:spPr>
          <a:xfrm flipV="1">
            <a:off x="4452762"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26" name="Gerader Verbinder 144">
            <a:extLst>
              <a:ext uri="{FF2B5EF4-FFF2-40B4-BE49-F238E27FC236}">
                <a16:creationId xmlns:a16="http://schemas.microsoft.com/office/drawing/2014/main" id="{414013BF-7C5D-47DE-A44C-BB9D0ECB2B7F}"/>
              </a:ext>
            </a:extLst>
          </p:cNvPr>
          <p:cNvCxnSpPr>
            <a:cxnSpLocks/>
            <a:stCxn id="202" idx="0"/>
            <a:endCxn id="203" idx="2"/>
          </p:cNvCxnSpPr>
          <p:nvPr userDrawn="1"/>
        </p:nvCxnSpPr>
        <p:spPr>
          <a:xfrm flipV="1">
            <a:off x="3708780"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29" name="Gerader Verbinder 144">
            <a:extLst>
              <a:ext uri="{FF2B5EF4-FFF2-40B4-BE49-F238E27FC236}">
                <a16:creationId xmlns:a16="http://schemas.microsoft.com/office/drawing/2014/main" id="{19EAEBFA-A1FB-47FA-A71F-E73D7FBF3556}"/>
              </a:ext>
            </a:extLst>
          </p:cNvPr>
          <p:cNvCxnSpPr>
            <a:cxnSpLocks/>
            <a:stCxn id="190" idx="0"/>
            <a:endCxn id="191" idx="2"/>
          </p:cNvCxnSpPr>
          <p:nvPr userDrawn="1"/>
        </p:nvCxnSpPr>
        <p:spPr>
          <a:xfrm flipV="1">
            <a:off x="2964798"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373" name="Gerader Verbinder 144">
            <a:extLst>
              <a:ext uri="{FF2B5EF4-FFF2-40B4-BE49-F238E27FC236}">
                <a16:creationId xmlns:a16="http://schemas.microsoft.com/office/drawing/2014/main" id="{ACC98408-C432-4EA8-BE52-8D0ED202F6DC}"/>
              </a:ext>
            </a:extLst>
          </p:cNvPr>
          <p:cNvCxnSpPr>
            <a:cxnSpLocks/>
            <a:endCxn id="290" idx="2"/>
          </p:cNvCxnSpPr>
          <p:nvPr userDrawn="1"/>
        </p:nvCxnSpPr>
        <p:spPr>
          <a:xfrm flipV="1">
            <a:off x="5196744"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250" name="Rechteck 141">
            <a:extLst>
              <a:ext uri="{FF2B5EF4-FFF2-40B4-BE49-F238E27FC236}">
                <a16:creationId xmlns:a16="http://schemas.microsoft.com/office/drawing/2014/main" id="{44B67F50-6F5E-4C47-ABE7-2AADEF5B67F8}"/>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190" name="Rechteck 141">
            <a:extLst>
              <a:ext uri="{FF2B5EF4-FFF2-40B4-BE49-F238E27FC236}">
                <a16:creationId xmlns:a16="http://schemas.microsoft.com/office/drawing/2014/main" id="{36063398-2C49-4D1D-90EA-E23175544D25}"/>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202" name="Rechteck 141">
            <a:extLst>
              <a:ext uri="{FF2B5EF4-FFF2-40B4-BE49-F238E27FC236}">
                <a16:creationId xmlns:a16="http://schemas.microsoft.com/office/drawing/2014/main" id="{4A650A8E-8134-4850-910F-BAAC32FDA09A}"/>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234" name="Rechteck 141">
            <a:extLst>
              <a:ext uri="{FF2B5EF4-FFF2-40B4-BE49-F238E27FC236}">
                <a16:creationId xmlns:a16="http://schemas.microsoft.com/office/drawing/2014/main" id="{11403617-4928-41F2-9756-B4A932A22432}"/>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
        <p:nvSpPr>
          <p:cNvPr id="247" name="Rechteck 141">
            <a:extLst>
              <a:ext uri="{FF2B5EF4-FFF2-40B4-BE49-F238E27FC236}">
                <a16:creationId xmlns:a16="http://schemas.microsoft.com/office/drawing/2014/main" id="{1A49FE1C-09EB-4306-AFB8-178856F3834B}"/>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260" name="Rechteck 140">
            <a:extLst>
              <a:ext uri="{FF2B5EF4-FFF2-40B4-BE49-F238E27FC236}">
                <a16:creationId xmlns:a16="http://schemas.microsoft.com/office/drawing/2014/main" id="{3D2533A1-992B-4B3D-8869-C8C77A605CCB}"/>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32" name="Rechteck 140">
            <a:extLst>
              <a:ext uri="{FF2B5EF4-FFF2-40B4-BE49-F238E27FC236}">
                <a16:creationId xmlns:a16="http://schemas.microsoft.com/office/drawing/2014/main" id="{221B9B7D-B654-4B2C-A180-75FDC499E0D8}"/>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sp>
        <p:nvSpPr>
          <p:cNvPr id="238" name="TextBox 237">
            <a:extLst>
              <a:ext uri="{FF2B5EF4-FFF2-40B4-BE49-F238E27FC236}">
                <a16:creationId xmlns:a16="http://schemas.microsoft.com/office/drawing/2014/main" id="{F27C185A-4EA8-4A8D-9F94-C46E15B80651}"/>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240" name="Rechteck 140">
            <a:extLst>
              <a:ext uri="{FF2B5EF4-FFF2-40B4-BE49-F238E27FC236}">
                <a16:creationId xmlns:a16="http://schemas.microsoft.com/office/drawing/2014/main" id="{B86DD3AC-1E6B-45A4-9A24-7408D153D1E8}"/>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41" name="Rechteck 140">
            <a:extLst>
              <a:ext uri="{FF2B5EF4-FFF2-40B4-BE49-F238E27FC236}">
                <a16:creationId xmlns:a16="http://schemas.microsoft.com/office/drawing/2014/main" id="{C3FCBD7E-D979-4F13-AAAD-DCD1E223B535}"/>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43" name="Rechteck 140">
            <a:extLst>
              <a:ext uri="{FF2B5EF4-FFF2-40B4-BE49-F238E27FC236}">
                <a16:creationId xmlns:a16="http://schemas.microsoft.com/office/drawing/2014/main" id="{A576AF6F-C118-4E17-9517-E5A8F318D345}"/>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45" name="Rechteck 140">
            <a:extLst>
              <a:ext uri="{FF2B5EF4-FFF2-40B4-BE49-F238E27FC236}">
                <a16:creationId xmlns:a16="http://schemas.microsoft.com/office/drawing/2014/main" id="{4589A2F1-C552-400A-99DF-93D4BB605BF4}"/>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cxnSp>
        <p:nvCxnSpPr>
          <p:cNvPr id="195" name="Gerader Verbinder 102">
            <a:extLst>
              <a:ext uri="{FF2B5EF4-FFF2-40B4-BE49-F238E27FC236}">
                <a16:creationId xmlns:a16="http://schemas.microsoft.com/office/drawing/2014/main" id="{0274DE2D-E2D4-45E7-9A42-E68E0857242F}"/>
              </a:ext>
            </a:extLst>
          </p:cNvPr>
          <p:cNvCxnSpPr>
            <a:cxnSpLocks/>
            <a:stCxn id="191" idx="0"/>
          </p:cNvCxnSpPr>
          <p:nvPr userDrawn="1"/>
        </p:nvCxnSpPr>
        <p:spPr>
          <a:xfrm flipV="1">
            <a:off x="2964798" y="3495676"/>
            <a:ext cx="0" cy="27029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0" name="Gerader Verbinder 205">
            <a:extLst>
              <a:ext uri="{FF2B5EF4-FFF2-40B4-BE49-F238E27FC236}">
                <a16:creationId xmlns:a16="http://schemas.microsoft.com/office/drawing/2014/main" id="{6DBA8491-95A4-4D56-AF61-5FBEBD06CB81}"/>
              </a:ext>
            </a:extLst>
          </p:cNvPr>
          <p:cNvCxnSpPr>
            <a:cxnSpLocks/>
            <a:stCxn id="203" idx="0"/>
          </p:cNvCxnSpPr>
          <p:nvPr userDrawn="1"/>
        </p:nvCxnSpPr>
        <p:spPr>
          <a:xfrm flipV="1">
            <a:off x="3708780" y="3497242"/>
            <a:ext cx="0" cy="2687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3" name="Gerader Verbinder 205">
            <a:extLst>
              <a:ext uri="{FF2B5EF4-FFF2-40B4-BE49-F238E27FC236}">
                <a16:creationId xmlns:a16="http://schemas.microsoft.com/office/drawing/2014/main" id="{8E901378-BD1C-497A-9ADD-25634674E804}"/>
              </a:ext>
            </a:extLst>
          </p:cNvPr>
          <p:cNvCxnSpPr>
            <a:cxnSpLocks/>
            <a:stCxn id="256" idx="0"/>
          </p:cNvCxnSpPr>
          <p:nvPr userDrawn="1"/>
        </p:nvCxnSpPr>
        <p:spPr>
          <a:xfrm flipV="1">
            <a:off x="4452762" y="3500438"/>
            <a:ext cx="0" cy="26553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36" name="Rechteck 140">
            <a:extLst>
              <a:ext uri="{FF2B5EF4-FFF2-40B4-BE49-F238E27FC236}">
                <a16:creationId xmlns:a16="http://schemas.microsoft.com/office/drawing/2014/main" id="{A7F22DFA-8580-46C9-87F8-4EB6C9D1B1A8}"/>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37" name="Rechteck 140">
            <a:extLst>
              <a:ext uri="{FF2B5EF4-FFF2-40B4-BE49-F238E27FC236}">
                <a16:creationId xmlns:a16="http://schemas.microsoft.com/office/drawing/2014/main" id="{0D8B8AE2-DAD8-447F-8246-7F51A519E10B}"/>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Tree>
    <p:extLst>
      <p:ext uri="{BB962C8B-B14F-4D97-AF65-F5344CB8AC3E}">
        <p14:creationId xmlns:p14="http://schemas.microsoft.com/office/powerpoint/2010/main" val="31856047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NEW GENERATION TRAIN">
    <p:spTree>
      <p:nvGrpSpPr>
        <p:cNvPr id="1" name=""/>
        <p:cNvGrpSpPr/>
        <p:nvPr/>
      </p:nvGrpSpPr>
      <p:grpSpPr>
        <a:xfrm>
          <a:off x="0" y="0"/>
          <a:ext cx="0" cy="0"/>
          <a:chOff x="0" y="0"/>
          <a:chExt cx="0" cy="0"/>
        </a:xfrm>
      </p:grpSpPr>
      <p:pic>
        <p:nvPicPr>
          <p:cNvPr id="180" name="Grafik 2">
            <a:extLst>
              <a:ext uri="{FF2B5EF4-FFF2-40B4-BE49-F238E27FC236}">
                <a16:creationId xmlns:a16="http://schemas.microsoft.com/office/drawing/2014/main" id="{E3302491-E786-469E-A574-792FA2C6575C}"/>
              </a:ext>
            </a:extLst>
          </p:cNvPr>
          <p:cNvPicPr>
            <a:picLocks noChangeAspect="1"/>
          </p:cNvPicPr>
          <p:nvPr userDrawn="1"/>
        </p:nvPicPr>
        <p:blipFill>
          <a:blip r:embed="rId2"/>
          <a:stretch>
            <a:fillRect/>
          </a:stretch>
        </p:blipFill>
        <p:spPr>
          <a:xfrm>
            <a:off x="8446167" y="13104"/>
            <a:ext cx="3606203" cy="602338"/>
          </a:xfrm>
          <a:prstGeom prst="rect">
            <a:avLst/>
          </a:prstGeom>
        </p:spPr>
      </p:pic>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2198"/>
            <a:ext cx="4377394"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68" name="Rechteck 6">
            <a:extLst>
              <a:ext uri="{FF2B5EF4-FFF2-40B4-BE49-F238E27FC236}">
                <a16:creationId xmlns:a16="http://schemas.microsoft.com/office/drawing/2014/main" id="{16BCD0FD-D762-4009-8F99-8725CCE660CD}"/>
              </a:ext>
            </a:extLst>
          </p:cNvPr>
          <p:cNvSpPr/>
          <p:nvPr userDrawn="1"/>
        </p:nvSpPr>
        <p:spPr>
          <a:xfrm>
            <a:off x="0" y="6182862"/>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84" name="TextBox 383">
            <a:extLst>
              <a:ext uri="{FF2B5EF4-FFF2-40B4-BE49-F238E27FC236}">
                <a16:creationId xmlns:a16="http://schemas.microsoft.com/office/drawing/2014/main" id="{288F5986-0911-45FF-94A2-BAB7EA24864E}"/>
              </a:ext>
            </a:extLst>
          </p:cNvPr>
          <p:cNvSpPr txBox="1"/>
          <p:nvPr userDrawn="1"/>
        </p:nvSpPr>
        <p:spPr>
          <a:xfrm>
            <a:off x="10131373" y="1681624"/>
            <a:ext cx="1117243"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Ethernet </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ackbone (ETB)</a:t>
            </a:r>
          </a:p>
        </p:txBody>
      </p:sp>
      <p:sp>
        <p:nvSpPr>
          <p:cNvPr id="385" name="Rechteck 96">
            <a:extLst>
              <a:ext uri="{FF2B5EF4-FFF2-40B4-BE49-F238E27FC236}">
                <a16:creationId xmlns:a16="http://schemas.microsoft.com/office/drawing/2014/main" id="{A9EC0D83-9B4D-4E99-92DB-57BC5473226D}"/>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ETBN</a:t>
            </a:r>
          </a:p>
        </p:txBody>
      </p: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65" name="Rechteck 148">
            <a:extLst>
              <a:ext uri="{FF2B5EF4-FFF2-40B4-BE49-F238E27FC236}">
                <a16:creationId xmlns:a16="http://schemas.microsoft.com/office/drawing/2014/main" id="{5409874D-7CE5-48BC-9EA6-A0144C588AD5}"/>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468" name="Rechteck 148">
            <a:extLst>
              <a:ext uri="{FF2B5EF4-FFF2-40B4-BE49-F238E27FC236}">
                <a16:creationId xmlns:a16="http://schemas.microsoft.com/office/drawing/2014/main" id="{727A6404-007B-4CE0-94F7-7C692370A847}"/>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469" name="Rechteck 148">
            <a:extLst>
              <a:ext uri="{FF2B5EF4-FFF2-40B4-BE49-F238E27FC236}">
                <a16:creationId xmlns:a16="http://schemas.microsoft.com/office/drawing/2014/main" id="{ABA22617-57AB-4ADF-A571-89E8B019535D}"/>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8054"/>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cxnSp>
        <p:nvCxnSpPr>
          <p:cNvPr id="201" name="Gerader Verbinder 139">
            <a:extLst>
              <a:ext uri="{FF2B5EF4-FFF2-40B4-BE49-F238E27FC236}">
                <a16:creationId xmlns:a16="http://schemas.microsoft.com/office/drawing/2014/main" id="{5DF2551F-C4DA-49D0-9F75-6C89C6036434}"/>
              </a:ext>
            </a:extLst>
          </p:cNvPr>
          <p:cNvCxnSpPr>
            <a:cxnSpLocks/>
          </p:cNvCxnSpPr>
          <p:nvPr userDrawn="1"/>
        </p:nvCxnSpPr>
        <p:spPr>
          <a:xfrm flipH="1">
            <a:off x="8966200" y="3987754"/>
            <a:ext cx="361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4" name="Gerader Verbinder 139">
            <a:extLst>
              <a:ext uri="{FF2B5EF4-FFF2-40B4-BE49-F238E27FC236}">
                <a16:creationId xmlns:a16="http://schemas.microsoft.com/office/drawing/2014/main" id="{3F6953B3-2828-435E-A46C-C5EBD5D70B33}"/>
              </a:ext>
            </a:extLst>
          </p:cNvPr>
          <p:cNvCxnSpPr>
            <a:cxnSpLocks/>
            <a:stCxn id="203" idx="2"/>
            <a:endCxn id="206" idx="1"/>
          </p:cNvCxnSpPr>
          <p:nvPr userDrawn="1"/>
        </p:nvCxnSpPr>
        <p:spPr>
          <a:xfrm>
            <a:off x="9457580" y="4469166"/>
            <a:ext cx="849645" cy="11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6" name="Rechteck 122">
            <a:extLst>
              <a:ext uri="{FF2B5EF4-FFF2-40B4-BE49-F238E27FC236}">
                <a16:creationId xmlns:a16="http://schemas.microsoft.com/office/drawing/2014/main" id="{E0A6128A-30EB-4C94-9DDA-1A95754BE011}"/>
              </a:ext>
            </a:extLst>
          </p:cNvPr>
          <p:cNvSpPr/>
          <p:nvPr userDrawn="1"/>
        </p:nvSpPr>
        <p:spPr>
          <a:xfrm>
            <a:off x="10307225" y="4290340"/>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900" kern="1200">
                <a:solidFill>
                  <a:schemeClr val="bg1"/>
                </a:solidFill>
                <a:latin typeface="Calibri" panose="020F0502020204030204" pitchFamily="34" charset="0"/>
                <a:ea typeface="+mn-ea"/>
                <a:cs typeface="Calibri" panose="020F0502020204030204" pitchFamily="34" charset="0"/>
              </a:rPr>
              <a:t>Aux. Train Control Systems (A-TCMS)</a:t>
            </a:r>
            <a:endParaRPr lang="en-GB" sz="800" kern="1200">
              <a:solidFill>
                <a:schemeClr val="bg1"/>
              </a:solidFill>
              <a:latin typeface="Calibri" panose="020F0502020204030204" pitchFamily="34" charset="0"/>
              <a:ea typeface="+mn-ea"/>
              <a:cs typeface="Calibri" panose="020F0502020204030204" pitchFamily="34" charset="0"/>
            </a:endParaRPr>
          </a:p>
        </p:txBody>
      </p:sp>
      <p:sp>
        <p:nvSpPr>
          <p:cNvPr id="224" name="Rectangle 223">
            <a:extLst>
              <a:ext uri="{FF2B5EF4-FFF2-40B4-BE49-F238E27FC236}">
                <a16:creationId xmlns:a16="http://schemas.microsoft.com/office/drawing/2014/main" id="{BBA51774-6995-4BF0-9D0D-5E33BD2E46CF}"/>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cxnSp>
        <p:nvCxnSpPr>
          <p:cNvPr id="225" name="Gerader Verbinder 139">
            <a:extLst>
              <a:ext uri="{FF2B5EF4-FFF2-40B4-BE49-F238E27FC236}">
                <a16:creationId xmlns:a16="http://schemas.microsoft.com/office/drawing/2014/main" id="{54166482-2E56-4961-8934-943F1574CB0A}"/>
              </a:ext>
            </a:extLst>
          </p:cNvPr>
          <p:cNvCxnSpPr>
            <a:cxnSpLocks/>
          </p:cNvCxnSpPr>
          <p:nvPr userDrawn="1"/>
        </p:nvCxnSpPr>
        <p:spPr>
          <a:xfrm flipH="1">
            <a:off x="8961120" y="4290340"/>
            <a:ext cx="35932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7" name="Rechteck 140">
            <a:extLst>
              <a:ext uri="{FF2B5EF4-FFF2-40B4-BE49-F238E27FC236}">
                <a16:creationId xmlns:a16="http://schemas.microsoft.com/office/drawing/2014/main" id="{A9C2DA0C-65FF-4276-92AA-A0536385D2B7}"/>
              </a:ext>
            </a:extLst>
          </p:cNvPr>
          <p:cNvSpPr/>
          <p:nvPr userDrawn="1"/>
        </p:nvSpPr>
        <p:spPr>
          <a:xfrm>
            <a:off x="9717928" y="4437248"/>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1" name="Rechteck 140">
            <a:extLst>
              <a:ext uri="{FF2B5EF4-FFF2-40B4-BE49-F238E27FC236}">
                <a16:creationId xmlns:a16="http://schemas.microsoft.com/office/drawing/2014/main" id="{5652B83E-DEF1-4950-B3C1-B37BC3D25BAA}"/>
              </a:ext>
            </a:extLst>
          </p:cNvPr>
          <p:cNvSpPr/>
          <p:nvPr userDrawn="1"/>
        </p:nvSpPr>
        <p:spPr>
          <a:xfrm>
            <a:off x="9917791"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2" name="Rechteck 140">
            <a:extLst>
              <a:ext uri="{FF2B5EF4-FFF2-40B4-BE49-F238E27FC236}">
                <a16:creationId xmlns:a16="http://schemas.microsoft.com/office/drawing/2014/main" id="{58F44F76-32B8-47F9-8112-F292175F1345}"/>
              </a:ext>
            </a:extLst>
          </p:cNvPr>
          <p:cNvSpPr/>
          <p:nvPr userDrawn="1"/>
        </p:nvSpPr>
        <p:spPr>
          <a:xfrm>
            <a:off x="9524849"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3" name="Rechteck 140">
            <a:extLst>
              <a:ext uri="{FF2B5EF4-FFF2-40B4-BE49-F238E27FC236}">
                <a16:creationId xmlns:a16="http://schemas.microsoft.com/office/drawing/2014/main" id="{1037ABDD-6036-4A2F-8A20-040CAF9CCFC9}"/>
              </a:ext>
            </a:extLst>
          </p:cNvPr>
          <p:cNvSpPr/>
          <p:nvPr userDrawn="1"/>
        </p:nvSpPr>
        <p:spPr>
          <a:xfrm>
            <a:off x="9524849" y="4762096"/>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4" name="Rechteck 140">
            <a:extLst>
              <a:ext uri="{FF2B5EF4-FFF2-40B4-BE49-F238E27FC236}">
                <a16:creationId xmlns:a16="http://schemas.microsoft.com/office/drawing/2014/main" id="{F3D88D81-D6E5-4E9A-82D9-A97D51489C8C}"/>
              </a:ext>
            </a:extLst>
          </p:cNvPr>
          <p:cNvSpPr/>
          <p:nvPr userDrawn="1"/>
        </p:nvSpPr>
        <p:spPr>
          <a:xfrm>
            <a:off x="9923124" y="4762096"/>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03" name="Rechteck: abgerundete Ecken 52">
            <a:extLst>
              <a:ext uri="{FF2B5EF4-FFF2-40B4-BE49-F238E27FC236}">
                <a16:creationId xmlns:a16="http://schemas.microsoft.com/office/drawing/2014/main" id="{D8EEA167-BF36-4A80-ACA0-DA70B26D377A}"/>
              </a:ext>
            </a:extLst>
          </p:cNvPr>
          <p:cNvSpPr/>
          <p:nvPr userDrawn="1"/>
        </p:nvSpPr>
        <p:spPr>
          <a:xfrm rot="16200000">
            <a:off x="9083861" y="4379166"/>
            <a:ext cx="567437"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Aux Net</a:t>
            </a:r>
            <a:endParaRPr lang="en-GB" sz="1200" baseline="0">
              <a:solidFill>
                <a:schemeClr val="bg1"/>
              </a:solidFill>
              <a:latin typeface="Calibri" panose="020F0502020204030204" pitchFamily="34" charset="0"/>
              <a:cs typeface="Calibri" panose="020F0502020204030204" pitchFamily="34" charset="0"/>
            </a:endParaRPr>
          </a:p>
        </p:txBody>
      </p:sp>
      <p:sp>
        <p:nvSpPr>
          <p:cNvPr id="202" name="Rechteck: abgerundete Ecken 52">
            <a:extLst>
              <a:ext uri="{FF2B5EF4-FFF2-40B4-BE49-F238E27FC236}">
                <a16:creationId xmlns:a16="http://schemas.microsoft.com/office/drawing/2014/main" id="{8FC59D48-8E36-4B94-8D20-79EF7A67D0E0}"/>
              </a:ext>
            </a:extLst>
          </p:cNvPr>
          <p:cNvSpPr/>
          <p:nvPr userDrawn="1"/>
        </p:nvSpPr>
        <p:spPr>
          <a:xfrm rot="16200000">
            <a:off x="9088099" y="3758054"/>
            <a:ext cx="563158"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Op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81" name="Gerader Verbinder 266">
            <a:extLst>
              <a:ext uri="{FF2B5EF4-FFF2-40B4-BE49-F238E27FC236}">
                <a16:creationId xmlns:a16="http://schemas.microsoft.com/office/drawing/2014/main" id="{4F3E58DE-3CD9-47AF-9F47-FB08023DDCD0}"/>
              </a:ext>
            </a:extLst>
          </p:cNvPr>
          <p:cNvCxnSpPr>
            <a:cxnSpLocks/>
          </p:cNvCxnSpPr>
          <p:nvPr userDrawn="1"/>
        </p:nvCxnSpPr>
        <p:spPr>
          <a:xfrm flipH="1">
            <a:off x="9359900" y="2461261"/>
            <a:ext cx="94234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74" name="Gerader Verbinder 266">
            <a:extLst>
              <a:ext uri="{FF2B5EF4-FFF2-40B4-BE49-F238E27FC236}">
                <a16:creationId xmlns:a16="http://schemas.microsoft.com/office/drawing/2014/main" id="{39DA2604-EF58-430D-B921-777884571311}"/>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83" name="Gerader Verbinder 205">
            <a:extLst>
              <a:ext uri="{FF2B5EF4-FFF2-40B4-BE49-F238E27FC236}">
                <a16:creationId xmlns:a16="http://schemas.microsoft.com/office/drawing/2014/main" id="{6E473A45-4C95-453F-B71A-C89331A2CD81}"/>
              </a:ext>
            </a:extLst>
          </p:cNvPr>
          <p:cNvCxnSpPr>
            <a:cxnSpLocks/>
          </p:cNvCxnSpPr>
          <p:nvPr userDrawn="1"/>
        </p:nvCxnSpPr>
        <p:spPr>
          <a:xfrm flipV="1">
            <a:off x="4452872" y="3495675"/>
            <a:ext cx="0" cy="27029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5" name="Gerader Verbinder 171">
            <a:extLst>
              <a:ext uri="{FF2B5EF4-FFF2-40B4-BE49-F238E27FC236}">
                <a16:creationId xmlns:a16="http://schemas.microsoft.com/office/drawing/2014/main" id="{1FE712CA-4910-41D9-B736-C9098F4226A6}"/>
              </a:ext>
            </a:extLst>
          </p:cNvPr>
          <p:cNvCxnSpPr>
            <a:cxnSpLocks/>
          </p:cNvCxnSpPr>
          <p:nvPr userDrawn="1"/>
        </p:nvCxnSpPr>
        <p:spPr>
          <a:xfrm flipV="1">
            <a:off x="8217032" y="5527979"/>
            <a:ext cx="0" cy="144868"/>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7" name="Gerader Verbinder 196">
            <a:extLst>
              <a:ext uri="{FF2B5EF4-FFF2-40B4-BE49-F238E27FC236}">
                <a16:creationId xmlns:a16="http://schemas.microsoft.com/office/drawing/2014/main" id="{D23BA9C9-C80D-43C3-B5CC-434046F9A7B5}"/>
              </a:ext>
            </a:extLst>
          </p:cNvPr>
          <p:cNvCxnSpPr>
            <a:cxnSpLocks/>
            <a:endCxn id="309"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8" name="Gerader Verbinder 144">
            <a:extLst>
              <a:ext uri="{FF2B5EF4-FFF2-40B4-BE49-F238E27FC236}">
                <a16:creationId xmlns:a16="http://schemas.microsoft.com/office/drawing/2014/main" id="{5323DD0C-4CDA-4D64-BDBF-EA23CA5AC5CA}"/>
              </a:ext>
            </a:extLst>
          </p:cNvPr>
          <p:cNvCxnSpPr>
            <a:cxnSpLocks/>
            <a:stCxn id="309" idx="0"/>
            <a:endCxn id="310"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9" name="Rechteck 141">
            <a:extLst>
              <a:ext uri="{FF2B5EF4-FFF2-40B4-BE49-F238E27FC236}">
                <a16:creationId xmlns:a16="http://schemas.microsoft.com/office/drawing/2014/main" id="{EEFF4D82-5823-41B9-86D0-AFB8901C1D55}"/>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310" name="Rechteck 278">
            <a:extLst>
              <a:ext uri="{FF2B5EF4-FFF2-40B4-BE49-F238E27FC236}">
                <a16:creationId xmlns:a16="http://schemas.microsoft.com/office/drawing/2014/main" id="{F1F00993-0B51-4D9E-98DC-DB389A8A4822}"/>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cxnSp>
        <p:nvCxnSpPr>
          <p:cNvPr id="311" name="Gerader Verbinder 144">
            <a:extLst>
              <a:ext uri="{FF2B5EF4-FFF2-40B4-BE49-F238E27FC236}">
                <a16:creationId xmlns:a16="http://schemas.microsoft.com/office/drawing/2014/main" id="{D505BBCC-DA62-404A-AEF6-B315F0848331}"/>
              </a:ext>
            </a:extLst>
          </p:cNvPr>
          <p:cNvCxnSpPr>
            <a:cxnSpLocks/>
            <a:endCxn id="310" idx="0"/>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7" name="Gerader Verbinder 144">
            <a:extLst>
              <a:ext uri="{FF2B5EF4-FFF2-40B4-BE49-F238E27FC236}">
                <a16:creationId xmlns:a16="http://schemas.microsoft.com/office/drawing/2014/main" id="{68F7B989-6E5A-4D10-8F14-78CEDC755246}"/>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2" name="Gerader Verbinder 139">
            <a:extLst>
              <a:ext uri="{FF2B5EF4-FFF2-40B4-BE49-F238E27FC236}">
                <a16:creationId xmlns:a16="http://schemas.microsoft.com/office/drawing/2014/main" id="{56C18A8D-52A2-46C9-A974-A421C70B7D4F}"/>
              </a:ext>
            </a:extLst>
          </p:cNvPr>
          <p:cNvCxnSpPr>
            <a:cxnSpLocks/>
          </p:cNvCxnSpPr>
          <p:nvPr userDrawn="1"/>
        </p:nvCxnSpPr>
        <p:spPr>
          <a:xfrm flipV="1">
            <a:off x="8409085" y="3498574"/>
            <a:ext cx="0" cy="38762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3" name="Rechteck 57">
            <a:extLst>
              <a:ext uri="{FF2B5EF4-FFF2-40B4-BE49-F238E27FC236}">
                <a16:creationId xmlns:a16="http://schemas.microsoft.com/office/drawing/2014/main" id="{B4A7BA51-7875-432F-BE58-D258D9175A0B}"/>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176" name="Gerader Verbinder 139">
            <a:extLst>
              <a:ext uri="{FF2B5EF4-FFF2-40B4-BE49-F238E27FC236}">
                <a16:creationId xmlns:a16="http://schemas.microsoft.com/office/drawing/2014/main" id="{BCD69D1D-3DB0-4DF7-818A-CE3E2A714240}"/>
              </a:ext>
            </a:extLst>
          </p:cNvPr>
          <p:cNvCxnSpPr>
            <a:cxnSpLocks/>
            <a:stCxn id="173"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98" name="Rechteck 96">
            <a:extLst>
              <a:ext uri="{FF2B5EF4-FFF2-40B4-BE49-F238E27FC236}">
                <a16:creationId xmlns:a16="http://schemas.microsoft.com/office/drawing/2014/main" id="{6B91D9D9-7612-4141-B88A-9F43DB6744EA}"/>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300" name="Gerader Verbinder 266">
            <a:extLst>
              <a:ext uri="{FF2B5EF4-FFF2-40B4-BE49-F238E27FC236}">
                <a16:creationId xmlns:a16="http://schemas.microsoft.com/office/drawing/2014/main" id="{7046E39A-44C7-4522-8CB2-3992B5FB8B61}"/>
              </a:ext>
            </a:extLst>
          </p:cNvPr>
          <p:cNvCxnSpPr>
            <a:cxnSpLocks/>
            <a:stCxn id="179" idx="0"/>
            <a:endCxn id="298"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79" name="Rechteck: abgerundete Ecken 52">
            <a:extLst>
              <a:ext uri="{FF2B5EF4-FFF2-40B4-BE49-F238E27FC236}">
                <a16:creationId xmlns:a16="http://schemas.microsoft.com/office/drawing/2014/main" id="{7E8E088E-FE2A-4762-BF40-618A2CF39DB6}"/>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90" name="Gerader Verbinder 266">
            <a:extLst>
              <a:ext uri="{FF2B5EF4-FFF2-40B4-BE49-F238E27FC236}">
                <a16:creationId xmlns:a16="http://schemas.microsoft.com/office/drawing/2014/main" id="{B4B50C34-ADCC-48E3-8203-D909A7FBE49D}"/>
              </a:ext>
            </a:extLst>
          </p:cNvPr>
          <p:cNvCxnSpPr>
            <a:cxnSpLocks/>
          </p:cNvCxnSpPr>
          <p:nvPr userDrawn="1"/>
        </p:nvCxnSpPr>
        <p:spPr>
          <a:xfrm flipV="1">
            <a:off x="3336869" y="3087666"/>
            <a:ext cx="0" cy="23484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38" name="Rechteck 96">
            <a:extLst>
              <a:ext uri="{FF2B5EF4-FFF2-40B4-BE49-F238E27FC236}">
                <a16:creationId xmlns:a16="http://schemas.microsoft.com/office/drawing/2014/main" id="{AC0B9EA3-28E0-4F54-ABD8-DADA439C402C}"/>
              </a:ext>
            </a:extLst>
          </p:cNvPr>
          <p:cNvSpPr/>
          <p:nvPr userDrawn="1"/>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340" name="Rechteck 96">
            <a:extLst>
              <a:ext uri="{FF2B5EF4-FFF2-40B4-BE49-F238E27FC236}">
                <a16:creationId xmlns:a16="http://schemas.microsoft.com/office/drawing/2014/main" id="{07570663-AB4C-4C37-9037-6135F1932BE7}"/>
              </a:ext>
            </a:extLst>
          </p:cNvPr>
          <p:cNvSpPr/>
          <p:nvPr userDrawn="1"/>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Safe Computing Platform (SCP)</a:t>
            </a:r>
          </a:p>
        </p:txBody>
      </p:sp>
      <p:sp>
        <p:nvSpPr>
          <p:cNvPr id="341" name="Rechteck 57">
            <a:extLst>
              <a:ext uri="{FF2B5EF4-FFF2-40B4-BE49-F238E27FC236}">
                <a16:creationId xmlns:a16="http://schemas.microsoft.com/office/drawing/2014/main" id="{1F1803F8-0FBA-44C3-872A-626A2C3B4FD3}"/>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130" name="Rechteck 129">
            <a:extLst>
              <a:ext uri="{FF2B5EF4-FFF2-40B4-BE49-F238E27FC236}">
                <a16:creationId xmlns:a16="http://schemas.microsoft.com/office/drawing/2014/main" id="{A0468F3D-73FD-4539-AD90-2A27C295F431}"/>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131" name="Rechteck 96">
            <a:extLst>
              <a:ext uri="{FF2B5EF4-FFF2-40B4-BE49-F238E27FC236}">
                <a16:creationId xmlns:a16="http://schemas.microsoft.com/office/drawing/2014/main" id="{CB05BC7F-14D1-4F23-8517-0531ABEE88F4}"/>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132" name="Rechteck 96">
            <a:extLst>
              <a:ext uri="{FF2B5EF4-FFF2-40B4-BE49-F238E27FC236}">
                <a16:creationId xmlns:a16="http://schemas.microsoft.com/office/drawing/2014/main" id="{F476ED1E-766A-4CF2-A338-24D4445F7166}"/>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133" name="Rechteck 96">
            <a:extLst>
              <a:ext uri="{FF2B5EF4-FFF2-40B4-BE49-F238E27FC236}">
                <a16:creationId xmlns:a16="http://schemas.microsoft.com/office/drawing/2014/main" id="{0B9874D2-8922-4E37-8550-C1FC30CD18E0}"/>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134" name="Rechteck 96">
            <a:extLst>
              <a:ext uri="{FF2B5EF4-FFF2-40B4-BE49-F238E27FC236}">
                <a16:creationId xmlns:a16="http://schemas.microsoft.com/office/drawing/2014/main" id="{AE7BB904-F36D-4887-90E0-00FDEA3B4528}"/>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135" name="Rechteck 96">
            <a:extLst>
              <a:ext uri="{FF2B5EF4-FFF2-40B4-BE49-F238E27FC236}">
                <a16:creationId xmlns:a16="http://schemas.microsoft.com/office/drawing/2014/main" id="{8B167B0D-17B4-45AB-8A2C-E4F2D0996FB0}"/>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136" name="Rechteck 96">
            <a:extLst>
              <a:ext uri="{FF2B5EF4-FFF2-40B4-BE49-F238E27FC236}">
                <a16:creationId xmlns:a16="http://schemas.microsoft.com/office/drawing/2014/main" id="{598CDACF-0190-4785-8ADF-E2951D1194D1}"/>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137" name="Rechteck 96">
            <a:extLst>
              <a:ext uri="{FF2B5EF4-FFF2-40B4-BE49-F238E27FC236}">
                <a16:creationId xmlns:a16="http://schemas.microsoft.com/office/drawing/2014/main" id="{614AFC4A-6D79-4668-84C2-E55B1F8705EF}"/>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138" name="Rechteck 96">
            <a:extLst>
              <a:ext uri="{FF2B5EF4-FFF2-40B4-BE49-F238E27FC236}">
                <a16:creationId xmlns:a16="http://schemas.microsoft.com/office/drawing/2014/main" id="{B87ABC10-9EF6-4461-B564-E6C3C8AA6390}"/>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139" name="Rechteck 96">
            <a:extLst>
              <a:ext uri="{FF2B5EF4-FFF2-40B4-BE49-F238E27FC236}">
                <a16:creationId xmlns:a16="http://schemas.microsoft.com/office/drawing/2014/main" id="{70643EF2-C653-4A09-AD73-2B7B4896D6AF}"/>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140" name="Rechteck 96">
            <a:extLst>
              <a:ext uri="{FF2B5EF4-FFF2-40B4-BE49-F238E27FC236}">
                <a16:creationId xmlns:a16="http://schemas.microsoft.com/office/drawing/2014/main" id="{8D7DDEF3-E3C5-4002-A116-D330F8C032D2}"/>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141" name="Rechteck 129">
            <a:extLst>
              <a:ext uri="{FF2B5EF4-FFF2-40B4-BE49-F238E27FC236}">
                <a16:creationId xmlns:a16="http://schemas.microsoft.com/office/drawing/2014/main" id="{16606A01-B37C-42FB-98CF-21D0F1302833}"/>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142" name="Rechteck 96">
            <a:extLst>
              <a:ext uri="{FF2B5EF4-FFF2-40B4-BE49-F238E27FC236}">
                <a16:creationId xmlns:a16="http://schemas.microsoft.com/office/drawing/2014/main" id="{BCD55F8E-9376-4AB4-82A6-088F6B45A099}"/>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145" name="Rechteck 96">
            <a:extLst>
              <a:ext uri="{FF2B5EF4-FFF2-40B4-BE49-F238E27FC236}">
                <a16:creationId xmlns:a16="http://schemas.microsoft.com/office/drawing/2014/main" id="{E63182F4-AB0B-4FFB-A960-F9ADE942E3F1}"/>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146" name="Rechteck 96">
            <a:extLst>
              <a:ext uri="{FF2B5EF4-FFF2-40B4-BE49-F238E27FC236}">
                <a16:creationId xmlns:a16="http://schemas.microsoft.com/office/drawing/2014/main" id="{6E86847B-1561-440D-98CC-8BF600372543}"/>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147" name="Rechteck 96">
            <a:extLst>
              <a:ext uri="{FF2B5EF4-FFF2-40B4-BE49-F238E27FC236}">
                <a16:creationId xmlns:a16="http://schemas.microsoft.com/office/drawing/2014/main" id="{3057CA55-91C7-4497-8C85-5C2856AA8964}"/>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148" name="Rechteck 96">
            <a:extLst>
              <a:ext uri="{FF2B5EF4-FFF2-40B4-BE49-F238E27FC236}">
                <a16:creationId xmlns:a16="http://schemas.microsoft.com/office/drawing/2014/main" id="{DC3F67F0-C432-487E-B050-1618E5A9F18D}"/>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149" name="Rechteck 96">
            <a:extLst>
              <a:ext uri="{FF2B5EF4-FFF2-40B4-BE49-F238E27FC236}">
                <a16:creationId xmlns:a16="http://schemas.microsoft.com/office/drawing/2014/main" id="{EF0D3530-DB7E-427F-8352-66546D8DF7BC}"/>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150" name="Rechteck 96">
            <a:extLst>
              <a:ext uri="{FF2B5EF4-FFF2-40B4-BE49-F238E27FC236}">
                <a16:creationId xmlns:a16="http://schemas.microsoft.com/office/drawing/2014/main" id="{7482D313-13FB-49C5-AA7B-B83FB175615E}"/>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grpSp>
        <p:nvGrpSpPr>
          <p:cNvPr id="155" name="Group 154">
            <a:extLst>
              <a:ext uri="{FF2B5EF4-FFF2-40B4-BE49-F238E27FC236}">
                <a16:creationId xmlns:a16="http://schemas.microsoft.com/office/drawing/2014/main" id="{82B8DE10-BD0E-4715-824A-9EB073588F8A}"/>
              </a:ext>
            </a:extLst>
          </p:cNvPr>
          <p:cNvGrpSpPr/>
          <p:nvPr userDrawn="1"/>
        </p:nvGrpSpPr>
        <p:grpSpPr>
          <a:xfrm>
            <a:off x="7902032" y="4764881"/>
            <a:ext cx="630000" cy="763098"/>
            <a:chOff x="9322291" y="4764881"/>
            <a:chExt cx="630000" cy="763098"/>
          </a:xfrm>
          <a:solidFill>
            <a:schemeClr val="tx1"/>
          </a:solidFill>
        </p:grpSpPr>
        <p:sp>
          <p:nvSpPr>
            <p:cNvPr id="157" name="Rechteck 141">
              <a:extLst>
                <a:ext uri="{FF2B5EF4-FFF2-40B4-BE49-F238E27FC236}">
                  <a16:creationId xmlns:a16="http://schemas.microsoft.com/office/drawing/2014/main" id="{34835D84-29B2-4D64-9753-754B72B9DBB7}"/>
                </a:ext>
              </a:extLst>
            </p:cNvPr>
            <p:cNvSpPr/>
            <p:nvPr userDrawn="1"/>
          </p:nvSpPr>
          <p:spPr>
            <a:xfrm>
              <a:off x="9322291" y="5347979"/>
              <a:ext cx="630000" cy="180000"/>
            </a:xfrm>
            <a:prstGeom prst="rect">
              <a:avLst/>
            </a:prstGeom>
            <a:grp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158" name="Rechteck 278">
              <a:extLst>
                <a:ext uri="{FF2B5EF4-FFF2-40B4-BE49-F238E27FC236}">
                  <a16:creationId xmlns:a16="http://schemas.microsoft.com/office/drawing/2014/main" id="{1D56265C-69EB-42E6-995B-36AB950DED25}"/>
                </a:ext>
              </a:extLst>
            </p:cNvPr>
            <p:cNvSpPr/>
            <p:nvPr userDrawn="1"/>
          </p:nvSpPr>
          <p:spPr>
            <a:xfrm>
              <a:off x="9322291" y="4913749"/>
              <a:ext cx="630000" cy="360000"/>
            </a:xfrm>
            <a:prstGeom prst="rect">
              <a:avLst/>
            </a:prstGeom>
            <a:grp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159" name="Gerader Verbinder 144">
              <a:extLst>
                <a:ext uri="{FF2B5EF4-FFF2-40B4-BE49-F238E27FC236}">
                  <a16:creationId xmlns:a16="http://schemas.microsoft.com/office/drawing/2014/main" id="{F109D172-0870-49DD-A1FF-0FB0A21B1389}"/>
                </a:ext>
              </a:extLst>
            </p:cNvPr>
            <p:cNvCxnSpPr>
              <a:cxnSpLocks/>
              <a:stCxn id="158" idx="0"/>
            </p:cNvCxnSpPr>
            <p:nvPr userDrawn="1"/>
          </p:nvCxnSpPr>
          <p:spPr>
            <a:xfrm flipV="1">
              <a:off x="9637291" y="4764881"/>
              <a:ext cx="0" cy="148868"/>
            </a:xfrm>
            <a:prstGeom prst="line">
              <a:avLst/>
            </a:prstGeom>
            <a:grpFill/>
            <a:ln w="9525">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156" name="Gerader Verbinder 144">
            <a:extLst>
              <a:ext uri="{FF2B5EF4-FFF2-40B4-BE49-F238E27FC236}">
                <a16:creationId xmlns:a16="http://schemas.microsoft.com/office/drawing/2014/main" id="{33F8C226-BE7F-41EF-AB6F-9CBB007AB92B}"/>
              </a:ext>
            </a:extLst>
          </p:cNvPr>
          <p:cNvCxnSpPr>
            <a:cxnSpLocks/>
            <a:stCxn id="157" idx="0"/>
            <a:endCxn id="158"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60" name="Rechteck 132">
            <a:extLst>
              <a:ext uri="{FF2B5EF4-FFF2-40B4-BE49-F238E27FC236}">
                <a16:creationId xmlns:a16="http://schemas.microsoft.com/office/drawing/2014/main" id="{37BDA99E-DD0A-46BB-A8E9-9998C2A7E5D0}"/>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161" name="Gerader Verbinder 196">
            <a:extLst>
              <a:ext uri="{FF2B5EF4-FFF2-40B4-BE49-F238E27FC236}">
                <a16:creationId xmlns:a16="http://schemas.microsoft.com/office/drawing/2014/main" id="{7FF29F04-E479-4371-80C3-AEF32F5A1CB2}"/>
              </a:ext>
            </a:extLst>
          </p:cNvPr>
          <p:cNvCxnSpPr>
            <a:cxnSpLocks/>
            <a:stCxn id="160" idx="0"/>
            <a:endCxn id="162"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62" name="Rechteck 141">
            <a:extLst>
              <a:ext uri="{FF2B5EF4-FFF2-40B4-BE49-F238E27FC236}">
                <a16:creationId xmlns:a16="http://schemas.microsoft.com/office/drawing/2014/main" id="{B77A3DCC-CE20-4359-A734-5C1D27C16FAE}"/>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163" name="Gerader Verbinder 142">
            <a:extLst>
              <a:ext uri="{FF2B5EF4-FFF2-40B4-BE49-F238E27FC236}">
                <a16:creationId xmlns:a16="http://schemas.microsoft.com/office/drawing/2014/main" id="{A904E971-91D8-4574-948D-A917ABD7A24F}"/>
              </a:ext>
            </a:extLst>
          </p:cNvPr>
          <p:cNvCxnSpPr>
            <a:cxnSpLocks/>
            <a:stCxn id="162" idx="0"/>
            <a:endCxn id="164"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64" name="Rechteck 207">
            <a:extLst>
              <a:ext uri="{FF2B5EF4-FFF2-40B4-BE49-F238E27FC236}">
                <a16:creationId xmlns:a16="http://schemas.microsoft.com/office/drawing/2014/main" id="{E5CCECC8-51E9-437A-8F62-83C43645AE18}"/>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165" name="Rechteck 207">
            <a:extLst>
              <a:ext uri="{FF2B5EF4-FFF2-40B4-BE49-F238E27FC236}">
                <a16:creationId xmlns:a16="http://schemas.microsoft.com/office/drawing/2014/main" id="{0B3645C8-6E0E-4372-A509-6DAE3E809286}"/>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166" name="Rechteck 145">
            <a:extLst>
              <a:ext uri="{FF2B5EF4-FFF2-40B4-BE49-F238E27FC236}">
                <a16:creationId xmlns:a16="http://schemas.microsoft.com/office/drawing/2014/main" id="{0147699C-CEF9-4A01-9D1B-442C10D0E501}"/>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167" name="Rechteck 134">
            <a:extLst>
              <a:ext uri="{FF2B5EF4-FFF2-40B4-BE49-F238E27FC236}">
                <a16:creationId xmlns:a16="http://schemas.microsoft.com/office/drawing/2014/main" id="{FBEC6428-5081-4402-8AAC-19AB61929E9A}"/>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169" name="Gerader Verbinder 193">
            <a:extLst>
              <a:ext uri="{FF2B5EF4-FFF2-40B4-BE49-F238E27FC236}">
                <a16:creationId xmlns:a16="http://schemas.microsoft.com/office/drawing/2014/main" id="{94D23D95-9CBB-4123-BCB8-7CBDF8AFD44D}"/>
              </a:ext>
            </a:extLst>
          </p:cNvPr>
          <p:cNvCxnSpPr>
            <a:cxnSpLocks/>
            <a:endCxn id="166"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70" name="Rechteck 145">
            <a:extLst>
              <a:ext uri="{FF2B5EF4-FFF2-40B4-BE49-F238E27FC236}">
                <a16:creationId xmlns:a16="http://schemas.microsoft.com/office/drawing/2014/main" id="{C65BE22A-D58D-4DE8-B850-FECE4BA5561F}"/>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171" name="Gerader Verbinder 193">
            <a:extLst>
              <a:ext uri="{FF2B5EF4-FFF2-40B4-BE49-F238E27FC236}">
                <a16:creationId xmlns:a16="http://schemas.microsoft.com/office/drawing/2014/main" id="{9981CA0D-7FAC-4409-B71E-5648A5C5EE5F}"/>
              </a:ext>
            </a:extLst>
          </p:cNvPr>
          <p:cNvCxnSpPr>
            <a:cxnSpLocks/>
            <a:endCxn id="170"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77" name="Rechteck 134">
            <a:extLst>
              <a:ext uri="{FF2B5EF4-FFF2-40B4-BE49-F238E27FC236}">
                <a16:creationId xmlns:a16="http://schemas.microsoft.com/office/drawing/2014/main" id="{938BD8C6-E248-4A5F-BA6B-7221CBFBAD71}"/>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178" name="Gerader Verbinder 193">
            <a:extLst>
              <a:ext uri="{FF2B5EF4-FFF2-40B4-BE49-F238E27FC236}">
                <a16:creationId xmlns:a16="http://schemas.microsoft.com/office/drawing/2014/main" id="{DE961858-D23C-4601-9114-7ACA45B5E849}"/>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182" name="Rechteck 148">
            <a:extLst>
              <a:ext uri="{FF2B5EF4-FFF2-40B4-BE49-F238E27FC236}">
                <a16:creationId xmlns:a16="http://schemas.microsoft.com/office/drawing/2014/main" id="{C9BEEE1F-CAFB-45DA-B3D6-CE4E37751F8C}"/>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183" name="Gerader Verbinder 193">
            <a:extLst>
              <a:ext uri="{FF2B5EF4-FFF2-40B4-BE49-F238E27FC236}">
                <a16:creationId xmlns:a16="http://schemas.microsoft.com/office/drawing/2014/main" id="{0526C027-786B-4366-AE97-49481E7C0760}"/>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184" name="Gerader Verbinder 193">
            <a:extLst>
              <a:ext uri="{FF2B5EF4-FFF2-40B4-BE49-F238E27FC236}">
                <a16:creationId xmlns:a16="http://schemas.microsoft.com/office/drawing/2014/main" id="{B631A0BA-16B1-4626-A1DD-A5E1FDAB1CD2}"/>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186" name="Gerader Verbinder 193">
            <a:extLst>
              <a:ext uri="{FF2B5EF4-FFF2-40B4-BE49-F238E27FC236}">
                <a16:creationId xmlns:a16="http://schemas.microsoft.com/office/drawing/2014/main" id="{8A560315-9D69-4FD8-9516-071AF08291FC}"/>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189" name="Gerader Verbinder 146">
            <a:extLst>
              <a:ext uri="{FF2B5EF4-FFF2-40B4-BE49-F238E27FC236}">
                <a16:creationId xmlns:a16="http://schemas.microsoft.com/office/drawing/2014/main" id="{C67EA803-CAC8-481A-AE45-DEBC71663867}"/>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7" name="Rechteck 131">
            <a:extLst>
              <a:ext uri="{FF2B5EF4-FFF2-40B4-BE49-F238E27FC236}">
                <a16:creationId xmlns:a16="http://schemas.microsoft.com/office/drawing/2014/main" id="{335C9590-4D47-4579-8A02-6BED7DA6457A}"/>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214" name="Gerader Verbinder 193">
            <a:extLst>
              <a:ext uri="{FF2B5EF4-FFF2-40B4-BE49-F238E27FC236}">
                <a16:creationId xmlns:a16="http://schemas.microsoft.com/office/drawing/2014/main" id="{2CA4CA72-F1D0-4AB1-9E8D-B95D2D327C8E}"/>
              </a:ext>
            </a:extLst>
          </p:cNvPr>
          <p:cNvCxnSpPr>
            <a:cxnSpLocks/>
            <a:stCxn id="215" idx="0"/>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15" name="Rechteck 134">
            <a:extLst>
              <a:ext uri="{FF2B5EF4-FFF2-40B4-BE49-F238E27FC236}">
                <a16:creationId xmlns:a16="http://schemas.microsoft.com/office/drawing/2014/main" id="{33834C39-1643-4C5C-B0FC-BE06823A566A}"/>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216" name="Gerader Verbinder 190">
            <a:extLst>
              <a:ext uri="{FF2B5EF4-FFF2-40B4-BE49-F238E27FC236}">
                <a16:creationId xmlns:a16="http://schemas.microsoft.com/office/drawing/2014/main" id="{57BAF270-1128-4D78-8DF0-9905A7E96571}"/>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7" name="Gerader Verbinder 190">
            <a:extLst>
              <a:ext uri="{FF2B5EF4-FFF2-40B4-BE49-F238E27FC236}">
                <a16:creationId xmlns:a16="http://schemas.microsoft.com/office/drawing/2014/main" id="{D149B284-B4A5-4481-8835-B5C05CF6BBE0}"/>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8" name="Gerader Verbinder 190">
            <a:extLst>
              <a:ext uri="{FF2B5EF4-FFF2-40B4-BE49-F238E27FC236}">
                <a16:creationId xmlns:a16="http://schemas.microsoft.com/office/drawing/2014/main" id="{BAFBC5D8-077D-4812-B692-8E1BA2E9A83F}"/>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2" name="Gerader Verbinder 190">
            <a:extLst>
              <a:ext uri="{FF2B5EF4-FFF2-40B4-BE49-F238E27FC236}">
                <a16:creationId xmlns:a16="http://schemas.microsoft.com/office/drawing/2014/main" id="{0AEA5DBB-8931-4A20-B3F1-BD2C6893C252}"/>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6" name="Gerader Verbinder 190">
            <a:extLst>
              <a:ext uri="{FF2B5EF4-FFF2-40B4-BE49-F238E27FC236}">
                <a16:creationId xmlns:a16="http://schemas.microsoft.com/office/drawing/2014/main" id="{3DAE818D-0A99-49CD-878C-A172E93BD3F8}"/>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8" name="Gerader Verbinder 190">
            <a:extLst>
              <a:ext uri="{FF2B5EF4-FFF2-40B4-BE49-F238E27FC236}">
                <a16:creationId xmlns:a16="http://schemas.microsoft.com/office/drawing/2014/main" id="{D28D0901-A26E-4130-B3F1-8066D835FCE2}"/>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30" name="Gerader Verbinder 144">
            <a:extLst>
              <a:ext uri="{FF2B5EF4-FFF2-40B4-BE49-F238E27FC236}">
                <a16:creationId xmlns:a16="http://schemas.microsoft.com/office/drawing/2014/main" id="{86AF41B2-BFDF-418A-9CD5-39FEB672A7F7}"/>
              </a:ext>
            </a:extLst>
          </p:cNvPr>
          <p:cNvCxnSpPr>
            <a:cxnSpLocks/>
          </p:cNvCxnSpPr>
          <p:nvPr userDrawn="1"/>
        </p:nvCxnSpPr>
        <p:spPr>
          <a:xfrm flipV="1">
            <a:off x="4452762" y="4805363"/>
            <a:ext cx="0" cy="547177"/>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0" name="Gerader Verbinder 144">
            <a:extLst>
              <a:ext uri="{FF2B5EF4-FFF2-40B4-BE49-F238E27FC236}">
                <a16:creationId xmlns:a16="http://schemas.microsoft.com/office/drawing/2014/main" id="{48CD1967-16AF-4934-B550-13B93B05C23E}"/>
              </a:ext>
            </a:extLst>
          </p:cNvPr>
          <p:cNvCxnSpPr>
            <a:cxnSpLocks/>
          </p:cNvCxnSpPr>
          <p:nvPr userDrawn="1"/>
        </p:nvCxnSpPr>
        <p:spPr>
          <a:xfrm flipV="1">
            <a:off x="3708780" y="4812506"/>
            <a:ext cx="0" cy="54003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1" name="Gerader Verbinder 144">
            <a:extLst>
              <a:ext uri="{FF2B5EF4-FFF2-40B4-BE49-F238E27FC236}">
                <a16:creationId xmlns:a16="http://schemas.microsoft.com/office/drawing/2014/main" id="{349FD257-0FD5-4EE7-B073-93B2FAB96D60}"/>
              </a:ext>
            </a:extLst>
          </p:cNvPr>
          <p:cNvCxnSpPr>
            <a:cxnSpLocks/>
          </p:cNvCxnSpPr>
          <p:nvPr userDrawn="1"/>
        </p:nvCxnSpPr>
        <p:spPr>
          <a:xfrm flipV="1">
            <a:off x="2964798"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51" name="Gerader Verbinder 190">
            <a:extLst>
              <a:ext uri="{FF2B5EF4-FFF2-40B4-BE49-F238E27FC236}">
                <a16:creationId xmlns:a16="http://schemas.microsoft.com/office/drawing/2014/main" id="{2ED0277E-C196-4B99-BC23-E06F73B7F51A}"/>
              </a:ext>
            </a:extLst>
          </p:cNvPr>
          <p:cNvCxnSpPr>
            <a:cxnSpLocks/>
            <a:stCxn id="207"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57" name="Rechteck 140">
            <a:extLst>
              <a:ext uri="{FF2B5EF4-FFF2-40B4-BE49-F238E27FC236}">
                <a16:creationId xmlns:a16="http://schemas.microsoft.com/office/drawing/2014/main" id="{59C1BEAE-36DD-4783-AFD3-DF4938219988}"/>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64" name="Gerader Verbinder 144">
            <a:extLst>
              <a:ext uri="{FF2B5EF4-FFF2-40B4-BE49-F238E27FC236}">
                <a16:creationId xmlns:a16="http://schemas.microsoft.com/office/drawing/2014/main" id="{D23591BE-87F4-4696-B25C-30A5DE9956C0}"/>
              </a:ext>
            </a:extLst>
          </p:cNvPr>
          <p:cNvCxnSpPr>
            <a:cxnSpLocks/>
          </p:cNvCxnSpPr>
          <p:nvPr userDrawn="1"/>
        </p:nvCxnSpPr>
        <p:spPr>
          <a:xfrm flipV="1">
            <a:off x="5196744" y="4810125"/>
            <a:ext cx="0" cy="54241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69" name="Gerader Verbinder 144">
            <a:extLst>
              <a:ext uri="{FF2B5EF4-FFF2-40B4-BE49-F238E27FC236}">
                <a16:creationId xmlns:a16="http://schemas.microsoft.com/office/drawing/2014/main" id="{DB5B9A17-BF57-4E9D-AAF6-EDBE49A39B90}"/>
              </a:ext>
            </a:extLst>
          </p:cNvPr>
          <p:cNvCxnSpPr>
            <a:cxnSpLocks/>
            <a:stCxn id="270" idx="0"/>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70" name="Rechteck 134">
            <a:extLst>
              <a:ext uri="{FF2B5EF4-FFF2-40B4-BE49-F238E27FC236}">
                <a16:creationId xmlns:a16="http://schemas.microsoft.com/office/drawing/2014/main" id="{09FA5656-65F2-4BF4-9A71-A7FC0E72886A}"/>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271" name="Rechteck 134">
            <a:extLst>
              <a:ext uri="{FF2B5EF4-FFF2-40B4-BE49-F238E27FC236}">
                <a16:creationId xmlns:a16="http://schemas.microsoft.com/office/drawing/2014/main" id="{3B49F2A8-AA71-4E4B-B953-B333F46FABA6}"/>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272" name="Gerader Verbinder 193">
            <a:extLst>
              <a:ext uri="{FF2B5EF4-FFF2-40B4-BE49-F238E27FC236}">
                <a16:creationId xmlns:a16="http://schemas.microsoft.com/office/drawing/2014/main" id="{95452195-D05E-4EE6-A806-14B018D91D62}"/>
              </a:ext>
            </a:extLst>
          </p:cNvPr>
          <p:cNvCxnSpPr>
            <a:cxnSpLocks/>
            <a:stCxn id="271" idx="0"/>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273" name="Gerader Verbinder 190">
            <a:extLst>
              <a:ext uri="{FF2B5EF4-FFF2-40B4-BE49-F238E27FC236}">
                <a16:creationId xmlns:a16="http://schemas.microsoft.com/office/drawing/2014/main" id="{AD045866-ED0B-4775-9D43-D58A38ABA539}"/>
              </a:ext>
            </a:extLst>
          </p:cNvPr>
          <p:cNvCxnSpPr>
            <a:cxnSpLocks/>
            <a:endCxn id="340" idx="1"/>
          </p:cNvCxnSpPr>
          <p:nvPr userDrawn="1"/>
        </p:nvCxnSpPr>
        <p:spPr>
          <a:xfrm flipV="1">
            <a:off x="733647" y="3945968"/>
            <a:ext cx="1916150" cy="1644"/>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274" name="Rechteck 140">
            <a:extLst>
              <a:ext uri="{FF2B5EF4-FFF2-40B4-BE49-F238E27FC236}">
                <a16:creationId xmlns:a16="http://schemas.microsoft.com/office/drawing/2014/main" id="{9FC1FB74-F685-4E20-BE93-B6E0E61EF52B}"/>
              </a:ext>
            </a:extLst>
          </p:cNvPr>
          <p:cNvSpPr/>
          <p:nvPr userDrawn="1"/>
        </p:nvSpPr>
        <p:spPr>
          <a:xfrm>
            <a:off x="1211608"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80" name="Rechteck 140">
            <a:extLst>
              <a:ext uri="{FF2B5EF4-FFF2-40B4-BE49-F238E27FC236}">
                <a16:creationId xmlns:a16="http://schemas.microsoft.com/office/drawing/2014/main" id="{771B6610-69DC-4A30-9549-C764E994061F}"/>
              </a:ext>
            </a:extLst>
          </p:cNvPr>
          <p:cNvSpPr/>
          <p:nvPr userDrawn="1"/>
        </p:nvSpPr>
        <p:spPr>
          <a:xfrm>
            <a:off x="1594989" y="39281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81" name="Rechteck 140">
            <a:extLst>
              <a:ext uri="{FF2B5EF4-FFF2-40B4-BE49-F238E27FC236}">
                <a16:creationId xmlns:a16="http://schemas.microsoft.com/office/drawing/2014/main" id="{D0920722-CF94-40DE-A222-B8A0166A9310}"/>
              </a:ext>
            </a:extLst>
          </p:cNvPr>
          <p:cNvSpPr/>
          <p:nvPr userDrawn="1"/>
        </p:nvSpPr>
        <p:spPr>
          <a:xfrm>
            <a:off x="1990279" y="39281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84" name="Gerader Verbinder 171">
            <a:extLst>
              <a:ext uri="{FF2B5EF4-FFF2-40B4-BE49-F238E27FC236}">
                <a16:creationId xmlns:a16="http://schemas.microsoft.com/office/drawing/2014/main" id="{F11E3CB9-2F9E-49B7-AFCB-B2A1CA4AA9FA}"/>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85" name="Rechteck 140">
            <a:extLst>
              <a:ext uri="{FF2B5EF4-FFF2-40B4-BE49-F238E27FC236}">
                <a16:creationId xmlns:a16="http://schemas.microsoft.com/office/drawing/2014/main" id="{F7A50AC3-2C14-430C-AC4C-E0C8E341E34B}"/>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cxnSp>
        <p:nvCxnSpPr>
          <p:cNvPr id="286" name="Gerader Verbinder 171">
            <a:extLst>
              <a:ext uri="{FF2B5EF4-FFF2-40B4-BE49-F238E27FC236}">
                <a16:creationId xmlns:a16="http://schemas.microsoft.com/office/drawing/2014/main" id="{D68CE3C2-CCA5-42A7-8358-E3F8A7F88A24}"/>
              </a:ext>
            </a:extLst>
          </p:cNvPr>
          <p:cNvCxnSpPr>
            <a:cxnSpLocks/>
          </p:cNvCxnSpPr>
          <p:nvPr userDrawn="1"/>
        </p:nvCxnSpPr>
        <p:spPr>
          <a:xfrm flipV="1">
            <a:off x="8217032" y="5527980"/>
            <a:ext cx="0" cy="153683"/>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7" name="Gerader Verbinder 196">
            <a:extLst>
              <a:ext uri="{FF2B5EF4-FFF2-40B4-BE49-F238E27FC236}">
                <a16:creationId xmlns:a16="http://schemas.microsoft.com/office/drawing/2014/main" id="{BF413DBF-7314-43E8-8786-84B946FDCC17}"/>
              </a:ext>
            </a:extLst>
          </p:cNvPr>
          <p:cNvCxnSpPr>
            <a:cxnSpLocks/>
          </p:cNvCxnSpPr>
          <p:nvPr userDrawn="1"/>
        </p:nvCxnSpPr>
        <p:spPr>
          <a:xfrm flipV="1">
            <a:off x="7492946" y="5530091"/>
            <a:ext cx="0" cy="237297"/>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8" name="Gerader Verbinder 171">
            <a:extLst>
              <a:ext uri="{FF2B5EF4-FFF2-40B4-BE49-F238E27FC236}">
                <a16:creationId xmlns:a16="http://schemas.microsoft.com/office/drawing/2014/main" id="{1BFA465D-6A30-4685-BAFC-AB8BED652C21}"/>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90" name="Rechteck 140">
            <a:extLst>
              <a:ext uri="{FF2B5EF4-FFF2-40B4-BE49-F238E27FC236}">
                <a16:creationId xmlns:a16="http://schemas.microsoft.com/office/drawing/2014/main" id="{DCC0EC38-4E83-4A62-BFE1-66EF16EF8CF9}"/>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348" name="Rechteck 140">
            <a:extLst>
              <a:ext uri="{FF2B5EF4-FFF2-40B4-BE49-F238E27FC236}">
                <a16:creationId xmlns:a16="http://schemas.microsoft.com/office/drawing/2014/main" id="{8F1EB94C-936D-4608-8031-0F3405E1961F}"/>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49" name="Rechteck 140">
            <a:extLst>
              <a:ext uri="{FF2B5EF4-FFF2-40B4-BE49-F238E27FC236}">
                <a16:creationId xmlns:a16="http://schemas.microsoft.com/office/drawing/2014/main" id="{4FD4477A-A78C-4552-8E80-C34DC4BAB590}"/>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50" name="Rechteck 140">
            <a:extLst>
              <a:ext uri="{FF2B5EF4-FFF2-40B4-BE49-F238E27FC236}">
                <a16:creationId xmlns:a16="http://schemas.microsoft.com/office/drawing/2014/main" id="{3948FBD9-2B48-473B-A57E-8CE596F1AACA}"/>
              </a:ext>
            </a:extLst>
          </p:cNvPr>
          <p:cNvSpPr/>
          <p:nvPr userDrawn="1"/>
        </p:nvSpPr>
        <p:spPr>
          <a:xfrm>
            <a:off x="8138464" y="4810125"/>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51" name="Gerader Verbinder 144">
            <a:extLst>
              <a:ext uri="{FF2B5EF4-FFF2-40B4-BE49-F238E27FC236}">
                <a16:creationId xmlns:a16="http://schemas.microsoft.com/office/drawing/2014/main" id="{F55C1AB2-815A-4A70-B856-3654614BA7DA}"/>
              </a:ext>
            </a:extLst>
          </p:cNvPr>
          <p:cNvCxnSpPr>
            <a:cxnSpLocks/>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52" name="Rechteck 140">
            <a:extLst>
              <a:ext uri="{FF2B5EF4-FFF2-40B4-BE49-F238E27FC236}">
                <a16:creationId xmlns:a16="http://schemas.microsoft.com/office/drawing/2014/main" id="{3B0A5D82-1F4E-4DF7-A070-6A178D954C7E}"/>
              </a:ext>
            </a:extLst>
          </p:cNvPr>
          <p:cNvSpPr/>
          <p:nvPr userDrawn="1"/>
        </p:nvSpPr>
        <p:spPr>
          <a:xfrm>
            <a:off x="9461362" y="4786959"/>
            <a:ext cx="176632"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53" name="Rechteck 140">
            <a:extLst>
              <a:ext uri="{FF2B5EF4-FFF2-40B4-BE49-F238E27FC236}">
                <a16:creationId xmlns:a16="http://schemas.microsoft.com/office/drawing/2014/main" id="{2D7A5FD4-981E-476C-88B8-E364AEE843BE}"/>
              </a:ext>
            </a:extLst>
          </p:cNvPr>
          <p:cNvSpPr/>
          <p:nvPr userDrawn="1"/>
        </p:nvSpPr>
        <p:spPr>
          <a:xfrm>
            <a:off x="10137005"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354" name="Rechteck 140">
            <a:extLst>
              <a:ext uri="{FF2B5EF4-FFF2-40B4-BE49-F238E27FC236}">
                <a16:creationId xmlns:a16="http://schemas.microsoft.com/office/drawing/2014/main" id="{0C3473CA-A19B-4451-B516-A42407C861E2}"/>
              </a:ext>
            </a:extLst>
          </p:cNvPr>
          <p:cNvSpPr/>
          <p:nvPr userDrawn="1"/>
        </p:nvSpPr>
        <p:spPr>
          <a:xfrm>
            <a:off x="9855529" y="4786959"/>
            <a:ext cx="176632"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78" name="Rechteck: abgerundete Ecken 52">
            <a:extLst>
              <a:ext uri="{FF2B5EF4-FFF2-40B4-BE49-F238E27FC236}">
                <a16:creationId xmlns:a16="http://schemas.microsoft.com/office/drawing/2014/main" id="{4A6AC538-4E40-4448-B99E-2A8122566263}"/>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cxnSp>
        <p:nvCxnSpPr>
          <p:cNvPr id="197" name="Gerader Verbinder 146">
            <a:extLst>
              <a:ext uri="{FF2B5EF4-FFF2-40B4-BE49-F238E27FC236}">
                <a16:creationId xmlns:a16="http://schemas.microsoft.com/office/drawing/2014/main" id="{C3F3C694-0F9E-4441-A06A-FF247C001405}"/>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8" name="Gerader Verbinder 146">
            <a:extLst>
              <a:ext uri="{FF2B5EF4-FFF2-40B4-BE49-F238E27FC236}">
                <a16:creationId xmlns:a16="http://schemas.microsoft.com/office/drawing/2014/main" id="{C143C75E-02CC-4630-B3BB-80820ED15408}"/>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9" name="Gerader Verbinder 146">
            <a:extLst>
              <a:ext uri="{FF2B5EF4-FFF2-40B4-BE49-F238E27FC236}">
                <a16:creationId xmlns:a16="http://schemas.microsoft.com/office/drawing/2014/main" id="{D16B5C1A-7907-45A8-9617-616970723106}"/>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1" name="Gerader Verbinder 266">
            <a:extLst>
              <a:ext uri="{FF2B5EF4-FFF2-40B4-BE49-F238E27FC236}">
                <a16:creationId xmlns:a16="http://schemas.microsoft.com/office/drawing/2014/main" id="{FCDDDB2A-049F-4B4D-AF61-B453D416E9A0}"/>
              </a:ext>
            </a:extLst>
          </p:cNvPr>
          <p:cNvCxnSpPr>
            <a:cxnSpLocks/>
          </p:cNvCxnSpPr>
          <p:nvPr userDrawn="1"/>
        </p:nvCxnSpPr>
        <p:spPr>
          <a:xfrm flipH="1">
            <a:off x="6937395" y="3108009"/>
            <a:ext cx="2422505"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94" name="Gerader Verbinder 266">
            <a:extLst>
              <a:ext uri="{FF2B5EF4-FFF2-40B4-BE49-F238E27FC236}">
                <a16:creationId xmlns:a16="http://schemas.microsoft.com/office/drawing/2014/main" id="{0817B2E6-7261-4108-8F90-03F935178E7E}"/>
              </a:ext>
            </a:extLst>
          </p:cNvPr>
          <p:cNvCxnSpPr>
            <a:cxnSpLocks/>
          </p:cNvCxnSpPr>
          <p:nvPr userDrawn="1"/>
        </p:nvCxnSpPr>
        <p:spPr>
          <a:xfrm flipV="1">
            <a:off x="9358700" y="2461260"/>
            <a:ext cx="0" cy="646271"/>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95" name="Gerader Verbinder 266">
            <a:extLst>
              <a:ext uri="{FF2B5EF4-FFF2-40B4-BE49-F238E27FC236}">
                <a16:creationId xmlns:a16="http://schemas.microsoft.com/office/drawing/2014/main" id="{20846772-FBEC-4701-875C-6B6529902E5A}"/>
              </a:ext>
            </a:extLst>
          </p:cNvPr>
          <p:cNvCxnSpPr>
            <a:cxnSpLocks/>
          </p:cNvCxnSpPr>
          <p:nvPr userDrawn="1"/>
        </p:nvCxnSpPr>
        <p:spPr>
          <a:xfrm flipV="1">
            <a:off x="6935540" y="3107531"/>
            <a:ext cx="0" cy="838202"/>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96" name="Gerader Verbinder 266">
            <a:extLst>
              <a:ext uri="{FF2B5EF4-FFF2-40B4-BE49-F238E27FC236}">
                <a16:creationId xmlns:a16="http://schemas.microsoft.com/office/drawing/2014/main" id="{668994DB-0A91-482C-86D3-703C3925823F}"/>
              </a:ext>
            </a:extLst>
          </p:cNvPr>
          <p:cNvCxnSpPr>
            <a:cxnSpLocks/>
          </p:cNvCxnSpPr>
          <p:nvPr userDrawn="1"/>
        </p:nvCxnSpPr>
        <p:spPr>
          <a:xfrm>
            <a:off x="6877432" y="3410754"/>
            <a:ext cx="2666232"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99" name="Rechteck 140">
            <a:extLst>
              <a:ext uri="{FF2B5EF4-FFF2-40B4-BE49-F238E27FC236}">
                <a16:creationId xmlns:a16="http://schemas.microsoft.com/office/drawing/2014/main" id="{0F7E01CB-C8D5-4897-A7A1-92A94C5FC2F0}"/>
              </a:ext>
            </a:extLst>
          </p:cNvPr>
          <p:cNvSpPr/>
          <p:nvPr userDrawn="1"/>
        </p:nvSpPr>
        <p:spPr>
          <a:xfrm>
            <a:off x="6915479" y="3291885"/>
            <a:ext cx="45719" cy="24665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85" name="Rechteck: abgerundete Ecken 52">
            <a:extLst>
              <a:ext uri="{FF2B5EF4-FFF2-40B4-BE49-F238E27FC236}">
                <a16:creationId xmlns:a16="http://schemas.microsoft.com/office/drawing/2014/main" id="{797176C4-D5B2-4ED8-AA20-655BDF250076}"/>
              </a:ext>
            </a:extLst>
          </p:cNvPr>
          <p:cNvSpPr/>
          <p:nvPr userDrawn="1"/>
        </p:nvSpPr>
        <p:spPr>
          <a:xfrm>
            <a:off x="421611" y="3320754"/>
            <a:ext cx="1098868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			CCS Communication Network (CCN)			 			                      Next Generation Train Communication Network (NG-TCN) </a:t>
            </a:r>
          </a:p>
        </p:txBody>
      </p:sp>
      <p:sp>
        <p:nvSpPr>
          <p:cNvPr id="175" name="Rechteck 96">
            <a:extLst>
              <a:ext uri="{FF2B5EF4-FFF2-40B4-BE49-F238E27FC236}">
                <a16:creationId xmlns:a16="http://schemas.microsoft.com/office/drawing/2014/main" id="{B170FA91-5FC3-4085-84BD-730B14990D30}"/>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193" name="Rechteck 122">
            <a:extLst>
              <a:ext uri="{FF2B5EF4-FFF2-40B4-BE49-F238E27FC236}">
                <a16:creationId xmlns:a16="http://schemas.microsoft.com/office/drawing/2014/main" id="{C1984B76-A5FE-420F-8AA4-19ABF4533E2A}"/>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200" name="Rechteck 122">
            <a:extLst>
              <a:ext uri="{FF2B5EF4-FFF2-40B4-BE49-F238E27FC236}">
                <a16:creationId xmlns:a16="http://schemas.microsoft.com/office/drawing/2014/main" id="{B7167D4D-0275-4D34-8BE3-A039973AB310}"/>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cxnSp>
        <p:nvCxnSpPr>
          <p:cNvPr id="205" name="Gerader Verbinder 144">
            <a:extLst>
              <a:ext uri="{FF2B5EF4-FFF2-40B4-BE49-F238E27FC236}">
                <a16:creationId xmlns:a16="http://schemas.microsoft.com/office/drawing/2014/main" id="{8B1B3F78-F89E-4700-8832-3044F82474C6}"/>
              </a:ext>
            </a:extLst>
          </p:cNvPr>
          <p:cNvCxnSpPr>
            <a:cxnSpLocks/>
          </p:cNvCxnSpPr>
          <p:nvPr userDrawn="1"/>
        </p:nvCxnSpPr>
        <p:spPr>
          <a:xfrm flipV="1">
            <a:off x="3337902" y="4126707"/>
            <a:ext cx="0" cy="67627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08" name="Gerader Verbinder 144">
            <a:extLst>
              <a:ext uri="{FF2B5EF4-FFF2-40B4-BE49-F238E27FC236}">
                <a16:creationId xmlns:a16="http://schemas.microsoft.com/office/drawing/2014/main" id="{9CE1AAB8-A8D3-4502-8EA8-205B43B8B6AB}"/>
              </a:ext>
            </a:extLst>
          </p:cNvPr>
          <p:cNvCxnSpPr>
            <a:cxnSpLocks/>
          </p:cNvCxnSpPr>
          <p:nvPr userDrawn="1"/>
        </p:nvCxnSpPr>
        <p:spPr>
          <a:xfrm>
            <a:off x="2967038" y="4806462"/>
            <a:ext cx="368178"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09" name="Gerader Verbinder 144">
            <a:extLst>
              <a:ext uri="{FF2B5EF4-FFF2-40B4-BE49-F238E27FC236}">
                <a16:creationId xmlns:a16="http://schemas.microsoft.com/office/drawing/2014/main" id="{C6E56B63-EAB4-4701-826F-4AA5088BC0C2}"/>
              </a:ext>
            </a:extLst>
          </p:cNvPr>
          <p:cNvCxnSpPr>
            <a:cxnSpLocks/>
          </p:cNvCxnSpPr>
          <p:nvPr userDrawn="1"/>
        </p:nvCxnSpPr>
        <p:spPr>
          <a:xfrm flipV="1">
            <a:off x="4066565" y="4136231"/>
            <a:ext cx="0" cy="67023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19" name="Gerader Verbinder 144">
            <a:extLst>
              <a:ext uri="{FF2B5EF4-FFF2-40B4-BE49-F238E27FC236}">
                <a16:creationId xmlns:a16="http://schemas.microsoft.com/office/drawing/2014/main" id="{3F513898-9323-46FD-8775-5A5F17F38292}"/>
              </a:ext>
            </a:extLst>
          </p:cNvPr>
          <p:cNvCxnSpPr>
            <a:cxnSpLocks/>
          </p:cNvCxnSpPr>
          <p:nvPr userDrawn="1"/>
        </p:nvCxnSpPr>
        <p:spPr>
          <a:xfrm>
            <a:off x="3707607" y="4806462"/>
            <a:ext cx="357187"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29" name="Gerader Verbinder 144">
            <a:extLst>
              <a:ext uri="{FF2B5EF4-FFF2-40B4-BE49-F238E27FC236}">
                <a16:creationId xmlns:a16="http://schemas.microsoft.com/office/drawing/2014/main" id="{2C8D59D7-7691-4DE3-9BA1-54CFC01610F6}"/>
              </a:ext>
            </a:extLst>
          </p:cNvPr>
          <p:cNvCxnSpPr>
            <a:cxnSpLocks/>
          </p:cNvCxnSpPr>
          <p:nvPr userDrawn="1"/>
        </p:nvCxnSpPr>
        <p:spPr>
          <a:xfrm flipV="1">
            <a:off x="6357327" y="4221956"/>
            <a:ext cx="0" cy="584507"/>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35" name="Gerader Verbinder 144">
            <a:extLst>
              <a:ext uri="{FF2B5EF4-FFF2-40B4-BE49-F238E27FC236}">
                <a16:creationId xmlns:a16="http://schemas.microsoft.com/office/drawing/2014/main" id="{A175A2C9-28CA-49A3-8408-17F54CCCBBAA}"/>
              </a:ext>
            </a:extLst>
          </p:cNvPr>
          <p:cNvCxnSpPr>
            <a:cxnSpLocks/>
          </p:cNvCxnSpPr>
          <p:nvPr userDrawn="1"/>
        </p:nvCxnSpPr>
        <p:spPr>
          <a:xfrm>
            <a:off x="5195888" y="4806462"/>
            <a:ext cx="1158753"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36" name="Gerader Verbinder 144">
            <a:extLst>
              <a:ext uri="{FF2B5EF4-FFF2-40B4-BE49-F238E27FC236}">
                <a16:creationId xmlns:a16="http://schemas.microsoft.com/office/drawing/2014/main" id="{758FDF22-F9E9-4D64-A774-41B5636D28C8}"/>
              </a:ext>
            </a:extLst>
          </p:cNvPr>
          <p:cNvCxnSpPr>
            <a:cxnSpLocks/>
          </p:cNvCxnSpPr>
          <p:nvPr userDrawn="1"/>
        </p:nvCxnSpPr>
        <p:spPr>
          <a:xfrm flipV="1">
            <a:off x="4092759" y="4133850"/>
            <a:ext cx="0" cy="672613"/>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37" name="Gerader Verbinder 144">
            <a:extLst>
              <a:ext uri="{FF2B5EF4-FFF2-40B4-BE49-F238E27FC236}">
                <a16:creationId xmlns:a16="http://schemas.microsoft.com/office/drawing/2014/main" id="{A781BF0E-96A0-44AB-8BFD-E3FFA5B80DEA}"/>
              </a:ext>
            </a:extLst>
          </p:cNvPr>
          <p:cNvCxnSpPr>
            <a:cxnSpLocks/>
          </p:cNvCxnSpPr>
          <p:nvPr userDrawn="1"/>
        </p:nvCxnSpPr>
        <p:spPr>
          <a:xfrm>
            <a:off x="4098132" y="4806462"/>
            <a:ext cx="357187"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38" name="Gerader Verbinder 144">
            <a:extLst>
              <a:ext uri="{FF2B5EF4-FFF2-40B4-BE49-F238E27FC236}">
                <a16:creationId xmlns:a16="http://schemas.microsoft.com/office/drawing/2014/main" id="{999D4F5C-54ED-4743-807D-8C0408A15B7F}"/>
              </a:ext>
            </a:extLst>
          </p:cNvPr>
          <p:cNvCxnSpPr>
            <a:cxnSpLocks/>
          </p:cNvCxnSpPr>
          <p:nvPr userDrawn="1"/>
        </p:nvCxnSpPr>
        <p:spPr>
          <a:xfrm>
            <a:off x="5705475" y="4223055"/>
            <a:ext cx="649166"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39" name="Gerader Verbinder 144">
            <a:extLst>
              <a:ext uri="{FF2B5EF4-FFF2-40B4-BE49-F238E27FC236}">
                <a16:creationId xmlns:a16="http://schemas.microsoft.com/office/drawing/2014/main" id="{4543C024-7BB4-496E-83D8-A371D8B7AC35}"/>
              </a:ext>
            </a:extLst>
          </p:cNvPr>
          <p:cNvCxnSpPr>
            <a:cxnSpLocks/>
          </p:cNvCxnSpPr>
          <p:nvPr userDrawn="1"/>
        </p:nvCxnSpPr>
        <p:spPr>
          <a:xfrm flipV="1">
            <a:off x="5700103" y="4133850"/>
            <a:ext cx="0" cy="88106"/>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2" name="Gerader Verbinder 144">
            <a:extLst>
              <a:ext uri="{FF2B5EF4-FFF2-40B4-BE49-F238E27FC236}">
                <a16:creationId xmlns:a16="http://schemas.microsoft.com/office/drawing/2014/main" id="{E703A67E-6F02-4E70-8EF5-F8D9D94C5532}"/>
              </a:ext>
            </a:extLst>
          </p:cNvPr>
          <p:cNvCxnSpPr>
            <a:cxnSpLocks/>
          </p:cNvCxnSpPr>
          <p:nvPr userDrawn="1"/>
        </p:nvCxnSpPr>
        <p:spPr>
          <a:xfrm flipH="1" flipV="1">
            <a:off x="5940093" y="4843556"/>
            <a:ext cx="634" cy="50898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6" name="Gerader Verbinder 144">
            <a:extLst>
              <a:ext uri="{FF2B5EF4-FFF2-40B4-BE49-F238E27FC236}">
                <a16:creationId xmlns:a16="http://schemas.microsoft.com/office/drawing/2014/main" id="{5D8C0D84-3E8B-411F-BA02-120650D3D667}"/>
              </a:ext>
            </a:extLst>
          </p:cNvPr>
          <p:cNvCxnSpPr>
            <a:cxnSpLocks/>
          </p:cNvCxnSpPr>
          <p:nvPr userDrawn="1"/>
        </p:nvCxnSpPr>
        <p:spPr>
          <a:xfrm>
            <a:off x="5940093" y="4843556"/>
            <a:ext cx="463088"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8" name="Gerader Verbinder 144">
            <a:extLst>
              <a:ext uri="{FF2B5EF4-FFF2-40B4-BE49-F238E27FC236}">
                <a16:creationId xmlns:a16="http://schemas.microsoft.com/office/drawing/2014/main" id="{71840E8F-C61B-46D2-BD9E-EF74E7B77C0B}"/>
              </a:ext>
            </a:extLst>
          </p:cNvPr>
          <p:cNvCxnSpPr>
            <a:cxnSpLocks/>
          </p:cNvCxnSpPr>
          <p:nvPr userDrawn="1"/>
        </p:nvCxnSpPr>
        <p:spPr>
          <a:xfrm flipV="1">
            <a:off x="6400189" y="4183857"/>
            <a:ext cx="0" cy="657224"/>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49" name="Gerader Verbinder 144">
            <a:extLst>
              <a:ext uri="{FF2B5EF4-FFF2-40B4-BE49-F238E27FC236}">
                <a16:creationId xmlns:a16="http://schemas.microsoft.com/office/drawing/2014/main" id="{8256DDC9-B53A-458C-BAE8-E5C7E674B791}"/>
              </a:ext>
            </a:extLst>
          </p:cNvPr>
          <p:cNvCxnSpPr>
            <a:cxnSpLocks/>
          </p:cNvCxnSpPr>
          <p:nvPr userDrawn="1"/>
        </p:nvCxnSpPr>
        <p:spPr>
          <a:xfrm>
            <a:off x="5940093" y="4183950"/>
            <a:ext cx="463088" cy="0"/>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50" name="Gerader Verbinder 144">
            <a:extLst>
              <a:ext uri="{FF2B5EF4-FFF2-40B4-BE49-F238E27FC236}">
                <a16:creationId xmlns:a16="http://schemas.microsoft.com/office/drawing/2014/main" id="{AB95EAF5-E65C-4E08-916A-20849F5085D3}"/>
              </a:ext>
            </a:extLst>
          </p:cNvPr>
          <p:cNvCxnSpPr>
            <a:cxnSpLocks/>
          </p:cNvCxnSpPr>
          <p:nvPr userDrawn="1"/>
        </p:nvCxnSpPr>
        <p:spPr>
          <a:xfrm flipV="1">
            <a:off x="5935847" y="4133850"/>
            <a:ext cx="0" cy="47625"/>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253" name="Gerader Verbinder 196">
            <a:extLst>
              <a:ext uri="{FF2B5EF4-FFF2-40B4-BE49-F238E27FC236}">
                <a16:creationId xmlns:a16="http://schemas.microsoft.com/office/drawing/2014/main" id="{E739277F-C3A3-4560-B028-97D5E93F1111}"/>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54" name="Gerader Verbinder 196">
            <a:extLst>
              <a:ext uri="{FF2B5EF4-FFF2-40B4-BE49-F238E27FC236}">
                <a16:creationId xmlns:a16="http://schemas.microsoft.com/office/drawing/2014/main" id="{CBB139E8-C66B-41DC-A403-49AA047E0DB2}"/>
              </a:ext>
            </a:extLst>
          </p:cNvPr>
          <p:cNvCxnSpPr>
            <a:cxnSpLocks/>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56" name="Rechteck 140">
            <a:extLst>
              <a:ext uri="{FF2B5EF4-FFF2-40B4-BE49-F238E27FC236}">
                <a16:creationId xmlns:a16="http://schemas.microsoft.com/office/drawing/2014/main" id="{F3B1AC61-2847-41A6-8E94-D3FDE89C878E}"/>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sp>
        <p:nvSpPr>
          <p:cNvPr id="247" name="Fußzeilenplatzhalter 4">
            <a:extLst>
              <a:ext uri="{FF2B5EF4-FFF2-40B4-BE49-F238E27FC236}">
                <a16:creationId xmlns:a16="http://schemas.microsoft.com/office/drawing/2014/main" id="{FE59ABB4-BE38-430A-8F9E-59CE085A07A2}"/>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258" name="TextBox 257">
            <a:extLst>
              <a:ext uri="{FF2B5EF4-FFF2-40B4-BE49-F238E27FC236}">
                <a16:creationId xmlns:a16="http://schemas.microsoft.com/office/drawing/2014/main" id="{CB6ECD6C-F80E-4282-81B7-5B71AC6492A4}"/>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259" name="Rechteck 141">
            <a:extLst>
              <a:ext uri="{FF2B5EF4-FFF2-40B4-BE49-F238E27FC236}">
                <a16:creationId xmlns:a16="http://schemas.microsoft.com/office/drawing/2014/main" id="{1BE024BF-8DFE-4C7C-97A8-02B41576360B}"/>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260" name="Rechteck 141">
            <a:extLst>
              <a:ext uri="{FF2B5EF4-FFF2-40B4-BE49-F238E27FC236}">
                <a16:creationId xmlns:a16="http://schemas.microsoft.com/office/drawing/2014/main" id="{F9DDC0E9-D76B-44AD-975A-720A55617978}"/>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261" name="Rechteck 141">
            <a:extLst>
              <a:ext uri="{FF2B5EF4-FFF2-40B4-BE49-F238E27FC236}">
                <a16:creationId xmlns:a16="http://schemas.microsoft.com/office/drawing/2014/main" id="{4774127E-9FDD-4263-BF19-9CC27F0AC97E}"/>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263" name="Rechteck 141">
            <a:extLst>
              <a:ext uri="{FF2B5EF4-FFF2-40B4-BE49-F238E27FC236}">
                <a16:creationId xmlns:a16="http://schemas.microsoft.com/office/drawing/2014/main" id="{3E85A0D9-7B20-4F5A-BA01-1D1A1EBE5E1B}"/>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265" name="Rechteck 140">
            <a:extLst>
              <a:ext uri="{FF2B5EF4-FFF2-40B4-BE49-F238E27FC236}">
                <a16:creationId xmlns:a16="http://schemas.microsoft.com/office/drawing/2014/main" id="{3B1962A7-174A-49AE-B135-99970A045868}"/>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66" name="Rechteck 140">
            <a:extLst>
              <a:ext uri="{FF2B5EF4-FFF2-40B4-BE49-F238E27FC236}">
                <a16:creationId xmlns:a16="http://schemas.microsoft.com/office/drawing/2014/main" id="{9B281EDD-BB36-4532-87CD-69DEEEC5DC87}"/>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67" name="Rechteck 140">
            <a:extLst>
              <a:ext uri="{FF2B5EF4-FFF2-40B4-BE49-F238E27FC236}">
                <a16:creationId xmlns:a16="http://schemas.microsoft.com/office/drawing/2014/main" id="{9938EC68-CDE0-42D4-923B-B669311EBDEE}"/>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68" name="Rechteck 140">
            <a:extLst>
              <a:ext uri="{FF2B5EF4-FFF2-40B4-BE49-F238E27FC236}">
                <a16:creationId xmlns:a16="http://schemas.microsoft.com/office/drawing/2014/main" id="{13497899-DA87-4D1C-98F4-589F5A71A44F}"/>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75" name="Rechteck 140">
            <a:extLst>
              <a:ext uri="{FF2B5EF4-FFF2-40B4-BE49-F238E27FC236}">
                <a16:creationId xmlns:a16="http://schemas.microsoft.com/office/drawing/2014/main" id="{5F8BB826-914C-44DB-B2E3-E30B6B4BC8CC}"/>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cxnSp>
        <p:nvCxnSpPr>
          <p:cNvPr id="210" name="Gerader Verbinder 139">
            <a:extLst>
              <a:ext uri="{FF2B5EF4-FFF2-40B4-BE49-F238E27FC236}">
                <a16:creationId xmlns:a16="http://schemas.microsoft.com/office/drawing/2014/main" id="{1AD55D41-397C-4591-9AD0-E5D3BA1548F0}"/>
              </a:ext>
            </a:extLst>
          </p:cNvPr>
          <p:cNvCxnSpPr>
            <a:cxnSpLocks/>
          </p:cNvCxnSpPr>
          <p:nvPr userDrawn="1"/>
        </p:nvCxnSpPr>
        <p:spPr>
          <a:xfrm>
            <a:off x="9457580" y="3859566"/>
            <a:ext cx="849645" cy="11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11" name="Rechteck 140">
            <a:extLst>
              <a:ext uri="{FF2B5EF4-FFF2-40B4-BE49-F238E27FC236}">
                <a16:creationId xmlns:a16="http://schemas.microsoft.com/office/drawing/2014/main" id="{A157743D-E6B8-4ACA-959D-E087E0CEAEC7}"/>
              </a:ext>
            </a:extLst>
          </p:cNvPr>
          <p:cNvSpPr/>
          <p:nvPr userDrawn="1"/>
        </p:nvSpPr>
        <p:spPr>
          <a:xfrm>
            <a:off x="9717928" y="3827648"/>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2" name="Gerader Verbinder 216">
            <a:extLst>
              <a:ext uri="{FF2B5EF4-FFF2-40B4-BE49-F238E27FC236}">
                <a16:creationId xmlns:a16="http://schemas.microsoft.com/office/drawing/2014/main" id="{AF3F84B3-90AF-44B7-A076-10BCFADC0279}"/>
              </a:ext>
            </a:extLst>
          </p:cNvPr>
          <p:cNvCxnSpPr>
            <a:cxnSpLocks/>
            <a:stCxn id="465" idx="0"/>
          </p:cNvCxnSpPr>
          <p:nvPr userDrawn="1"/>
        </p:nvCxnSpPr>
        <p:spPr>
          <a:xfrm flipV="1">
            <a:off x="9739228" y="3496615"/>
            <a:ext cx="0" cy="142121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13" name="Rechteck 140">
            <a:extLst>
              <a:ext uri="{FF2B5EF4-FFF2-40B4-BE49-F238E27FC236}">
                <a16:creationId xmlns:a16="http://schemas.microsoft.com/office/drawing/2014/main" id="{0A058909-DBAE-4BB7-9F5B-D81F42CB6152}"/>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43" name="Rechteck 140">
            <a:extLst>
              <a:ext uri="{FF2B5EF4-FFF2-40B4-BE49-F238E27FC236}">
                <a16:creationId xmlns:a16="http://schemas.microsoft.com/office/drawing/2014/main" id="{B7BA9EF7-9472-41D2-86D5-BBF8993C31CE}"/>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
        <p:nvSpPr>
          <p:cNvPr id="245" name="Rechteck 141">
            <a:extLst>
              <a:ext uri="{FF2B5EF4-FFF2-40B4-BE49-F238E27FC236}">
                <a16:creationId xmlns:a16="http://schemas.microsoft.com/office/drawing/2014/main" id="{7280F85F-04E9-4649-81DE-82147BEB6578}"/>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Tree>
    <p:extLst>
      <p:ext uri="{BB962C8B-B14F-4D97-AF65-F5344CB8AC3E}">
        <p14:creationId xmlns:p14="http://schemas.microsoft.com/office/powerpoint/2010/main" val="635309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OPO-Scenario-A">
    <p:spTree>
      <p:nvGrpSpPr>
        <p:cNvPr id="1" name=""/>
        <p:cNvGrpSpPr/>
        <p:nvPr/>
      </p:nvGrpSpPr>
      <p:grpSpPr>
        <a:xfrm>
          <a:off x="0" y="0"/>
          <a:ext cx="0" cy="0"/>
          <a:chOff x="0" y="0"/>
          <a:chExt cx="0" cy="0"/>
        </a:xfrm>
      </p:grpSpPr>
      <p:pic>
        <p:nvPicPr>
          <p:cNvPr id="219" name="Grafik 2">
            <a:extLst>
              <a:ext uri="{FF2B5EF4-FFF2-40B4-BE49-F238E27FC236}">
                <a16:creationId xmlns:a16="http://schemas.microsoft.com/office/drawing/2014/main" id="{7B87BC87-149F-4B60-8BC4-A6E15EB36A0E}"/>
              </a:ext>
            </a:extLst>
          </p:cNvPr>
          <p:cNvPicPr>
            <a:picLocks noChangeAspect="1"/>
          </p:cNvPicPr>
          <p:nvPr userDrawn="1"/>
        </p:nvPicPr>
        <p:blipFill>
          <a:blip r:embed="rId2"/>
          <a:stretch>
            <a:fillRect/>
          </a:stretch>
        </p:blipFill>
        <p:spPr>
          <a:xfrm>
            <a:off x="8446167" y="13104"/>
            <a:ext cx="3606203" cy="602338"/>
          </a:xfrm>
          <a:prstGeom prst="rect">
            <a:avLst/>
          </a:prstGeom>
        </p:spPr>
      </p:pic>
      <p:cxnSp>
        <p:nvCxnSpPr>
          <p:cNvPr id="392" name="Gerader Verbinder 171">
            <a:extLst>
              <a:ext uri="{FF2B5EF4-FFF2-40B4-BE49-F238E27FC236}">
                <a16:creationId xmlns:a16="http://schemas.microsoft.com/office/drawing/2014/main" id="{975F3A1C-CE43-4F47-AE40-A7C740CD5580}"/>
              </a:ext>
            </a:extLst>
          </p:cNvPr>
          <p:cNvCxnSpPr>
            <a:cxnSpLocks/>
          </p:cNvCxnSpPr>
          <p:nvPr userDrawn="1"/>
        </p:nvCxnSpPr>
        <p:spPr>
          <a:xfrm flipH="1">
            <a:off x="8217694" y="5664253"/>
            <a:ext cx="3489702" cy="19791"/>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95" name="Rechteck 140">
            <a:extLst>
              <a:ext uri="{FF2B5EF4-FFF2-40B4-BE49-F238E27FC236}">
                <a16:creationId xmlns:a16="http://schemas.microsoft.com/office/drawing/2014/main" id="{02C016D9-86DB-445D-BA58-C568BD62D22C}"/>
              </a:ext>
            </a:extLst>
          </p:cNvPr>
          <p:cNvSpPr/>
          <p:nvPr userDrawn="1"/>
        </p:nvSpPr>
        <p:spPr>
          <a:xfrm>
            <a:off x="9937449" y="5644307"/>
            <a:ext cx="298036" cy="62040"/>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MNO</a:t>
            </a:r>
          </a:p>
        </p:txBody>
      </p:sp>
      <p:sp>
        <p:nvSpPr>
          <p:cNvPr id="188" name="Rechteck 140">
            <a:extLst>
              <a:ext uri="{FF2B5EF4-FFF2-40B4-BE49-F238E27FC236}">
                <a16:creationId xmlns:a16="http://schemas.microsoft.com/office/drawing/2014/main" id="{CD4D4E7A-6AFF-453B-B6DA-6EE99875C443}"/>
              </a:ext>
            </a:extLst>
          </p:cNvPr>
          <p:cNvSpPr/>
          <p:nvPr userDrawn="1"/>
        </p:nvSpPr>
        <p:spPr>
          <a:xfrm>
            <a:off x="326759" y="1372198"/>
            <a:ext cx="6679035"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lvl="0">
              <a:lnSpc>
                <a:spcPts val="1200"/>
              </a:lnSpc>
            </a:pPr>
            <a:r>
              <a:rPr lang="en-GB" sz="1000">
                <a:solidFill>
                  <a:schemeClr val="bg1"/>
                </a:solidFill>
                <a:latin typeface="Calibri" panose="020F0502020204030204" pitchFamily="34" charset="0"/>
                <a:cs typeface="Calibri" panose="020F0502020204030204" pitchFamily="34" charset="0"/>
              </a:rPr>
              <a:t>CCS On-Board (CCS-OB)</a:t>
            </a:r>
          </a:p>
        </p:txBody>
      </p:sp>
      <p:sp>
        <p:nvSpPr>
          <p:cNvPr id="187" name="Rechteck 140">
            <a:extLst>
              <a:ext uri="{FF2B5EF4-FFF2-40B4-BE49-F238E27FC236}">
                <a16:creationId xmlns:a16="http://schemas.microsoft.com/office/drawing/2014/main" id="{45F52A4F-4F35-467D-AAD9-926F5E21384B}"/>
              </a:ext>
            </a:extLst>
          </p:cNvPr>
          <p:cNvSpPr/>
          <p:nvPr userDrawn="1"/>
        </p:nvSpPr>
        <p:spPr>
          <a:xfrm>
            <a:off x="7089794" y="1372198"/>
            <a:ext cx="4377394" cy="4223992"/>
          </a:xfrm>
          <a:prstGeom prst="rect">
            <a:avLst/>
          </a:prstGeom>
          <a:solidFill>
            <a:schemeClr val="tx1">
              <a:lumMod val="75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18000" rIns="108000" bIns="39600" rtlCol="0" anchor="t" anchorCtr="0"/>
          <a:lstStyle/>
          <a:p>
            <a:pPr algn="r">
              <a:lnSpc>
                <a:spcPts val="1200"/>
              </a:lnSpc>
            </a:pPr>
            <a:r>
              <a:rPr lang="en-GB" sz="1000">
                <a:solidFill>
                  <a:schemeClr val="bg1"/>
                </a:solidFill>
                <a:latin typeface="Calibri" panose="020F0502020204030204" pitchFamily="34" charset="0"/>
                <a:cs typeface="Calibri" panose="020F0502020204030204" pitchFamily="34" charset="0"/>
              </a:rPr>
              <a:t>Physical Train Unit Operation Systems (PTU-OS)</a:t>
            </a:r>
          </a:p>
        </p:txBody>
      </p:sp>
      <p:sp>
        <p:nvSpPr>
          <p:cNvPr id="168" name="Rechteck 6">
            <a:extLst>
              <a:ext uri="{FF2B5EF4-FFF2-40B4-BE49-F238E27FC236}">
                <a16:creationId xmlns:a16="http://schemas.microsoft.com/office/drawing/2014/main" id="{16BCD0FD-D762-4009-8F99-8725CCE660CD}"/>
              </a:ext>
            </a:extLst>
          </p:cNvPr>
          <p:cNvSpPr/>
          <p:nvPr userDrawn="1"/>
        </p:nvSpPr>
        <p:spPr>
          <a:xfrm>
            <a:off x="0" y="6176963"/>
            <a:ext cx="12192000" cy="68103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4" name="Slide Number Placeholder 7">
            <a:extLst>
              <a:ext uri="{FF2B5EF4-FFF2-40B4-BE49-F238E27FC236}">
                <a16:creationId xmlns:a16="http://schemas.microsoft.com/office/drawing/2014/main" id="{73B51BCA-340A-4829-965C-A30D3D401C93}"/>
              </a:ext>
            </a:extLst>
          </p:cNvPr>
          <p:cNvSpPr txBox="1">
            <a:spLocks/>
          </p:cNvSpPr>
          <p:nvPr userDrawn="1"/>
        </p:nvSpPr>
        <p:spPr>
          <a:xfrm>
            <a:off x="10408412" y="6562724"/>
            <a:ext cx="1638602" cy="295275"/>
          </a:xfrm>
          <a:prstGeom prst="rect">
            <a:avLst/>
          </a:prstGeom>
        </p:spPr>
        <p:txBody>
          <a:bodyPr vert="horz" lIns="91440" tIns="45720" rIns="0" bIns="45720" rtlCol="0" anchor="ctr"/>
          <a:lstStyle>
            <a:defPPr>
              <a:defRPr lang="en-US"/>
            </a:defPPr>
            <a:lvl1pPr marL="0" algn="r" defTabSz="457200" rtl="0" eaLnBrk="1" latinLnBrk="0" hangingPunct="1">
              <a:defRPr sz="1200" b="0" i="0" kern="1200">
                <a:solidFill>
                  <a:schemeClr val="tx1">
                    <a:tint val="75000"/>
                  </a:schemeClr>
                </a:solidFill>
                <a:latin typeface="Calibri" panose="020F0502020204030204" pitchFamily="34" charset="0"/>
                <a:ea typeface="+mn-ea"/>
                <a:cs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16F67B9-1B08-4646-A250-375D33039B32}" type="slidenum">
              <a:rPr lang="de-DE" smtClean="0">
                <a:solidFill>
                  <a:schemeClr val="bg1"/>
                </a:solidFill>
              </a:rPr>
              <a:pPr/>
              <a:t>‹#›</a:t>
            </a:fld>
            <a:endParaRPr lang="de-DE">
              <a:solidFill>
                <a:schemeClr val="bg1"/>
              </a:solidFill>
            </a:endParaRPr>
          </a:p>
        </p:txBody>
      </p:sp>
      <p:pic>
        <p:nvPicPr>
          <p:cNvPr id="120" name="Grafik 119">
            <a:extLst>
              <a:ext uri="{FF2B5EF4-FFF2-40B4-BE49-F238E27FC236}">
                <a16:creationId xmlns:a16="http://schemas.microsoft.com/office/drawing/2014/main" id="{1264C731-F110-4D37-86BE-E307C562109B}"/>
              </a:ext>
            </a:extLst>
          </p:cNvPr>
          <p:cNvPicPr>
            <a:picLocks noChangeAspect="1"/>
          </p:cNvPicPr>
          <p:nvPr userDrawn="1"/>
        </p:nvPicPr>
        <p:blipFill>
          <a:blip r:embed="rId3"/>
          <a:stretch>
            <a:fillRect/>
          </a:stretch>
        </p:blipFill>
        <p:spPr>
          <a:xfrm>
            <a:off x="327334" y="6266656"/>
            <a:ext cx="885969" cy="501650"/>
          </a:xfrm>
          <a:prstGeom prst="rect">
            <a:avLst/>
          </a:prstGeom>
        </p:spPr>
      </p:pic>
      <p:sp>
        <p:nvSpPr>
          <p:cNvPr id="144" name="Titel 1">
            <a:extLst>
              <a:ext uri="{FF2B5EF4-FFF2-40B4-BE49-F238E27FC236}">
                <a16:creationId xmlns:a16="http://schemas.microsoft.com/office/drawing/2014/main" id="{5AB6BF46-A0C9-4A47-A9F4-282FFBCF1699}"/>
              </a:ext>
            </a:extLst>
          </p:cNvPr>
          <p:cNvSpPr>
            <a:spLocks noGrp="1"/>
          </p:cNvSpPr>
          <p:nvPr userDrawn="1">
            <p:ph type="title" hasCustomPrompt="1"/>
          </p:nvPr>
        </p:nvSpPr>
        <p:spPr>
          <a:xfrm>
            <a:off x="327334" y="91083"/>
            <a:ext cx="8113281" cy="337821"/>
          </a:xfrm>
          <a:prstGeom prst="rect">
            <a:avLst/>
          </a:prstGeom>
        </p:spPr>
        <p:txBody>
          <a:bodyPr lIns="0"/>
          <a:lstStyle>
            <a:lvl1pPr algn="l">
              <a:defRPr sz="2400" b="0" i="0">
                <a:solidFill>
                  <a:schemeClr val="bg1"/>
                </a:solidFill>
                <a:latin typeface="Calibri" panose="020F0502020204030204" pitchFamily="34" charset="0"/>
                <a:cs typeface="Calibri" panose="020F0502020204030204" pitchFamily="34" charset="0"/>
              </a:defRPr>
            </a:lvl1pPr>
          </a:lstStyle>
          <a:p>
            <a:r>
              <a:rPr lang="de-DE"/>
              <a:t>Titel / Calibri 24pt</a:t>
            </a:r>
          </a:p>
        </p:txBody>
      </p:sp>
      <p:cxnSp>
        <p:nvCxnSpPr>
          <p:cNvPr id="333" name="Straight Connector 332">
            <a:extLst>
              <a:ext uri="{FF2B5EF4-FFF2-40B4-BE49-F238E27FC236}">
                <a16:creationId xmlns:a16="http://schemas.microsoft.com/office/drawing/2014/main" id="{1A531BC5-3F34-44B3-84CF-19ACA0F715A4}"/>
              </a:ext>
            </a:extLst>
          </p:cNvPr>
          <p:cNvCxnSpPr>
            <a:cxnSpLocks/>
          </p:cNvCxnSpPr>
          <p:nvPr userDrawn="1"/>
        </p:nvCxnSpPr>
        <p:spPr>
          <a:xfrm>
            <a:off x="6829425" y="4826631"/>
            <a:ext cx="44854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5" name="Gerader Verbinder 129">
            <a:extLst>
              <a:ext uri="{FF2B5EF4-FFF2-40B4-BE49-F238E27FC236}">
                <a16:creationId xmlns:a16="http://schemas.microsoft.com/office/drawing/2014/main" id="{C1AB9B59-5DD0-432F-A35A-135E0ECB52C9}"/>
              </a:ext>
            </a:extLst>
          </p:cNvPr>
          <p:cNvCxnSpPr>
            <a:cxnSpLocks/>
          </p:cNvCxnSpPr>
          <p:nvPr userDrawn="1"/>
        </p:nvCxnSpPr>
        <p:spPr>
          <a:xfrm flipH="1" flipV="1">
            <a:off x="11468553" y="898479"/>
            <a:ext cx="238835"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6" name="Rechteck 136">
            <a:extLst>
              <a:ext uri="{FF2B5EF4-FFF2-40B4-BE49-F238E27FC236}">
                <a16:creationId xmlns:a16="http://schemas.microsoft.com/office/drawing/2014/main" id="{7EB1A7C4-5793-4FFB-B2DD-E074DAA5EB2D}"/>
              </a:ext>
            </a:extLst>
          </p:cNvPr>
          <p:cNvSpPr/>
          <p:nvPr userDrawn="1"/>
        </p:nvSpPr>
        <p:spPr>
          <a:xfrm>
            <a:off x="11707388" y="531087"/>
            <a:ext cx="360000" cy="559236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36000" tIns="0" rIns="0" bIns="0" rtlCol="0" anchor="ctr"/>
          <a:lstStyle/>
          <a:p>
            <a:pPr algn="ctr">
              <a:lnSpc>
                <a:spcPts val="1200"/>
              </a:lnSpc>
            </a:pPr>
            <a:r>
              <a:rPr lang="en-GB" sz="1000">
                <a:solidFill>
                  <a:schemeClr val="bg1"/>
                </a:solidFill>
                <a:latin typeface="Calibri" panose="020F0502020204030204" pitchFamily="34" charset="0"/>
                <a:cs typeface="Calibri" panose="020F0502020204030204" pitchFamily="34" charset="0"/>
              </a:rPr>
              <a:t>Mobile &amp; Fixed Connectivity Infrastructure (GSM-R Data / GSM-R Voice / FRMCS / Public Radio)</a:t>
            </a:r>
          </a:p>
        </p:txBody>
      </p:sp>
      <p:cxnSp>
        <p:nvCxnSpPr>
          <p:cNvPr id="381" name="Gerader Verbinder 139">
            <a:extLst>
              <a:ext uri="{FF2B5EF4-FFF2-40B4-BE49-F238E27FC236}">
                <a16:creationId xmlns:a16="http://schemas.microsoft.com/office/drawing/2014/main" id="{93A7514F-7C7F-42B4-8A9C-1DC512283E23}"/>
              </a:ext>
            </a:extLst>
          </p:cNvPr>
          <p:cNvCxnSpPr>
            <a:cxnSpLocks/>
          </p:cNvCxnSpPr>
          <p:nvPr userDrawn="1"/>
        </p:nvCxnSpPr>
        <p:spPr>
          <a:xfrm flipV="1">
            <a:off x="10757225" y="3496618"/>
            <a:ext cx="0" cy="2848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2" name="Gerader Verbinder 158">
            <a:extLst>
              <a:ext uri="{FF2B5EF4-FFF2-40B4-BE49-F238E27FC236}">
                <a16:creationId xmlns:a16="http://schemas.microsoft.com/office/drawing/2014/main" id="{A4F39EE1-05CB-4913-86C1-9713A81D6511}"/>
              </a:ext>
            </a:extLst>
          </p:cNvPr>
          <p:cNvCxnSpPr>
            <a:cxnSpLocks/>
          </p:cNvCxnSpPr>
          <p:nvPr userDrawn="1"/>
        </p:nvCxnSpPr>
        <p:spPr>
          <a:xfrm>
            <a:off x="10757225" y="3042663"/>
            <a:ext cx="0" cy="28460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3" name="Gerader Verbinder 144">
            <a:extLst>
              <a:ext uri="{FF2B5EF4-FFF2-40B4-BE49-F238E27FC236}">
                <a16:creationId xmlns:a16="http://schemas.microsoft.com/office/drawing/2014/main" id="{E3318634-914C-4BE7-9AB2-FE4179A63371}"/>
              </a:ext>
            </a:extLst>
          </p:cNvPr>
          <p:cNvCxnSpPr>
            <a:cxnSpLocks/>
          </p:cNvCxnSpPr>
          <p:nvPr userDrawn="1"/>
        </p:nvCxnSpPr>
        <p:spPr>
          <a:xfrm flipH="1" flipV="1">
            <a:off x="10111318" y="1655412"/>
            <a:ext cx="667302" cy="3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4" name="Gerader Verbinder 144">
            <a:extLst>
              <a:ext uri="{FF2B5EF4-FFF2-40B4-BE49-F238E27FC236}">
                <a16:creationId xmlns:a16="http://schemas.microsoft.com/office/drawing/2014/main" id="{CF58E253-DF9D-41B4-BC0F-8F071B48AA69}"/>
              </a:ext>
            </a:extLst>
          </p:cNvPr>
          <p:cNvCxnSpPr>
            <a:cxnSpLocks/>
          </p:cNvCxnSpPr>
          <p:nvPr userDrawn="1"/>
        </p:nvCxnSpPr>
        <p:spPr>
          <a:xfrm flipV="1">
            <a:off x="11305510" y="1745412"/>
            <a:ext cx="3" cy="158185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7" name="Gerader Verbinder 139">
            <a:extLst>
              <a:ext uri="{FF2B5EF4-FFF2-40B4-BE49-F238E27FC236}">
                <a16:creationId xmlns:a16="http://schemas.microsoft.com/office/drawing/2014/main" id="{8F49D498-1531-43EF-8893-B14A063847B5}"/>
              </a:ext>
            </a:extLst>
          </p:cNvPr>
          <p:cNvCxnSpPr>
            <a:cxnSpLocks/>
          </p:cNvCxnSpPr>
          <p:nvPr userDrawn="1"/>
        </p:nvCxnSpPr>
        <p:spPr>
          <a:xfrm flipH="1">
            <a:off x="11195865" y="3853794"/>
            <a:ext cx="10761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8" name="Gerader Verbinder 139">
            <a:extLst>
              <a:ext uri="{FF2B5EF4-FFF2-40B4-BE49-F238E27FC236}">
                <a16:creationId xmlns:a16="http://schemas.microsoft.com/office/drawing/2014/main" id="{5C486DC4-2D27-4228-814E-1816B3592806}"/>
              </a:ext>
            </a:extLst>
          </p:cNvPr>
          <p:cNvCxnSpPr>
            <a:cxnSpLocks/>
          </p:cNvCxnSpPr>
          <p:nvPr userDrawn="1"/>
        </p:nvCxnSpPr>
        <p:spPr>
          <a:xfrm flipV="1">
            <a:off x="11314836" y="3853795"/>
            <a:ext cx="0" cy="97061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0" name="Gerader Verbinder 158">
            <a:extLst>
              <a:ext uri="{FF2B5EF4-FFF2-40B4-BE49-F238E27FC236}">
                <a16:creationId xmlns:a16="http://schemas.microsoft.com/office/drawing/2014/main" id="{9638AE63-E841-4161-9BE3-99B5FC554F98}"/>
              </a:ext>
            </a:extLst>
          </p:cNvPr>
          <p:cNvCxnSpPr>
            <a:cxnSpLocks/>
            <a:stCxn id="221" idx="2"/>
          </p:cNvCxnSpPr>
          <p:nvPr userDrawn="1"/>
        </p:nvCxnSpPr>
        <p:spPr>
          <a:xfrm>
            <a:off x="10757225" y="3087666"/>
            <a:ext cx="0" cy="23960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1" name="Rechteck 122">
            <a:extLst>
              <a:ext uri="{FF2B5EF4-FFF2-40B4-BE49-F238E27FC236}">
                <a16:creationId xmlns:a16="http://schemas.microsoft.com/office/drawing/2014/main" id="{84B87A3C-981A-47B2-89C2-B4FC852B3D7D}"/>
              </a:ext>
            </a:extLst>
          </p:cNvPr>
          <p:cNvSpPr/>
          <p:nvPr userDrawn="1"/>
        </p:nvSpPr>
        <p:spPr>
          <a:xfrm>
            <a:off x="10307225" y="2727666"/>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Train Control System (TCMS)</a:t>
            </a:r>
          </a:p>
        </p:txBody>
      </p:sp>
      <p:sp>
        <p:nvSpPr>
          <p:cNvPr id="223" name="Rechteck 104">
            <a:extLst>
              <a:ext uri="{FF2B5EF4-FFF2-40B4-BE49-F238E27FC236}">
                <a16:creationId xmlns:a16="http://schemas.microsoft.com/office/drawing/2014/main" id="{C9DE2310-C4E6-4189-A677-81107D928893}"/>
              </a:ext>
            </a:extLst>
          </p:cNvPr>
          <p:cNvSpPr/>
          <p:nvPr userDrawn="1"/>
        </p:nvSpPr>
        <p:spPr>
          <a:xfrm>
            <a:off x="10307225" y="217332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Wired Sensors &amp; Actors (WSA)</a:t>
            </a:r>
          </a:p>
        </p:txBody>
      </p:sp>
      <p:sp>
        <p:nvSpPr>
          <p:cNvPr id="244" name="Rechteck 104">
            <a:extLst>
              <a:ext uri="{FF2B5EF4-FFF2-40B4-BE49-F238E27FC236}">
                <a16:creationId xmlns:a16="http://schemas.microsoft.com/office/drawing/2014/main" id="{42EF2560-FE0B-4955-9163-DBE08796865E}"/>
              </a:ext>
            </a:extLst>
          </p:cNvPr>
          <p:cNvSpPr/>
          <p:nvPr userDrawn="1"/>
        </p:nvSpPr>
        <p:spPr>
          <a:xfrm>
            <a:off x="10307225" y="3667705"/>
            <a:ext cx="90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 Info</a:t>
            </a:r>
          </a:p>
          <a:p>
            <a:pPr algn="ctr"/>
            <a:r>
              <a:rPr lang="en-GB" sz="1000" kern="1200">
                <a:solidFill>
                  <a:schemeClr val="bg1"/>
                </a:solidFill>
                <a:latin typeface="Calibri" panose="020F0502020204030204" pitchFamily="34" charset="0"/>
                <a:ea typeface="+mn-ea"/>
                <a:cs typeface="Calibri" panose="020F0502020204030204" pitchFamily="34" charset="0"/>
              </a:rPr>
              <a:t> Systems (PIS)</a:t>
            </a:r>
          </a:p>
        </p:txBody>
      </p:sp>
      <p:sp>
        <p:nvSpPr>
          <p:cNvPr id="443" name="Rechteck: abgerundete Ecken 52">
            <a:extLst>
              <a:ext uri="{FF2B5EF4-FFF2-40B4-BE49-F238E27FC236}">
                <a16:creationId xmlns:a16="http://schemas.microsoft.com/office/drawing/2014/main" id="{5B2A81F2-3C0B-4DA0-A989-9027B26CDC19}"/>
              </a:ext>
            </a:extLst>
          </p:cNvPr>
          <p:cNvSpPr/>
          <p:nvPr userDrawn="1"/>
        </p:nvSpPr>
        <p:spPr>
          <a:xfrm>
            <a:off x="9643071" y="3320754"/>
            <a:ext cx="1767226"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US" sz="1200" kern="1200">
                <a:solidFill>
                  <a:schemeClr val="bg1"/>
                </a:solidFill>
                <a:latin typeface="Calibri" panose="020F0502020204030204" pitchFamily="34" charset="0"/>
                <a:ea typeface="+mn-ea"/>
                <a:cs typeface="Calibri" panose="020F0502020204030204" pitchFamily="34" charset="0"/>
              </a:rPr>
              <a:t>NG-TCN</a:t>
            </a:r>
          </a:p>
        </p:txBody>
      </p:sp>
      <p:sp>
        <p:nvSpPr>
          <p:cNvPr id="180" name="TextBox 179">
            <a:extLst>
              <a:ext uri="{FF2B5EF4-FFF2-40B4-BE49-F238E27FC236}">
                <a16:creationId xmlns:a16="http://schemas.microsoft.com/office/drawing/2014/main" id="{19401D99-A7FC-4E6F-8916-489CF8B15E79}"/>
              </a:ext>
            </a:extLst>
          </p:cNvPr>
          <p:cNvSpPr txBox="1"/>
          <p:nvPr userDrawn="1"/>
        </p:nvSpPr>
        <p:spPr>
          <a:xfrm>
            <a:off x="10131373" y="1681624"/>
            <a:ext cx="1174125" cy="307777"/>
          </a:xfrm>
          <a:prstGeom prst="rect">
            <a:avLst/>
          </a:prstGeom>
          <a:noFill/>
          <a:ln w="12700">
            <a:noFill/>
          </a:ln>
        </p:spPr>
        <p:txBody>
          <a:bodyPr wrap="square" lIns="0" tIns="0" rIns="0" bIns="0" rtlCol="0">
            <a:spAutoFit/>
          </a:bodyPr>
          <a:lstStyle/>
          <a:p>
            <a:pPr algn="l"/>
            <a:r>
              <a:rPr lang="en-GB" sz="1000" kern="1200" noProof="0">
                <a:solidFill>
                  <a:schemeClr val="bg1"/>
                </a:solidFill>
                <a:latin typeface="Calibri" panose="020F0502020204030204" pitchFamily="34" charset="0"/>
                <a:ea typeface="+mn-ea"/>
                <a:cs typeface="Calibri" panose="020F0502020204030204" pitchFamily="34" charset="0"/>
              </a:rPr>
              <a:t>Ethernet</a:t>
            </a:r>
            <a:br>
              <a:rPr lang="en-GB" sz="1000" kern="1200" noProof="0">
                <a:solidFill>
                  <a:schemeClr val="bg1"/>
                </a:solidFill>
                <a:latin typeface="Calibri" panose="020F0502020204030204" pitchFamily="34" charset="0"/>
                <a:ea typeface="+mn-ea"/>
                <a:cs typeface="Calibri" panose="020F0502020204030204" pitchFamily="34" charset="0"/>
              </a:rPr>
            </a:br>
            <a:r>
              <a:rPr lang="en-GB" sz="1000" kern="1200" noProof="0">
                <a:solidFill>
                  <a:schemeClr val="bg1"/>
                </a:solidFill>
                <a:latin typeface="Calibri" panose="020F0502020204030204" pitchFamily="34" charset="0"/>
                <a:ea typeface="+mn-ea"/>
                <a:cs typeface="Calibri" panose="020F0502020204030204" pitchFamily="34" charset="0"/>
              </a:rPr>
              <a:t>Train Backbone (ETB)</a:t>
            </a:r>
          </a:p>
        </p:txBody>
      </p:sp>
      <p:sp>
        <p:nvSpPr>
          <p:cNvPr id="185" name="Rechteck 96">
            <a:extLst>
              <a:ext uri="{FF2B5EF4-FFF2-40B4-BE49-F238E27FC236}">
                <a16:creationId xmlns:a16="http://schemas.microsoft.com/office/drawing/2014/main" id="{006A9CD0-7A4C-461D-BEB6-B5D0D1CB77FE}"/>
              </a:ext>
            </a:extLst>
          </p:cNvPr>
          <p:cNvSpPr/>
          <p:nvPr userDrawn="1"/>
        </p:nvSpPr>
        <p:spPr>
          <a:xfrm>
            <a:off x="10780298" y="1565412"/>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ETBN</a:t>
            </a:r>
          </a:p>
        </p:txBody>
      </p:sp>
      <p:cxnSp>
        <p:nvCxnSpPr>
          <p:cNvPr id="186" name="Gerader Verbinder 139">
            <a:extLst>
              <a:ext uri="{FF2B5EF4-FFF2-40B4-BE49-F238E27FC236}">
                <a16:creationId xmlns:a16="http://schemas.microsoft.com/office/drawing/2014/main" id="{89F80C31-4230-47BE-9109-64245DFCD31B}"/>
              </a:ext>
            </a:extLst>
          </p:cNvPr>
          <p:cNvCxnSpPr>
            <a:cxnSpLocks/>
          </p:cNvCxnSpPr>
          <p:nvPr userDrawn="1"/>
        </p:nvCxnSpPr>
        <p:spPr>
          <a:xfrm flipH="1">
            <a:off x="8961120" y="3987754"/>
            <a:ext cx="36648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9" name="Gerader Verbinder 139">
            <a:extLst>
              <a:ext uri="{FF2B5EF4-FFF2-40B4-BE49-F238E27FC236}">
                <a16:creationId xmlns:a16="http://schemas.microsoft.com/office/drawing/2014/main" id="{7F1C5BC7-D4C7-4FFF-8B30-B7AF542F976B}"/>
              </a:ext>
            </a:extLst>
          </p:cNvPr>
          <p:cNvCxnSpPr>
            <a:cxnSpLocks/>
          </p:cNvCxnSpPr>
          <p:nvPr userDrawn="1"/>
        </p:nvCxnSpPr>
        <p:spPr>
          <a:xfrm>
            <a:off x="9456025" y="3848055"/>
            <a:ext cx="851200" cy="1"/>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0" name="Rechteck 140">
            <a:extLst>
              <a:ext uri="{FF2B5EF4-FFF2-40B4-BE49-F238E27FC236}">
                <a16:creationId xmlns:a16="http://schemas.microsoft.com/office/drawing/2014/main" id="{2E1A8FE5-4B6F-4F3A-A768-33764E604386}"/>
              </a:ext>
            </a:extLst>
          </p:cNvPr>
          <p:cNvSpPr/>
          <p:nvPr userDrawn="1"/>
        </p:nvSpPr>
        <p:spPr>
          <a:xfrm>
            <a:off x="9915957"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91" name="Rechteck 140">
            <a:extLst>
              <a:ext uri="{FF2B5EF4-FFF2-40B4-BE49-F238E27FC236}">
                <a16:creationId xmlns:a16="http://schemas.microsoft.com/office/drawing/2014/main" id="{DC7FE2F7-8028-42F9-BF07-FDE5508FB51B}"/>
              </a:ext>
            </a:extLst>
          </p:cNvPr>
          <p:cNvSpPr/>
          <p:nvPr userDrawn="1"/>
        </p:nvSpPr>
        <p:spPr>
          <a:xfrm>
            <a:off x="9524849" y="3813239"/>
            <a:ext cx="45719"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5" name="Gerader Verbinder 266">
            <a:extLst>
              <a:ext uri="{FF2B5EF4-FFF2-40B4-BE49-F238E27FC236}">
                <a16:creationId xmlns:a16="http://schemas.microsoft.com/office/drawing/2014/main" id="{1BE4C01E-83B4-4F53-A55B-2D32E51F2D49}"/>
              </a:ext>
            </a:extLst>
          </p:cNvPr>
          <p:cNvCxnSpPr>
            <a:cxnSpLocks/>
          </p:cNvCxnSpPr>
          <p:nvPr userDrawn="1"/>
        </p:nvCxnSpPr>
        <p:spPr>
          <a:xfrm>
            <a:off x="6741599" y="3577292"/>
            <a:ext cx="2802065"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1" name="Gerader Verbinder 266">
            <a:extLst>
              <a:ext uri="{FF2B5EF4-FFF2-40B4-BE49-F238E27FC236}">
                <a16:creationId xmlns:a16="http://schemas.microsoft.com/office/drawing/2014/main" id="{0919C5F6-F794-4D69-9B18-E1AD86A1C176}"/>
              </a:ext>
            </a:extLst>
          </p:cNvPr>
          <p:cNvCxnSpPr>
            <a:cxnSpLocks/>
          </p:cNvCxnSpPr>
          <p:nvPr userDrawn="1"/>
        </p:nvCxnSpPr>
        <p:spPr>
          <a:xfrm>
            <a:off x="6877432" y="3410754"/>
            <a:ext cx="1531653"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94" name="Rechteck: abgerundete Ecken 52">
            <a:extLst>
              <a:ext uri="{FF2B5EF4-FFF2-40B4-BE49-F238E27FC236}">
                <a16:creationId xmlns:a16="http://schemas.microsoft.com/office/drawing/2014/main" id="{D4513438-2378-4894-87D5-95547C98918C}"/>
              </a:ext>
            </a:extLst>
          </p:cNvPr>
          <p:cNvSpPr/>
          <p:nvPr userDrawn="1"/>
        </p:nvSpPr>
        <p:spPr>
          <a:xfrm rot="16200000">
            <a:off x="9119704" y="3789659"/>
            <a:ext cx="499948"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Op Net</a:t>
            </a:r>
            <a:endParaRPr lang="en-GB" sz="1200" baseline="0">
              <a:solidFill>
                <a:schemeClr val="bg1"/>
              </a:solidFill>
              <a:latin typeface="Calibri" panose="020F0502020204030204" pitchFamily="34" charset="0"/>
              <a:cs typeface="Calibri" panose="020F0502020204030204" pitchFamily="34" charset="0"/>
            </a:endParaRPr>
          </a:p>
        </p:txBody>
      </p:sp>
      <p:sp>
        <p:nvSpPr>
          <p:cNvPr id="203" name="Rechteck 140">
            <a:extLst>
              <a:ext uri="{FF2B5EF4-FFF2-40B4-BE49-F238E27FC236}">
                <a16:creationId xmlns:a16="http://schemas.microsoft.com/office/drawing/2014/main" id="{CC2F0A03-7E1C-4AA0-B0BC-7CCB6769C9A1}"/>
              </a:ext>
            </a:extLst>
          </p:cNvPr>
          <p:cNvSpPr/>
          <p:nvPr userDrawn="1"/>
        </p:nvSpPr>
        <p:spPr>
          <a:xfrm>
            <a:off x="8362849" y="3540294"/>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04" name="Gerader Verbinder 266">
            <a:extLst>
              <a:ext uri="{FF2B5EF4-FFF2-40B4-BE49-F238E27FC236}">
                <a16:creationId xmlns:a16="http://schemas.microsoft.com/office/drawing/2014/main" id="{03EC19AA-28B1-427F-9E0C-966B08C728F2}"/>
              </a:ext>
            </a:extLst>
          </p:cNvPr>
          <p:cNvCxnSpPr>
            <a:cxnSpLocks/>
            <a:endCxn id="443" idx="1"/>
          </p:cNvCxnSpPr>
          <p:nvPr userDrawn="1"/>
        </p:nvCxnSpPr>
        <p:spPr>
          <a:xfrm>
            <a:off x="8864600" y="3410754"/>
            <a:ext cx="77847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06" name="Rechteck 140">
            <a:extLst>
              <a:ext uri="{FF2B5EF4-FFF2-40B4-BE49-F238E27FC236}">
                <a16:creationId xmlns:a16="http://schemas.microsoft.com/office/drawing/2014/main" id="{F2FEB3E5-C29E-4528-A15D-D2041B00B02C}"/>
              </a:ext>
            </a:extLst>
          </p:cNvPr>
          <p:cNvSpPr/>
          <p:nvPr userDrawn="1"/>
        </p:nvSpPr>
        <p:spPr>
          <a:xfrm>
            <a:off x="8817109" y="3540294"/>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05" name="Gerader Verbinder 139">
            <a:extLst>
              <a:ext uri="{FF2B5EF4-FFF2-40B4-BE49-F238E27FC236}">
                <a16:creationId xmlns:a16="http://schemas.microsoft.com/office/drawing/2014/main" id="{257CA143-70F6-44FF-AC0B-09C6966BCDF5}"/>
              </a:ext>
            </a:extLst>
          </p:cNvPr>
          <p:cNvCxnSpPr>
            <a:cxnSpLocks/>
          </p:cNvCxnSpPr>
          <p:nvPr userDrawn="1"/>
        </p:nvCxnSpPr>
        <p:spPr>
          <a:xfrm flipV="1">
            <a:off x="8865634" y="3410755"/>
            <a:ext cx="0" cy="47970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66" name="Gerader Verbinder 266">
            <a:extLst>
              <a:ext uri="{FF2B5EF4-FFF2-40B4-BE49-F238E27FC236}">
                <a16:creationId xmlns:a16="http://schemas.microsoft.com/office/drawing/2014/main" id="{37CF6E7F-A911-4F36-BCB0-70063232B921}"/>
              </a:ext>
            </a:extLst>
          </p:cNvPr>
          <p:cNvCxnSpPr>
            <a:cxnSpLocks/>
          </p:cNvCxnSpPr>
          <p:nvPr userDrawn="1"/>
        </p:nvCxnSpPr>
        <p:spPr>
          <a:xfrm flipV="1">
            <a:off x="9358700" y="2461260"/>
            <a:ext cx="0" cy="78359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67" name="Gerader Verbinder 266">
            <a:extLst>
              <a:ext uri="{FF2B5EF4-FFF2-40B4-BE49-F238E27FC236}">
                <a16:creationId xmlns:a16="http://schemas.microsoft.com/office/drawing/2014/main" id="{BC44C64F-4E44-4A88-8188-3ED90A50B2E2}"/>
              </a:ext>
            </a:extLst>
          </p:cNvPr>
          <p:cNvCxnSpPr>
            <a:cxnSpLocks/>
          </p:cNvCxnSpPr>
          <p:nvPr userDrawn="1"/>
        </p:nvCxnSpPr>
        <p:spPr>
          <a:xfrm flipH="1">
            <a:off x="9364980" y="2461261"/>
            <a:ext cx="93726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276" name="Gerader Verbinder 266">
            <a:extLst>
              <a:ext uri="{FF2B5EF4-FFF2-40B4-BE49-F238E27FC236}">
                <a16:creationId xmlns:a16="http://schemas.microsoft.com/office/drawing/2014/main" id="{0D6DCBB4-37F5-4171-843C-78B5F9170B32}"/>
              </a:ext>
            </a:extLst>
          </p:cNvPr>
          <p:cNvCxnSpPr>
            <a:cxnSpLocks/>
          </p:cNvCxnSpPr>
          <p:nvPr userDrawn="1"/>
        </p:nvCxnSpPr>
        <p:spPr>
          <a:xfrm flipH="1">
            <a:off x="6937395" y="3246121"/>
            <a:ext cx="2419330"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369" name="Rechteck 140">
            <a:extLst>
              <a:ext uri="{FF2B5EF4-FFF2-40B4-BE49-F238E27FC236}">
                <a16:creationId xmlns:a16="http://schemas.microsoft.com/office/drawing/2014/main" id="{9026B4F9-77E1-4647-B157-13AB93EC8A9A}"/>
              </a:ext>
            </a:extLst>
          </p:cNvPr>
          <p:cNvSpPr/>
          <p:nvPr userDrawn="1"/>
        </p:nvSpPr>
        <p:spPr>
          <a:xfrm>
            <a:off x="6915479" y="3348685"/>
            <a:ext cx="45719" cy="289866"/>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91" name="Gerader Verbinder 266">
            <a:extLst>
              <a:ext uri="{FF2B5EF4-FFF2-40B4-BE49-F238E27FC236}">
                <a16:creationId xmlns:a16="http://schemas.microsoft.com/office/drawing/2014/main" id="{FDF5C33C-C3CC-4792-A49F-1DA3D2C19DFD}"/>
              </a:ext>
            </a:extLst>
          </p:cNvPr>
          <p:cNvCxnSpPr>
            <a:cxnSpLocks/>
          </p:cNvCxnSpPr>
          <p:nvPr userDrawn="1"/>
        </p:nvCxnSpPr>
        <p:spPr>
          <a:xfrm flipV="1">
            <a:off x="6935540" y="3248025"/>
            <a:ext cx="0" cy="697708"/>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5775428B-E345-4E74-9DBE-C4BDF215A54F}"/>
              </a:ext>
            </a:extLst>
          </p:cNvPr>
          <p:cNvCxnSpPr>
            <a:cxnSpLocks/>
          </p:cNvCxnSpPr>
          <p:nvPr userDrawn="1"/>
        </p:nvCxnSpPr>
        <p:spPr>
          <a:xfrm>
            <a:off x="6824663" y="4826631"/>
            <a:ext cx="4488907"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2" name="Rechteck 140">
            <a:extLst>
              <a:ext uri="{FF2B5EF4-FFF2-40B4-BE49-F238E27FC236}">
                <a16:creationId xmlns:a16="http://schemas.microsoft.com/office/drawing/2014/main" id="{F7B6260A-BADB-4BA7-A27F-1B344498260D}"/>
              </a:ext>
            </a:extLst>
          </p:cNvPr>
          <p:cNvSpPr/>
          <p:nvPr userDrawn="1"/>
        </p:nvSpPr>
        <p:spPr>
          <a:xfrm>
            <a:off x="858187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83" name="Rectangle 182">
            <a:extLst>
              <a:ext uri="{FF2B5EF4-FFF2-40B4-BE49-F238E27FC236}">
                <a16:creationId xmlns:a16="http://schemas.microsoft.com/office/drawing/2014/main" id="{9085A04B-BD0E-433B-AD41-F74CAECE7712}"/>
              </a:ext>
            </a:extLst>
          </p:cNvPr>
          <p:cNvSpPr/>
          <p:nvPr userDrawn="1"/>
        </p:nvSpPr>
        <p:spPr>
          <a:xfrm>
            <a:off x="9012954" y="4291163"/>
            <a:ext cx="171781" cy="88795"/>
          </a:xfrm>
          <a:prstGeom prst="rect">
            <a:avLst/>
          </a:prstGeom>
          <a:noFill/>
        </p:spPr>
        <p:txBody>
          <a:bodyPr wrap="none" lIns="91440" tIns="45720" rIns="91440" bIns="45720" rtlCol="0" anchor="ctr">
            <a:spAutoFit/>
          </a:bodyPr>
          <a:lstStyle/>
          <a:p>
            <a:pPr algn="ctr"/>
            <a:endParaRPr lang="en-US"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84" name="Rechteck 140">
            <a:extLst>
              <a:ext uri="{FF2B5EF4-FFF2-40B4-BE49-F238E27FC236}">
                <a16:creationId xmlns:a16="http://schemas.microsoft.com/office/drawing/2014/main" id="{298D49EA-8226-4A4F-97C5-74F42A6B1901}"/>
              </a:ext>
            </a:extLst>
          </p:cNvPr>
          <p:cNvSpPr/>
          <p:nvPr userDrawn="1"/>
        </p:nvSpPr>
        <p:spPr>
          <a:xfrm>
            <a:off x="7404766" y="4806950"/>
            <a:ext cx="176632" cy="50404"/>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192" name="Rechteck 140">
            <a:extLst>
              <a:ext uri="{FF2B5EF4-FFF2-40B4-BE49-F238E27FC236}">
                <a16:creationId xmlns:a16="http://schemas.microsoft.com/office/drawing/2014/main" id="{9939B3F6-5263-46AC-99F8-D4A332AF8C7A}"/>
              </a:ext>
            </a:extLst>
          </p:cNvPr>
          <p:cNvSpPr/>
          <p:nvPr userDrawn="1"/>
        </p:nvSpPr>
        <p:spPr>
          <a:xfrm>
            <a:off x="8138464" y="4810125"/>
            <a:ext cx="176632" cy="4722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6" name="Gerader Verbinder 171">
            <a:extLst>
              <a:ext uri="{FF2B5EF4-FFF2-40B4-BE49-F238E27FC236}">
                <a16:creationId xmlns:a16="http://schemas.microsoft.com/office/drawing/2014/main" id="{341DC39D-F4F9-4EF1-A604-B614391B7A44}"/>
              </a:ext>
            </a:extLst>
          </p:cNvPr>
          <p:cNvCxnSpPr>
            <a:cxnSpLocks/>
          </p:cNvCxnSpPr>
          <p:nvPr userDrawn="1"/>
        </p:nvCxnSpPr>
        <p:spPr>
          <a:xfrm flipV="1">
            <a:off x="8217032" y="5527979"/>
            <a:ext cx="0" cy="144867"/>
          </a:xfrm>
          <a:prstGeom prst="line">
            <a:avLst/>
          </a:prstGeom>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068B7EB0-B005-4B41-95E2-CCD0BFB256D4}"/>
              </a:ext>
            </a:extLst>
          </p:cNvPr>
          <p:cNvCxnSpPr>
            <a:cxnSpLocks/>
            <a:endCxn id="217" idx="1"/>
          </p:cNvCxnSpPr>
          <p:nvPr userDrawn="1"/>
        </p:nvCxnSpPr>
        <p:spPr>
          <a:xfrm>
            <a:off x="6736556" y="4680039"/>
            <a:ext cx="438341"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5" name="Gerader Verbinder 196">
            <a:extLst>
              <a:ext uri="{FF2B5EF4-FFF2-40B4-BE49-F238E27FC236}">
                <a16:creationId xmlns:a16="http://schemas.microsoft.com/office/drawing/2014/main" id="{1879B8DD-04C6-475D-BB0C-22089B546922}"/>
              </a:ext>
            </a:extLst>
          </p:cNvPr>
          <p:cNvCxnSpPr>
            <a:cxnSpLocks/>
            <a:endCxn id="249" idx="2"/>
          </p:cNvCxnSpPr>
          <p:nvPr userDrawn="1"/>
        </p:nvCxnSpPr>
        <p:spPr>
          <a:xfrm flipV="1">
            <a:off x="7492946" y="5530091"/>
            <a:ext cx="0" cy="22539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48" name="Gerader Verbinder 144">
            <a:extLst>
              <a:ext uri="{FF2B5EF4-FFF2-40B4-BE49-F238E27FC236}">
                <a16:creationId xmlns:a16="http://schemas.microsoft.com/office/drawing/2014/main" id="{E2062DF8-9C96-42EF-9A59-0E0923EA7EBD}"/>
              </a:ext>
            </a:extLst>
          </p:cNvPr>
          <p:cNvCxnSpPr>
            <a:cxnSpLocks/>
            <a:stCxn id="249" idx="0"/>
            <a:endCxn id="250" idx="2"/>
          </p:cNvCxnSpPr>
          <p:nvPr userDrawn="1"/>
        </p:nvCxnSpPr>
        <p:spPr>
          <a:xfrm flipV="1">
            <a:off x="7492946" y="5275861"/>
            <a:ext cx="1657"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49" name="Rechteck 141">
            <a:extLst>
              <a:ext uri="{FF2B5EF4-FFF2-40B4-BE49-F238E27FC236}">
                <a16:creationId xmlns:a16="http://schemas.microsoft.com/office/drawing/2014/main" id="{E2DB6317-B947-43A3-BEDC-4F843DDCFD3A}"/>
              </a:ext>
            </a:extLst>
          </p:cNvPr>
          <p:cNvSpPr/>
          <p:nvPr userDrawn="1"/>
        </p:nvSpPr>
        <p:spPr>
          <a:xfrm>
            <a:off x="7177946" y="5350091"/>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50" name="Rechteck 278">
            <a:extLst>
              <a:ext uri="{FF2B5EF4-FFF2-40B4-BE49-F238E27FC236}">
                <a16:creationId xmlns:a16="http://schemas.microsoft.com/office/drawing/2014/main" id="{68006DF5-3309-446A-A197-9A860EA66DCC}"/>
              </a:ext>
            </a:extLst>
          </p:cNvPr>
          <p:cNvSpPr/>
          <p:nvPr userDrawn="1"/>
        </p:nvSpPr>
        <p:spPr>
          <a:xfrm>
            <a:off x="7179603" y="4915861"/>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FRMCS</a:t>
            </a:r>
            <a:br>
              <a:rPr lang="en-GB" sz="800">
                <a:solidFill>
                  <a:schemeClr val="bg1"/>
                </a:solidFill>
                <a:latin typeface="Calibri" panose="020F0502020204030204" pitchFamily="34" charset="0"/>
                <a:cs typeface="Calibri" panose="020F0502020204030204" pitchFamily="34" charset="0"/>
              </a:rPr>
            </a:br>
            <a:r>
              <a:rPr lang="en-GB" sz="800">
                <a:solidFill>
                  <a:schemeClr val="bg1"/>
                </a:solidFill>
                <a:latin typeface="Calibri" panose="020F0502020204030204" pitchFamily="34" charset="0"/>
                <a:cs typeface="Calibri" panose="020F0502020204030204" pitchFamily="34" charset="0"/>
              </a:rPr>
              <a:t>On-Board System</a:t>
            </a:r>
          </a:p>
        </p:txBody>
      </p:sp>
      <p:cxnSp>
        <p:nvCxnSpPr>
          <p:cNvPr id="251" name="Gerader Verbinder 144">
            <a:extLst>
              <a:ext uri="{FF2B5EF4-FFF2-40B4-BE49-F238E27FC236}">
                <a16:creationId xmlns:a16="http://schemas.microsoft.com/office/drawing/2014/main" id="{4BF8F3DC-DF4F-49A5-98BE-1B0148682AC3}"/>
              </a:ext>
            </a:extLst>
          </p:cNvPr>
          <p:cNvCxnSpPr>
            <a:cxnSpLocks/>
            <a:endCxn id="250" idx="0"/>
          </p:cNvCxnSpPr>
          <p:nvPr userDrawn="1"/>
        </p:nvCxnSpPr>
        <p:spPr>
          <a:xfrm>
            <a:off x="7494603" y="4758381"/>
            <a:ext cx="0" cy="15748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6" name="Gerader Verbinder 144">
            <a:extLst>
              <a:ext uri="{FF2B5EF4-FFF2-40B4-BE49-F238E27FC236}">
                <a16:creationId xmlns:a16="http://schemas.microsoft.com/office/drawing/2014/main" id="{EE89260A-C9A6-4AAA-8849-830D481BBE4D}"/>
              </a:ext>
            </a:extLst>
          </p:cNvPr>
          <p:cNvCxnSpPr>
            <a:cxnSpLocks/>
          </p:cNvCxnSpPr>
          <p:nvPr userDrawn="1"/>
        </p:nvCxnSpPr>
        <p:spPr>
          <a:xfrm flipV="1">
            <a:off x="8414531" y="4459000"/>
            <a:ext cx="0" cy="136813"/>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17" name="Rechteck: abgerundete Ecken 52">
            <a:extLst>
              <a:ext uri="{FF2B5EF4-FFF2-40B4-BE49-F238E27FC236}">
                <a16:creationId xmlns:a16="http://schemas.microsoft.com/office/drawing/2014/main" id="{D847FB10-59A8-4C41-B36C-6A5936B893F6}"/>
              </a:ext>
            </a:extLst>
          </p:cNvPr>
          <p:cNvSpPr/>
          <p:nvPr userDrawn="1"/>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Com Network</a:t>
            </a:r>
            <a:endParaRPr lang="en-GB" sz="1200" baseline="0">
              <a:solidFill>
                <a:schemeClr val="bg1"/>
              </a:solidFill>
              <a:latin typeface="Calibri" panose="020F0502020204030204" pitchFamily="34" charset="0"/>
              <a:cs typeface="Calibri" panose="020F0502020204030204" pitchFamily="34" charset="0"/>
            </a:endParaRPr>
          </a:p>
        </p:txBody>
      </p:sp>
      <p:sp>
        <p:nvSpPr>
          <p:cNvPr id="207" name="Rechteck 140">
            <a:extLst>
              <a:ext uri="{FF2B5EF4-FFF2-40B4-BE49-F238E27FC236}">
                <a16:creationId xmlns:a16="http://schemas.microsoft.com/office/drawing/2014/main" id="{FE374897-CB3F-48C0-9FB9-F889FDCA2F51}"/>
              </a:ext>
            </a:extLst>
          </p:cNvPr>
          <p:cNvSpPr/>
          <p:nvPr userDrawn="1"/>
        </p:nvSpPr>
        <p:spPr>
          <a:xfrm>
            <a:off x="9498578"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08" name="Rechteck 140">
            <a:extLst>
              <a:ext uri="{FF2B5EF4-FFF2-40B4-BE49-F238E27FC236}">
                <a16:creationId xmlns:a16="http://schemas.microsoft.com/office/drawing/2014/main" id="{A844CFE2-3F1C-4166-8AE3-908109EC8EE3}"/>
              </a:ext>
            </a:extLst>
          </p:cNvPr>
          <p:cNvSpPr/>
          <p:nvPr userDrawn="1"/>
        </p:nvSpPr>
        <p:spPr>
          <a:xfrm>
            <a:off x="9893530" y="4786959"/>
            <a:ext cx="95796" cy="70395"/>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199" name="Gerader Verbinder 216">
            <a:extLst>
              <a:ext uri="{FF2B5EF4-FFF2-40B4-BE49-F238E27FC236}">
                <a16:creationId xmlns:a16="http://schemas.microsoft.com/office/drawing/2014/main" id="{EC24F4C0-8754-4E1A-8205-70D3493B2A77}"/>
              </a:ext>
            </a:extLst>
          </p:cNvPr>
          <p:cNvCxnSpPr>
            <a:cxnSpLocks/>
          </p:cNvCxnSpPr>
          <p:nvPr userDrawn="1"/>
        </p:nvCxnSpPr>
        <p:spPr>
          <a:xfrm flipV="1">
            <a:off x="9547062" y="3577292"/>
            <a:ext cx="0" cy="134053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3" name="Gerader Verbinder 216">
            <a:extLst>
              <a:ext uri="{FF2B5EF4-FFF2-40B4-BE49-F238E27FC236}">
                <a16:creationId xmlns:a16="http://schemas.microsoft.com/office/drawing/2014/main" id="{E233B5AB-6622-4B62-ABD4-1B82BA15B17B}"/>
              </a:ext>
            </a:extLst>
          </p:cNvPr>
          <p:cNvCxnSpPr>
            <a:cxnSpLocks/>
          </p:cNvCxnSpPr>
          <p:nvPr userDrawn="1"/>
        </p:nvCxnSpPr>
        <p:spPr>
          <a:xfrm flipV="1">
            <a:off x="9939130" y="3509933"/>
            <a:ext cx="0" cy="1408517"/>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11" name="Rechteck 148">
            <a:extLst>
              <a:ext uri="{FF2B5EF4-FFF2-40B4-BE49-F238E27FC236}">
                <a16:creationId xmlns:a16="http://schemas.microsoft.com/office/drawing/2014/main" id="{C51B8627-5D7B-4669-8D06-86F9F45D1A6B}"/>
              </a:ext>
            </a:extLst>
          </p:cNvPr>
          <p:cNvSpPr/>
          <p:nvPr userDrawn="1"/>
        </p:nvSpPr>
        <p:spPr>
          <a:xfrm>
            <a:off x="9424228" y="4917828"/>
            <a:ext cx="63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900"/>
              </a:lnSpc>
            </a:pPr>
            <a:r>
              <a:rPr lang="de-CH" sz="800">
                <a:solidFill>
                  <a:schemeClr val="bg1"/>
                </a:solidFill>
                <a:latin typeface="Calibri" panose="020F0502020204030204" pitchFamily="34" charset="0"/>
                <a:cs typeface="Calibri" panose="020F0502020204030204" pitchFamily="34" charset="0"/>
              </a:rPr>
              <a:t>T</a:t>
            </a:r>
            <a:r>
              <a:rPr lang="en-GB" sz="800">
                <a:solidFill>
                  <a:schemeClr val="bg1"/>
                </a:solidFill>
                <a:latin typeface="Calibri" panose="020F0502020204030204" pitchFamily="34" charset="0"/>
                <a:cs typeface="Calibri" panose="020F0502020204030204" pitchFamily="34" charset="0"/>
              </a:rPr>
              <a:t>RU ( 1 – n) </a:t>
            </a:r>
          </a:p>
        </p:txBody>
      </p:sp>
      <p:sp>
        <p:nvSpPr>
          <p:cNvPr id="230" name="Rechteck 148">
            <a:extLst>
              <a:ext uri="{FF2B5EF4-FFF2-40B4-BE49-F238E27FC236}">
                <a16:creationId xmlns:a16="http://schemas.microsoft.com/office/drawing/2014/main" id="{B332EB02-50C6-4C29-B868-E87186BC2A54}"/>
              </a:ext>
            </a:extLst>
          </p:cNvPr>
          <p:cNvSpPr/>
          <p:nvPr userDrawn="1"/>
        </p:nvSpPr>
        <p:spPr>
          <a:xfrm>
            <a:off x="9444258"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JRU ( 1 – n)</a:t>
            </a:r>
          </a:p>
        </p:txBody>
      </p:sp>
      <p:sp>
        <p:nvSpPr>
          <p:cNvPr id="231" name="Rechteck 148">
            <a:extLst>
              <a:ext uri="{FF2B5EF4-FFF2-40B4-BE49-F238E27FC236}">
                <a16:creationId xmlns:a16="http://schemas.microsoft.com/office/drawing/2014/main" id="{34D88917-35A4-461C-B13B-BB22559A593E}"/>
              </a:ext>
            </a:extLst>
          </p:cNvPr>
          <p:cNvSpPr/>
          <p:nvPr userDrawn="1"/>
        </p:nvSpPr>
        <p:spPr>
          <a:xfrm>
            <a:off x="9832523" y="4943475"/>
            <a:ext cx="198812" cy="557214"/>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DRU ( 1 – n)</a:t>
            </a:r>
          </a:p>
        </p:txBody>
      </p:sp>
      <p:cxnSp>
        <p:nvCxnSpPr>
          <p:cNvPr id="320" name="Gerader Verbinder 139">
            <a:extLst>
              <a:ext uri="{FF2B5EF4-FFF2-40B4-BE49-F238E27FC236}">
                <a16:creationId xmlns:a16="http://schemas.microsoft.com/office/drawing/2014/main" id="{8A329783-E068-4580-AB73-DFE55B9478B8}"/>
              </a:ext>
            </a:extLst>
          </p:cNvPr>
          <p:cNvCxnSpPr>
            <a:cxnSpLocks/>
          </p:cNvCxnSpPr>
          <p:nvPr userDrawn="1"/>
        </p:nvCxnSpPr>
        <p:spPr>
          <a:xfrm flipV="1">
            <a:off x="8409085" y="3410755"/>
            <a:ext cx="0" cy="47544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2" name="Rechteck 57">
            <a:extLst>
              <a:ext uri="{FF2B5EF4-FFF2-40B4-BE49-F238E27FC236}">
                <a16:creationId xmlns:a16="http://schemas.microsoft.com/office/drawing/2014/main" id="{55B3C418-A819-4293-9BF4-D4DDC2660A3B}"/>
              </a:ext>
            </a:extLst>
          </p:cNvPr>
          <p:cNvSpPr/>
          <p:nvPr userDrawn="1"/>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r>
              <a:rPr lang="en-GB" sz="1000">
                <a:solidFill>
                  <a:schemeClr val="bg1"/>
                </a:solidFill>
                <a:latin typeface="Calibri" panose="020F0502020204030204" pitchFamily="34" charset="0"/>
                <a:cs typeface="Calibri" panose="020F0502020204030204" pitchFamily="34" charset="0"/>
              </a:rPr>
              <a:t>ECN/ECN</a:t>
            </a:r>
          </a:p>
          <a:p>
            <a:pPr lvl="0" algn="ctr">
              <a:lnSpc>
                <a:spcPts val="1200"/>
              </a:lnSpc>
            </a:pPr>
            <a:r>
              <a:rPr lang="en-GB" sz="1000">
                <a:solidFill>
                  <a:schemeClr val="bg1"/>
                </a:solidFill>
                <a:latin typeface="Calibri" panose="020F0502020204030204" pitchFamily="34" charset="0"/>
                <a:cs typeface="Calibri" panose="020F0502020204030204" pitchFamily="34" charset="0"/>
              </a:rPr>
              <a:t>Security </a:t>
            </a:r>
          </a:p>
          <a:p>
            <a:pPr lvl="0" algn="ctr">
              <a:lnSpc>
                <a:spcPts val="1200"/>
              </a:lnSpc>
            </a:pPr>
            <a:r>
              <a:rPr lang="en-GB" sz="1000">
                <a:solidFill>
                  <a:schemeClr val="bg1"/>
                </a:solidFill>
                <a:latin typeface="Calibri" panose="020F0502020204030204" pitchFamily="34" charset="0"/>
                <a:cs typeface="Calibri" panose="020F0502020204030204" pitchFamily="34" charset="0"/>
              </a:rPr>
              <a:t>Gateway</a:t>
            </a:r>
          </a:p>
        </p:txBody>
      </p:sp>
      <p:cxnSp>
        <p:nvCxnSpPr>
          <p:cNvPr id="343" name="Gerader Verbinder 139">
            <a:extLst>
              <a:ext uri="{FF2B5EF4-FFF2-40B4-BE49-F238E27FC236}">
                <a16:creationId xmlns:a16="http://schemas.microsoft.com/office/drawing/2014/main" id="{E6C025A3-E2A8-46C0-857F-DFE879EE911A}"/>
              </a:ext>
            </a:extLst>
          </p:cNvPr>
          <p:cNvCxnSpPr>
            <a:cxnSpLocks/>
            <a:stCxn id="342" idx="1"/>
          </p:cNvCxnSpPr>
          <p:nvPr userDrawn="1"/>
        </p:nvCxnSpPr>
        <p:spPr>
          <a:xfrm flipH="1">
            <a:off x="8077200" y="4175774"/>
            <a:ext cx="204727" cy="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48" name="Rechteck 96">
            <a:extLst>
              <a:ext uri="{FF2B5EF4-FFF2-40B4-BE49-F238E27FC236}">
                <a16:creationId xmlns:a16="http://schemas.microsoft.com/office/drawing/2014/main" id="{D0BF1A3C-4080-4F6C-80C7-A6647A6F6827}"/>
              </a:ext>
            </a:extLst>
          </p:cNvPr>
          <p:cNvSpPr/>
          <p:nvPr userDrawn="1"/>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200">
                <a:solidFill>
                  <a:schemeClr val="bg1"/>
                </a:solidFill>
                <a:latin typeface="Calibri" panose="020F0502020204030204" pitchFamily="34" charset="0"/>
                <a:cs typeface="Calibri" panose="020F0502020204030204" pitchFamily="34" charset="0"/>
              </a:rPr>
              <a:t>OSS</a:t>
            </a:r>
          </a:p>
        </p:txBody>
      </p:sp>
      <p:cxnSp>
        <p:nvCxnSpPr>
          <p:cNvPr id="349" name="Gerader Verbinder 266">
            <a:extLst>
              <a:ext uri="{FF2B5EF4-FFF2-40B4-BE49-F238E27FC236}">
                <a16:creationId xmlns:a16="http://schemas.microsoft.com/office/drawing/2014/main" id="{E2C80882-83CA-4F88-9620-19F2AB786FE8}"/>
              </a:ext>
            </a:extLst>
          </p:cNvPr>
          <p:cNvCxnSpPr>
            <a:cxnSpLocks/>
            <a:stCxn id="350" idx="0"/>
            <a:endCxn id="348" idx="3"/>
          </p:cNvCxnSpPr>
          <p:nvPr userDrawn="1"/>
        </p:nvCxnSpPr>
        <p:spPr>
          <a:xfrm flipH="1">
            <a:off x="7902896" y="4175649"/>
            <a:ext cx="92090" cy="285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50" name="Rechteck: abgerundete Ecken 52">
            <a:extLst>
              <a:ext uri="{FF2B5EF4-FFF2-40B4-BE49-F238E27FC236}">
                <a16:creationId xmlns:a16="http://schemas.microsoft.com/office/drawing/2014/main" id="{54DF345D-A7C8-4188-B134-92034D01A216}"/>
              </a:ext>
            </a:extLst>
          </p:cNvPr>
          <p:cNvSpPr/>
          <p:nvPr userDrawn="1"/>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en-GB" sz="1200" kern="1200" baseline="0" noProof="0">
                <a:solidFill>
                  <a:schemeClr val="bg1"/>
                </a:solidFill>
                <a:latin typeface="Calibri" panose="020F0502020204030204" pitchFamily="34" charset="0"/>
                <a:ea typeface="+mn-ea"/>
                <a:cs typeface="Calibri" panose="020F0502020204030204" pitchFamily="34" charset="0"/>
              </a:rPr>
              <a:t>Sec Net</a:t>
            </a:r>
            <a:endParaRPr lang="en-GB" sz="1200" baseline="0">
              <a:solidFill>
                <a:schemeClr val="bg1"/>
              </a:solidFill>
              <a:latin typeface="Calibri" panose="020F0502020204030204" pitchFamily="34" charset="0"/>
              <a:cs typeface="Calibri" panose="020F0502020204030204" pitchFamily="34" charset="0"/>
            </a:endParaRPr>
          </a:p>
        </p:txBody>
      </p:sp>
      <p:sp>
        <p:nvSpPr>
          <p:cNvPr id="493" name="Rechteck 96">
            <a:extLst>
              <a:ext uri="{FF2B5EF4-FFF2-40B4-BE49-F238E27FC236}">
                <a16:creationId xmlns:a16="http://schemas.microsoft.com/office/drawing/2014/main" id="{6031B2E1-305F-44AA-8562-FEB58A2696DC}"/>
              </a:ext>
            </a:extLst>
          </p:cNvPr>
          <p:cNvSpPr/>
          <p:nvPr userDrawn="1"/>
        </p:nvSpPr>
        <p:spPr>
          <a:xfrm>
            <a:off x="4881744"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MDCM-OB</a:t>
            </a:r>
          </a:p>
        </p:txBody>
      </p:sp>
      <p:cxnSp>
        <p:nvCxnSpPr>
          <p:cNvPr id="495" name="Gerader Verbinder 266">
            <a:extLst>
              <a:ext uri="{FF2B5EF4-FFF2-40B4-BE49-F238E27FC236}">
                <a16:creationId xmlns:a16="http://schemas.microsoft.com/office/drawing/2014/main" id="{5E642A35-8790-47BB-8144-65047BDE0A18}"/>
              </a:ext>
            </a:extLst>
          </p:cNvPr>
          <p:cNvCxnSpPr>
            <a:cxnSpLocks/>
            <a:endCxn id="493" idx="2"/>
          </p:cNvCxnSpPr>
          <p:nvPr userDrawn="1"/>
        </p:nvCxnSpPr>
        <p:spPr>
          <a:xfrm flipH="1" flipV="1">
            <a:off x="5196744" y="3087666"/>
            <a:ext cx="2188"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7" name="Gerader Verbinder 266">
            <a:extLst>
              <a:ext uri="{FF2B5EF4-FFF2-40B4-BE49-F238E27FC236}">
                <a16:creationId xmlns:a16="http://schemas.microsoft.com/office/drawing/2014/main" id="{9CA03C09-7A2E-4597-90E4-0AEB9854D750}"/>
              </a:ext>
            </a:extLst>
          </p:cNvPr>
          <p:cNvCxnSpPr>
            <a:cxnSpLocks/>
            <a:endCxn id="499" idx="2"/>
          </p:cNvCxnSpPr>
          <p:nvPr userDrawn="1"/>
        </p:nvCxnSpPr>
        <p:spPr>
          <a:xfrm flipV="1">
            <a:off x="4452762" y="3087666"/>
            <a:ext cx="0" cy="23894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99" name="Rechteck 96">
            <a:extLst>
              <a:ext uri="{FF2B5EF4-FFF2-40B4-BE49-F238E27FC236}">
                <a16:creationId xmlns:a16="http://schemas.microsoft.com/office/drawing/2014/main" id="{F649C455-C820-4818-B066-D28AAC1D8097}"/>
              </a:ext>
            </a:extLst>
          </p:cNvPr>
          <p:cNvSpPr/>
          <p:nvPr userDrawn="1"/>
        </p:nvSpPr>
        <p:spPr>
          <a:xfrm>
            <a:off x="4137762"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marL="0" marR="0" lvl="0" indent="0" algn="ctr" defTabSz="457200" rtl="0" eaLnBrk="1" fontAlgn="auto" latinLnBrk="0" hangingPunct="1">
              <a:lnSpc>
                <a:spcPct val="100000"/>
              </a:lnSpc>
              <a:spcBef>
                <a:spcPts val="0"/>
              </a:spcBef>
              <a:spcAft>
                <a:spcPts val="0"/>
              </a:spcAft>
              <a:buClrTx/>
              <a:buSzTx/>
              <a:buFontTx/>
              <a:buNone/>
              <a:tabLst/>
              <a:defRPr/>
            </a:pPr>
            <a:r>
              <a:rPr lang="en-GB" sz="1000">
                <a:solidFill>
                  <a:schemeClr val="bg1"/>
                </a:solidFill>
                <a:latin typeface="Calibri" panose="020F0502020204030204" pitchFamily="34" charset="0"/>
                <a:cs typeface="Calibri" panose="020F0502020204030204" pitchFamily="34" charset="0"/>
              </a:rPr>
              <a:t>DAS-OB</a:t>
            </a:r>
          </a:p>
        </p:txBody>
      </p:sp>
      <p:sp>
        <p:nvSpPr>
          <p:cNvPr id="510" name="Rechteck 96">
            <a:extLst>
              <a:ext uri="{FF2B5EF4-FFF2-40B4-BE49-F238E27FC236}">
                <a16:creationId xmlns:a16="http://schemas.microsoft.com/office/drawing/2014/main" id="{2D114D69-3859-4E92-8492-EFF6448F0106}"/>
              </a:ext>
            </a:extLst>
          </p:cNvPr>
          <p:cNvSpPr/>
          <p:nvPr userDrawn="1"/>
        </p:nvSpPr>
        <p:spPr>
          <a:xfrm>
            <a:off x="2649798"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DREP-OB</a:t>
            </a:r>
          </a:p>
        </p:txBody>
      </p:sp>
      <p:cxnSp>
        <p:nvCxnSpPr>
          <p:cNvPr id="511" name="Gerader Verbinder 266">
            <a:extLst>
              <a:ext uri="{FF2B5EF4-FFF2-40B4-BE49-F238E27FC236}">
                <a16:creationId xmlns:a16="http://schemas.microsoft.com/office/drawing/2014/main" id="{B76BE419-70F6-48E0-A581-68C408032A65}"/>
              </a:ext>
            </a:extLst>
          </p:cNvPr>
          <p:cNvCxnSpPr>
            <a:cxnSpLocks/>
            <a:endCxn id="510" idx="2"/>
          </p:cNvCxnSpPr>
          <p:nvPr userDrawn="1"/>
        </p:nvCxnSpPr>
        <p:spPr>
          <a:xfrm flipV="1">
            <a:off x="2964798" y="3087666"/>
            <a:ext cx="0" cy="2414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13" name="Gerader Verbinder 266">
            <a:extLst>
              <a:ext uri="{FF2B5EF4-FFF2-40B4-BE49-F238E27FC236}">
                <a16:creationId xmlns:a16="http://schemas.microsoft.com/office/drawing/2014/main" id="{F22C5B2B-0B03-4B7B-BD95-D55258705ADD}"/>
              </a:ext>
            </a:extLst>
          </p:cNvPr>
          <p:cNvCxnSpPr>
            <a:cxnSpLocks/>
            <a:endCxn id="514" idx="2"/>
          </p:cNvCxnSpPr>
          <p:nvPr userDrawn="1"/>
        </p:nvCxnSpPr>
        <p:spPr>
          <a:xfrm flipV="1">
            <a:off x="2220816" y="3087666"/>
            <a:ext cx="0" cy="23179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14" name="Rechteck 96">
            <a:extLst>
              <a:ext uri="{FF2B5EF4-FFF2-40B4-BE49-F238E27FC236}">
                <a16:creationId xmlns:a16="http://schemas.microsoft.com/office/drawing/2014/main" id="{005FEAF0-E801-4670-91F8-BCDC9F772878}"/>
              </a:ext>
            </a:extLst>
          </p:cNvPr>
          <p:cNvSpPr/>
          <p:nvPr userDrawn="1"/>
        </p:nvSpPr>
        <p:spPr>
          <a:xfrm>
            <a:off x="1905816"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RMTO-OB</a:t>
            </a:r>
          </a:p>
        </p:txBody>
      </p:sp>
      <p:sp>
        <p:nvSpPr>
          <p:cNvPr id="516" name="Rechteck 96">
            <a:extLst>
              <a:ext uri="{FF2B5EF4-FFF2-40B4-BE49-F238E27FC236}">
                <a16:creationId xmlns:a16="http://schemas.microsoft.com/office/drawing/2014/main" id="{EE1C9803-5920-4B8F-BB29-27F56D9E6678}"/>
              </a:ext>
            </a:extLst>
          </p:cNvPr>
          <p:cNvSpPr/>
          <p:nvPr userDrawn="1"/>
        </p:nvSpPr>
        <p:spPr>
          <a:xfrm>
            <a:off x="1161834"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marL="0" marR="0" lvl="0" indent="0" algn="ctr" defTabSz="457200" rtl="0" eaLnBrk="1" fontAlgn="auto" latinLnBrk="0" hangingPunct="1">
              <a:lnSpc>
                <a:spcPct val="100000"/>
              </a:lnSpc>
              <a:spcBef>
                <a:spcPts val="0"/>
              </a:spcBef>
              <a:spcAft>
                <a:spcPts val="0"/>
              </a:spcAft>
              <a:buClrTx/>
              <a:buSzTx/>
              <a:buFontTx/>
              <a:buNone/>
              <a:tabLst/>
              <a:defRPr/>
            </a:pPr>
            <a:r>
              <a:rPr lang="en-GB" sz="1000">
                <a:solidFill>
                  <a:schemeClr val="bg1"/>
                </a:solidFill>
                <a:latin typeface="Calibri" panose="020F0502020204030204" pitchFamily="34" charset="0"/>
                <a:cs typeface="Calibri" panose="020F0502020204030204" pitchFamily="34" charset="0"/>
              </a:rPr>
              <a:t>VTCS-OB</a:t>
            </a:r>
          </a:p>
        </p:txBody>
      </p:sp>
      <p:cxnSp>
        <p:nvCxnSpPr>
          <p:cNvPr id="517" name="Gerader Verbinder 266">
            <a:extLst>
              <a:ext uri="{FF2B5EF4-FFF2-40B4-BE49-F238E27FC236}">
                <a16:creationId xmlns:a16="http://schemas.microsoft.com/office/drawing/2014/main" id="{38BCBCE6-B36B-4309-9CBE-E7B7006105A0}"/>
              </a:ext>
            </a:extLst>
          </p:cNvPr>
          <p:cNvCxnSpPr>
            <a:cxnSpLocks/>
            <a:endCxn id="516" idx="2"/>
          </p:cNvCxnSpPr>
          <p:nvPr userDrawn="1"/>
        </p:nvCxnSpPr>
        <p:spPr>
          <a:xfrm flipV="1">
            <a:off x="1475802" y="3087666"/>
            <a:ext cx="1032"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18" name="Rechteck 96">
            <a:extLst>
              <a:ext uri="{FF2B5EF4-FFF2-40B4-BE49-F238E27FC236}">
                <a16:creationId xmlns:a16="http://schemas.microsoft.com/office/drawing/2014/main" id="{DEA6E5D9-772B-4BF5-8D29-906E02D8CEF9}"/>
              </a:ext>
            </a:extLst>
          </p:cNvPr>
          <p:cNvSpPr/>
          <p:nvPr userDrawn="1"/>
        </p:nvSpPr>
        <p:spPr>
          <a:xfrm>
            <a:off x="417852"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 n</a:t>
            </a:r>
          </a:p>
        </p:txBody>
      </p:sp>
      <p:cxnSp>
        <p:nvCxnSpPr>
          <p:cNvPr id="522" name="Gerader Verbinder 266">
            <a:extLst>
              <a:ext uri="{FF2B5EF4-FFF2-40B4-BE49-F238E27FC236}">
                <a16:creationId xmlns:a16="http://schemas.microsoft.com/office/drawing/2014/main" id="{BB6AD11F-316D-4F8F-8471-CBF0384AFA62}"/>
              </a:ext>
            </a:extLst>
          </p:cNvPr>
          <p:cNvCxnSpPr>
            <a:cxnSpLocks/>
            <a:endCxn id="518" idx="2"/>
          </p:cNvCxnSpPr>
          <p:nvPr userDrawn="1"/>
        </p:nvCxnSpPr>
        <p:spPr>
          <a:xfrm flipV="1">
            <a:off x="732852" y="3087666"/>
            <a:ext cx="0" cy="23253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524" name="Rechteck 96">
            <a:extLst>
              <a:ext uri="{FF2B5EF4-FFF2-40B4-BE49-F238E27FC236}">
                <a16:creationId xmlns:a16="http://schemas.microsoft.com/office/drawing/2014/main" id="{AB2879B0-0D71-4542-A2DC-5CF61381351C}"/>
              </a:ext>
            </a:extLst>
          </p:cNvPr>
          <p:cNvSpPr/>
          <p:nvPr userDrawn="1"/>
        </p:nvSpPr>
        <p:spPr>
          <a:xfrm>
            <a:off x="3393780" y="2727666"/>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ATO-OB</a:t>
            </a:r>
          </a:p>
        </p:txBody>
      </p:sp>
      <p:cxnSp>
        <p:nvCxnSpPr>
          <p:cNvPr id="525" name="Gerader Verbinder 266">
            <a:extLst>
              <a:ext uri="{FF2B5EF4-FFF2-40B4-BE49-F238E27FC236}">
                <a16:creationId xmlns:a16="http://schemas.microsoft.com/office/drawing/2014/main" id="{ED43A502-364D-4C30-8572-D05B50BB2213}"/>
              </a:ext>
            </a:extLst>
          </p:cNvPr>
          <p:cNvCxnSpPr>
            <a:cxnSpLocks/>
            <a:endCxn id="524" idx="2"/>
          </p:cNvCxnSpPr>
          <p:nvPr userDrawn="1"/>
        </p:nvCxnSpPr>
        <p:spPr>
          <a:xfrm flipH="1" flipV="1">
            <a:off x="3708780" y="3087666"/>
            <a:ext cx="1352" cy="24140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68" name="Rechteck 141">
            <a:extLst>
              <a:ext uri="{FF2B5EF4-FFF2-40B4-BE49-F238E27FC236}">
                <a16:creationId xmlns:a16="http://schemas.microsoft.com/office/drawing/2014/main" id="{F2E30CE8-B852-42CE-A709-0A53F2748E53}"/>
              </a:ext>
            </a:extLst>
          </p:cNvPr>
          <p:cNvSpPr/>
          <p:nvPr userDrawn="1"/>
        </p:nvSpPr>
        <p:spPr>
          <a:xfrm>
            <a:off x="7902032" y="5347979"/>
            <a:ext cx="630000" cy="18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Public</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Radio(s)</a:t>
            </a:r>
          </a:p>
        </p:txBody>
      </p:sp>
      <p:sp>
        <p:nvSpPr>
          <p:cNvPr id="269" name="Rechteck 278">
            <a:extLst>
              <a:ext uri="{FF2B5EF4-FFF2-40B4-BE49-F238E27FC236}">
                <a16:creationId xmlns:a16="http://schemas.microsoft.com/office/drawing/2014/main" id="{568FE7EB-91AB-45F9-9B7B-CF81ECBC6987}"/>
              </a:ext>
            </a:extLst>
          </p:cNvPr>
          <p:cNvSpPr/>
          <p:nvPr userDrawn="1"/>
        </p:nvSpPr>
        <p:spPr>
          <a:xfrm>
            <a:off x="7902032" y="4913749"/>
            <a:ext cx="630000" cy="360000"/>
          </a:xfrm>
          <a:prstGeom prst="rect">
            <a:avLst/>
          </a:prstGeom>
          <a:solidFill>
            <a:schemeClr val="tx1"/>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MCG</a:t>
            </a:r>
          </a:p>
          <a:p>
            <a:pPr lvl="0" algn="ctr">
              <a:lnSpc>
                <a:spcPts val="800"/>
              </a:lnSpc>
            </a:pPr>
            <a:r>
              <a:rPr lang="en-GB" sz="800">
                <a:solidFill>
                  <a:schemeClr val="bg1"/>
                </a:solidFill>
                <a:latin typeface="Calibri" panose="020F0502020204030204" pitchFamily="34" charset="0"/>
                <a:cs typeface="Calibri" panose="020F0502020204030204" pitchFamily="34" charset="0"/>
              </a:rPr>
              <a:t>(CCS)</a:t>
            </a:r>
          </a:p>
        </p:txBody>
      </p:sp>
      <p:cxnSp>
        <p:nvCxnSpPr>
          <p:cNvPr id="270" name="Gerader Verbinder 144">
            <a:extLst>
              <a:ext uri="{FF2B5EF4-FFF2-40B4-BE49-F238E27FC236}">
                <a16:creationId xmlns:a16="http://schemas.microsoft.com/office/drawing/2014/main" id="{7B0D77F9-A698-4DF1-B0C7-EEA18C1B88D8}"/>
              </a:ext>
            </a:extLst>
          </p:cNvPr>
          <p:cNvCxnSpPr>
            <a:cxnSpLocks/>
            <a:stCxn id="269" idx="0"/>
          </p:cNvCxnSpPr>
          <p:nvPr userDrawn="1"/>
        </p:nvCxnSpPr>
        <p:spPr>
          <a:xfrm flipV="1">
            <a:off x="8217032" y="4764881"/>
            <a:ext cx="0" cy="148868"/>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65" name="Gerader Verbinder 144">
            <a:extLst>
              <a:ext uri="{FF2B5EF4-FFF2-40B4-BE49-F238E27FC236}">
                <a16:creationId xmlns:a16="http://schemas.microsoft.com/office/drawing/2014/main" id="{57195F73-553E-4E93-9F1E-57D0CABE31BD}"/>
              </a:ext>
            </a:extLst>
          </p:cNvPr>
          <p:cNvCxnSpPr>
            <a:cxnSpLocks/>
            <a:stCxn id="268" idx="0"/>
            <a:endCxn id="269" idx="2"/>
          </p:cNvCxnSpPr>
          <p:nvPr userDrawn="1"/>
        </p:nvCxnSpPr>
        <p:spPr>
          <a:xfrm flipV="1">
            <a:off x="8217032" y="5273749"/>
            <a:ext cx="0" cy="74230"/>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71" name="Rechteck 132">
            <a:extLst>
              <a:ext uri="{FF2B5EF4-FFF2-40B4-BE49-F238E27FC236}">
                <a16:creationId xmlns:a16="http://schemas.microsoft.com/office/drawing/2014/main" id="{7E3209B1-90DF-40FD-9747-BEA03154DE93}"/>
              </a:ext>
            </a:extLst>
          </p:cNvPr>
          <p:cNvSpPr/>
          <p:nvPr userDrawn="1"/>
        </p:nvSpPr>
        <p:spPr>
          <a:xfrm>
            <a:off x="420703" y="5943454"/>
            <a:ext cx="625113"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at. Systems</a:t>
            </a:r>
          </a:p>
        </p:txBody>
      </p:sp>
      <p:cxnSp>
        <p:nvCxnSpPr>
          <p:cNvPr id="272" name="Gerader Verbinder 196">
            <a:extLst>
              <a:ext uri="{FF2B5EF4-FFF2-40B4-BE49-F238E27FC236}">
                <a16:creationId xmlns:a16="http://schemas.microsoft.com/office/drawing/2014/main" id="{CC1CA688-FFCA-436C-8A8D-42F06432B710}"/>
              </a:ext>
            </a:extLst>
          </p:cNvPr>
          <p:cNvCxnSpPr>
            <a:cxnSpLocks/>
            <a:stCxn id="271" idx="0"/>
            <a:endCxn id="273" idx="2"/>
          </p:cNvCxnSpPr>
          <p:nvPr userDrawn="1"/>
        </p:nvCxnSpPr>
        <p:spPr>
          <a:xfrm flipH="1" flipV="1">
            <a:off x="732983" y="5532540"/>
            <a:ext cx="277"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3" name="Rechteck 141">
            <a:extLst>
              <a:ext uri="{FF2B5EF4-FFF2-40B4-BE49-F238E27FC236}">
                <a16:creationId xmlns:a16="http://schemas.microsoft.com/office/drawing/2014/main" id="{122D35D8-B576-4E56-8794-497490D4A9F3}"/>
              </a:ext>
            </a:extLst>
          </p:cNvPr>
          <p:cNvSpPr/>
          <p:nvPr userDrawn="1"/>
        </p:nvSpPr>
        <p:spPr>
          <a:xfrm>
            <a:off x="417983"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marL="0" marR="0" lvl="0" indent="0" algn="ctr" defTabSz="457200" rtl="0" eaLnBrk="1" fontAlgn="auto" latinLnBrk="0" hangingPunct="1">
              <a:lnSpc>
                <a:spcPts val="600"/>
              </a:lnSpc>
              <a:spcBef>
                <a:spcPts val="0"/>
              </a:spcBef>
              <a:spcAft>
                <a:spcPts val="0"/>
              </a:spcAft>
              <a:buClrTx/>
              <a:buSzTx/>
              <a:buFontTx/>
              <a:buNone/>
              <a:tabLst/>
              <a:defRPr/>
            </a:pPr>
            <a:r>
              <a:rPr lang="en-GB" sz="800">
                <a:solidFill>
                  <a:schemeClr val="bg1"/>
                </a:solidFill>
                <a:latin typeface="Calibri" panose="020F0502020204030204" pitchFamily="34" charset="0"/>
                <a:cs typeface="Calibri" panose="020F0502020204030204" pitchFamily="34" charset="0"/>
              </a:rPr>
              <a:t>NTCs-Antenna</a:t>
            </a:r>
          </a:p>
        </p:txBody>
      </p:sp>
      <p:cxnSp>
        <p:nvCxnSpPr>
          <p:cNvPr id="274" name="Gerader Verbinder 142">
            <a:extLst>
              <a:ext uri="{FF2B5EF4-FFF2-40B4-BE49-F238E27FC236}">
                <a16:creationId xmlns:a16="http://schemas.microsoft.com/office/drawing/2014/main" id="{72854940-AB3A-4BC1-8FB7-740940069D2C}"/>
              </a:ext>
            </a:extLst>
          </p:cNvPr>
          <p:cNvCxnSpPr>
            <a:cxnSpLocks/>
            <a:stCxn id="273" idx="0"/>
            <a:endCxn id="275" idx="2"/>
          </p:cNvCxnSpPr>
          <p:nvPr userDrawn="1"/>
        </p:nvCxnSpPr>
        <p:spPr>
          <a:xfrm flipV="1">
            <a:off x="732983" y="5105667"/>
            <a:ext cx="0" cy="246873"/>
          </a:xfrm>
          <a:prstGeom prst="line">
            <a:avLst/>
          </a:prstGeom>
          <a:solidFill>
            <a:schemeClr val="tx1"/>
          </a:solid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75" name="Rechteck 207">
            <a:extLst>
              <a:ext uri="{FF2B5EF4-FFF2-40B4-BE49-F238E27FC236}">
                <a16:creationId xmlns:a16="http://schemas.microsoft.com/office/drawing/2014/main" id="{A7201639-BA2E-404B-92F7-31A54AECF752}"/>
              </a:ext>
            </a:extLst>
          </p:cNvPr>
          <p:cNvSpPr/>
          <p:nvPr userDrawn="1"/>
        </p:nvSpPr>
        <p:spPr>
          <a:xfrm>
            <a:off x="417983" y="4917825"/>
            <a:ext cx="630000" cy="187842"/>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STM (0 – n)</a:t>
            </a:r>
          </a:p>
        </p:txBody>
      </p:sp>
      <p:sp>
        <p:nvSpPr>
          <p:cNvPr id="277" name="Rechteck 207">
            <a:extLst>
              <a:ext uri="{FF2B5EF4-FFF2-40B4-BE49-F238E27FC236}">
                <a16:creationId xmlns:a16="http://schemas.microsoft.com/office/drawing/2014/main" id="{563E6A7A-D241-4A12-AB2D-FA32B63E581F}"/>
              </a:ext>
            </a:extLst>
          </p:cNvPr>
          <p:cNvSpPr/>
          <p:nvPr userDrawn="1"/>
        </p:nvSpPr>
        <p:spPr>
          <a:xfrm>
            <a:off x="417983" y="5105667"/>
            <a:ext cx="630000" cy="173557"/>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NTC (0 – n)</a:t>
            </a:r>
          </a:p>
        </p:txBody>
      </p:sp>
      <p:sp>
        <p:nvSpPr>
          <p:cNvPr id="278" name="Rechteck 145">
            <a:extLst>
              <a:ext uri="{FF2B5EF4-FFF2-40B4-BE49-F238E27FC236}">
                <a16:creationId xmlns:a16="http://schemas.microsoft.com/office/drawing/2014/main" id="{B0ADFEB6-BB94-498C-8AE5-34B7D2DDAF15}"/>
              </a:ext>
            </a:extLst>
          </p:cNvPr>
          <p:cNvSpPr/>
          <p:nvPr userDrawn="1"/>
        </p:nvSpPr>
        <p:spPr>
          <a:xfrm>
            <a:off x="1153732"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UIDR</a:t>
            </a:r>
          </a:p>
        </p:txBody>
      </p:sp>
      <p:sp>
        <p:nvSpPr>
          <p:cNvPr id="280" name="Rechteck 134">
            <a:extLst>
              <a:ext uri="{FF2B5EF4-FFF2-40B4-BE49-F238E27FC236}">
                <a16:creationId xmlns:a16="http://schemas.microsoft.com/office/drawing/2014/main" id="{693BA835-FC2F-4CE9-B4E9-FD0645E21C13}"/>
              </a:ext>
            </a:extLst>
          </p:cNvPr>
          <p:cNvSpPr/>
          <p:nvPr userDrawn="1"/>
        </p:nvSpPr>
        <p:spPr>
          <a:xfrm>
            <a:off x="1158683" y="5943454"/>
            <a:ext cx="648586"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cxnSp>
        <p:nvCxnSpPr>
          <p:cNvPr id="283" name="Gerader Verbinder 193">
            <a:extLst>
              <a:ext uri="{FF2B5EF4-FFF2-40B4-BE49-F238E27FC236}">
                <a16:creationId xmlns:a16="http://schemas.microsoft.com/office/drawing/2014/main" id="{D4958B2C-E76A-448E-BE1A-9A5E67650B7F}"/>
              </a:ext>
            </a:extLst>
          </p:cNvPr>
          <p:cNvCxnSpPr>
            <a:cxnSpLocks/>
            <a:endCxn id="278" idx="2"/>
          </p:cNvCxnSpPr>
          <p:nvPr userDrawn="1"/>
        </p:nvCxnSpPr>
        <p:spPr>
          <a:xfrm flipV="1">
            <a:off x="1288732" y="5529828"/>
            <a:ext cx="0" cy="413772"/>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84" name="Rechteck 145">
            <a:extLst>
              <a:ext uri="{FF2B5EF4-FFF2-40B4-BE49-F238E27FC236}">
                <a16:creationId xmlns:a16="http://schemas.microsoft.com/office/drawing/2014/main" id="{8DD6347E-31A9-4B2B-A528-2E6D8C7FD248}"/>
              </a:ext>
            </a:extLst>
          </p:cNvPr>
          <p:cNvSpPr/>
          <p:nvPr userDrawn="1"/>
        </p:nvSpPr>
        <p:spPr>
          <a:xfrm>
            <a:off x="1538568"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CVD</a:t>
            </a:r>
          </a:p>
        </p:txBody>
      </p:sp>
      <p:cxnSp>
        <p:nvCxnSpPr>
          <p:cNvPr id="285" name="Gerader Verbinder 193">
            <a:extLst>
              <a:ext uri="{FF2B5EF4-FFF2-40B4-BE49-F238E27FC236}">
                <a16:creationId xmlns:a16="http://schemas.microsoft.com/office/drawing/2014/main" id="{6B8E85E6-4886-4F86-B75C-E73DDECF4BEF}"/>
              </a:ext>
            </a:extLst>
          </p:cNvPr>
          <p:cNvCxnSpPr>
            <a:cxnSpLocks/>
            <a:endCxn id="284" idx="2"/>
          </p:cNvCxnSpPr>
          <p:nvPr userDrawn="1"/>
        </p:nvCxnSpPr>
        <p:spPr>
          <a:xfrm flipV="1">
            <a:off x="1673568" y="5529828"/>
            <a:ext cx="0" cy="413772"/>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88" name="Rechteck 134">
            <a:extLst>
              <a:ext uri="{FF2B5EF4-FFF2-40B4-BE49-F238E27FC236}">
                <a16:creationId xmlns:a16="http://schemas.microsoft.com/office/drawing/2014/main" id="{F6CB7A76-3CF4-45E3-BE8D-1655283A5854}"/>
              </a:ext>
            </a:extLst>
          </p:cNvPr>
          <p:cNvSpPr/>
          <p:nvPr userDrawn="1"/>
        </p:nvSpPr>
        <p:spPr>
          <a:xfrm>
            <a:off x="1916997"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Technician</a:t>
            </a:r>
          </a:p>
        </p:txBody>
      </p:sp>
      <p:cxnSp>
        <p:nvCxnSpPr>
          <p:cNvPr id="289" name="Gerader Verbinder 193">
            <a:extLst>
              <a:ext uri="{FF2B5EF4-FFF2-40B4-BE49-F238E27FC236}">
                <a16:creationId xmlns:a16="http://schemas.microsoft.com/office/drawing/2014/main" id="{20CACFF1-F612-43E3-9756-614C776DAC3D}"/>
              </a:ext>
            </a:extLst>
          </p:cNvPr>
          <p:cNvCxnSpPr>
            <a:cxnSpLocks/>
          </p:cNvCxnSpPr>
          <p:nvPr userDrawn="1"/>
        </p:nvCxnSpPr>
        <p:spPr>
          <a:xfrm>
            <a:off x="1760865" y="5748993"/>
            <a:ext cx="224429" cy="0"/>
          </a:xfrm>
          <a:prstGeom prst="line">
            <a:avLst/>
          </a:prstGeom>
          <a:ln w="9525">
            <a:solidFill>
              <a:schemeClr val="bg1"/>
            </a:solidFill>
            <a:prstDash val="dashDot"/>
          </a:ln>
        </p:spPr>
        <p:style>
          <a:lnRef idx="1">
            <a:schemeClr val="accent1"/>
          </a:lnRef>
          <a:fillRef idx="0">
            <a:schemeClr val="accent1"/>
          </a:fillRef>
          <a:effectRef idx="0">
            <a:schemeClr val="accent1"/>
          </a:effectRef>
          <a:fontRef idx="minor">
            <a:schemeClr val="tx1"/>
          </a:fontRef>
        </p:style>
      </p:cxnSp>
      <p:sp>
        <p:nvSpPr>
          <p:cNvPr id="292" name="Rechteck 148">
            <a:extLst>
              <a:ext uri="{FF2B5EF4-FFF2-40B4-BE49-F238E27FC236}">
                <a16:creationId xmlns:a16="http://schemas.microsoft.com/office/drawing/2014/main" id="{267C9C91-4849-46DC-BCD9-5C1B3E773372}"/>
              </a:ext>
            </a:extLst>
          </p:cNvPr>
          <p:cNvSpPr/>
          <p:nvPr userDrawn="1"/>
        </p:nvSpPr>
        <p:spPr>
          <a:xfrm>
            <a:off x="1918855" y="4917828"/>
            <a:ext cx="270000" cy="61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36000" rIns="0" bIns="0" rtlCol="0" anchor="ctr"/>
          <a:lstStyle/>
          <a:p>
            <a:pPr lvl="0" algn="ctr">
              <a:lnSpc>
                <a:spcPts val="1200"/>
              </a:lnSpc>
            </a:pPr>
            <a:r>
              <a:rPr lang="en-GB" sz="800">
                <a:solidFill>
                  <a:schemeClr val="bg1"/>
                </a:solidFill>
                <a:latin typeface="Calibri" panose="020F0502020204030204" pitchFamily="34" charset="0"/>
                <a:cs typeface="Calibri" panose="020F0502020204030204" pitchFamily="34" charset="0"/>
              </a:rPr>
              <a:t>TDS</a:t>
            </a:r>
          </a:p>
        </p:txBody>
      </p:sp>
      <p:cxnSp>
        <p:nvCxnSpPr>
          <p:cNvPr id="293" name="Gerader Verbinder 193">
            <a:extLst>
              <a:ext uri="{FF2B5EF4-FFF2-40B4-BE49-F238E27FC236}">
                <a16:creationId xmlns:a16="http://schemas.microsoft.com/office/drawing/2014/main" id="{38DFDFF9-120E-46C9-950D-66CAF854FC67}"/>
              </a:ext>
            </a:extLst>
          </p:cNvPr>
          <p:cNvCxnSpPr>
            <a:cxnSpLocks/>
          </p:cNvCxnSpPr>
          <p:nvPr userDrawn="1"/>
        </p:nvCxnSpPr>
        <p:spPr>
          <a:xfrm flipV="1">
            <a:off x="2118207" y="5532542"/>
            <a:ext cx="0" cy="411058"/>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294" name="Gerader Verbinder 193">
            <a:extLst>
              <a:ext uri="{FF2B5EF4-FFF2-40B4-BE49-F238E27FC236}">
                <a16:creationId xmlns:a16="http://schemas.microsoft.com/office/drawing/2014/main" id="{4FF4B7E6-8500-45D6-B355-1057431CE748}"/>
              </a:ext>
            </a:extLst>
          </p:cNvPr>
          <p:cNvCxnSpPr>
            <a:cxnSpLocks/>
          </p:cNvCxnSpPr>
          <p:nvPr userDrawn="1"/>
        </p:nvCxnSpPr>
        <p:spPr>
          <a:xfrm flipV="1">
            <a:off x="1985294" y="5530092"/>
            <a:ext cx="0" cy="218901"/>
          </a:xfrm>
          <a:prstGeom prst="line">
            <a:avLst/>
          </a:prstGeom>
          <a:solidFill>
            <a:schemeClr val="tx1"/>
          </a:solidFill>
          <a:ln w="9525">
            <a:solidFill>
              <a:schemeClr val="bg1"/>
            </a:solidFill>
            <a:prstDash val="dashDot"/>
            <a:tailEnd type="oval" w="sm" len="sm"/>
          </a:ln>
        </p:spPr>
        <p:style>
          <a:lnRef idx="1">
            <a:schemeClr val="accent1"/>
          </a:lnRef>
          <a:fillRef idx="0">
            <a:schemeClr val="accent1"/>
          </a:fillRef>
          <a:effectRef idx="0">
            <a:schemeClr val="accent1"/>
          </a:effectRef>
          <a:fontRef idx="minor">
            <a:schemeClr val="tx1"/>
          </a:fontRef>
        </p:style>
      </p:cxnSp>
      <p:cxnSp>
        <p:nvCxnSpPr>
          <p:cNvPr id="298" name="Gerader Verbinder 193">
            <a:extLst>
              <a:ext uri="{FF2B5EF4-FFF2-40B4-BE49-F238E27FC236}">
                <a16:creationId xmlns:a16="http://schemas.microsoft.com/office/drawing/2014/main" id="{62F20942-2EBE-4DA4-9ACC-AD671884FB74}"/>
              </a:ext>
            </a:extLst>
          </p:cNvPr>
          <p:cNvCxnSpPr>
            <a:cxnSpLocks/>
          </p:cNvCxnSpPr>
          <p:nvPr userDrawn="1"/>
        </p:nvCxnSpPr>
        <p:spPr>
          <a:xfrm flipV="1">
            <a:off x="1760865" y="5753100"/>
            <a:ext cx="0" cy="185738"/>
          </a:xfrm>
          <a:prstGeom prst="line">
            <a:avLst/>
          </a:prstGeom>
          <a:ln w="9525">
            <a:solidFill>
              <a:schemeClr val="bg1"/>
            </a:solidFill>
            <a:prstDash val="dash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299" name="Gerader Verbinder 144">
            <a:extLst>
              <a:ext uri="{FF2B5EF4-FFF2-40B4-BE49-F238E27FC236}">
                <a16:creationId xmlns:a16="http://schemas.microsoft.com/office/drawing/2014/main" id="{1B7BADDB-3F95-4A61-B15C-B6AFA8546F2A}"/>
              </a:ext>
            </a:extLst>
          </p:cNvPr>
          <p:cNvCxnSpPr>
            <a:cxnSpLocks/>
          </p:cNvCxnSpPr>
          <p:nvPr userDrawn="1"/>
        </p:nvCxnSpPr>
        <p:spPr>
          <a:xfrm flipV="1">
            <a:off x="6741600" y="3501309"/>
            <a:ext cx="0" cy="7598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00" name="Rechteck 131">
            <a:extLst>
              <a:ext uri="{FF2B5EF4-FFF2-40B4-BE49-F238E27FC236}">
                <a16:creationId xmlns:a16="http://schemas.microsoft.com/office/drawing/2014/main" id="{3425A98A-BCB0-457E-9AB0-F7B01E8EEE68}"/>
              </a:ext>
            </a:extLst>
          </p:cNvPr>
          <p:cNvSpPr/>
          <p:nvPr userDrawn="1"/>
        </p:nvSpPr>
        <p:spPr>
          <a:xfrm>
            <a:off x="4883546"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700"/>
              </a:lnSpc>
            </a:pPr>
            <a:r>
              <a:rPr lang="en-GB" sz="700">
                <a:solidFill>
                  <a:schemeClr val="bg1"/>
                </a:solidFill>
                <a:latin typeface="Calibri" panose="020F0502020204030204" pitchFamily="34" charset="0"/>
                <a:cs typeface="Calibri" panose="020F0502020204030204" pitchFamily="34" charset="0"/>
              </a:rPr>
              <a:t>EURO </a:t>
            </a:r>
            <a:br>
              <a:rPr lang="en-GB" sz="700">
                <a:solidFill>
                  <a:schemeClr val="bg1"/>
                </a:solidFill>
                <a:latin typeface="Calibri" panose="020F0502020204030204" pitchFamily="34" charset="0"/>
                <a:cs typeface="Calibri" panose="020F0502020204030204" pitchFamily="34" charset="0"/>
              </a:rPr>
            </a:br>
            <a:r>
              <a:rPr lang="en-GB" sz="700">
                <a:solidFill>
                  <a:schemeClr val="bg1"/>
                </a:solidFill>
                <a:latin typeface="Calibri" panose="020F0502020204030204" pitchFamily="34" charset="0"/>
                <a:cs typeface="Calibri" panose="020F0502020204030204" pitchFamily="34" charset="0"/>
              </a:rPr>
              <a:t>Balise /Loop</a:t>
            </a:r>
          </a:p>
        </p:txBody>
      </p:sp>
      <p:cxnSp>
        <p:nvCxnSpPr>
          <p:cNvPr id="301" name="Gerader Verbinder 196">
            <a:extLst>
              <a:ext uri="{FF2B5EF4-FFF2-40B4-BE49-F238E27FC236}">
                <a16:creationId xmlns:a16="http://schemas.microsoft.com/office/drawing/2014/main" id="{413B2E08-4A0E-4D1F-953D-4A0D7CF40536}"/>
              </a:ext>
            </a:extLst>
          </p:cNvPr>
          <p:cNvCxnSpPr>
            <a:cxnSpLocks/>
          </p:cNvCxnSpPr>
          <p:nvPr userDrawn="1"/>
        </p:nvCxnSpPr>
        <p:spPr>
          <a:xfrm flipV="1">
            <a:off x="5940726" y="5532540"/>
            <a:ext cx="0" cy="320573"/>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2" name="Gerader Verbinder 196">
            <a:extLst>
              <a:ext uri="{FF2B5EF4-FFF2-40B4-BE49-F238E27FC236}">
                <a16:creationId xmlns:a16="http://schemas.microsoft.com/office/drawing/2014/main" id="{37AD8E2E-3A3C-4E11-BDFF-D7FE316F6E3B}"/>
              </a:ext>
            </a:extLst>
          </p:cNvPr>
          <p:cNvCxnSpPr>
            <a:cxnSpLocks/>
          </p:cNvCxnSpPr>
          <p:nvPr userDrawn="1"/>
        </p:nvCxnSpPr>
        <p:spPr>
          <a:xfrm flipV="1">
            <a:off x="6810820" y="5521909"/>
            <a:ext cx="0" cy="327569"/>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03" name="Rechteck 134">
            <a:extLst>
              <a:ext uri="{FF2B5EF4-FFF2-40B4-BE49-F238E27FC236}">
                <a16:creationId xmlns:a16="http://schemas.microsoft.com/office/drawing/2014/main" id="{1EE1661D-5B46-415A-942F-5A104F72FCC2}"/>
              </a:ext>
            </a:extLst>
          </p:cNvPr>
          <p:cNvSpPr/>
          <p:nvPr userDrawn="1"/>
        </p:nvSpPr>
        <p:spPr>
          <a:xfrm>
            <a:off x="6387574" y="5943454"/>
            <a:ext cx="624887"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Driver</a:t>
            </a:r>
          </a:p>
        </p:txBody>
      </p:sp>
      <p:sp>
        <p:nvSpPr>
          <p:cNvPr id="304" name="Rechteck 148">
            <a:extLst>
              <a:ext uri="{FF2B5EF4-FFF2-40B4-BE49-F238E27FC236}">
                <a16:creationId xmlns:a16="http://schemas.microsoft.com/office/drawing/2014/main" id="{11352229-7F6F-4670-8B1E-228D29E0105C}"/>
              </a:ext>
            </a:extLst>
          </p:cNvPr>
          <p:cNvSpPr/>
          <p:nvPr userDrawn="1"/>
        </p:nvSpPr>
        <p:spPr>
          <a:xfrm>
            <a:off x="6601444" y="4917828"/>
            <a:ext cx="270000" cy="612000"/>
          </a:xfrm>
          <a:prstGeom prst="rect">
            <a:avLst/>
          </a:prstGeom>
          <a:solidFill>
            <a:schemeClr val="tx1">
              <a:lumMod val="85000"/>
            </a:schemeClr>
          </a:solidFill>
          <a:ln w="12700">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lnSpc>
                <a:spcPts val="800"/>
              </a:lnSpc>
            </a:pPr>
            <a:r>
              <a:rPr lang="en-GB" sz="600" kern="1200">
                <a:solidFill>
                  <a:schemeClr val="bg1"/>
                </a:solidFill>
                <a:latin typeface="Calibri" panose="020F0502020204030204" pitchFamily="34" charset="0"/>
                <a:ea typeface="+mn-ea"/>
                <a:cs typeface="Calibri" panose="020F0502020204030204" pitchFamily="34" charset="0"/>
              </a:rPr>
              <a:t>Cab Voice Radio</a:t>
            </a:r>
            <a:br>
              <a:rPr lang="en-GB" sz="600" kern="1200">
                <a:solidFill>
                  <a:schemeClr val="bg1"/>
                </a:solidFill>
                <a:latin typeface="Calibri" panose="020F0502020204030204" pitchFamily="34" charset="0"/>
                <a:ea typeface="+mn-ea"/>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Legacy (GSM-R)</a:t>
            </a:r>
          </a:p>
        </p:txBody>
      </p:sp>
      <p:cxnSp>
        <p:nvCxnSpPr>
          <p:cNvPr id="305" name="Gerader Verbinder 193">
            <a:extLst>
              <a:ext uri="{FF2B5EF4-FFF2-40B4-BE49-F238E27FC236}">
                <a16:creationId xmlns:a16="http://schemas.microsoft.com/office/drawing/2014/main" id="{62CCC8C2-9A37-4E14-9756-4C09D396C102}"/>
              </a:ext>
            </a:extLst>
          </p:cNvPr>
          <p:cNvCxnSpPr>
            <a:cxnSpLocks/>
            <a:stCxn id="303" idx="0"/>
          </p:cNvCxnSpPr>
          <p:nvPr userDrawn="1"/>
        </p:nvCxnSpPr>
        <p:spPr>
          <a:xfrm flipH="1" flipV="1">
            <a:off x="6695648" y="5529830"/>
            <a:ext cx="4370" cy="413624"/>
          </a:xfrm>
          <a:prstGeom prst="line">
            <a:avLst/>
          </a:prstGeom>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306" name="Gerader Verbinder 285">
            <a:extLst>
              <a:ext uri="{FF2B5EF4-FFF2-40B4-BE49-F238E27FC236}">
                <a16:creationId xmlns:a16="http://schemas.microsoft.com/office/drawing/2014/main" id="{41081C0C-93FA-48ED-A180-4CD1DEE0905C}"/>
              </a:ext>
            </a:extLst>
          </p:cNvPr>
          <p:cNvCxnSpPr>
            <a:cxnSpLocks/>
            <a:stCxn id="304" idx="0"/>
          </p:cNvCxnSpPr>
          <p:nvPr userDrawn="1"/>
        </p:nvCxnSpPr>
        <p:spPr>
          <a:xfrm flipV="1">
            <a:off x="6736444" y="4686300"/>
            <a:ext cx="0" cy="23152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D2D82A33-73AD-4109-939C-A4029557A1D1}"/>
              </a:ext>
            </a:extLst>
          </p:cNvPr>
          <p:cNvCxnSpPr>
            <a:cxnSpLocks/>
          </p:cNvCxnSpPr>
          <p:nvPr userDrawn="1"/>
        </p:nvCxnSpPr>
        <p:spPr>
          <a:xfrm flipV="1">
            <a:off x="6821425" y="4829175"/>
            <a:ext cx="0" cy="8380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3" name="Gerader Verbinder 266">
            <a:extLst>
              <a:ext uri="{FF2B5EF4-FFF2-40B4-BE49-F238E27FC236}">
                <a16:creationId xmlns:a16="http://schemas.microsoft.com/office/drawing/2014/main" id="{715FF2B9-C714-4969-A314-5D115B6542C5}"/>
              </a:ext>
            </a:extLst>
          </p:cNvPr>
          <p:cNvCxnSpPr>
            <a:cxnSpLocks/>
          </p:cNvCxnSpPr>
          <p:nvPr userDrawn="1"/>
        </p:nvCxnSpPr>
        <p:spPr>
          <a:xfrm>
            <a:off x="6247609" y="3946127"/>
            <a:ext cx="686591" cy="0"/>
          </a:xfrm>
          <a:prstGeom prst="line">
            <a:avLst/>
          </a:prstGeom>
          <a:ln w="9525">
            <a:solidFill>
              <a:schemeClr val="bg1"/>
            </a:solidFill>
            <a:prstDash val="solid"/>
          </a:ln>
        </p:spPr>
        <p:style>
          <a:lnRef idx="1">
            <a:schemeClr val="accent1"/>
          </a:lnRef>
          <a:fillRef idx="0">
            <a:schemeClr val="accent1"/>
          </a:fillRef>
          <a:effectRef idx="0">
            <a:schemeClr val="accent1"/>
          </a:effectRef>
          <a:fontRef idx="minor">
            <a:schemeClr val="tx1"/>
          </a:fontRef>
        </p:style>
      </p:cxnSp>
      <p:sp>
        <p:nvSpPr>
          <p:cNvPr id="315" name="Rechteck 207">
            <a:extLst>
              <a:ext uri="{FF2B5EF4-FFF2-40B4-BE49-F238E27FC236}">
                <a16:creationId xmlns:a16="http://schemas.microsoft.com/office/drawing/2014/main" id="{D79B277C-A30D-4853-BF44-BA2245D4C7F3}"/>
              </a:ext>
            </a:extLst>
          </p:cNvPr>
          <p:cNvSpPr/>
          <p:nvPr userDrawn="1"/>
        </p:nvSpPr>
        <p:spPr>
          <a:xfrm>
            <a:off x="2649798"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a:solidFill>
                  <a:schemeClr val="bg1"/>
                </a:solidFill>
                <a:latin typeface="Calibri" panose="020F0502020204030204" pitchFamily="34" charset="0"/>
                <a:cs typeface="Calibri" panose="020F0502020204030204" pitchFamily="34" charset="0"/>
              </a:rPr>
              <a:t>CCU</a:t>
            </a:r>
          </a:p>
          <a:p>
            <a:pPr lvl="0" algn="ctr"/>
            <a:r>
              <a:rPr lang="en-GB" sz="1000">
                <a:solidFill>
                  <a:schemeClr val="bg1"/>
                </a:solidFill>
                <a:latin typeface="Calibri" panose="020F0502020204030204" pitchFamily="34" charset="0"/>
                <a:cs typeface="Calibri" panose="020F0502020204030204" pitchFamily="34" charset="0"/>
              </a:rPr>
              <a:t>PER-OB</a:t>
            </a:r>
          </a:p>
        </p:txBody>
      </p:sp>
      <p:sp>
        <p:nvSpPr>
          <p:cNvPr id="317" name="Rechteck 207">
            <a:extLst>
              <a:ext uri="{FF2B5EF4-FFF2-40B4-BE49-F238E27FC236}">
                <a16:creationId xmlns:a16="http://schemas.microsoft.com/office/drawing/2014/main" id="{377EF76F-E19F-42C9-B246-0C8DF4B071A4}"/>
              </a:ext>
            </a:extLst>
          </p:cNvPr>
          <p:cNvSpPr/>
          <p:nvPr userDrawn="1"/>
        </p:nvSpPr>
        <p:spPr>
          <a:xfrm>
            <a:off x="3393780"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de-CH" sz="1000">
                <a:solidFill>
                  <a:schemeClr val="bg1"/>
                </a:solidFill>
                <a:latin typeface="Calibri" panose="020F0502020204030204" pitchFamily="34" charset="0"/>
                <a:cs typeface="Calibri" panose="020F0502020204030204" pitchFamily="34" charset="0"/>
              </a:rPr>
              <a:t>CCU</a:t>
            </a:r>
          </a:p>
          <a:p>
            <a:pPr lvl="0" algn="ctr"/>
            <a:r>
              <a:rPr lang="de-CH" sz="1000">
                <a:solidFill>
                  <a:schemeClr val="bg1"/>
                </a:solidFill>
                <a:latin typeface="Calibri" panose="020F0502020204030204" pitchFamily="34" charset="0"/>
                <a:cs typeface="Calibri" panose="020F0502020204030204" pitchFamily="34" charset="0"/>
              </a:rPr>
              <a:t>LOC-OB</a:t>
            </a:r>
            <a:endParaRPr lang="en-GB" sz="1000">
              <a:solidFill>
                <a:schemeClr val="bg1"/>
              </a:solidFill>
              <a:latin typeface="Calibri" panose="020F0502020204030204" pitchFamily="34" charset="0"/>
              <a:cs typeface="Calibri" panose="020F0502020204030204" pitchFamily="34" charset="0"/>
            </a:endParaRPr>
          </a:p>
        </p:txBody>
      </p:sp>
      <p:sp>
        <p:nvSpPr>
          <p:cNvPr id="319" name="Rechteck 96">
            <a:extLst>
              <a:ext uri="{FF2B5EF4-FFF2-40B4-BE49-F238E27FC236}">
                <a16:creationId xmlns:a16="http://schemas.microsoft.com/office/drawing/2014/main" id="{18E78FCC-8078-487F-806D-448BABCC1D42}"/>
              </a:ext>
            </a:extLst>
          </p:cNvPr>
          <p:cNvSpPr/>
          <p:nvPr userDrawn="1"/>
        </p:nvSpPr>
        <p:spPr>
          <a:xfrm>
            <a:off x="4137762"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kern="1200">
                <a:solidFill>
                  <a:schemeClr val="bg1"/>
                </a:solidFill>
                <a:latin typeface="Calibri" panose="020F0502020204030204" pitchFamily="34" charset="0"/>
                <a:ea typeface="+mn-ea"/>
                <a:cs typeface="Calibri" panose="020F0502020204030204" pitchFamily="34" charset="0"/>
              </a:rPr>
              <a:t> CCU</a:t>
            </a:r>
          </a:p>
          <a:p>
            <a:pPr lvl="0" algn="ctr"/>
            <a:r>
              <a:rPr lang="en-GB" sz="1000" kern="1200">
                <a:solidFill>
                  <a:schemeClr val="bg1"/>
                </a:solidFill>
                <a:latin typeface="Calibri" panose="020F0502020204030204" pitchFamily="34" charset="0"/>
                <a:ea typeface="+mn-ea"/>
                <a:cs typeface="Calibri" panose="020F0502020204030204" pitchFamily="34" charset="0"/>
              </a:rPr>
              <a:t> CMD</a:t>
            </a:r>
          </a:p>
        </p:txBody>
      </p:sp>
      <p:cxnSp>
        <p:nvCxnSpPr>
          <p:cNvPr id="321" name="Gerader Verbinder 193">
            <a:extLst>
              <a:ext uri="{FF2B5EF4-FFF2-40B4-BE49-F238E27FC236}">
                <a16:creationId xmlns:a16="http://schemas.microsoft.com/office/drawing/2014/main" id="{67CDAFCF-278E-49D9-A39A-383F2DB9770B}"/>
              </a:ext>
            </a:extLst>
          </p:cNvPr>
          <p:cNvCxnSpPr>
            <a:cxnSpLocks/>
            <a:stCxn id="322" idx="0"/>
          </p:cNvCxnSpPr>
          <p:nvPr userDrawn="1"/>
        </p:nvCxnSpPr>
        <p:spPr>
          <a:xfrm flipV="1">
            <a:off x="3708780" y="5532540"/>
            <a:ext cx="0"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2" name="Rechteck 134">
            <a:extLst>
              <a:ext uri="{FF2B5EF4-FFF2-40B4-BE49-F238E27FC236}">
                <a16:creationId xmlns:a16="http://schemas.microsoft.com/office/drawing/2014/main" id="{E78D99E9-1051-45CD-96E2-1D0CE469E86A}"/>
              </a:ext>
            </a:extLst>
          </p:cNvPr>
          <p:cNvSpPr/>
          <p:nvPr userDrawn="1"/>
        </p:nvSpPr>
        <p:spPr>
          <a:xfrm>
            <a:off x="3393780"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18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Environment</a:t>
            </a:r>
            <a:br>
              <a:rPr lang="en-GB" sz="600">
                <a:solidFill>
                  <a:schemeClr val="bg1"/>
                </a:solidFill>
                <a:latin typeface="Calibri" panose="020F0502020204030204" pitchFamily="34" charset="0"/>
                <a:cs typeface="Calibri" panose="020F0502020204030204" pitchFamily="34" charset="0"/>
              </a:rPr>
            </a:br>
            <a:r>
              <a:rPr lang="en-GB" sz="600">
                <a:solidFill>
                  <a:schemeClr val="bg1"/>
                </a:solidFill>
                <a:latin typeface="Calibri" panose="020F0502020204030204" pitchFamily="34" charset="0"/>
                <a:cs typeface="Calibri" panose="020F0502020204030204" pitchFamily="34" charset="0"/>
              </a:rPr>
              <a:t>(incl. LSIG &amp; PTU)</a:t>
            </a:r>
          </a:p>
        </p:txBody>
      </p:sp>
      <p:cxnSp>
        <p:nvCxnSpPr>
          <p:cNvPr id="323" name="Gerader Verbinder 190">
            <a:extLst>
              <a:ext uri="{FF2B5EF4-FFF2-40B4-BE49-F238E27FC236}">
                <a16:creationId xmlns:a16="http://schemas.microsoft.com/office/drawing/2014/main" id="{B92559B6-35C3-4F89-AF20-67BFFCCFD055}"/>
              </a:ext>
            </a:extLst>
          </p:cNvPr>
          <p:cNvCxnSpPr>
            <a:cxnSpLocks/>
          </p:cNvCxnSpPr>
          <p:nvPr userDrawn="1"/>
        </p:nvCxnSpPr>
        <p:spPr>
          <a:xfrm flipV="1">
            <a:off x="4455228" y="5532541"/>
            <a:ext cx="0" cy="206272"/>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4" name="Gerader Verbinder 190">
            <a:extLst>
              <a:ext uri="{FF2B5EF4-FFF2-40B4-BE49-F238E27FC236}">
                <a16:creationId xmlns:a16="http://schemas.microsoft.com/office/drawing/2014/main" id="{3B44284E-9A64-49E5-9208-AE0424019C6E}"/>
              </a:ext>
            </a:extLst>
          </p:cNvPr>
          <p:cNvCxnSpPr>
            <a:cxnSpLocks/>
          </p:cNvCxnSpPr>
          <p:nvPr userDrawn="1"/>
        </p:nvCxnSpPr>
        <p:spPr>
          <a:xfrm>
            <a:off x="3858178" y="5740072"/>
            <a:ext cx="594760"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5" name="Gerader Verbinder 190">
            <a:extLst>
              <a:ext uri="{FF2B5EF4-FFF2-40B4-BE49-F238E27FC236}">
                <a16:creationId xmlns:a16="http://schemas.microsoft.com/office/drawing/2014/main" id="{90414BDA-FA95-4029-A874-F6D3BD76871E}"/>
              </a:ext>
            </a:extLst>
          </p:cNvPr>
          <p:cNvCxnSpPr>
            <a:cxnSpLocks/>
          </p:cNvCxnSpPr>
          <p:nvPr userDrawn="1"/>
        </p:nvCxnSpPr>
        <p:spPr>
          <a:xfrm flipV="1">
            <a:off x="3857625" y="5745957"/>
            <a:ext cx="1" cy="19764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6" name="Gerader Verbinder 190">
            <a:extLst>
              <a:ext uri="{FF2B5EF4-FFF2-40B4-BE49-F238E27FC236}">
                <a16:creationId xmlns:a16="http://schemas.microsoft.com/office/drawing/2014/main" id="{1CA77BC0-CE53-4458-BFF0-70DE9307F71D}"/>
              </a:ext>
            </a:extLst>
          </p:cNvPr>
          <p:cNvCxnSpPr>
            <a:cxnSpLocks/>
          </p:cNvCxnSpPr>
          <p:nvPr userDrawn="1"/>
        </p:nvCxnSpPr>
        <p:spPr>
          <a:xfrm flipV="1">
            <a:off x="2972576" y="5532540"/>
            <a:ext cx="0" cy="206273"/>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7" name="Gerader Verbinder 190">
            <a:extLst>
              <a:ext uri="{FF2B5EF4-FFF2-40B4-BE49-F238E27FC236}">
                <a16:creationId xmlns:a16="http://schemas.microsoft.com/office/drawing/2014/main" id="{EA8EEC8C-7328-4317-85AC-4E05EF39C500}"/>
              </a:ext>
            </a:extLst>
          </p:cNvPr>
          <p:cNvCxnSpPr>
            <a:cxnSpLocks/>
          </p:cNvCxnSpPr>
          <p:nvPr userDrawn="1"/>
        </p:nvCxnSpPr>
        <p:spPr>
          <a:xfrm>
            <a:off x="2972354" y="5740072"/>
            <a:ext cx="582852" cy="0"/>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8" name="Gerader Verbinder 190">
            <a:extLst>
              <a:ext uri="{FF2B5EF4-FFF2-40B4-BE49-F238E27FC236}">
                <a16:creationId xmlns:a16="http://schemas.microsoft.com/office/drawing/2014/main" id="{B39C098E-DC02-417C-A102-99D1708FFB17}"/>
              </a:ext>
            </a:extLst>
          </p:cNvPr>
          <p:cNvCxnSpPr>
            <a:cxnSpLocks/>
          </p:cNvCxnSpPr>
          <p:nvPr userDrawn="1"/>
        </p:nvCxnSpPr>
        <p:spPr>
          <a:xfrm flipV="1">
            <a:off x="3555206" y="5745957"/>
            <a:ext cx="1" cy="202406"/>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9" name="Gerader Verbinder 146">
            <a:extLst>
              <a:ext uri="{FF2B5EF4-FFF2-40B4-BE49-F238E27FC236}">
                <a16:creationId xmlns:a16="http://schemas.microsoft.com/office/drawing/2014/main" id="{75626799-907B-4DAF-9DC2-E056AC761A72}"/>
              </a:ext>
            </a:extLst>
          </p:cNvPr>
          <p:cNvCxnSpPr>
            <a:cxnSpLocks/>
          </p:cNvCxnSpPr>
          <p:nvPr userDrawn="1"/>
        </p:nvCxnSpPr>
        <p:spPr>
          <a:xfrm flipV="1">
            <a:off x="732983" y="3496615"/>
            <a:ext cx="0" cy="142121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1" name="Gerader Verbinder 190">
            <a:extLst>
              <a:ext uri="{FF2B5EF4-FFF2-40B4-BE49-F238E27FC236}">
                <a16:creationId xmlns:a16="http://schemas.microsoft.com/office/drawing/2014/main" id="{C9AFF853-BBE6-466F-8300-BC05050CBA99}"/>
              </a:ext>
            </a:extLst>
          </p:cNvPr>
          <p:cNvCxnSpPr>
            <a:cxnSpLocks/>
          </p:cNvCxnSpPr>
          <p:nvPr userDrawn="1"/>
        </p:nvCxnSpPr>
        <p:spPr>
          <a:xfrm>
            <a:off x="5659374" y="4126707"/>
            <a:ext cx="0" cy="185737"/>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47" name="Gerader Verbinder 144">
            <a:extLst>
              <a:ext uri="{FF2B5EF4-FFF2-40B4-BE49-F238E27FC236}">
                <a16:creationId xmlns:a16="http://schemas.microsoft.com/office/drawing/2014/main" id="{E647EC5C-EBE2-402D-BCC9-615F4633F241}"/>
              </a:ext>
            </a:extLst>
          </p:cNvPr>
          <p:cNvCxnSpPr>
            <a:cxnSpLocks/>
            <a:endCxn id="356" idx="2"/>
          </p:cNvCxnSpPr>
          <p:nvPr userDrawn="1"/>
        </p:nvCxnSpPr>
        <p:spPr>
          <a:xfrm flipV="1">
            <a:off x="5940726"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351" name="Gerader Verbinder 190">
            <a:extLst>
              <a:ext uri="{FF2B5EF4-FFF2-40B4-BE49-F238E27FC236}">
                <a16:creationId xmlns:a16="http://schemas.microsoft.com/office/drawing/2014/main" id="{CBD74FA2-A6B6-40D0-863C-922C400C4772}"/>
              </a:ext>
            </a:extLst>
          </p:cNvPr>
          <p:cNvCxnSpPr>
            <a:cxnSpLocks/>
          </p:cNvCxnSpPr>
          <p:nvPr userDrawn="1"/>
        </p:nvCxnSpPr>
        <p:spPr>
          <a:xfrm>
            <a:off x="5200650" y="4385445"/>
            <a:ext cx="507206" cy="0"/>
          </a:xfrm>
          <a:prstGeom prst="line">
            <a:avLst/>
          </a:prstGeom>
          <a:solidFill>
            <a:schemeClr val="tx1"/>
          </a:solidFill>
          <a:ln w="9525">
            <a:solidFill>
              <a:schemeClr val="bg1"/>
            </a:solidFill>
            <a:prstDash val="sysDot"/>
            <a:headEnd type="oval" w="sm" len="sm"/>
            <a:tailEnd type="none" w="sm" len="sm"/>
          </a:ln>
        </p:spPr>
        <p:style>
          <a:lnRef idx="1">
            <a:schemeClr val="accent1"/>
          </a:lnRef>
          <a:fillRef idx="0">
            <a:schemeClr val="accent1"/>
          </a:fillRef>
          <a:effectRef idx="0">
            <a:schemeClr val="accent1"/>
          </a:effectRef>
          <a:fontRef idx="minor">
            <a:schemeClr val="tx1"/>
          </a:fontRef>
        </p:style>
      </p:cxnSp>
      <p:cxnSp>
        <p:nvCxnSpPr>
          <p:cNvPr id="352" name="Gerader Verbinder 190">
            <a:extLst>
              <a:ext uri="{FF2B5EF4-FFF2-40B4-BE49-F238E27FC236}">
                <a16:creationId xmlns:a16="http://schemas.microsoft.com/office/drawing/2014/main" id="{604C2C61-4A0C-4050-B208-5EC68B2D29EE}"/>
              </a:ext>
            </a:extLst>
          </p:cNvPr>
          <p:cNvCxnSpPr>
            <a:cxnSpLocks/>
          </p:cNvCxnSpPr>
          <p:nvPr userDrawn="1"/>
        </p:nvCxnSpPr>
        <p:spPr>
          <a:xfrm>
            <a:off x="5767018" y="4133847"/>
            <a:ext cx="0" cy="316709"/>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53" name="Gerader Verbinder 190">
            <a:extLst>
              <a:ext uri="{FF2B5EF4-FFF2-40B4-BE49-F238E27FC236}">
                <a16:creationId xmlns:a16="http://schemas.microsoft.com/office/drawing/2014/main" id="{26061569-C067-4F5D-AFEB-8356419CD7EB}"/>
              </a:ext>
            </a:extLst>
          </p:cNvPr>
          <p:cNvCxnSpPr>
            <a:cxnSpLocks/>
          </p:cNvCxnSpPr>
          <p:nvPr userDrawn="1"/>
        </p:nvCxnSpPr>
        <p:spPr>
          <a:xfrm>
            <a:off x="4576763" y="4455401"/>
            <a:ext cx="1185862" cy="0"/>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54" name="Gerader Verbinder 190">
            <a:extLst>
              <a:ext uri="{FF2B5EF4-FFF2-40B4-BE49-F238E27FC236}">
                <a16:creationId xmlns:a16="http://schemas.microsoft.com/office/drawing/2014/main" id="{A15F0382-AEFA-4B72-AFFD-90F0B0806FF0}"/>
              </a:ext>
            </a:extLst>
          </p:cNvPr>
          <p:cNvCxnSpPr>
            <a:cxnSpLocks/>
          </p:cNvCxnSpPr>
          <p:nvPr userDrawn="1"/>
        </p:nvCxnSpPr>
        <p:spPr>
          <a:xfrm>
            <a:off x="4578287" y="4138609"/>
            <a:ext cx="0" cy="31909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55" name="Gerader Verbinder 205">
            <a:extLst>
              <a:ext uri="{FF2B5EF4-FFF2-40B4-BE49-F238E27FC236}">
                <a16:creationId xmlns:a16="http://schemas.microsoft.com/office/drawing/2014/main" id="{6B121779-FBB5-4B8C-B679-9DE2EDE0977E}"/>
              </a:ext>
            </a:extLst>
          </p:cNvPr>
          <p:cNvCxnSpPr>
            <a:cxnSpLocks/>
            <a:stCxn id="356" idx="0"/>
          </p:cNvCxnSpPr>
          <p:nvPr userDrawn="1"/>
        </p:nvCxnSpPr>
        <p:spPr>
          <a:xfrm flipV="1">
            <a:off x="5940726" y="3500438"/>
            <a:ext cx="0" cy="26553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56" name="Rechteck 96">
            <a:extLst>
              <a:ext uri="{FF2B5EF4-FFF2-40B4-BE49-F238E27FC236}">
                <a16:creationId xmlns:a16="http://schemas.microsoft.com/office/drawing/2014/main" id="{563B9060-467F-4751-B293-A98E9FD4AF3E}"/>
              </a:ext>
            </a:extLst>
          </p:cNvPr>
          <p:cNvSpPr/>
          <p:nvPr userDrawn="1"/>
        </p:nvSpPr>
        <p:spPr>
          <a:xfrm>
            <a:off x="5625726"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l"/>
            <a:r>
              <a:rPr lang="en-GB" sz="1000">
                <a:solidFill>
                  <a:schemeClr val="bg1"/>
                </a:solidFill>
                <a:latin typeface="Calibri" panose="020F0502020204030204" pitchFamily="34" charset="0"/>
                <a:cs typeface="Calibri" panose="020F0502020204030204" pitchFamily="34" charset="0"/>
              </a:rPr>
              <a:t>    CCU</a:t>
            </a:r>
          </a:p>
          <a:p>
            <a:pPr lvl="0" algn="l"/>
            <a:r>
              <a:rPr lang="en-GB" sz="1000">
                <a:solidFill>
                  <a:schemeClr val="bg1"/>
                </a:solidFill>
                <a:latin typeface="Calibri" panose="020F0502020204030204" pitchFamily="34" charset="0"/>
                <a:cs typeface="Calibri" panose="020F0502020204030204" pitchFamily="34" charset="0"/>
              </a:rPr>
              <a:t> ETP-OB</a:t>
            </a:r>
          </a:p>
        </p:txBody>
      </p:sp>
      <p:sp>
        <p:nvSpPr>
          <p:cNvPr id="357" name="Rechteck 57">
            <a:extLst>
              <a:ext uri="{FF2B5EF4-FFF2-40B4-BE49-F238E27FC236}">
                <a16:creationId xmlns:a16="http://schemas.microsoft.com/office/drawing/2014/main" id="{113CDE26-335F-4696-A99F-82981CD8C109}"/>
              </a:ext>
            </a:extLst>
          </p:cNvPr>
          <p:cNvSpPr/>
          <p:nvPr userDrawn="1"/>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cxnSp>
        <p:nvCxnSpPr>
          <p:cNvPr id="362" name="Gerader Verbinder 190">
            <a:extLst>
              <a:ext uri="{FF2B5EF4-FFF2-40B4-BE49-F238E27FC236}">
                <a16:creationId xmlns:a16="http://schemas.microsoft.com/office/drawing/2014/main" id="{39A3A5C3-8CA1-4498-8776-CB0D522973ED}"/>
              </a:ext>
            </a:extLst>
          </p:cNvPr>
          <p:cNvCxnSpPr>
            <a:cxnSpLocks/>
          </p:cNvCxnSpPr>
          <p:nvPr userDrawn="1"/>
        </p:nvCxnSpPr>
        <p:spPr>
          <a:xfrm>
            <a:off x="4455111" y="4525357"/>
            <a:ext cx="1362283"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366" name="Gerader Verbinder 190">
            <a:extLst>
              <a:ext uri="{FF2B5EF4-FFF2-40B4-BE49-F238E27FC236}">
                <a16:creationId xmlns:a16="http://schemas.microsoft.com/office/drawing/2014/main" id="{CC1DDE20-5932-454E-8F83-82FBBABBE02F}"/>
              </a:ext>
            </a:extLst>
          </p:cNvPr>
          <p:cNvCxnSpPr>
            <a:cxnSpLocks/>
          </p:cNvCxnSpPr>
          <p:nvPr userDrawn="1"/>
        </p:nvCxnSpPr>
        <p:spPr>
          <a:xfrm>
            <a:off x="5323951" y="4133852"/>
            <a:ext cx="0" cy="17621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367" name="Rechteck 96">
            <a:extLst>
              <a:ext uri="{FF2B5EF4-FFF2-40B4-BE49-F238E27FC236}">
                <a16:creationId xmlns:a16="http://schemas.microsoft.com/office/drawing/2014/main" id="{7B87077A-536D-48FC-BFCE-1D963A14C1A9}"/>
              </a:ext>
            </a:extLst>
          </p:cNvPr>
          <p:cNvSpPr/>
          <p:nvPr userDrawn="1"/>
        </p:nvSpPr>
        <p:spPr>
          <a:xfrm>
            <a:off x="4881744" y="3765968"/>
            <a:ext cx="630000"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r>
              <a:rPr lang="en-GB" sz="1000" kern="1200">
                <a:solidFill>
                  <a:schemeClr val="bg1"/>
                </a:solidFill>
                <a:latin typeface="Calibri" panose="020F0502020204030204" pitchFamily="34" charset="0"/>
                <a:ea typeface="+mn-ea"/>
                <a:cs typeface="Calibri" panose="020F0502020204030204" pitchFamily="34" charset="0"/>
              </a:rPr>
              <a:t> CCU</a:t>
            </a:r>
          </a:p>
          <a:p>
            <a:pPr lvl="0" algn="ctr"/>
            <a:r>
              <a:rPr lang="en-GB" sz="1000" kern="1200">
                <a:solidFill>
                  <a:schemeClr val="bg1"/>
                </a:solidFill>
                <a:latin typeface="Calibri" panose="020F0502020204030204" pitchFamily="34" charset="0"/>
                <a:ea typeface="+mn-ea"/>
                <a:cs typeface="Calibri" panose="020F0502020204030204" pitchFamily="34" charset="0"/>
              </a:rPr>
              <a:t> BTM-LTM</a:t>
            </a:r>
          </a:p>
        </p:txBody>
      </p:sp>
      <p:cxnSp>
        <p:nvCxnSpPr>
          <p:cNvPr id="368" name="Gerader Verbinder 190">
            <a:extLst>
              <a:ext uri="{FF2B5EF4-FFF2-40B4-BE49-F238E27FC236}">
                <a16:creationId xmlns:a16="http://schemas.microsoft.com/office/drawing/2014/main" id="{50E2D9C5-E3E6-460A-ABAA-4C73ECA48099}"/>
              </a:ext>
            </a:extLst>
          </p:cNvPr>
          <p:cNvCxnSpPr>
            <a:cxnSpLocks/>
            <a:stCxn id="300" idx="0"/>
          </p:cNvCxnSpPr>
          <p:nvPr userDrawn="1"/>
        </p:nvCxnSpPr>
        <p:spPr>
          <a:xfrm flipH="1" flipV="1">
            <a:off x="5196744" y="5532540"/>
            <a:ext cx="1802" cy="410914"/>
          </a:xfrm>
          <a:prstGeom prst="line">
            <a:avLst/>
          </a:prstGeom>
          <a:solidFill>
            <a:schemeClr val="tx1"/>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70" name="Rechteck 140">
            <a:extLst>
              <a:ext uri="{FF2B5EF4-FFF2-40B4-BE49-F238E27FC236}">
                <a16:creationId xmlns:a16="http://schemas.microsoft.com/office/drawing/2014/main" id="{D41645A9-EBD7-48EE-89DD-817DABEAFDDC}"/>
              </a:ext>
            </a:extLst>
          </p:cNvPr>
          <p:cNvSpPr/>
          <p:nvPr userDrawn="1"/>
        </p:nvSpPr>
        <p:spPr>
          <a:xfrm rot="5400000">
            <a:off x="5099448" y="4470799"/>
            <a:ext cx="190497" cy="738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73" name="Gerader Verbinder 190">
            <a:extLst>
              <a:ext uri="{FF2B5EF4-FFF2-40B4-BE49-F238E27FC236}">
                <a16:creationId xmlns:a16="http://schemas.microsoft.com/office/drawing/2014/main" id="{F4B97911-4BD0-40C4-BAD1-20C0A8D4D3F0}"/>
              </a:ext>
            </a:extLst>
          </p:cNvPr>
          <p:cNvCxnSpPr>
            <a:cxnSpLocks/>
          </p:cNvCxnSpPr>
          <p:nvPr userDrawn="1"/>
        </p:nvCxnSpPr>
        <p:spPr>
          <a:xfrm>
            <a:off x="5324475" y="4315489"/>
            <a:ext cx="330994" cy="0"/>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74" name="Gerader Verbinder 190">
            <a:extLst>
              <a:ext uri="{FF2B5EF4-FFF2-40B4-BE49-F238E27FC236}">
                <a16:creationId xmlns:a16="http://schemas.microsoft.com/office/drawing/2014/main" id="{6BF8B732-292E-43D8-94CB-82326AAC84A2}"/>
              </a:ext>
            </a:extLst>
          </p:cNvPr>
          <p:cNvCxnSpPr>
            <a:cxnSpLocks/>
          </p:cNvCxnSpPr>
          <p:nvPr userDrawn="1"/>
        </p:nvCxnSpPr>
        <p:spPr>
          <a:xfrm>
            <a:off x="5713196" y="4133847"/>
            <a:ext cx="0" cy="247653"/>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375" name="Gerader Verbinder 190">
            <a:extLst>
              <a:ext uri="{FF2B5EF4-FFF2-40B4-BE49-F238E27FC236}">
                <a16:creationId xmlns:a16="http://schemas.microsoft.com/office/drawing/2014/main" id="{9ABBD6EB-917B-4513-B01A-90E8E068B168}"/>
              </a:ext>
            </a:extLst>
          </p:cNvPr>
          <p:cNvCxnSpPr>
            <a:cxnSpLocks/>
          </p:cNvCxnSpPr>
          <p:nvPr userDrawn="1"/>
        </p:nvCxnSpPr>
        <p:spPr>
          <a:xfrm>
            <a:off x="5820840" y="4133847"/>
            <a:ext cx="0" cy="381003"/>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cxnSp>
        <p:nvCxnSpPr>
          <p:cNvPr id="400" name="Gerader Verbinder 196">
            <a:extLst>
              <a:ext uri="{FF2B5EF4-FFF2-40B4-BE49-F238E27FC236}">
                <a16:creationId xmlns:a16="http://schemas.microsoft.com/office/drawing/2014/main" id="{86274542-DCB1-49C7-AB96-856F17BCCCB5}"/>
              </a:ext>
            </a:extLst>
          </p:cNvPr>
          <p:cNvCxnSpPr>
            <a:cxnSpLocks/>
          </p:cNvCxnSpPr>
          <p:nvPr userDrawn="1"/>
        </p:nvCxnSpPr>
        <p:spPr>
          <a:xfrm flipH="1">
            <a:off x="5937250" y="5855829"/>
            <a:ext cx="5770140" cy="0"/>
          </a:xfrm>
          <a:prstGeom prst="line">
            <a:avLst/>
          </a:prstGeom>
          <a:solidFill>
            <a:srgbClr val="00B0F0"/>
          </a:solidFill>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01" name="Gerader Verbinder 144">
            <a:extLst>
              <a:ext uri="{FF2B5EF4-FFF2-40B4-BE49-F238E27FC236}">
                <a16:creationId xmlns:a16="http://schemas.microsoft.com/office/drawing/2014/main" id="{EFAB921F-AEE3-47CB-A9B1-D6BE6C6D5AC7}"/>
              </a:ext>
            </a:extLst>
          </p:cNvPr>
          <p:cNvCxnSpPr>
            <a:cxnSpLocks/>
            <a:stCxn id="416" idx="0"/>
          </p:cNvCxnSpPr>
          <p:nvPr userDrawn="1"/>
        </p:nvCxnSpPr>
        <p:spPr>
          <a:xfrm flipV="1">
            <a:off x="8638564" y="4458998"/>
            <a:ext cx="0" cy="1484456"/>
          </a:xfrm>
          <a:prstGeom prst="line">
            <a:avLst/>
          </a:prstGeom>
          <a:solidFill>
            <a:schemeClr val="tx1"/>
          </a:solidFill>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5" name="Gerader Verbinder 171">
            <a:extLst>
              <a:ext uri="{FF2B5EF4-FFF2-40B4-BE49-F238E27FC236}">
                <a16:creationId xmlns:a16="http://schemas.microsoft.com/office/drawing/2014/main" id="{EFAC1BA1-A32C-4E1A-8EB2-2C188330B09E}"/>
              </a:ext>
            </a:extLst>
          </p:cNvPr>
          <p:cNvCxnSpPr>
            <a:cxnSpLocks/>
          </p:cNvCxnSpPr>
          <p:nvPr userDrawn="1"/>
        </p:nvCxnSpPr>
        <p:spPr>
          <a:xfrm flipH="1">
            <a:off x="7496175" y="5769937"/>
            <a:ext cx="4211222" cy="0"/>
          </a:xfrm>
          <a:prstGeom prst="line">
            <a:avLst/>
          </a:prstGeom>
          <a:solidFill>
            <a:schemeClr val="tx1"/>
          </a:solidFill>
          <a:ln w="9525" cap="rnd">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6" name="Rechteck 134">
            <a:extLst>
              <a:ext uri="{FF2B5EF4-FFF2-40B4-BE49-F238E27FC236}">
                <a16:creationId xmlns:a16="http://schemas.microsoft.com/office/drawing/2014/main" id="{15BA75DA-163A-4E60-BCDE-7F8C11238DB0}"/>
              </a:ext>
            </a:extLst>
          </p:cNvPr>
          <p:cNvSpPr/>
          <p:nvPr userDrawn="1"/>
        </p:nvSpPr>
        <p:spPr>
          <a:xfrm>
            <a:off x="8323564"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algn="ctr">
              <a:lnSpc>
                <a:spcPts val="800"/>
              </a:lnSpc>
            </a:pPr>
            <a:r>
              <a:rPr lang="en-GB" sz="800">
                <a:solidFill>
                  <a:schemeClr val="bg1"/>
                </a:solidFill>
                <a:latin typeface="Calibri" panose="020F0502020204030204" pitchFamily="34" charset="0"/>
                <a:cs typeface="Calibri" panose="020F0502020204030204" pitchFamily="34" charset="0"/>
              </a:rPr>
              <a:t>MNT ( 1 – n)</a:t>
            </a:r>
          </a:p>
        </p:txBody>
      </p:sp>
      <p:sp>
        <p:nvSpPr>
          <p:cNvPr id="417" name="Rechteck 140">
            <a:extLst>
              <a:ext uri="{FF2B5EF4-FFF2-40B4-BE49-F238E27FC236}">
                <a16:creationId xmlns:a16="http://schemas.microsoft.com/office/drawing/2014/main" id="{0761DB1F-2600-449B-9608-C1C25D609177}"/>
              </a:ext>
            </a:extLst>
          </p:cNvPr>
          <p:cNvSpPr/>
          <p:nvPr userDrawn="1"/>
        </p:nvSpPr>
        <p:spPr>
          <a:xfrm>
            <a:off x="10219407" y="5735299"/>
            <a:ext cx="469984" cy="79715"/>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3GPP / WiFi</a:t>
            </a:r>
          </a:p>
        </p:txBody>
      </p:sp>
      <p:sp>
        <p:nvSpPr>
          <p:cNvPr id="418" name="Rechteck 134">
            <a:extLst>
              <a:ext uri="{FF2B5EF4-FFF2-40B4-BE49-F238E27FC236}">
                <a16:creationId xmlns:a16="http://schemas.microsoft.com/office/drawing/2014/main" id="{DE60977F-9060-420D-8C5A-62B1962C040B}"/>
              </a:ext>
            </a:extLst>
          </p:cNvPr>
          <p:cNvSpPr/>
          <p:nvPr userDrawn="1"/>
        </p:nvSpPr>
        <p:spPr>
          <a:xfrm>
            <a:off x="9424228" y="5943454"/>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Evaluator</a:t>
            </a:r>
          </a:p>
        </p:txBody>
      </p:sp>
      <p:cxnSp>
        <p:nvCxnSpPr>
          <p:cNvPr id="419" name="Gerader Verbinder 193">
            <a:extLst>
              <a:ext uri="{FF2B5EF4-FFF2-40B4-BE49-F238E27FC236}">
                <a16:creationId xmlns:a16="http://schemas.microsoft.com/office/drawing/2014/main" id="{9D038863-C3DA-47E0-B429-979D7B5417D7}"/>
              </a:ext>
            </a:extLst>
          </p:cNvPr>
          <p:cNvCxnSpPr>
            <a:cxnSpLocks/>
            <a:stCxn id="418" idx="0"/>
          </p:cNvCxnSpPr>
          <p:nvPr userDrawn="1"/>
        </p:nvCxnSpPr>
        <p:spPr>
          <a:xfrm flipV="1">
            <a:off x="9739228" y="5529828"/>
            <a:ext cx="0" cy="413626"/>
          </a:xfrm>
          <a:prstGeom prst="line">
            <a:avLst/>
          </a:prstGeom>
          <a:solidFill>
            <a:schemeClr val="tx1"/>
          </a:solidFill>
          <a:ln w="9525">
            <a:solidFill>
              <a:schemeClr val="bg1"/>
            </a:solidFill>
            <a:prstDash val="dash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209" name="Gerader Verbinder 190">
            <a:extLst>
              <a:ext uri="{FF2B5EF4-FFF2-40B4-BE49-F238E27FC236}">
                <a16:creationId xmlns:a16="http://schemas.microsoft.com/office/drawing/2014/main" id="{22CC969B-00CE-4E24-9644-353FE254F26C}"/>
              </a:ext>
            </a:extLst>
          </p:cNvPr>
          <p:cNvCxnSpPr>
            <a:cxnSpLocks/>
          </p:cNvCxnSpPr>
          <p:nvPr userDrawn="1"/>
        </p:nvCxnSpPr>
        <p:spPr>
          <a:xfrm>
            <a:off x="733647" y="3706312"/>
            <a:ext cx="5140897"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213" name="Rechteck 140">
            <a:extLst>
              <a:ext uri="{FF2B5EF4-FFF2-40B4-BE49-F238E27FC236}">
                <a16:creationId xmlns:a16="http://schemas.microsoft.com/office/drawing/2014/main" id="{34F77CDE-6DF0-41F3-937B-2AF99D7B4A99}"/>
              </a:ext>
            </a:extLst>
          </p:cNvPr>
          <p:cNvSpPr/>
          <p:nvPr userDrawn="1"/>
        </p:nvSpPr>
        <p:spPr>
          <a:xfrm>
            <a:off x="1211608"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14" name="Rechteck 140">
            <a:extLst>
              <a:ext uri="{FF2B5EF4-FFF2-40B4-BE49-F238E27FC236}">
                <a16:creationId xmlns:a16="http://schemas.microsoft.com/office/drawing/2014/main" id="{486C99B4-7B29-4A79-8A2D-081994628DBD}"/>
              </a:ext>
            </a:extLst>
          </p:cNvPr>
          <p:cNvSpPr/>
          <p:nvPr userDrawn="1"/>
        </p:nvSpPr>
        <p:spPr>
          <a:xfrm>
            <a:off x="1594989"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15" name="Rechteck 140">
            <a:extLst>
              <a:ext uri="{FF2B5EF4-FFF2-40B4-BE49-F238E27FC236}">
                <a16:creationId xmlns:a16="http://schemas.microsoft.com/office/drawing/2014/main" id="{5AC3E1EC-989B-4503-8E3A-CCBA6C53F323}"/>
              </a:ext>
            </a:extLst>
          </p:cNvPr>
          <p:cNvSpPr/>
          <p:nvPr userDrawn="1"/>
        </p:nvSpPr>
        <p:spPr>
          <a:xfrm>
            <a:off x="1990279" y="3686804"/>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18" name="Rechteck 140">
            <a:extLst>
              <a:ext uri="{FF2B5EF4-FFF2-40B4-BE49-F238E27FC236}">
                <a16:creationId xmlns:a16="http://schemas.microsoft.com/office/drawing/2014/main" id="{6123B253-9716-44EE-9C21-1B0E68D912D6}"/>
              </a:ext>
            </a:extLst>
          </p:cNvPr>
          <p:cNvSpPr/>
          <p:nvPr userDrawn="1"/>
        </p:nvSpPr>
        <p:spPr>
          <a:xfrm>
            <a:off x="2885627"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24" name="Rechteck 140">
            <a:extLst>
              <a:ext uri="{FF2B5EF4-FFF2-40B4-BE49-F238E27FC236}">
                <a16:creationId xmlns:a16="http://schemas.microsoft.com/office/drawing/2014/main" id="{00363865-AE18-4690-8733-4751A0160920}"/>
              </a:ext>
            </a:extLst>
          </p:cNvPr>
          <p:cNvSpPr/>
          <p:nvPr userDrawn="1"/>
        </p:nvSpPr>
        <p:spPr>
          <a:xfrm>
            <a:off x="3607594" y="3686804"/>
            <a:ext cx="204787"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28" name="Rechteck 140">
            <a:extLst>
              <a:ext uri="{FF2B5EF4-FFF2-40B4-BE49-F238E27FC236}">
                <a16:creationId xmlns:a16="http://schemas.microsoft.com/office/drawing/2014/main" id="{A023D08E-BB3E-4116-9E2D-46ED19AE564A}"/>
              </a:ext>
            </a:extLst>
          </p:cNvPr>
          <p:cNvSpPr/>
          <p:nvPr userDrawn="1"/>
        </p:nvSpPr>
        <p:spPr>
          <a:xfrm>
            <a:off x="4376287"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34" name="Gerader Verbinder 190">
            <a:extLst>
              <a:ext uri="{FF2B5EF4-FFF2-40B4-BE49-F238E27FC236}">
                <a16:creationId xmlns:a16="http://schemas.microsoft.com/office/drawing/2014/main" id="{40169D6B-6C9B-41E2-907D-D1BA4710C326}"/>
              </a:ext>
            </a:extLst>
          </p:cNvPr>
          <p:cNvCxnSpPr>
            <a:cxnSpLocks/>
          </p:cNvCxnSpPr>
          <p:nvPr userDrawn="1"/>
        </p:nvCxnSpPr>
        <p:spPr>
          <a:xfrm>
            <a:off x="5862638" y="3708400"/>
            <a:ext cx="0" cy="65881"/>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235" name="Rechteck 140">
            <a:extLst>
              <a:ext uri="{FF2B5EF4-FFF2-40B4-BE49-F238E27FC236}">
                <a16:creationId xmlns:a16="http://schemas.microsoft.com/office/drawing/2014/main" id="{7243A180-CF04-4043-BF7D-25FDD48E923F}"/>
              </a:ext>
            </a:extLst>
          </p:cNvPr>
          <p:cNvSpPr/>
          <p:nvPr userDrawn="1"/>
        </p:nvSpPr>
        <p:spPr>
          <a:xfrm>
            <a:off x="5121618" y="3686804"/>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38" name="Rechteck 140">
            <a:extLst>
              <a:ext uri="{FF2B5EF4-FFF2-40B4-BE49-F238E27FC236}">
                <a16:creationId xmlns:a16="http://schemas.microsoft.com/office/drawing/2014/main" id="{D44CA569-DC9B-4FB5-8C5E-FCBE6EE9C256}"/>
              </a:ext>
            </a:extLst>
          </p:cNvPr>
          <p:cNvSpPr/>
          <p:nvPr userDrawn="1"/>
        </p:nvSpPr>
        <p:spPr>
          <a:xfrm>
            <a:off x="2174872" y="3667920"/>
            <a:ext cx="413544"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p>
        </p:txBody>
      </p:sp>
      <p:cxnSp>
        <p:nvCxnSpPr>
          <p:cNvPr id="239" name="Gerader Verbinder 190">
            <a:extLst>
              <a:ext uri="{FF2B5EF4-FFF2-40B4-BE49-F238E27FC236}">
                <a16:creationId xmlns:a16="http://schemas.microsoft.com/office/drawing/2014/main" id="{564DDB13-6B89-4ACE-9070-51166204F96E}"/>
              </a:ext>
            </a:extLst>
          </p:cNvPr>
          <p:cNvCxnSpPr>
            <a:cxnSpLocks/>
          </p:cNvCxnSpPr>
          <p:nvPr userDrawn="1"/>
        </p:nvCxnSpPr>
        <p:spPr>
          <a:xfrm>
            <a:off x="733647" y="4596900"/>
            <a:ext cx="5140897" cy="0"/>
          </a:xfrm>
          <a:prstGeom prst="line">
            <a:avLst/>
          </a:prstGeom>
          <a:solidFill>
            <a:schemeClr val="tx1"/>
          </a:solidFill>
          <a:ln w="9525">
            <a:solidFill>
              <a:schemeClr val="bg1"/>
            </a:solidFill>
            <a:prstDash val="sysDot"/>
            <a:headEnd type="oval" w="sm" len="sm"/>
            <a:tailEnd type="none"/>
          </a:ln>
        </p:spPr>
        <p:style>
          <a:lnRef idx="1">
            <a:schemeClr val="accent1"/>
          </a:lnRef>
          <a:fillRef idx="0">
            <a:schemeClr val="accent1"/>
          </a:fillRef>
          <a:effectRef idx="0">
            <a:schemeClr val="accent1"/>
          </a:effectRef>
          <a:fontRef idx="minor">
            <a:schemeClr val="tx1"/>
          </a:fontRef>
        </p:style>
      </p:cxnSp>
      <p:sp>
        <p:nvSpPr>
          <p:cNvPr id="242" name="Rechteck 140">
            <a:extLst>
              <a:ext uri="{FF2B5EF4-FFF2-40B4-BE49-F238E27FC236}">
                <a16:creationId xmlns:a16="http://schemas.microsoft.com/office/drawing/2014/main" id="{35700E00-E87B-42B1-AC86-71CA197CACF6}"/>
              </a:ext>
            </a:extLst>
          </p:cNvPr>
          <p:cNvSpPr/>
          <p:nvPr userDrawn="1"/>
        </p:nvSpPr>
        <p:spPr>
          <a:xfrm>
            <a:off x="1211608"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43" name="Rechteck 140">
            <a:extLst>
              <a:ext uri="{FF2B5EF4-FFF2-40B4-BE49-F238E27FC236}">
                <a16:creationId xmlns:a16="http://schemas.microsoft.com/office/drawing/2014/main" id="{42F5876D-BC15-408D-A720-2E7A7C7F3BDA}"/>
              </a:ext>
            </a:extLst>
          </p:cNvPr>
          <p:cNvSpPr/>
          <p:nvPr userDrawn="1"/>
        </p:nvSpPr>
        <p:spPr>
          <a:xfrm>
            <a:off x="1594989"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56" name="Rechteck 140">
            <a:extLst>
              <a:ext uri="{FF2B5EF4-FFF2-40B4-BE49-F238E27FC236}">
                <a16:creationId xmlns:a16="http://schemas.microsoft.com/office/drawing/2014/main" id="{655F418F-314A-4817-B618-8A3BE8EE8BB9}"/>
              </a:ext>
            </a:extLst>
          </p:cNvPr>
          <p:cNvSpPr/>
          <p:nvPr userDrawn="1"/>
        </p:nvSpPr>
        <p:spPr>
          <a:xfrm>
            <a:off x="1990279" y="4577392"/>
            <a:ext cx="119512"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57" name="Rechteck 140">
            <a:extLst>
              <a:ext uri="{FF2B5EF4-FFF2-40B4-BE49-F238E27FC236}">
                <a16:creationId xmlns:a16="http://schemas.microsoft.com/office/drawing/2014/main" id="{EC089C0A-03FB-4735-8433-1088E280B26A}"/>
              </a:ext>
            </a:extLst>
          </p:cNvPr>
          <p:cNvSpPr/>
          <p:nvPr userDrawn="1"/>
        </p:nvSpPr>
        <p:spPr>
          <a:xfrm>
            <a:off x="2885627"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59" name="Rechteck 140">
            <a:extLst>
              <a:ext uri="{FF2B5EF4-FFF2-40B4-BE49-F238E27FC236}">
                <a16:creationId xmlns:a16="http://schemas.microsoft.com/office/drawing/2014/main" id="{BB566EFC-7A64-4785-8047-C583A7AFCF5B}"/>
              </a:ext>
            </a:extLst>
          </p:cNvPr>
          <p:cNvSpPr/>
          <p:nvPr userDrawn="1"/>
        </p:nvSpPr>
        <p:spPr>
          <a:xfrm>
            <a:off x="3607594" y="4577392"/>
            <a:ext cx="204787"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sp>
        <p:nvSpPr>
          <p:cNvPr id="260" name="Rechteck 140">
            <a:extLst>
              <a:ext uri="{FF2B5EF4-FFF2-40B4-BE49-F238E27FC236}">
                <a16:creationId xmlns:a16="http://schemas.microsoft.com/office/drawing/2014/main" id="{1EE8501C-7696-48AC-824D-34B0FBAA25EA}"/>
              </a:ext>
            </a:extLst>
          </p:cNvPr>
          <p:cNvSpPr/>
          <p:nvPr userDrawn="1"/>
        </p:nvSpPr>
        <p:spPr>
          <a:xfrm>
            <a:off x="4376287"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261" name="Gerader Verbinder 190">
            <a:extLst>
              <a:ext uri="{FF2B5EF4-FFF2-40B4-BE49-F238E27FC236}">
                <a16:creationId xmlns:a16="http://schemas.microsoft.com/office/drawing/2014/main" id="{A90CB4F7-68A8-49F7-BF20-13156F6AC9EE}"/>
              </a:ext>
            </a:extLst>
          </p:cNvPr>
          <p:cNvCxnSpPr>
            <a:cxnSpLocks/>
          </p:cNvCxnSpPr>
          <p:nvPr userDrawn="1"/>
        </p:nvCxnSpPr>
        <p:spPr>
          <a:xfrm flipV="1">
            <a:off x="5879307" y="4121944"/>
            <a:ext cx="0" cy="471487"/>
          </a:xfrm>
          <a:prstGeom prst="line">
            <a:avLst/>
          </a:prstGeom>
          <a:solidFill>
            <a:schemeClr val="tx1"/>
          </a:solidFill>
          <a:ln w="9525">
            <a:solidFill>
              <a:schemeClr val="bg1"/>
            </a:solidFill>
            <a:prstDash val="sysDot"/>
            <a:headEnd type="none" w="sm" len="sm"/>
            <a:tailEnd type="none"/>
          </a:ln>
        </p:spPr>
        <p:style>
          <a:lnRef idx="1">
            <a:schemeClr val="accent1"/>
          </a:lnRef>
          <a:fillRef idx="0">
            <a:schemeClr val="accent1"/>
          </a:fillRef>
          <a:effectRef idx="0">
            <a:schemeClr val="accent1"/>
          </a:effectRef>
          <a:fontRef idx="minor">
            <a:schemeClr val="tx1"/>
          </a:fontRef>
        </p:style>
      </p:cxnSp>
      <p:sp>
        <p:nvSpPr>
          <p:cNvPr id="262" name="Rechteck 140">
            <a:extLst>
              <a:ext uri="{FF2B5EF4-FFF2-40B4-BE49-F238E27FC236}">
                <a16:creationId xmlns:a16="http://schemas.microsoft.com/office/drawing/2014/main" id="{45C1694C-4BBF-4753-A851-8E1B5483ED20}"/>
              </a:ext>
            </a:extLst>
          </p:cNvPr>
          <p:cNvSpPr/>
          <p:nvPr userDrawn="1"/>
        </p:nvSpPr>
        <p:spPr>
          <a:xfrm>
            <a:off x="5121618" y="4577392"/>
            <a:ext cx="158869" cy="45719"/>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72000" tIns="72000" rIns="108000" bIns="39600" rtlCol="0" anchor="t" anchorCtr="0"/>
          <a:lstStyle/>
          <a:p>
            <a:pPr lvl="0" algn="r">
              <a:lnSpc>
                <a:spcPts val="1200"/>
              </a:lnSpc>
            </a:pPr>
            <a:endParaRPr lang="en-GB" sz="1600">
              <a:solidFill>
                <a:schemeClr val="bg1"/>
              </a:solidFill>
              <a:latin typeface="Calibri" panose="020F0502020204030204" pitchFamily="34" charset="0"/>
              <a:cs typeface="Calibri" panose="020F0502020204030204" pitchFamily="34" charset="0"/>
            </a:endParaRPr>
          </a:p>
        </p:txBody>
      </p:sp>
      <p:cxnSp>
        <p:nvCxnSpPr>
          <p:cNvPr id="339" name="Gerader Verbinder 146">
            <a:extLst>
              <a:ext uri="{FF2B5EF4-FFF2-40B4-BE49-F238E27FC236}">
                <a16:creationId xmlns:a16="http://schemas.microsoft.com/office/drawing/2014/main" id="{07ACF9B2-C949-4040-9EF7-48A71A786F06}"/>
              </a:ext>
            </a:extLst>
          </p:cNvPr>
          <p:cNvCxnSpPr>
            <a:cxnSpLocks/>
          </p:cNvCxnSpPr>
          <p:nvPr userDrawn="1"/>
        </p:nvCxnSpPr>
        <p:spPr>
          <a:xfrm flipV="1">
            <a:off x="1288732" y="3514725"/>
            <a:ext cx="0" cy="1403103"/>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0" name="Gerader Verbinder 146">
            <a:extLst>
              <a:ext uri="{FF2B5EF4-FFF2-40B4-BE49-F238E27FC236}">
                <a16:creationId xmlns:a16="http://schemas.microsoft.com/office/drawing/2014/main" id="{F548E279-92BA-45FF-BBA5-5DD6E24FFC0E}"/>
              </a:ext>
            </a:extLst>
          </p:cNvPr>
          <p:cNvCxnSpPr>
            <a:cxnSpLocks/>
          </p:cNvCxnSpPr>
          <p:nvPr userDrawn="1"/>
        </p:nvCxnSpPr>
        <p:spPr>
          <a:xfrm flipV="1">
            <a:off x="1673568"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1" name="Gerader Verbinder 146">
            <a:extLst>
              <a:ext uri="{FF2B5EF4-FFF2-40B4-BE49-F238E27FC236}">
                <a16:creationId xmlns:a16="http://schemas.microsoft.com/office/drawing/2014/main" id="{98EE7FAF-4B17-4402-9AF5-A05B971A3899}"/>
              </a:ext>
            </a:extLst>
          </p:cNvPr>
          <p:cNvCxnSpPr>
            <a:cxnSpLocks/>
          </p:cNvCxnSpPr>
          <p:nvPr userDrawn="1"/>
        </p:nvCxnSpPr>
        <p:spPr>
          <a:xfrm flipV="1">
            <a:off x="2053855" y="3500754"/>
            <a:ext cx="0" cy="1417074"/>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30" name="Rechteck 129">
            <a:extLst>
              <a:ext uri="{FF2B5EF4-FFF2-40B4-BE49-F238E27FC236}">
                <a16:creationId xmlns:a16="http://schemas.microsoft.com/office/drawing/2014/main" id="{F7E10364-4B78-42FB-B4A7-BA06B8B5C34E}"/>
              </a:ext>
            </a:extLst>
          </p:cNvPr>
          <p:cNvSpPr/>
          <p:nvPr userDrawn="1"/>
        </p:nvSpPr>
        <p:spPr>
          <a:xfrm>
            <a:off x="328700" y="531086"/>
            <a:ext cx="5697254"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t" anchorCtr="0"/>
          <a:lstStyle/>
          <a:p>
            <a:pPr algn="ctr">
              <a:lnSpc>
                <a:spcPts val="1200"/>
              </a:lnSpc>
            </a:pPr>
            <a:r>
              <a:rPr lang="en-GB" sz="800">
                <a:solidFill>
                  <a:schemeClr val="bg1"/>
                </a:solidFill>
                <a:latin typeface="Calibri" panose="020F0502020204030204" pitchFamily="34" charset="0"/>
                <a:cs typeface="Calibri" panose="020F0502020204030204" pitchFamily="34" charset="0"/>
              </a:rPr>
              <a:t>Operation &amp; Control Systems</a:t>
            </a:r>
          </a:p>
          <a:p>
            <a:pPr algn="ctr">
              <a:lnSpc>
                <a:spcPts val="1200"/>
              </a:lnSpc>
            </a:pPr>
            <a:r>
              <a:rPr lang="en-GB" sz="800">
                <a:solidFill>
                  <a:schemeClr val="bg1"/>
                </a:solidFill>
                <a:latin typeface="Calibri" panose="020F0502020204030204" pitchFamily="34" charset="0"/>
                <a:cs typeface="Calibri" panose="020F0502020204030204" pitchFamily="34" charset="0"/>
              </a:rPr>
              <a:t>Infrastructure Manager (OCS-IM)</a:t>
            </a:r>
          </a:p>
        </p:txBody>
      </p:sp>
      <p:sp>
        <p:nvSpPr>
          <p:cNvPr id="332" name="Rechteck 96">
            <a:extLst>
              <a:ext uri="{FF2B5EF4-FFF2-40B4-BE49-F238E27FC236}">
                <a16:creationId xmlns:a16="http://schemas.microsoft.com/office/drawing/2014/main" id="{C3AF0F48-18A3-44CD-8DED-357A5D289A90}"/>
              </a:ext>
            </a:extLst>
          </p:cNvPr>
          <p:cNvSpPr/>
          <p:nvPr userDrawn="1"/>
        </p:nvSpPr>
        <p:spPr>
          <a:xfrm>
            <a:off x="379752"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ncident and Prevention Management – Incident Solving Manager (IPM-ISM)</a:t>
            </a:r>
          </a:p>
        </p:txBody>
      </p:sp>
      <p:sp>
        <p:nvSpPr>
          <p:cNvPr id="334" name="Rechteck 96">
            <a:extLst>
              <a:ext uri="{FF2B5EF4-FFF2-40B4-BE49-F238E27FC236}">
                <a16:creationId xmlns:a16="http://schemas.microsoft.com/office/drawing/2014/main" id="{7A8EC296-F460-4CCC-A3F1-13035BB8200E}"/>
              </a:ext>
            </a:extLst>
          </p:cNvPr>
          <p:cNvSpPr/>
          <p:nvPr userDrawn="1"/>
        </p:nvSpPr>
        <p:spPr>
          <a:xfrm>
            <a:off x="1088004" y="779804"/>
            <a:ext cx="630000" cy="432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adio Block Center (RBC) &amp; Movement Authority Transactor (MT)</a:t>
            </a:r>
          </a:p>
        </p:txBody>
      </p:sp>
      <p:sp>
        <p:nvSpPr>
          <p:cNvPr id="335" name="Rechteck 96">
            <a:extLst>
              <a:ext uri="{FF2B5EF4-FFF2-40B4-BE49-F238E27FC236}">
                <a16:creationId xmlns:a16="http://schemas.microsoft.com/office/drawing/2014/main" id="{6266B062-0104-4D97-8BDF-5EB42FAEA298}"/>
              </a:ext>
            </a:extLst>
          </p:cNvPr>
          <p:cNvSpPr/>
          <p:nvPr userDrawn="1"/>
        </p:nvSpPr>
        <p:spPr>
          <a:xfrm>
            <a:off x="1796256"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TO Transactor (AT) / Op. Execution (OE)</a:t>
            </a:r>
          </a:p>
        </p:txBody>
      </p:sp>
      <p:sp>
        <p:nvSpPr>
          <p:cNvPr id="336" name="Rechteck 96">
            <a:extLst>
              <a:ext uri="{FF2B5EF4-FFF2-40B4-BE49-F238E27FC236}">
                <a16:creationId xmlns:a16="http://schemas.microsoft.com/office/drawing/2014/main" id="{6530C520-A9DA-470D-B1CC-4BB2E9553463}"/>
              </a:ext>
            </a:extLst>
          </p:cNvPr>
          <p:cNvSpPr/>
          <p:nvPr userDrawn="1"/>
        </p:nvSpPr>
        <p:spPr>
          <a:xfrm>
            <a:off x="2504508"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igital Map (DM)</a:t>
            </a:r>
          </a:p>
        </p:txBody>
      </p:sp>
      <p:sp>
        <p:nvSpPr>
          <p:cNvPr id="337" name="Rechteck 96">
            <a:extLst>
              <a:ext uri="{FF2B5EF4-FFF2-40B4-BE49-F238E27FC236}">
                <a16:creationId xmlns:a16="http://schemas.microsoft.com/office/drawing/2014/main" id="{609D0C80-34C4-430B-84B0-A633BFD4B35C}"/>
              </a:ext>
            </a:extLst>
          </p:cNvPr>
          <p:cNvSpPr/>
          <p:nvPr userDrawn="1"/>
        </p:nvSpPr>
        <p:spPr>
          <a:xfrm>
            <a:off x="3212760"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Driver Advisory System (DAS-IM)</a:t>
            </a:r>
          </a:p>
        </p:txBody>
      </p:sp>
      <p:sp>
        <p:nvSpPr>
          <p:cNvPr id="338" name="Rechteck 96">
            <a:extLst>
              <a:ext uri="{FF2B5EF4-FFF2-40B4-BE49-F238E27FC236}">
                <a16:creationId xmlns:a16="http://schemas.microsoft.com/office/drawing/2014/main" id="{3F5FA626-0262-419B-A3D6-AD83CBBF8A30}"/>
              </a:ext>
            </a:extLst>
          </p:cNvPr>
          <p:cNvSpPr/>
          <p:nvPr userDrawn="1"/>
        </p:nvSpPr>
        <p:spPr>
          <a:xfrm>
            <a:off x="3921012"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oute Control (RC)</a:t>
            </a:r>
          </a:p>
        </p:txBody>
      </p:sp>
      <p:sp>
        <p:nvSpPr>
          <p:cNvPr id="360" name="Rechteck 96">
            <a:extLst>
              <a:ext uri="{FF2B5EF4-FFF2-40B4-BE49-F238E27FC236}">
                <a16:creationId xmlns:a16="http://schemas.microsoft.com/office/drawing/2014/main" id="{2938BBF3-65D9-47AE-B43E-D597DCF4C5AA}"/>
              </a:ext>
            </a:extLst>
          </p:cNvPr>
          <p:cNvSpPr/>
          <p:nvPr userDrawn="1"/>
        </p:nvSpPr>
        <p:spPr>
          <a:xfrm>
            <a:off x="4629264"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Key Management Centre (KMC)</a:t>
            </a:r>
          </a:p>
        </p:txBody>
      </p:sp>
      <p:sp>
        <p:nvSpPr>
          <p:cNvPr id="361" name="Rechteck 96">
            <a:extLst>
              <a:ext uri="{FF2B5EF4-FFF2-40B4-BE49-F238E27FC236}">
                <a16:creationId xmlns:a16="http://schemas.microsoft.com/office/drawing/2014/main" id="{857D4391-CB24-4BEC-A517-40B2AF0A32F1}"/>
              </a:ext>
            </a:extLst>
          </p:cNvPr>
          <p:cNvSpPr/>
          <p:nvPr userDrawn="1"/>
        </p:nvSpPr>
        <p:spPr>
          <a:xfrm>
            <a:off x="53375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bile Object Transactor (MOT)</a:t>
            </a:r>
          </a:p>
        </p:txBody>
      </p:sp>
      <p:sp>
        <p:nvSpPr>
          <p:cNvPr id="363" name="Rechteck 96">
            <a:extLst>
              <a:ext uri="{FF2B5EF4-FFF2-40B4-BE49-F238E27FC236}">
                <a16:creationId xmlns:a16="http://schemas.microsoft.com/office/drawing/2014/main" id="{ED8ED524-7F0E-4FCB-B599-8FA934E3F13F}"/>
              </a:ext>
            </a:extLst>
          </p:cNvPr>
          <p:cNvSpPr/>
          <p:nvPr userDrawn="1"/>
        </p:nvSpPr>
        <p:spPr>
          <a:xfrm>
            <a:off x="4629264"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ffic Management (TM)</a:t>
            </a:r>
          </a:p>
        </p:txBody>
      </p:sp>
      <p:sp>
        <p:nvSpPr>
          <p:cNvPr id="364" name="Rechteck 96">
            <a:extLst>
              <a:ext uri="{FF2B5EF4-FFF2-40B4-BE49-F238E27FC236}">
                <a16:creationId xmlns:a16="http://schemas.microsoft.com/office/drawing/2014/main" id="{EBD269CC-08E3-46AE-98D9-FC67524F2A65}"/>
              </a:ext>
            </a:extLst>
          </p:cNvPr>
          <p:cNvSpPr/>
          <p:nvPr userDrawn="1"/>
        </p:nvSpPr>
        <p:spPr>
          <a:xfrm>
            <a:off x="53375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Voice Communication System (VCS)</a:t>
            </a:r>
          </a:p>
        </p:txBody>
      </p:sp>
      <p:sp>
        <p:nvSpPr>
          <p:cNvPr id="365" name="Rechteck 129">
            <a:extLst>
              <a:ext uri="{FF2B5EF4-FFF2-40B4-BE49-F238E27FC236}">
                <a16:creationId xmlns:a16="http://schemas.microsoft.com/office/drawing/2014/main" id="{FB636581-2A59-4220-B78E-9E702D194A5D}"/>
              </a:ext>
            </a:extLst>
          </p:cNvPr>
          <p:cNvSpPr/>
          <p:nvPr userDrawn="1"/>
        </p:nvSpPr>
        <p:spPr>
          <a:xfrm>
            <a:off x="7082340" y="531086"/>
            <a:ext cx="4384788" cy="734785"/>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72000" tIns="36000" rIns="0" bIns="0" rtlCol="0" anchor="t" anchorCtr="0"/>
          <a:lstStyle/>
          <a:p>
            <a:pPr algn="l">
              <a:lnSpc>
                <a:spcPts val="1200"/>
              </a:lnSpc>
            </a:pPr>
            <a:r>
              <a:rPr lang="en-GB" sz="800">
                <a:solidFill>
                  <a:schemeClr val="bg1"/>
                </a:solidFill>
                <a:latin typeface="Calibri" panose="020F0502020204030204" pitchFamily="34" charset="0"/>
                <a:cs typeface="Calibri" panose="020F0502020204030204" pitchFamily="34" charset="0"/>
              </a:rPr>
              <a:t>Operation &amp; Control </a:t>
            </a:r>
          </a:p>
          <a:p>
            <a:pPr algn="l">
              <a:lnSpc>
                <a:spcPts val="1200"/>
              </a:lnSpc>
            </a:pPr>
            <a:r>
              <a:rPr lang="en-GB" sz="800">
                <a:solidFill>
                  <a:schemeClr val="bg1"/>
                </a:solidFill>
                <a:latin typeface="Calibri" panose="020F0502020204030204" pitchFamily="34" charset="0"/>
                <a:cs typeface="Calibri" panose="020F0502020204030204" pitchFamily="34" charset="0"/>
              </a:rPr>
              <a:t>Systems</a:t>
            </a:r>
          </a:p>
          <a:p>
            <a:pPr algn="l">
              <a:lnSpc>
                <a:spcPts val="1200"/>
              </a:lnSpc>
            </a:pPr>
            <a:r>
              <a:rPr lang="en-GB" sz="800">
                <a:solidFill>
                  <a:schemeClr val="bg1"/>
                </a:solidFill>
                <a:latin typeface="Calibri" panose="020F0502020204030204" pitchFamily="34" charset="0"/>
                <a:cs typeface="Calibri" panose="020F0502020204030204" pitchFamily="34" charset="0"/>
              </a:rPr>
              <a:t>Railway Undertaking </a:t>
            </a:r>
          </a:p>
          <a:p>
            <a:pPr algn="l">
              <a:lnSpc>
                <a:spcPts val="1200"/>
              </a:lnSpc>
            </a:pPr>
            <a:r>
              <a:rPr lang="en-GB" sz="800">
                <a:solidFill>
                  <a:schemeClr val="bg1"/>
                </a:solidFill>
                <a:latin typeface="Calibri" panose="020F0502020204030204" pitchFamily="34" charset="0"/>
                <a:cs typeface="Calibri" panose="020F0502020204030204" pitchFamily="34" charset="0"/>
              </a:rPr>
              <a:t>(OCS-RU)</a:t>
            </a:r>
          </a:p>
        </p:txBody>
      </p:sp>
      <p:sp>
        <p:nvSpPr>
          <p:cNvPr id="372" name="Rechteck 96">
            <a:extLst>
              <a:ext uri="{FF2B5EF4-FFF2-40B4-BE49-F238E27FC236}">
                <a16:creationId xmlns:a16="http://schemas.microsoft.com/office/drawing/2014/main" id="{CD3B521F-D2BA-4950-9536-FB9534766D45}"/>
              </a:ext>
            </a:extLst>
          </p:cNvPr>
          <p:cNvSpPr/>
          <p:nvPr userDrawn="1"/>
        </p:nvSpPr>
        <p:spPr>
          <a:xfrm>
            <a:off x="6251915" y="995804"/>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gmentation (AUG)</a:t>
            </a:r>
          </a:p>
        </p:txBody>
      </p:sp>
      <p:sp>
        <p:nvSpPr>
          <p:cNvPr id="377" name="Rechteck 96">
            <a:extLst>
              <a:ext uri="{FF2B5EF4-FFF2-40B4-BE49-F238E27FC236}">
                <a16:creationId xmlns:a16="http://schemas.microsoft.com/office/drawing/2014/main" id="{B991D69A-606B-4EDB-8DB4-3FB1ADD4D27B}"/>
              </a:ext>
            </a:extLst>
          </p:cNvPr>
          <p:cNvSpPr/>
          <p:nvPr userDrawn="1"/>
        </p:nvSpPr>
        <p:spPr>
          <a:xfrm>
            <a:off x="8241297"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ission Data (MD)</a:t>
            </a:r>
          </a:p>
          <a:p>
            <a:pPr lvl="0" algn="ctr"/>
            <a:r>
              <a:rPr lang="en-GB" sz="500">
                <a:solidFill>
                  <a:schemeClr val="bg1"/>
                </a:solidFill>
                <a:latin typeface="Calibri" panose="020F0502020204030204" pitchFamily="34" charset="0"/>
                <a:cs typeface="Calibri" panose="020F0502020204030204" pitchFamily="34" charset="0"/>
              </a:rPr>
              <a:t>Train Data (TD)</a:t>
            </a:r>
          </a:p>
        </p:txBody>
      </p:sp>
      <p:sp>
        <p:nvSpPr>
          <p:cNvPr id="378" name="Rechteck 96">
            <a:extLst>
              <a:ext uri="{FF2B5EF4-FFF2-40B4-BE49-F238E27FC236}">
                <a16:creationId xmlns:a16="http://schemas.microsoft.com/office/drawing/2014/main" id="{97212440-CC5E-4525-86C4-93FAAE2D129C}"/>
              </a:ext>
            </a:extLst>
          </p:cNvPr>
          <p:cNvSpPr/>
          <p:nvPr userDrawn="1"/>
        </p:nvSpPr>
        <p:spPr>
          <a:xfrm>
            <a:off x="8241297"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rain Management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M)</a:t>
            </a:r>
          </a:p>
        </p:txBody>
      </p:sp>
      <p:sp>
        <p:nvSpPr>
          <p:cNvPr id="379" name="Rechteck 96">
            <a:extLst>
              <a:ext uri="{FF2B5EF4-FFF2-40B4-BE49-F238E27FC236}">
                <a16:creationId xmlns:a16="http://schemas.microsoft.com/office/drawing/2014/main" id="{A32EB01C-D9D1-4B5C-BF69-12FAF3034953}"/>
              </a:ext>
            </a:extLst>
          </p:cNvPr>
          <p:cNvSpPr/>
          <p:nvPr userDrawn="1"/>
        </p:nvSpPr>
        <p:spPr>
          <a:xfrm>
            <a:off x="9274261"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Remote Manual Train Operation (RMTO)</a:t>
            </a:r>
          </a:p>
        </p:txBody>
      </p:sp>
      <p:sp>
        <p:nvSpPr>
          <p:cNvPr id="380" name="Rechteck 96">
            <a:extLst>
              <a:ext uri="{FF2B5EF4-FFF2-40B4-BE49-F238E27FC236}">
                <a16:creationId xmlns:a16="http://schemas.microsoft.com/office/drawing/2014/main" id="{5854B20F-D6A2-4BB7-BE29-F078B47F973B}"/>
              </a:ext>
            </a:extLst>
          </p:cNvPr>
          <p:cNvSpPr/>
          <p:nvPr userDrawn="1"/>
        </p:nvSpPr>
        <p:spPr>
          <a:xfrm>
            <a:off x="10307225" y="724342"/>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Identity &amp; Access Management (IAM)</a:t>
            </a:r>
          </a:p>
        </p:txBody>
      </p:sp>
      <p:sp>
        <p:nvSpPr>
          <p:cNvPr id="384" name="Rechteck 96">
            <a:extLst>
              <a:ext uri="{FF2B5EF4-FFF2-40B4-BE49-F238E27FC236}">
                <a16:creationId xmlns:a16="http://schemas.microsoft.com/office/drawing/2014/main" id="{4B293811-80AC-4004-9F82-D30ABCE981BF}"/>
              </a:ext>
            </a:extLst>
          </p:cNvPr>
          <p:cNvSpPr/>
          <p:nvPr userDrawn="1"/>
        </p:nvSpPr>
        <p:spPr>
          <a:xfrm>
            <a:off x="6251915" y="724342"/>
            <a:ext cx="63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Time Service </a:t>
            </a:r>
            <a:br>
              <a:rPr lang="en-GB" sz="500">
                <a:solidFill>
                  <a:schemeClr val="bg1"/>
                </a:solidFill>
                <a:latin typeface="Calibri" panose="020F0502020204030204" pitchFamily="34" charset="0"/>
                <a:cs typeface="Calibri" panose="020F0502020204030204" pitchFamily="34" charset="0"/>
              </a:rPr>
            </a:br>
            <a:r>
              <a:rPr lang="en-GB" sz="500">
                <a:solidFill>
                  <a:schemeClr val="bg1"/>
                </a:solidFill>
                <a:latin typeface="Calibri" panose="020F0502020204030204" pitchFamily="34" charset="0"/>
                <a:cs typeface="Calibri" panose="020F0502020204030204" pitchFamily="34" charset="0"/>
              </a:rPr>
              <a:t>(TS)</a:t>
            </a:r>
          </a:p>
        </p:txBody>
      </p:sp>
      <p:sp>
        <p:nvSpPr>
          <p:cNvPr id="385" name="Rechteck 96">
            <a:extLst>
              <a:ext uri="{FF2B5EF4-FFF2-40B4-BE49-F238E27FC236}">
                <a16:creationId xmlns:a16="http://schemas.microsoft.com/office/drawing/2014/main" id="{D9F09F9C-2E97-4C44-91E0-5F073CC6D663}"/>
              </a:ext>
            </a:extLst>
          </p:cNvPr>
          <p:cNvSpPr/>
          <p:nvPr userDrawn="1"/>
        </p:nvSpPr>
        <p:spPr>
          <a:xfrm>
            <a:off x="9274261" y="995804"/>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Automatic Train Op. Monitoring (ATOM)</a:t>
            </a:r>
          </a:p>
        </p:txBody>
      </p:sp>
      <p:sp>
        <p:nvSpPr>
          <p:cNvPr id="222" name="Rechteck 96">
            <a:extLst>
              <a:ext uri="{FF2B5EF4-FFF2-40B4-BE49-F238E27FC236}">
                <a16:creationId xmlns:a16="http://schemas.microsoft.com/office/drawing/2014/main" id="{87D3C028-A141-4818-B964-D5CBBFA7FC83}"/>
              </a:ext>
            </a:extLst>
          </p:cNvPr>
          <p:cNvSpPr/>
          <p:nvPr userDrawn="1"/>
        </p:nvSpPr>
        <p:spPr>
          <a:xfrm>
            <a:off x="10307225" y="985600"/>
            <a:ext cx="900000" cy="216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 tIns="36000" rIns="0" bIns="36000" numCol="1" spcCol="0" rtlCol="0" fromWordArt="0" anchor="ctr" anchorCtr="0" forceAA="0" compatLnSpc="1">
            <a:prstTxWarp prst="textNoShape">
              <a:avLst/>
            </a:prstTxWarp>
            <a:noAutofit/>
          </a:bodyPr>
          <a:lstStyle/>
          <a:p>
            <a:pPr lvl="0" algn="ctr"/>
            <a:r>
              <a:rPr lang="en-GB" sz="500">
                <a:solidFill>
                  <a:schemeClr val="bg1"/>
                </a:solidFill>
                <a:latin typeface="Calibri" panose="020F0502020204030204" pitchFamily="34" charset="0"/>
                <a:cs typeface="Calibri" panose="020F0502020204030204" pitchFamily="34" charset="0"/>
              </a:rPr>
              <a:t>Monitoring, Diagnostic, Config., Maintenance (MDCM)</a:t>
            </a:r>
          </a:p>
        </p:txBody>
      </p:sp>
      <p:sp>
        <p:nvSpPr>
          <p:cNvPr id="225" name="Rechteck 122">
            <a:extLst>
              <a:ext uri="{FF2B5EF4-FFF2-40B4-BE49-F238E27FC236}">
                <a16:creationId xmlns:a16="http://schemas.microsoft.com/office/drawing/2014/main" id="{B682A2B8-236C-4B1A-919B-583A4B6A08E5}"/>
              </a:ext>
            </a:extLst>
          </p:cNvPr>
          <p:cNvSpPr/>
          <p:nvPr userDrawn="1"/>
        </p:nvSpPr>
        <p:spPr>
          <a:xfrm>
            <a:off x="7478486" y="1523355"/>
            <a:ext cx="758939"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ublic Mobile </a:t>
            </a:r>
          </a:p>
          <a:p>
            <a:pPr algn="ctr"/>
            <a:r>
              <a:rPr lang="en-GB" sz="1000" kern="1200">
                <a:solidFill>
                  <a:schemeClr val="bg1"/>
                </a:solidFill>
                <a:latin typeface="Calibri" panose="020F0502020204030204" pitchFamily="34" charset="0"/>
                <a:ea typeface="+mn-ea"/>
                <a:cs typeface="Calibri" panose="020F0502020204030204" pitchFamily="34" charset="0"/>
              </a:rPr>
              <a:t>Radio</a:t>
            </a:r>
          </a:p>
        </p:txBody>
      </p:sp>
      <p:sp>
        <p:nvSpPr>
          <p:cNvPr id="226" name="Rechteck 122">
            <a:extLst>
              <a:ext uri="{FF2B5EF4-FFF2-40B4-BE49-F238E27FC236}">
                <a16:creationId xmlns:a16="http://schemas.microsoft.com/office/drawing/2014/main" id="{D7C41E21-60C1-4C11-98E5-471FD0C01237}"/>
              </a:ext>
            </a:extLst>
          </p:cNvPr>
          <p:cNvSpPr/>
          <p:nvPr userDrawn="1"/>
        </p:nvSpPr>
        <p:spPr>
          <a:xfrm>
            <a:off x="8241297" y="1523355"/>
            <a:ext cx="632943" cy="35999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nchorCtr="0"/>
          <a:lstStyle/>
          <a:p>
            <a:pPr algn="ctr"/>
            <a:r>
              <a:rPr lang="en-GB" sz="1000" kern="1200">
                <a:solidFill>
                  <a:schemeClr val="bg1"/>
                </a:solidFill>
                <a:latin typeface="Calibri" panose="020F0502020204030204" pitchFamily="34" charset="0"/>
                <a:ea typeface="+mn-ea"/>
                <a:cs typeface="Calibri" panose="020F0502020204030204" pitchFamily="34" charset="0"/>
              </a:rPr>
              <a:t>Passenger</a:t>
            </a:r>
          </a:p>
          <a:p>
            <a:pPr algn="ctr"/>
            <a:r>
              <a:rPr lang="en-GB" sz="1000" kern="1200">
                <a:solidFill>
                  <a:schemeClr val="bg1"/>
                </a:solidFill>
                <a:latin typeface="Calibri" panose="020F0502020204030204" pitchFamily="34" charset="0"/>
                <a:ea typeface="+mn-ea"/>
                <a:cs typeface="Calibri" panose="020F0502020204030204" pitchFamily="34" charset="0"/>
              </a:rPr>
              <a:t>WiFi</a:t>
            </a:r>
          </a:p>
        </p:txBody>
      </p:sp>
      <p:cxnSp>
        <p:nvCxnSpPr>
          <p:cNvPr id="344" name="Gerader Verbinder 144">
            <a:extLst>
              <a:ext uri="{FF2B5EF4-FFF2-40B4-BE49-F238E27FC236}">
                <a16:creationId xmlns:a16="http://schemas.microsoft.com/office/drawing/2014/main" id="{37945013-A202-494E-83A5-4E8FE74D586E}"/>
              </a:ext>
            </a:extLst>
          </p:cNvPr>
          <p:cNvCxnSpPr>
            <a:cxnSpLocks/>
            <a:endCxn id="319" idx="2"/>
          </p:cNvCxnSpPr>
          <p:nvPr userDrawn="1"/>
        </p:nvCxnSpPr>
        <p:spPr>
          <a:xfrm flipV="1">
            <a:off x="4452762"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358" name="Gerader Verbinder 144">
            <a:extLst>
              <a:ext uri="{FF2B5EF4-FFF2-40B4-BE49-F238E27FC236}">
                <a16:creationId xmlns:a16="http://schemas.microsoft.com/office/drawing/2014/main" id="{3BF3ABB0-0AC1-4994-A64E-A1861663839B}"/>
              </a:ext>
            </a:extLst>
          </p:cNvPr>
          <p:cNvCxnSpPr>
            <a:cxnSpLocks/>
            <a:endCxn id="317" idx="2"/>
          </p:cNvCxnSpPr>
          <p:nvPr userDrawn="1"/>
        </p:nvCxnSpPr>
        <p:spPr>
          <a:xfrm flipV="1">
            <a:off x="3708780"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359" name="Gerader Verbinder 144">
            <a:extLst>
              <a:ext uri="{FF2B5EF4-FFF2-40B4-BE49-F238E27FC236}">
                <a16:creationId xmlns:a16="http://schemas.microsoft.com/office/drawing/2014/main" id="{8C161724-0E86-45FD-AC87-AA290DEA0DF3}"/>
              </a:ext>
            </a:extLst>
          </p:cNvPr>
          <p:cNvCxnSpPr>
            <a:cxnSpLocks/>
            <a:endCxn id="315" idx="2"/>
          </p:cNvCxnSpPr>
          <p:nvPr userDrawn="1"/>
        </p:nvCxnSpPr>
        <p:spPr>
          <a:xfrm flipV="1">
            <a:off x="2964798"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371" name="Gerader Verbinder 144">
            <a:extLst>
              <a:ext uri="{FF2B5EF4-FFF2-40B4-BE49-F238E27FC236}">
                <a16:creationId xmlns:a16="http://schemas.microsoft.com/office/drawing/2014/main" id="{209F98B1-B9D2-4F48-9BDA-F1D1EBDF08C4}"/>
              </a:ext>
            </a:extLst>
          </p:cNvPr>
          <p:cNvCxnSpPr>
            <a:cxnSpLocks/>
            <a:endCxn id="367" idx="2"/>
          </p:cNvCxnSpPr>
          <p:nvPr userDrawn="1"/>
        </p:nvCxnSpPr>
        <p:spPr>
          <a:xfrm flipV="1">
            <a:off x="5196744" y="4125968"/>
            <a:ext cx="0" cy="1226572"/>
          </a:xfrm>
          <a:prstGeom prst="line">
            <a:avLst/>
          </a:prstGeom>
          <a:solidFill>
            <a:srgbClr val="00B0F0"/>
          </a:solidFill>
          <a:ln w="952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442" name="Rechteck: abgerundete Ecken 52">
            <a:extLst>
              <a:ext uri="{FF2B5EF4-FFF2-40B4-BE49-F238E27FC236}">
                <a16:creationId xmlns:a16="http://schemas.microsoft.com/office/drawing/2014/main" id="{77DB8263-4C62-4738-88E3-5AD6EC41D3A2}"/>
              </a:ext>
            </a:extLst>
          </p:cNvPr>
          <p:cNvSpPr/>
          <p:nvPr userDrawn="1"/>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CCS Communication Network (CCN)</a:t>
            </a:r>
            <a:endParaRPr lang="en-GB" sz="1200" kern="1200">
              <a:solidFill>
                <a:schemeClr val="bg1"/>
              </a:solidFill>
              <a:latin typeface="Calibri" panose="020F0502020204030204" pitchFamily="34" charset="0"/>
              <a:ea typeface="+mn-ea"/>
              <a:cs typeface="Calibri" panose="020F0502020204030204" pitchFamily="34" charset="0"/>
            </a:endParaRPr>
          </a:p>
        </p:txBody>
      </p:sp>
      <p:sp>
        <p:nvSpPr>
          <p:cNvPr id="232" name="Rechteck 140">
            <a:extLst>
              <a:ext uri="{FF2B5EF4-FFF2-40B4-BE49-F238E27FC236}">
                <a16:creationId xmlns:a16="http://schemas.microsoft.com/office/drawing/2014/main" id="{DEA49A0A-55C2-4B66-9F34-95DB6258DF78}"/>
              </a:ext>
            </a:extLst>
          </p:cNvPr>
          <p:cNvSpPr/>
          <p:nvPr userDrawn="1"/>
        </p:nvSpPr>
        <p:spPr>
          <a:xfrm>
            <a:off x="10646102" y="5803257"/>
            <a:ext cx="787111" cy="105141"/>
          </a:xfrm>
          <a:prstGeom prst="rect">
            <a:avLst/>
          </a:prstGeom>
          <a:solidFill>
            <a:schemeClr val="tx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144000" rtlCol="0" anchor="t" anchorCtr="0"/>
          <a:lstStyle/>
          <a:p>
            <a:pPr algn="ctr"/>
            <a:r>
              <a:rPr lang="en-GB" sz="600" kern="1200" noProof="0">
                <a:solidFill>
                  <a:schemeClr val="bg1"/>
                </a:solidFill>
                <a:latin typeface="Calibri" panose="020F0502020204030204" pitchFamily="34" charset="0"/>
                <a:ea typeface="+mn-ea"/>
                <a:cs typeface="Calibri" panose="020F0502020204030204" pitchFamily="34" charset="0"/>
              </a:rPr>
              <a:t>GSM-R (Voice &amp; Data)</a:t>
            </a:r>
          </a:p>
        </p:txBody>
      </p:sp>
      <p:sp>
        <p:nvSpPr>
          <p:cNvPr id="227" name="Fußzeilenplatzhalter 4">
            <a:extLst>
              <a:ext uri="{FF2B5EF4-FFF2-40B4-BE49-F238E27FC236}">
                <a16:creationId xmlns:a16="http://schemas.microsoft.com/office/drawing/2014/main" id="{963A5C97-7BE4-468C-8AD9-F9CE59253395}"/>
              </a:ext>
            </a:extLst>
          </p:cNvPr>
          <p:cNvSpPr>
            <a:spLocks noGrp="1"/>
          </p:cNvSpPr>
          <p:nvPr>
            <p:ph type="ftr" sz="quarter" idx="3"/>
          </p:nvPr>
        </p:nvSpPr>
        <p:spPr>
          <a:xfrm>
            <a:off x="1307353" y="6562725"/>
            <a:ext cx="2986041" cy="276999"/>
          </a:xfrm>
          <a:prstGeom prst="rect">
            <a:avLst/>
          </a:prstGeom>
        </p:spPr>
        <p:txBody>
          <a:bodyPr vert="horz" lIns="91440" tIns="45720" rIns="91440" bIns="45720" rtlCol="0" anchor="ctr"/>
          <a:lstStyle>
            <a:lvl1pPr algn="l">
              <a:defRPr sz="1200" b="0" i="0">
                <a:solidFill>
                  <a:schemeClr val="bg1"/>
                </a:solidFill>
                <a:latin typeface="Calibri" panose="020F0502020204030204" pitchFamily="34" charset="0"/>
                <a:cs typeface="Calibri" panose="020F0502020204030204" pitchFamily="34" charset="0"/>
              </a:defRPr>
            </a:lvl1pPr>
          </a:lstStyle>
          <a:p>
            <a:r>
              <a:rPr lang="en-GB"/>
              <a:t>OCORA-BWS02-030 / v2.20 / 24.06.2022</a:t>
            </a:r>
            <a:endParaRPr lang="de-DE"/>
          </a:p>
        </p:txBody>
      </p:sp>
      <p:sp>
        <p:nvSpPr>
          <p:cNvPr id="236" name="TextBox 235">
            <a:extLst>
              <a:ext uri="{FF2B5EF4-FFF2-40B4-BE49-F238E27FC236}">
                <a16:creationId xmlns:a16="http://schemas.microsoft.com/office/drawing/2014/main" id="{906EF4BE-14BB-42DD-A859-E926AB493A04}"/>
              </a:ext>
            </a:extLst>
          </p:cNvPr>
          <p:cNvSpPr txBox="1"/>
          <p:nvPr userDrawn="1"/>
        </p:nvSpPr>
        <p:spPr>
          <a:xfrm rot="16200000">
            <a:off x="1929031" y="5025907"/>
            <a:ext cx="168444" cy="76944"/>
          </a:xfrm>
          <a:prstGeom prst="rect">
            <a:avLst/>
          </a:prstGeom>
          <a:noFill/>
        </p:spPr>
        <p:txBody>
          <a:bodyPr wrap="square" lIns="0" tIns="0" rIns="0" bIns="0" rtlCol="0">
            <a:spAutoFit/>
          </a:bodyPr>
          <a:lstStyle/>
          <a:p>
            <a:r>
              <a:rPr lang="en-GB" sz="400">
                <a:solidFill>
                  <a:schemeClr val="bg1"/>
                </a:solidFill>
              </a:rPr>
              <a:t>1</a:t>
            </a:r>
            <a:r>
              <a:rPr lang="en-GB" sz="500">
                <a:solidFill>
                  <a:schemeClr val="bg1"/>
                </a:solidFill>
              </a:rPr>
              <a:t>)</a:t>
            </a:r>
          </a:p>
        </p:txBody>
      </p:sp>
      <p:sp>
        <p:nvSpPr>
          <p:cNvPr id="237" name="Rechteck 141">
            <a:extLst>
              <a:ext uri="{FF2B5EF4-FFF2-40B4-BE49-F238E27FC236}">
                <a16:creationId xmlns:a16="http://schemas.microsoft.com/office/drawing/2014/main" id="{6ED490DC-4A27-4344-A4D7-3FDF0C8F270E}"/>
              </a:ext>
            </a:extLst>
          </p:cNvPr>
          <p:cNvSpPr/>
          <p:nvPr userDrawn="1"/>
        </p:nvSpPr>
        <p:spPr>
          <a:xfrm>
            <a:off x="5625726" y="5352540"/>
            <a:ext cx="630000" cy="180000"/>
          </a:xfrm>
          <a:prstGeom prst="rect">
            <a:avLst/>
          </a:prstGeom>
          <a:solidFill>
            <a:schemeClr val="tx1">
              <a:lumMod val="85000"/>
            </a:schemeClr>
          </a:solidFill>
          <a:ln w="9525">
            <a:solidFill>
              <a:schemeClr val="bg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spcBef>
                <a:spcPts val="200"/>
              </a:spcBef>
            </a:pPr>
            <a:r>
              <a:rPr lang="en-GB" sz="800">
                <a:solidFill>
                  <a:schemeClr val="bg1"/>
                </a:solidFill>
                <a:latin typeface="Calibri" panose="020F0502020204030204" pitchFamily="34" charset="0"/>
                <a:cs typeface="Calibri" panose="020F0502020204030204" pitchFamily="34" charset="0"/>
              </a:rPr>
              <a:t>GSM-R</a:t>
            </a:r>
            <a:br>
              <a:rPr lang="en-GB" sz="800">
                <a:solidFill>
                  <a:schemeClr val="bg1"/>
                </a:solidFill>
                <a:latin typeface="Calibri" panose="020F0502020204030204" pitchFamily="34" charset="0"/>
                <a:cs typeface="Calibri" panose="020F0502020204030204" pitchFamily="34" charset="0"/>
              </a:rPr>
            </a:br>
            <a:r>
              <a:rPr lang="en-GB" sz="600" kern="1200">
                <a:solidFill>
                  <a:schemeClr val="bg1"/>
                </a:solidFill>
                <a:latin typeface="Calibri" panose="020F0502020204030204" pitchFamily="34" charset="0"/>
                <a:ea typeface="+mn-ea"/>
                <a:cs typeface="Calibri" panose="020F0502020204030204" pitchFamily="34" charset="0"/>
              </a:rPr>
              <a:t>EDOR</a:t>
            </a:r>
          </a:p>
        </p:txBody>
      </p:sp>
      <p:sp>
        <p:nvSpPr>
          <p:cNvPr id="240" name="Rechteck 141">
            <a:extLst>
              <a:ext uri="{FF2B5EF4-FFF2-40B4-BE49-F238E27FC236}">
                <a16:creationId xmlns:a16="http://schemas.microsoft.com/office/drawing/2014/main" id="{96B4666D-4D6D-4603-8E0E-70D27E3C9B87}"/>
              </a:ext>
            </a:extLst>
          </p:cNvPr>
          <p:cNvSpPr/>
          <p:nvPr userDrawn="1"/>
        </p:nvSpPr>
        <p:spPr>
          <a:xfrm>
            <a:off x="2649798"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PER-Sensors</a:t>
            </a:r>
          </a:p>
        </p:txBody>
      </p:sp>
      <p:sp>
        <p:nvSpPr>
          <p:cNvPr id="241" name="Rechteck 141">
            <a:extLst>
              <a:ext uri="{FF2B5EF4-FFF2-40B4-BE49-F238E27FC236}">
                <a16:creationId xmlns:a16="http://schemas.microsoft.com/office/drawing/2014/main" id="{670CD805-2046-4132-A9AE-BA46A1CEC7FD}"/>
              </a:ext>
            </a:extLst>
          </p:cNvPr>
          <p:cNvSpPr/>
          <p:nvPr userDrawn="1"/>
        </p:nvSpPr>
        <p:spPr>
          <a:xfrm>
            <a:off x="3393780"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LOC-Sensors</a:t>
            </a:r>
          </a:p>
        </p:txBody>
      </p:sp>
      <p:sp>
        <p:nvSpPr>
          <p:cNvPr id="247" name="Rechteck 141">
            <a:extLst>
              <a:ext uri="{FF2B5EF4-FFF2-40B4-BE49-F238E27FC236}">
                <a16:creationId xmlns:a16="http://schemas.microsoft.com/office/drawing/2014/main" id="{63AE1E6E-A698-40F6-960F-0348D3035814}"/>
              </a:ext>
            </a:extLst>
          </p:cNvPr>
          <p:cNvSpPr/>
          <p:nvPr userDrawn="1"/>
        </p:nvSpPr>
        <p:spPr>
          <a:xfrm>
            <a:off x="4137762"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lstStyle/>
          <a:p>
            <a:pPr lvl="0" algn="ctr">
              <a:lnSpc>
                <a:spcPts val="800"/>
              </a:lnSpc>
            </a:pPr>
            <a:r>
              <a:rPr lang="en-GB" sz="800">
                <a:solidFill>
                  <a:schemeClr val="bg1"/>
                </a:solidFill>
                <a:latin typeface="Calibri" panose="020F0502020204030204" pitchFamily="34" charset="0"/>
                <a:cs typeface="Calibri" panose="020F0502020204030204" pitchFamily="34" charset="0"/>
              </a:rPr>
              <a:t>CMD-Sensors</a:t>
            </a:r>
          </a:p>
        </p:txBody>
      </p:sp>
      <p:sp>
        <p:nvSpPr>
          <p:cNvPr id="252" name="Rechteck 140">
            <a:extLst>
              <a:ext uri="{FF2B5EF4-FFF2-40B4-BE49-F238E27FC236}">
                <a16:creationId xmlns:a16="http://schemas.microsoft.com/office/drawing/2014/main" id="{649485AE-60F6-425A-B15F-352E9414A9C5}"/>
              </a:ext>
            </a:extLst>
          </p:cNvPr>
          <p:cNvSpPr/>
          <p:nvPr userDrawn="1"/>
        </p:nvSpPr>
        <p:spPr>
          <a:xfrm rot="16200000">
            <a:off x="274874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54" name="Rechteck 140">
            <a:extLst>
              <a:ext uri="{FF2B5EF4-FFF2-40B4-BE49-F238E27FC236}">
                <a16:creationId xmlns:a16="http://schemas.microsoft.com/office/drawing/2014/main" id="{48D236E0-1FA7-429B-8CF8-A84E533C73C9}"/>
              </a:ext>
            </a:extLst>
          </p:cNvPr>
          <p:cNvSpPr/>
          <p:nvPr userDrawn="1"/>
        </p:nvSpPr>
        <p:spPr>
          <a:xfrm rot="16200000">
            <a:off x="3489310"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55" name="Rechteck 140">
            <a:extLst>
              <a:ext uri="{FF2B5EF4-FFF2-40B4-BE49-F238E27FC236}">
                <a16:creationId xmlns:a16="http://schemas.microsoft.com/office/drawing/2014/main" id="{4EB83049-CAB1-4362-B8C4-8D99F5A003A3}"/>
              </a:ext>
            </a:extLst>
          </p:cNvPr>
          <p:cNvSpPr/>
          <p:nvPr userDrawn="1"/>
        </p:nvSpPr>
        <p:spPr>
          <a:xfrm rot="16200000">
            <a:off x="423464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58" name="Rechteck 140">
            <a:extLst>
              <a:ext uri="{FF2B5EF4-FFF2-40B4-BE49-F238E27FC236}">
                <a16:creationId xmlns:a16="http://schemas.microsoft.com/office/drawing/2014/main" id="{D78F4AF7-F1CB-48E9-B813-4EB39DE0DD3C}"/>
              </a:ext>
            </a:extLst>
          </p:cNvPr>
          <p:cNvSpPr/>
          <p:nvPr userDrawn="1"/>
        </p:nvSpPr>
        <p:spPr>
          <a:xfrm rot="16200000">
            <a:off x="4977592"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sp>
        <p:nvSpPr>
          <p:cNvPr id="263" name="Rechteck 140">
            <a:extLst>
              <a:ext uri="{FF2B5EF4-FFF2-40B4-BE49-F238E27FC236}">
                <a16:creationId xmlns:a16="http://schemas.microsoft.com/office/drawing/2014/main" id="{D063E80A-42CB-44E7-B98F-41C275552413}"/>
              </a:ext>
            </a:extLst>
          </p:cNvPr>
          <p:cNvSpPr/>
          <p:nvPr userDrawn="1"/>
        </p:nvSpPr>
        <p:spPr>
          <a:xfrm rot="16200000">
            <a:off x="5725305" y="5036020"/>
            <a:ext cx="434336" cy="77793"/>
          </a:xfrm>
          <a:prstGeom prst="rect">
            <a:avLst/>
          </a:prstGeom>
          <a:solidFill>
            <a:schemeClr val="tx1">
              <a:lumMod val="7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000" tIns="36000" rIns="0" bIns="144000" rtlCol="0" anchor="t" anchorCtr="0"/>
          <a:lstStyle/>
          <a:p>
            <a:pPr algn="l"/>
            <a:r>
              <a:rPr lang="en-GB" sz="600" kern="1200" noProof="0">
                <a:solidFill>
                  <a:schemeClr val="bg1"/>
                </a:solidFill>
                <a:latin typeface="Calibri" panose="020F0502020204030204" pitchFamily="34" charset="0"/>
                <a:ea typeface="+mn-ea"/>
                <a:cs typeface="Calibri" panose="020F0502020204030204" pitchFamily="34" charset="0"/>
              </a:rPr>
              <a:t>proprietary </a:t>
            </a:r>
            <a:r>
              <a:rPr lang="en-GB" sz="600" kern="1200" baseline="30000" noProof="0">
                <a:solidFill>
                  <a:schemeClr val="bg1"/>
                </a:solidFill>
                <a:latin typeface="Calibri" panose="020F0502020204030204" pitchFamily="34" charset="0"/>
                <a:ea typeface="+mn-ea"/>
                <a:cs typeface="Calibri" panose="020F0502020204030204" pitchFamily="34" charset="0"/>
              </a:rPr>
              <a:t>2)</a:t>
            </a:r>
          </a:p>
        </p:txBody>
      </p:sp>
      <p:cxnSp>
        <p:nvCxnSpPr>
          <p:cNvPr id="314" name="Gerader Verbinder 102">
            <a:extLst>
              <a:ext uri="{FF2B5EF4-FFF2-40B4-BE49-F238E27FC236}">
                <a16:creationId xmlns:a16="http://schemas.microsoft.com/office/drawing/2014/main" id="{AC5A5E27-0826-4378-8EA3-8F35E86662B5}"/>
              </a:ext>
            </a:extLst>
          </p:cNvPr>
          <p:cNvCxnSpPr>
            <a:cxnSpLocks/>
            <a:stCxn id="315" idx="0"/>
          </p:cNvCxnSpPr>
          <p:nvPr userDrawn="1"/>
        </p:nvCxnSpPr>
        <p:spPr>
          <a:xfrm flipV="1">
            <a:off x="2964798" y="3495676"/>
            <a:ext cx="0" cy="270292"/>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6" name="Gerader Verbinder 205">
            <a:extLst>
              <a:ext uri="{FF2B5EF4-FFF2-40B4-BE49-F238E27FC236}">
                <a16:creationId xmlns:a16="http://schemas.microsoft.com/office/drawing/2014/main" id="{36D2B947-3FBA-492C-9CD5-C1984215B53D}"/>
              </a:ext>
            </a:extLst>
          </p:cNvPr>
          <p:cNvCxnSpPr>
            <a:cxnSpLocks/>
            <a:stCxn id="317" idx="0"/>
          </p:cNvCxnSpPr>
          <p:nvPr userDrawn="1"/>
        </p:nvCxnSpPr>
        <p:spPr>
          <a:xfrm flipV="1">
            <a:off x="3708780" y="3497242"/>
            <a:ext cx="0" cy="268726"/>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8" name="Gerader Verbinder 205">
            <a:extLst>
              <a:ext uri="{FF2B5EF4-FFF2-40B4-BE49-F238E27FC236}">
                <a16:creationId xmlns:a16="http://schemas.microsoft.com/office/drawing/2014/main" id="{7A8F5389-6327-4AA4-8DDD-194EC32F114E}"/>
              </a:ext>
            </a:extLst>
          </p:cNvPr>
          <p:cNvCxnSpPr>
            <a:cxnSpLocks/>
            <a:stCxn id="319" idx="0"/>
          </p:cNvCxnSpPr>
          <p:nvPr userDrawn="1"/>
        </p:nvCxnSpPr>
        <p:spPr>
          <a:xfrm flipV="1">
            <a:off x="4452762" y="3500438"/>
            <a:ext cx="0" cy="26553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8" name="Gerader Verbinder 205">
            <a:extLst>
              <a:ext uri="{FF2B5EF4-FFF2-40B4-BE49-F238E27FC236}">
                <a16:creationId xmlns:a16="http://schemas.microsoft.com/office/drawing/2014/main" id="{50611AD9-AF2E-4294-B436-3C2CB1147312}"/>
              </a:ext>
            </a:extLst>
          </p:cNvPr>
          <p:cNvCxnSpPr>
            <a:cxnSpLocks/>
            <a:stCxn id="367" idx="0"/>
          </p:cNvCxnSpPr>
          <p:nvPr userDrawn="1"/>
        </p:nvCxnSpPr>
        <p:spPr>
          <a:xfrm flipV="1">
            <a:off x="5196744" y="3505200"/>
            <a:ext cx="0" cy="260768"/>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29" name="Rechteck 140">
            <a:extLst>
              <a:ext uri="{FF2B5EF4-FFF2-40B4-BE49-F238E27FC236}">
                <a16:creationId xmlns:a16="http://schemas.microsoft.com/office/drawing/2014/main" id="{BB0AFDED-7337-4EE2-ADC4-4290AF50BFA6}"/>
              </a:ext>
            </a:extLst>
          </p:cNvPr>
          <p:cNvSpPr/>
          <p:nvPr userDrawn="1"/>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a:p>
            <a:pPr marL="87313" marR="0" lvl="0" indent="-87313" algn="l" defTabSz="457200" rtl="0" eaLnBrk="1" fontAlgn="auto" latinLnBrk="0" hangingPunct="1">
              <a:lnSpc>
                <a:spcPct val="100000"/>
              </a:lnSpc>
              <a:spcBef>
                <a:spcPts val="0"/>
              </a:spcBef>
              <a:spcAft>
                <a:spcPts val="300"/>
              </a:spcAft>
              <a:buClrTx/>
              <a:buSzTx/>
              <a:buFontTx/>
              <a:buNone/>
              <a:tabLst>
                <a:tab pos="87313" algn="l"/>
              </a:tabLst>
              <a:defRPr/>
            </a:pPr>
            <a:r>
              <a:rPr lang="en-GB" sz="600" kern="1200" noProof="0">
                <a:solidFill>
                  <a:schemeClr val="bg1"/>
                </a:solidFill>
                <a:latin typeface="Calibri" panose="020F0502020204030204" pitchFamily="34" charset="0"/>
                <a:ea typeface="+mn-ea"/>
                <a:cs typeface="Calibri" panose="020F0502020204030204" pitchFamily="34" charset="0"/>
              </a:rPr>
              <a:t>2) 	Lower ISO layers are standardized to ease the introduction of the safe computing platform. Alternatively, the interface with the backbone of the safe computing platform needs to be standardized.</a:t>
            </a:r>
          </a:p>
        </p:txBody>
      </p:sp>
      <p:sp>
        <p:nvSpPr>
          <p:cNvPr id="233" name="Rechteck 140">
            <a:extLst>
              <a:ext uri="{FF2B5EF4-FFF2-40B4-BE49-F238E27FC236}">
                <a16:creationId xmlns:a16="http://schemas.microsoft.com/office/drawing/2014/main" id="{CD6DB72B-C5A2-44DB-9681-29F67BF6ED34}"/>
              </a:ext>
            </a:extLst>
          </p:cNvPr>
          <p:cNvSpPr/>
          <p:nvPr userDrawn="1"/>
        </p:nvSpPr>
        <p:spPr>
          <a:xfrm>
            <a:off x="6269914"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0" indent="0" algn="l">
              <a:spcAft>
                <a:spcPts val="300"/>
              </a:spcAft>
              <a:tabLst>
                <a:tab pos="0" algn="l"/>
              </a:tabLst>
            </a:pPr>
            <a:r>
              <a:rPr lang="en-GB" sz="600" kern="1200" noProof="0">
                <a:solidFill>
                  <a:schemeClr val="bg1"/>
                </a:solidFill>
                <a:latin typeface="Calibri" panose="020F0502020204030204" pitchFamily="34" charset="0"/>
                <a:ea typeface="+mn-ea"/>
                <a:cs typeface="Calibri" panose="020F0502020204030204" pitchFamily="34" charset="0"/>
              </a:rPr>
              <a:t>Remark: solid lines indicate wired connections, dashed lines “over the air” communication, dotted lines represent proprietary connections, and dashed-dotted lined represent user interactions. </a:t>
            </a:r>
          </a:p>
        </p:txBody>
      </p:sp>
      <p:sp>
        <p:nvSpPr>
          <p:cNvPr id="264" name="Rechteck 141">
            <a:extLst>
              <a:ext uri="{FF2B5EF4-FFF2-40B4-BE49-F238E27FC236}">
                <a16:creationId xmlns:a16="http://schemas.microsoft.com/office/drawing/2014/main" id="{2B3037DD-DD1C-4959-99B6-2751A5011328}"/>
              </a:ext>
            </a:extLst>
          </p:cNvPr>
          <p:cNvSpPr/>
          <p:nvPr userDrawn="1"/>
        </p:nvSpPr>
        <p:spPr>
          <a:xfrm>
            <a:off x="4881744" y="5352540"/>
            <a:ext cx="630000" cy="18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700">
                <a:solidFill>
                  <a:schemeClr val="bg1"/>
                </a:solidFill>
                <a:latin typeface="Calibri" panose="020F0502020204030204" pitchFamily="34" charset="0"/>
                <a:cs typeface="Calibri" panose="020F0502020204030204" pitchFamily="34" charset="0"/>
              </a:rPr>
              <a:t>BTM-LTM-Antenna</a:t>
            </a:r>
          </a:p>
        </p:txBody>
      </p:sp>
    </p:spTree>
    <p:extLst>
      <p:ext uri="{BB962C8B-B14F-4D97-AF65-F5344CB8AC3E}">
        <p14:creationId xmlns:p14="http://schemas.microsoft.com/office/powerpoint/2010/main" val="96451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2" name="Grafik 2">
            <a:extLst>
              <a:ext uri="{FF2B5EF4-FFF2-40B4-BE49-F238E27FC236}">
                <a16:creationId xmlns:a16="http://schemas.microsoft.com/office/drawing/2014/main" id="{6F71DBE8-A47D-449A-8B34-1A27D1D9849C}"/>
              </a:ext>
            </a:extLst>
          </p:cNvPr>
          <p:cNvPicPr>
            <a:picLocks noChangeAspect="1"/>
          </p:cNvPicPr>
          <p:nvPr userDrawn="1"/>
        </p:nvPicPr>
        <p:blipFill>
          <a:blip r:embed="rId14"/>
          <a:stretch>
            <a:fillRect/>
          </a:stretch>
        </p:blipFill>
        <p:spPr>
          <a:xfrm>
            <a:off x="8446167" y="13104"/>
            <a:ext cx="3606203" cy="602338"/>
          </a:xfrm>
          <a:prstGeom prst="rect">
            <a:avLst/>
          </a:prstGeom>
        </p:spPr>
      </p:pic>
    </p:spTree>
    <p:extLst>
      <p:ext uri="{BB962C8B-B14F-4D97-AF65-F5344CB8AC3E}">
        <p14:creationId xmlns:p14="http://schemas.microsoft.com/office/powerpoint/2010/main" val="505191778"/>
      </p:ext>
    </p:extLst>
  </p:cSld>
  <p:clrMap bg1="dk1" tx1="lt1" bg2="dk2" tx2="lt2" accent1="accent1" accent2="accent2" accent3="accent3" accent4="accent4" accent5="accent5" accent6="accent6" hlink="hlink" folHlink="folHlink"/>
  <p:sldLayoutIdLst>
    <p:sldLayoutId id="2147483716" r:id="rId1"/>
    <p:sldLayoutId id="2147483688" r:id="rId2"/>
    <p:sldLayoutId id="2147483690" r:id="rId3"/>
    <p:sldLayoutId id="2147483666" r:id="rId4"/>
    <p:sldLayoutId id="2147483689" r:id="rId5"/>
    <p:sldLayoutId id="2147483715" r:id="rId6"/>
    <p:sldLayoutId id="2147483714" r:id="rId7"/>
    <p:sldLayoutId id="2147483706" r:id="rId8"/>
    <p:sldLayoutId id="2147483709" r:id="rId9"/>
    <p:sldLayoutId id="2147483710" r:id="rId10"/>
    <p:sldLayoutId id="2147483711" r:id="rId11"/>
    <p:sldLayoutId id="2147483712" r:id="rId12"/>
  </p:sldLayoutIdLst>
  <p:hf sldNum="0" hdr="0" dt="0"/>
  <p:txStyles>
    <p:titleStyle>
      <a:lvl1pPr algn="ctr" defTabSz="457200" rtl="0" eaLnBrk="1" latinLnBrk="0" hangingPunct="1">
        <a:spcBef>
          <a:spcPct val="0"/>
        </a:spcBef>
        <a:buNone/>
        <a:defRPr sz="6000" b="0" i="0" kern="1200">
          <a:solidFill>
            <a:schemeClr val="tx2"/>
          </a:solidFill>
          <a:latin typeface="Source Sans Pro Light" panose="020B0403030403020204" pitchFamily="34" charset="77"/>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_7A04D9B0.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58.emf"/></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svg"/><Relationship Id="rId26" Type="http://schemas.openxmlformats.org/officeDocument/2006/relationships/image" Target="../media/image26.svg"/><Relationship Id="rId3" Type="http://schemas.openxmlformats.org/officeDocument/2006/relationships/image" Target="../media/image4.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svg"/><Relationship Id="rId17" Type="http://schemas.openxmlformats.org/officeDocument/2006/relationships/image" Target="../media/image17.png"/><Relationship Id="rId25" Type="http://schemas.openxmlformats.org/officeDocument/2006/relationships/image" Target="../media/image25.png"/><Relationship Id="rId2" Type="http://schemas.openxmlformats.org/officeDocument/2006/relationships/notesSlide" Target="../notesSlides/notesSlide1.xml"/><Relationship Id="rId16" Type="http://schemas.openxmlformats.org/officeDocument/2006/relationships/image" Target="../media/image16.svg"/><Relationship Id="rId20" Type="http://schemas.openxmlformats.org/officeDocument/2006/relationships/image" Target="../media/image20.sv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sv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svg"/><Relationship Id="rId19" Type="http://schemas.openxmlformats.org/officeDocument/2006/relationships/image" Target="../media/image19.png"/><Relationship Id="rId4" Type="http://schemas.microsoft.com/office/2007/relationships/hdphoto" Target="../media/hdphoto1.wdp"/><Relationship Id="rId9" Type="http://schemas.openxmlformats.org/officeDocument/2006/relationships/image" Target="../media/image9.png"/><Relationship Id="rId14" Type="http://schemas.openxmlformats.org/officeDocument/2006/relationships/image" Target="../media/image14.svg"/><Relationship Id="rId22" Type="http://schemas.openxmlformats.org/officeDocument/2006/relationships/image" Target="../media/image22.svg"/></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_85C9F279.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59.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8" Type="http://schemas.openxmlformats.org/officeDocument/2006/relationships/image" Target="../media/image66.svg"/><Relationship Id="rId13" Type="http://schemas.openxmlformats.org/officeDocument/2006/relationships/image" Target="../media/image71.png"/><Relationship Id="rId3" Type="http://schemas.openxmlformats.org/officeDocument/2006/relationships/image" Target="../media/image61.png"/><Relationship Id="rId7" Type="http://schemas.openxmlformats.org/officeDocument/2006/relationships/image" Target="../media/image65.png"/><Relationship Id="rId12" Type="http://schemas.openxmlformats.org/officeDocument/2006/relationships/image" Target="../media/image70.sv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64.sv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svg"/><Relationship Id="rId4" Type="http://schemas.openxmlformats.org/officeDocument/2006/relationships/image" Target="../media/image62.svg"/><Relationship Id="rId9" Type="http://schemas.openxmlformats.org/officeDocument/2006/relationships/image" Target="../media/image67.png"/></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74.svg"/><Relationship Id="rId4" Type="http://schemas.openxmlformats.org/officeDocument/2006/relationships/image" Target="../media/image73.svg"/></Relationships>
</file>

<file path=ppt/slides/_rels/slide58.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svg"/><Relationship Id="rId18" Type="http://schemas.openxmlformats.org/officeDocument/2006/relationships/image" Target="../media/image23.png"/><Relationship Id="rId26" Type="http://schemas.openxmlformats.org/officeDocument/2006/relationships/image" Target="../media/image8.png"/><Relationship Id="rId3" Type="http://schemas.openxmlformats.org/officeDocument/2006/relationships/image" Target="../media/image4.png"/><Relationship Id="rId21" Type="http://schemas.openxmlformats.org/officeDocument/2006/relationships/image" Target="../media/image26.svg"/><Relationship Id="rId7" Type="http://schemas.openxmlformats.org/officeDocument/2006/relationships/image" Target="../media/image7.png"/><Relationship Id="rId12" Type="http://schemas.openxmlformats.org/officeDocument/2006/relationships/image" Target="../media/image13.png"/><Relationship Id="rId17" Type="http://schemas.openxmlformats.org/officeDocument/2006/relationships/image" Target="../media/image22.svg"/><Relationship Id="rId25" Type="http://schemas.openxmlformats.org/officeDocument/2006/relationships/image" Target="../media/image20.svg"/><Relationship Id="rId2" Type="http://schemas.openxmlformats.org/officeDocument/2006/relationships/notesSlide" Target="../notesSlides/notesSlide2.xml"/><Relationship Id="rId16" Type="http://schemas.openxmlformats.org/officeDocument/2006/relationships/image" Target="../media/image21.png"/><Relationship Id="rId20" Type="http://schemas.openxmlformats.org/officeDocument/2006/relationships/image" Target="../media/image25.pn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12.svg"/><Relationship Id="rId24" Type="http://schemas.openxmlformats.org/officeDocument/2006/relationships/image" Target="../media/image19.png"/><Relationship Id="rId5" Type="http://schemas.openxmlformats.org/officeDocument/2006/relationships/image" Target="../media/image5.png"/><Relationship Id="rId15" Type="http://schemas.openxmlformats.org/officeDocument/2006/relationships/image" Target="../media/image16.svg"/><Relationship Id="rId23" Type="http://schemas.openxmlformats.org/officeDocument/2006/relationships/image" Target="../media/image18.svg"/><Relationship Id="rId10" Type="http://schemas.openxmlformats.org/officeDocument/2006/relationships/image" Target="../media/image11.png"/><Relationship Id="rId19" Type="http://schemas.openxmlformats.org/officeDocument/2006/relationships/image" Target="../media/image24.svg"/><Relationship Id="rId4" Type="http://schemas.microsoft.com/office/2007/relationships/hdphoto" Target="../media/hdphoto1.wdp"/><Relationship Id="rId9" Type="http://schemas.openxmlformats.org/officeDocument/2006/relationships/image" Target="../media/image10.svg"/><Relationship Id="rId14" Type="http://schemas.openxmlformats.org/officeDocument/2006/relationships/image" Target="../media/image15.png"/><Relationship Id="rId22" Type="http://schemas.openxmlformats.org/officeDocument/2006/relationships/image" Target="../media/image17.png"/></Relationships>
</file>

<file path=ppt/slides/_rels/slide60.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customXml" Target="../ink/ink3.xml"/><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customXml" Target="../ink/ink2.xml"/><Relationship Id="rId5" Type="http://schemas.openxmlformats.org/officeDocument/2006/relationships/image" Target="../media/image77.png"/><Relationship Id="rId4" Type="http://schemas.openxmlformats.org/officeDocument/2006/relationships/customXml" Target="../ink/ink1.xml"/></Relationships>
</file>

<file path=ppt/slides/_rels/slide7.xml.rels><?xml version="1.0" encoding="UTF-8" standalone="yes"?>
<Relationships xmlns="http://schemas.openxmlformats.org/package/2006/relationships"><Relationship Id="rId13" Type="http://schemas.openxmlformats.org/officeDocument/2006/relationships/image" Target="../media/image12.svg"/><Relationship Id="rId18" Type="http://schemas.openxmlformats.org/officeDocument/2006/relationships/image" Target="../media/image31.svg"/><Relationship Id="rId26" Type="http://schemas.openxmlformats.org/officeDocument/2006/relationships/image" Target="../media/image33.svg"/><Relationship Id="rId3" Type="http://schemas.openxmlformats.org/officeDocument/2006/relationships/image" Target="../media/image4.png"/><Relationship Id="rId21" Type="http://schemas.openxmlformats.org/officeDocument/2006/relationships/image" Target="../media/image21.png"/><Relationship Id="rId34" Type="http://schemas.openxmlformats.org/officeDocument/2006/relationships/image" Target="../media/image41.svg"/><Relationship Id="rId7" Type="http://schemas.openxmlformats.org/officeDocument/2006/relationships/image" Target="../media/image7.png"/><Relationship Id="rId12" Type="http://schemas.openxmlformats.org/officeDocument/2006/relationships/image" Target="../media/image11.png"/><Relationship Id="rId17" Type="http://schemas.openxmlformats.org/officeDocument/2006/relationships/image" Target="../media/image30.png"/><Relationship Id="rId25" Type="http://schemas.openxmlformats.org/officeDocument/2006/relationships/image" Target="../media/image32.png"/><Relationship Id="rId33" Type="http://schemas.openxmlformats.org/officeDocument/2006/relationships/image" Target="../media/image40.png"/><Relationship Id="rId2" Type="http://schemas.openxmlformats.org/officeDocument/2006/relationships/notesSlide" Target="../notesSlides/notesSlide3.xml"/><Relationship Id="rId16" Type="http://schemas.openxmlformats.org/officeDocument/2006/relationships/image" Target="../media/image14.svg"/><Relationship Id="rId20" Type="http://schemas.openxmlformats.org/officeDocument/2006/relationships/image" Target="../media/image16.svg"/><Relationship Id="rId29" Type="http://schemas.openxmlformats.org/officeDocument/2006/relationships/image" Target="../media/image36.pn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28.svg"/><Relationship Id="rId24" Type="http://schemas.openxmlformats.org/officeDocument/2006/relationships/image" Target="../media/image26.svg"/><Relationship Id="rId32" Type="http://schemas.openxmlformats.org/officeDocument/2006/relationships/image" Target="../media/image39.svg"/><Relationship Id="rId5" Type="http://schemas.openxmlformats.org/officeDocument/2006/relationships/image" Target="../media/image5.png"/><Relationship Id="rId15" Type="http://schemas.openxmlformats.org/officeDocument/2006/relationships/image" Target="../media/image13.png"/><Relationship Id="rId23" Type="http://schemas.openxmlformats.org/officeDocument/2006/relationships/image" Target="../media/image25.png"/><Relationship Id="rId28" Type="http://schemas.openxmlformats.org/officeDocument/2006/relationships/image" Target="../media/image35.svg"/><Relationship Id="rId10" Type="http://schemas.openxmlformats.org/officeDocument/2006/relationships/image" Target="../media/image27.png"/><Relationship Id="rId19" Type="http://schemas.openxmlformats.org/officeDocument/2006/relationships/image" Target="../media/image15.png"/><Relationship Id="rId31" Type="http://schemas.openxmlformats.org/officeDocument/2006/relationships/image" Target="../media/image38.png"/><Relationship Id="rId4" Type="http://schemas.microsoft.com/office/2007/relationships/hdphoto" Target="../media/hdphoto1.wdp"/><Relationship Id="rId9" Type="http://schemas.openxmlformats.org/officeDocument/2006/relationships/image" Target="../media/image10.svg"/><Relationship Id="rId14" Type="http://schemas.openxmlformats.org/officeDocument/2006/relationships/image" Target="../media/image29.png"/><Relationship Id="rId22" Type="http://schemas.openxmlformats.org/officeDocument/2006/relationships/image" Target="../media/image22.svg"/><Relationship Id="rId27" Type="http://schemas.openxmlformats.org/officeDocument/2006/relationships/image" Target="../media/image34.png"/><Relationship Id="rId30" Type="http://schemas.openxmlformats.org/officeDocument/2006/relationships/image" Target="../media/image37.svg"/><Relationship Id="rId35" Type="http://schemas.openxmlformats.org/officeDocument/2006/relationships/image" Target="../media/image8.png"/><Relationship Id="rId8" Type="http://schemas.openxmlformats.org/officeDocument/2006/relationships/image" Target="../media/image9.png"/></Relationships>
</file>

<file path=ppt/slides/_rels/slide8.xml.rels><?xml version="1.0" encoding="UTF-8" standalone="yes"?>
<Relationships xmlns="http://schemas.openxmlformats.org/package/2006/relationships"><Relationship Id="rId13" Type="http://schemas.openxmlformats.org/officeDocument/2006/relationships/image" Target="../media/image12.svg"/><Relationship Id="rId18" Type="http://schemas.openxmlformats.org/officeDocument/2006/relationships/image" Target="../media/image31.svg"/><Relationship Id="rId26" Type="http://schemas.openxmlformats.org/officeDocument/2006/relationships/image" Target="../media/image32.png"/><Relationship Id="rId3" Type="http://schemas.openxmlformats.org/officeDocument/2006/relationships/image" Target="../media/image4.png"/><Relationship Id="rId21" Type="http://schemas.openxmlformats.org/officeDocument/2006/relationships/image" Target="../media/image25.png"/><Relationship Id="rId34" Type="http://schemas.openxmlformats.org/officeDocument/2006/relationships/image" Target="../media/image40.png"/><Relationship Id="rId7" Type="http://schemas.openxmlformats.org/officeDocument/2006/relationships/image" Target="../media/image7.png"/><Relationship Id="rId12" Type="http://schemas.openxmlformats.org/officeDocument/2006/relationships/image" Target="../media/image11.png"/><Relationship Id="rId17" Type="http://schemas.openxmlformats.org/officeDocument/2006/relationships/image" Target="../media/image30.png"/><Relationship Id="rId25" Type="http://schemas.openxmlformats.org/officeDocument/2006/relationships/image" Target="../media/image8.png"/><Relationship Id="rId33" Type="http://schemas.openxmlformats.org/officeDocument/2006/relationships/image" Target="../media/image39.svg"/><Relationship Id="rId2" Type="http://schemas.openxmlformats.org/officeDocument/2006/relationships/notesSlide" Target="../notesSlides/notesSlide4.xml"/><Relationship Id="rId16" Type="http://schemas.openxmlformats.org/officeDocument/2006/relationships/image" Target="../media/image14.svg"/><Relationship Id="rId20" Type="http://schemas.openxmlformats.org/officeDocument/2006/relationships/image" Target="../media/image22.svg"/><Relationship Id="rId29" Type="http://schemas.openxmlformats.org/officeDocument/2006/relationships/image" Target="../media/image35.sv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28.svg"/><Relationship Id="rId24" Type="http://schemas.openxmlformats.org/officeDocument/2006/relationships/image" Target="../media/image16.svg"/><Relationship Id="rId32" Type="http://schemas.openxmlformats.org/officeDocument/2006/relationships/image" Target="../media/image38.png"/><Relationship Id="rId5" Type="http://schemas.openxmlformats.org/officeDocument/2006/relationships/image" Target="../media/image5.png"/><Relationship Id="rId15" Type="http://schemas.openxmlformats.org/officeDocument/2006/relationships/image" Target="../media/image13.png"/><Relationship Id="rId23" Type="http://schemas.openxmlformats.org/officeDocument/2006/relationships/image" Target="../media/image15.png"/><Relationship Id="rId28" Type="http://schemas.openxmlformats.org/officeDocument/2006/relationships/image" Target="../media/image34.png"/><Relationship Id="rId10" Type="http://schemas.openxmlformats.org/officeDocument/2006/relationships/image" Target="../media/image27.png"/><Relationship Id="rId19" Type="http://schemas.openxmlformats.org/officeDocument/2006/relationships/image" Target="../media/image21.png"/><Relationship Id="rId31" Type="http://schemas.openxmlformats.org/officeDocument/2006/relationships/image" Target="../media/image37.svg"/><Relationship Id="rId4" Type="http://schemas.microsoft.com/office/2007/relationships/hdphoto" Target="../media/hdphoto1.wdp"/><Relationship Id="rId9" Type="http://schemas.openxmlformats.org/officeDocument/2006/relationships/image" Target="../media/image10.svg"/><Relationship Id="rId14" Type="http://schemas.openxmlformats.org/officeDocument/2006/relationships/image" Target="../media/image29.png"/><Relationship Id="rId22" Type="http://schemas.openxmlformats.org/officeDocument/2006/relationships/image" Target="../media/image26.svg"/><Relationship Id="rId27" Type="http://schemas.openxmlformats.org/officeDocument/2006/relationships/image" Target="../media/image33.svg"/><Relationship Id="rId30" Type="http://schemas.openxmlformats.org/officeDocument/2006/relationships/image" Target="../media/image36.png"/><Relationship Id="rId35" Type="http://schemas.openxmlformats.org/officeDocument/2006/relationships/image" Target="../media/image41.svg"/><Relationship Id="rId8"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2.svg"/><Relationship Id="rId18" Type="http://schemas.openxmlformats.org/officeDocument/2006/relationships/image" Target="../media/image14.svg"/><Relationship Id="rId26" Type="http://schemas.openxmlformats.org/officeDocument/2006/relationships/image" Target="../media/image35.svg"/><Relationship Id="rId3" Type="http://schemas.openxmlformats.org/officeDocument/2006/relationships/image" Target="../media/image4.png"/><Relationship Id="rId21" Type="http://schemas.openxmlformats.org/officeDocument/2006/relationships/image" Target="../media/image25.png"/><Relationship Id="rId7" Type="http://schemas.openxmlformats.org/officeDocument/2006/relationships/image" Target="../media/image7.png"/><Relationship Id="rId12" Type="http://schemas.openxmlformats.org/officeDocument/2006/relationships/image" Target="../media/image11.png"/><Relationship Id="rId17" Type="http://schemas.openxmlformats.org/officeDocument/2006/relationships/image" Target="../media/image13.png"/><Relationship Id="rId25" Type="http://schemas.openxmlformats.org/officeDocument/2006/relationships/image" Target="../media/image34.png"/><Relationship Id="rId2" Type="http://schemas.openxmlformats.org/officeDocument/2006/relationships/notesSlide" Target="../notesSlides/notesSlide5.xml"/><Relationship Id="rId16" Type="http://schemas.openxmlformats.org/officeDocument/2006/relationships/image" Target="../media/image31.svg"/><Relationship Id="rId20" Type="http://schemas.openxmlformats.org/officeDocument/2006/relationships/image" Target="../media/image22.svg"/><Relationship Id="rId29" Type="http://schemas.openxmlformats.org/officeDocument/2006/relationships/image" Target="../media/image38.pn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28.svg"/><Relationship Id="rId24" Type="http://schemas.openxmlformats.org/officeDocument/2006/relationships/image" Target="../media/image33.svg"/><Relationship Id="rId32" Type="http://schemas.openxmlformats.org/officeDocument/2006/relationships/image" Target="../media/image41.svg"/><Relationship Id="rId5" Type="http://schemas.openxmlformats.org/officeDocument/2006/relationships/image" Target="../media/image5.png"/><Relationship Id="rId15" Type="http://schemas.openxmlformats.org/officeDocument/2006/relationships/image" Target="../media/image30.png"/><Relationship Id="rId23" Type="http://schemas.openxmlformats.org/officeDocument/2006/relationships/image" Target="../media/image32.png"/><Relationship Id="rId28" Type="http://schemas.openxmlformats.org/officeDocument/2006/relationships/image" Target="../media/image37.svg"/><Relationship Id="rId10" Type="http://schemas.openxmlformats.org/officeDocument/2006/relationships/image" Target="../media/image27.png"/><Relationship Id="rId19" Type="http://schemas.openxmlformats.org/officeDocument/2006/relationships/image" Target="../media/image21.png"/><Relationship Id="rId31" Type="http://schemas.openxmlformats.org/officeDocument/2006/relationships/image" Target="../media/image40.png"/><Relationship Id="rId4" Type="http://schemas.microsoft.com/office/2007/relationships/hdphoto" Target="../media/hdphoto1.wdp"/><Relationship Id="rId9" Type="http://schemas.openxmlformats.org/officeDocument/2006/relationships/image" Target="../media/image10.svg"/><Relationship Id="rId14" Type="http://schemas.openxmlformats.org/officeDocument/2006/relationships/image" Target="../media/image29.png"/><Relationship Id="rId22" Type="http://schemas.openxmlformats.org/officeDocument/2006/relationships/image" Target="../media/image26.svg"/><Relationship Id="rId27" Type="http://schemas.openxmlformats.org/officeDocument/2006/relationships/image" Target="../media/image36.png"/><Relationship Id="rId30" Type="http://schemas.openxmlformats.org/officeDocument/2006/relationships/image" Target="../media/image39.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6E5EC53-5D98-4930-8DB2-E058ABCE7A09}"/>
              </a:ext>
            </a:extLst>
          </p:cNvPr>
          <p:cNvSpPr>
            <a:spLocks noGrp="1"/>
          </p:cNvSpPr>
          <p:nvPr>
            <p:ph type="ftr" sz="quarter" idx="3"/>
          </p:nvPr>
        </p:nvSpPr>
        <p:spPr/>
        <p:txBody>
          <a:bodyPr/>
          <a:lstStyle/>
          <a:p>
            <a:pPr algn="ctr"/>
            <a:r>
              <a:rPr lang="en-GB"/>
              <a:t>OCORA-BWS02-030 / v2.20 / 24.06.2022</a:t>
            </a:r>
            <a:endParaRPr lang="de-DE"/>
          </a:p>
        </p:txBody>
      </p:sp>
      <p:sp>
        <p:nvSpPr>
          <p:cNvPr id="3" name="Content Placeholder 2">
            <a:extLst>
              <a:ext uri="{FF2B5EF4-FFF2-40B4-BE49-F238E27FC236}">
                <a16:creationId xmlns:a16="http://schemas.microsoft.com/office/drawing/2014/main" id="{58E470B2-5A2B-4A2D-AB62-DDB51337D57A}"/>
              </a:ext>
            </a:extLst>
          </p:cNvPr>
          <p:cNvSpPr>
            <a:spLocks noGrp="1"/>
          </p:cNvSpPr>
          <p:nvPr>
            <p:ph sz="quarter" idx="17"/>
          </p:nvPr>
        </p:nvSpPr>
        <p:spPr/>
        <p:txBody>
          <a:bodyPr/>
          <a:lstStyle/>
          <a:p>
            <a:r>
              <a:rPr lang="de-CH" b="1"/>
              <a:t>Technical Slide Deck</a:t>
            </a:r>
            <a:br>
              <a:rPr lang="en-GB" b="1"/>
            </a:br>
            <a:endParaRPr lang="de-CH" b="1"/>
          </a:p>
        </p:txBody>
      </p:sp>
    </p:spTree>
    <p:extLst>
      <p:ext uri="{BB962C8B-B14F-4D97-AF65-F5344CB8AC3E}">
        <p14:creationId xmlns:p14="http://schemas.microsoft.com/office/powerpoint/2010/main" val="8580955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de-CH"/>
              <a:t>OCORA Scope</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pPr algn="ctr"/>
            <a:r>
              <a:rPr lang="en-GB"/>
              <a:t>OCORA-BWS02-030 / v2.20 / 24.06.2022</a:t>
            </a:r>
            <a:endParaRPr lang="de-DE"/>
          </a:p>
        </p:txBody>
      </p:sp>
      <p:sp>
        <p:nvSpPr>
          <p:cNvPr id="2" name="Metadata">
            <a:extLst>
              <a:ext uri="{FF2B5EF4-FFF2-40B4-BE49-F238E27FC236}">
                <a16:creationId xmlns:a16="http://schemas.microsoft.com/office/drawing/2014/main" id="{BFC286D4-99FE-4DB0-8F5C-2C69CA92DAF5}"/>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4217190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2676" y="465529"/>
            <a:ext cx="11749531" cy="5713009"/>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OCORA Scope – Logical Architecture</a:t>
            </a:r>
            <a:endParaRPr lang="en-GB" sz="1200"/>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7" name="TextBox 16">
            <a:extLst>
              <a:ext uri="{FF2B5EF4-FFF2-40B4-BE49-F238E27FC236}">
                <a16:creationId xmlns:a16="http://schemas.microsoft.com/office/drawing/2014/main" id="{8E562815-709C-41E9-9755-41B32E8EE93E}"/>
              </a:ext>
            </a:extLst>
          </p:cNvPr>
          <p:cNvSpPr txBox="1"/>
          <p:nvPr/>
        </p:nvSpPr>
        <p:spPr>
          <a:xfrm>
            <a:off x="5119905" y="4932487"/>
            <a:ext cx="168444" cy="61555"/>
          </a:xfrm>
          <a:prstGeom prst="rect">
            <a:avLst/>
          </a:prstGeom>
          <a:noFill/>
        </p:spPr>
        <p:txBody>
          <a:bodyPr wrap="square" lIns="0" tIns="0" rIns="0" bIns="0" rtlCol="0">
            <a:spAutoFit/>
          </a:bodyPr>
          <a:lstStyle/>
          <a:p>
            <a:r>
              <a:rPr lang="en-GB" sz="400">
                <a:solidFill>
                  <a:schemeClr val="bg1"/>
                </a:solidFill>
              </a:rPr>
              <a:t>1)</a:t>
            </a:r>
          </a:p>
        </p:txBody>
      </p:sp>
      <p:sp>
        <p:nvSpPr>
          <p:cNvPr id="25" name="Rechteck 140">
            <a:extLst>
              <a:ext uri="{FF2B5EF4-FFF2-40B4-BE49-F238E27FC236}">
                <a16:creationId xmlns:a16="http://schemas.microsoft.com/office/drawing/2014/main" id="{C77DB014-7A51-490C-9A4C-C7BF33B82709}"/>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grpSp>
        <p:nvGrpSpPr>
          <p:cNvPr id="10" name="Group 9">
            <a:extLst>
              <a:ext uri="{FF2B5EF4-FFF2-40B4-BE49-F238E27FC236}">
                <a16:creationId xmlns:a16="http://schemas.microsoft.com/office/drawing/2014/main" id="{50307BEE-E9BA-4DBF-A930-B9C95CA39D85}"/>
              </a:ext>
            </a:extLst>
          </p:cNvPr>
          <p:cNvGrpSpPr/>
          <p:nvPr/>
        </p:nvGrpSpPr>
        <p:grpSpPr>
          <a:xfrm>
            <a:off x="433388" y="1385888"/>
            <a:ext cx="9386887" cy="4157662"/>
            <a:chOff x="433388" y="1385888"/>
            <a:chExt cx="9386887" cy="4157662"/>
          </a:xfrm>
        </p:grpSpPr>
        <p:sp>
          <p:nvSpPr>
            <p:cNvPr id="7" name="Rectangle 6">
              <a:extLst>
                <a:ext uri="{FF2B5EF4-FFF2-40B4-BE49-F238E27FC236}">
                  <a16:creationId xmlns:a16="http://schemas.microsoft.com/office/drawing/2014/main" id="{B2E1F29E-C43B-4024-AE3A-729AB427E666}"/>
                </a:ext>
              </a:extLst>
            </p:cNvPr>
            <p:cNvSpPr/>
            <p:nvPr/>
          </p:nvSpPr>
          <p:spPr>
            <a:xfrm>
              <a:off x="433388" y="1385888"/>
              <a:ext cx="9386887" cy="4157662"/>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 name="Rectangle 8">
              <a:extLst>
                <a:ext uri="{FF2B5EF4-FFF2-40B4-BE49-F238E27FC236}">
                  <a16:creationId xmlns:a16="http://schemas.microsoft.com/office/drawing/2014/main" id="{8D609B88-C989-425C-90A1-3D388D08F64B}"/>
                </a:ext>
              </a:extLst>
            </p:cNvPr>
            <p:cNvSpPr/>
            <p:nvPr/>
          </p:nvSpPr>
          <p:spPr>
            <a:xfrm>
              <a:off x="442913" y="1387745"/>
              <a:ext cx="9377362" cy="117205"/>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33" name="Group 32">
            <a:extLst>
              <a:ext uri="{FF2B5EF4-FFF2-40B4-BE49-F238E27FC236}">
                <a16:creationId xmlns:a16="http://schemas.microsoft.com/office/drawing/2014/main" id="{5E7C9CDB-F2BB-43CD-96E2-F7A10DE53C98}"/>
              </a:ext>
            </a:extLst>
          </p:cNvPr>
          <p:cNvGrpSpPr/>
          <p:nvPr/>
        </p:nvGrpSpPr>
        <p:grpSpPr>
          <a:xfrm>
            <a:off x="10353674" y="1385887"/>
            <a:ext cx="581025" cy="4102893"/>
            <a:chOff x="10353675" y="666748"/>
            <a:chExt cx="1600200" cy="4102893"/>
          </a:xfrm>
        </p:grpSpPr>
        <p:sp>
          <p:nvSpPr>
            <p:cNvPr id="34" name="Rectangle 33">
              <a:extLst>
                <a:ext uri="{FF2B5EF4-FFF2-40B4-BE49-F238E27FC236}">
                  <a16:creationId xmlns:a16="http://schemas.microsoft.com/office/drawing/2014/main" id="{0337E6F5-DB20-42FA-BB54-0DDD3F567922}"/>
                </a:ext>
              </a:extLst>
            </p:cNvPr>
            <p:cNvSpPr/>
            <p:nvPr/>
          </p:nvSpPr>
          <p:spPr>
            <a:xfrm>
              <a:off x="10353675" y="666748"/>
              <a:ext cx="1600200" cy="4102893"/>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35" name="Rectangle 34">
              <a:extLst>
                <a:ext uri="{FF2B5EF4-FFF2-40B4-BE49-F238E27FC236}">
                  <a16:creationId xmlns:a16="http://schemas.microsoft.com/office/drawing/2014/main" id="{8EC7BD65-4CBC-4AEC-81EE-34CDF68D0A47}"/>
                </a:ext>
              </a:extLst>
            </p:cNvPr>
            <p:cNvSpPr/>
            <p:nvPr/>
          </p:nvSpPr>
          <p:spPr>
            <a:xfrm>
              <a:off x="10356057" y="666749"/>
              <a:ext cx="1593056"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grpSp>
        <p:nvGrpSpPr>
          <p:cNvPr id="12" name="Group 11">
            <a:extLst>
              <a:ext uri="{FF2B5EF4-FFF2-40B4-BE49-F238E27FC236}">
                <a16:creationId xmlns:a16="http://schemas.microsoft.com/office/drawing/2014/main" id="{ED7BC2DF-88A2-40CB-A047-C2ABD8F36A22}"/>
              </a:ext>
            </a:extLst>
          </p:cNvPr>
          <p:cNvGrpSpPr/>
          <p:nvPr/>
        </p:nvGrpSpPr>
        <p:grpSpPr>
          <a:xfrm>
            <a:off x="7555706" y="688182"/>
            <a:ext cx="2269332" cy="591504"/>
            <a:chOff x="7562849" y="681037"/>
            <a:chExt cx="2269332" cy="591504"/>
          </a:xfrm>
        </p:grpSpPr>
        <p:sp>
          <p:nvSpPr>
            <p:cNvPr id="27" name="Rectangle 26">
              <a:extLst>
                <a:ext uri="{FF2B5EF4-FFF2-40B4-BE49-F238E27FC236}">
                  <a16:creationId xmlns:a16="http://schemas.microsoft.com/office/drawing/2014/main" id="{17BE80BD-9C2B-48EC-A9D6-2CCBCE4094C0}"/>
                </a:ext>
              </a:extLst>
            </p:cNvPr>
            <p:cNvSpPr/>
            <p:nvPr/>
          </p:nvSpPr>
          <p:spPr>
            <a:xfrm>
              <a:off x="7562849" y="683419"/>
              <a:ext cx="2264570" cy="589122"/>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28" name="Rectangle 27">
              <a:extLst>
                <a:ext uri="{FF2B5EF4-FFF2-40B4-BE49-F238E27FC236}">
                  <a16:creationId xmlns:a16="http://schemas.microsoft.com/office/drawing/2014/main" id="{DE49EBC0-A9AC-4CA9-B5B6-6AAB32C8C528}"/>
                </a:ext>
              </a:extLst>
            </p:cNvPr>
            <p:cNvSpPr/>
            <p:nvPr/>
          </p:nvSpPr>
          <p:spPr>
            <a:xfrm>
              <a:off x="7567612" y="681037"/>
              <a:ext cx="2264569"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26" name="Group 25">
            <a:extLst>
              <a:ext uri="{FF2B5EF4-FFF2-40B4-BE49-F238E27FC236}">
                <a16:creationId xmlns:a16="http://schemas.microsoft.com/office/drawing/2014/main" id="{928E2524-F1DF-4B38-9080-50E61EA0DD4D}"/>
              </a:ext>
            </a:extLst>
          </p:cNvPr>
          <p:cNvGrpSpPr/>
          <p:nvPr/>
        </p:nvGrpSpPr>
        <p:grpSpPr>
          <a:xfrm>
            <a:off x="10351294" y="688182"/>
            <a:ext cx="1602582" cy="591504"/>
            <a:chOff x="7562849" y="681037"/>
            <a:chExt cx="2269332" cy="591504"/>
          </a:xfrm>
        </p:grpSpPr>
        <p:sp>
          <p:nvSpPr>
            <p:cNvPr id="31" name="Rectangle 30">
              <a:extLst>
                <a:ext uri="{FF2B5EF4-FFF2-40B4-BE49-F238E27FC236}">
                  <a16:creationId xmlns:a16="http://schemas.microsoft.com/office/drawing/2014/main" id="{6A5CE153-7CF7-4A92-B4BB-ED653EEA7E25}"/>
                </a:ext>
              </a:extLst>
            </p:cNvPr>
            <p:cNvSpPr/>
            <p:nvPr/>
          </p:nvSpPr>
          <p:spPr>
            <a:xfrm>
              <a:off x="7562849" y="683419"/>
              <a:ext cx="2264570" cy="589122"/>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32" name="Rectangle 31">
              <a:extLst>
                <a:ext uri="{FF2B5EF4-FFF2-40B4-BE49-F238E27FC236}">
                  <a16:creationId xmlns:a16="http://schemas.microsoft.com/office/drawing/2014/main" id="{B90FC25D-DD58-4B7A-9DB2-D9385CB028E1}"/>
                </a:ext>
              </a:extLst>
            </p:cNvPr>
            <p:cNvSpPr/>
            <p:nvPr/>
          </p:nvSpPr>
          <p:spPr>
            <a:xfrm>
              <a:off x="7567612" y="681037"/>
              <a:ext cx="2264569" cy="123823"/>
            </a:xfrm>
            <a:prstGeom prst="rect">
              <a:avLst/>
            </a:prstGeom>
            <a:solidFill>
              <a:srgbClr val="7030A0"/>
            </a:solidFill>
            <a:ln w="31750">
              <a:solidFill>
                <a:srgbClr val="7030A0">
                  <a:alpha val="0"/>
                </a:srgb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spTree>
    <p:extLst>
      <p:ext uri="{BB962C8B-B14F-4D97-AF65-F5344CB8AC3E}">
        <p14:creationId xmlns:p14="http://schemas.microsoft.com/office/powerpoint/2010/main" val="24871842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p:txBody>
          <a:bodyPr/>
          <a:lstStyle/>
          <a:p>
            <a:r>
              <a:rPr lang="en-GB"/>
              <a:t>OCORA Scope – Physical Architecture </a:t>
            </a:r>
            <a:r>
              <a:rPr lang="en-GB" sz="1200"/>
              <a:t>(Legacy Train)</a:t>
            </a:r>
            <a:endParaRPr lang="en-GB"/>
          </a:p>
        </p:txBody>
      </p:sp>
      <p:sp>
        <p:nvSpPr>
          <p:cNvPr id="4" name="Metadata">
            <a:extLst>
              <a:ext uri="{FF2B5EF4-FFF2-40B4-BE49-F238E27FC236}">
                <a16:creationId xmlns:a16="http://schemas.microsoft.com/office/drawing/2014/main" id="{649DF545-0FEA-46E8-9BFF-3A642A66FEBB}"/>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grpSp>
        <p:nvGrpSpPr>
          <p:cNvPr id="57" name="Group 56">
            <a:extLst>
              <a:ext uri="{FF2B5EF4-FFF2-40B4-BE49-F238E27FC236}">
                <a16:creationId xmlns:a16="http://schemas.microsoft.com/office/drawing/2014/main" id="{FB5720F8-184E-424C-A2B7-D505D525140C}"/>
              </a:ext>
            </a:extLst>
          </p:cNvPr>
          <p:cNvGrpSpPr/>
          <p:nvPr/>
        </p:nvGrpSpPr>
        <p:grpSpPr>
          <a:xfrm>
            <a:off x="347663" y="1390650"/>
            <a:ext cx="6638925" cy="4181475"/>
            <a:chOff x="449263" y="1390650"/>
            <a:chExt cx="6638925" cy="4181475"/>
          </a:xfrm>
        </p:grpSpPr>
        <p:sp>
          <p:nvSpPr>
            <p:cNvPr id="58" name="Rectangle 57">
              <a:extLst>
                <a:ext uri="{FF2B5EF4-FFF2-40B4-BE49-F238E27FC236}">
                  <a16:creationId xmlns:a16="http://schemas.microsoft.com/office/drawing/2014/main" id="{7C9BAE8A-C16C-4396-B54E-2CD3E034591C}"/>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60" name="Rectangle 59">
              <a:extLst>
                <a:ext uri="{FF2B5EF4-FFF2-40B4-BE49-F238E27FC236}">
                  <a16:creationId xmlns:a16="http://schemas.microsoft.com/office/drawing/2014/main" id="{CB719FF4-17EE-4BA7-8F3D-175CBDA451AF}"/>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66" name="Group 65">
            <a:extLst>
              <a:ext uri="{FF2B5EF4-FFF2-40B4-BE49-F238E27FC236}">
                <a16:creationId xmlns:a16="http://schemas.microsoft.com/office/drawing/2014/main" id="{53B2AC68-D243-4627-B918-AFDBA8E10905}"/>
              </a:ext>
            </a:extLst>
          </p:cNvPr>
          <p:cNvGrpSpPr/>
          <p:nvPr/>
        </p:nvGrpSpPr>
        <p:grpSpPr>
          <a:xfrm>
            <a:off x="7137402" y="3722687"/>
            <a:ext cx="1898649" cy="775495"/>
            <a:chOff x="10334598" y="662781"/>
            <a:chExt cx="1901478" cy="775495"/>
          </a:xfrm>
        </p:grpSpPr>
        <p:sp>
          <p:nvSpPr>
            <p:cNvPr id="67" name="Rectangle 66">
              <a:extLst>
                <a:ext uri="{FF2B5EF4-FFF2-40B4-BE49-F238E27FC236}">
                  <a16:creationId xmlns:a16="http://schemas.microsoft.com/office/drawing/2014/main" id="{9BB4CA3D-E87E-4025-AB6F-082038D02F95}"/>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68" name="Rectangle 67">
              <a:extLst>
                <a:ext uri="{FF2B5EF4-FFF2-40B4-BE49-F238E27FC236}">
                  <a16:creationId xmlns:a16="http://schemas.microsoft.com/office/drawing/2014/main" id="{D90A5D27-C10F-4129-9BB1-1C48DA887B51}"/>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grpSp>
        <p:nvGrpSpPr>
          <p:cNvPr id="5" name="Group 4">
            <a:extLst>
              <a:ext uri="{FF2B5EF4-FFF2-40B4-BE49-F238E27FC236}">
                <a16:creationId xmlns:a16="http://schemas.microsoft.com/office/drawing/2014/main" id="{8889E025-F0C4-417E-A656-D47110E703ED}"/>
              </a:ext>
            </a:extLst>
          </p:cNvPr>
          <p:cNvGrpSpPr/>
          <p:nvPr/>
        </p:nvGrpSpPr>
        <p:grpSpPr>
          <a:xfrm>
            <a:off x="8213725" y="2035968"/>
            <a:ext cx="688975" cy="1170781"/>
            <a:chOff x="8213725" y="2035968"/>
            <a:chExt cx="688975" cy="1170781"/>
          </a:xfrm>
        </p:grpSpPr>
        <p:sp>
          <p:nvSpPr>
            <p:cNvPr id="73" name="Rectangle 72">
              <a:extLst>
                <a:ext uri="{FF2B5EF4-FFF2-40B4-BE49-F238E27FC236}">
                  <a16:creationId xmlns:a16="http://schemas.microsoft.com/office/drawing/2014/main" id="{521A06D4-DA27-42D7-BA27-97E327A4FCE0}"/>
                </a:ext>
              </a:extLst>
            </p:cNvPr>
            <p:cNvSpPr/>
            <p:nvPr/>
          </p:nvSpPr>
          <p:spPr>
            <a:xfrm>
              <a:off x="8213725" y="2035968"/>
              <a:ext cx="688975" cy="1170781"/>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74" name="Rectangle 73">
              <a:extLst>
                <a:ext uri="{FF2B5EF4-FFF2-40B4-BE49-F238E27FC236}">
                  <a16:creationId xmlns:a16="http://schemas.microsoft.com/office/drawing/2014/main" id="{4782FEC1-5512-4FE6-929F-3E6069049800}"/>
                </a:ext>
              </a:extLst>
            </p:cNvPr>
            <p:cNvSpPr/>
            <p:nvPr/>
          </p:nvSpPr>
          <p:spPr>
            <a:xfrm>
              <a:off x="8230465" y="2035969"/>
              <a:ext cx="672235"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grpSp>
        <p:nvGrpSpPr>
          <p:cNvPr id="75" name="Group 74">
            <a:extLst>
              <a:ext uri="{FF2B5EF4-FFF2-40B4-BE49-F238E27FC236}">
                <a16:creationId xmlns:a16="http://schemas.microsoft.com/office/drawing/2014/main" id="{C6381A77-D896-4455-A166-CBC2F4000DC1}"/>
              </a:ext>
            </a:extLst>
          </p:cNvPr>
          <p:cNvGrpSpPr/>
          <p:nvPr/>
        </p:nvGrpSpPr>
        <p:grpSpPr>
          <a:xfrm>
            <a:off x="8197850" y="564355"/>
            <a:ext cx="3054350" cy="674849"/>
            <a:chOff x="7545387" y="597691"/>
            <a:chExt cx="3054350" cy="674849"/>
          </a:xfrm>
        </p:grpSpPr>
        <p:sp>
          <p:nvSpPr>
            <p:cNvPr id="94" name="Rectangle 93">
              <a:extLst>
                <a:ext uri="{FF2B5EF4-FFF2-40B4-BE49-F238E27FC236}">
                  <a16:creationId xmlns:a16="http://schemas.microsoft.com/office/drawing/2014/main" id="{D770DF44-A590-4D76-9E20-86A0FD4C21F2}"/>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5" name="Rectangle 94">
              <a:extLst>
                <a:ext uri="{FF2B5EF4-FFF2-40B4-BE49-F238E27FC236}">
                  <a16:creationId xmlns:a16="http://schemas.microsoft.com/office/drawing/2014/main" id="{61F00A46-95A6-42BF-B87A-426C9A422022}"/>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6" name="Group 5">
            <a:extLst>
              <a:ext uri="{FF2B5EF4-FFF2-40B4-BE49-F238E27FC236}">
                <a16:creationId xmlns:a16="http://schemas.microsoft.com/office/drawing/2014/main" id="{DD826734-EB0C-4382-9481-CF41D31BE1A1}"/>
              </a:ext>
            </a:extLst>
          </p:cNvPr>
          <p:cNvGrpSpPr/>
          <p:nvPr/>
        </p:nvGrpSpPr>
        <p:grpSpPr>
          <a:xfrm>
            <a:off x="7137400" y="4556125"/>
            <a:ext cx="1898649" cy="1025130"/>
            <a:chOff x="7137400" y="4556125"/>
            <a:chExt cx="1898649" cy="1025130"/>
          </a:xfrm>
        </p:grpSpPr>
        <p:sp>
          <p:nvSpPr>
            <p:cNvPr id="109" name="Rectangle 108">
              <a:extLst>
                <a:ext uri="{FF2B5EF4-FFF2-40B4-BE49-F238E27FC236}">
                  <a16:creationId xmlns:a16="http://schemas.microsoft.com/office/drawing/2014/main" id="{3C517AD4-177C-46E6-8D79-71D37AA0ECD4}"/>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10" name="Rectangle 109">
              <a:extLst>
                <a:ext uri="{FF2B5EF4-FFF2-40B4-BE49-F238E27FC236}">
                  <a16:creationId xmlns:a16="http://schemas.microsoft.com/office/drawing/2014/main" id="{02384698-A271-4BA7-BE82-31B1DFAFDA40}"/>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spTree>
    <p:extLst>
      <p:ext uri="{BB962C8B-B14F-4D97-AF65-F5344CB8AC3E}">
        <p14:creationId xmlns:p14="http://schemas.microsoft.com/office/powerpoint/2010/main" val="2954597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a:xfrm>
            <a:off x="1307352" y="6562725"/>
            <a:ext cx="6299557" cy="276999"/>
          </a:xfrm>
          <a:prstGeom prst="rect">
            <a:avLst/>
          </a:prstGeom>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p:txBody>
          <a:bodyPr/>
          <a:lstStyle/>
          <a:p>
            <a:r>
              <a:rPr lang="en-GB"/>
              <a:t>OCORA Scope – Physical Architecture </a:t>
            </a:r>
            <a:r>
              <a:rPr lang="en-GB" sz="1200"/>
              <a:t>(New Generation Trains)</a:t>
            </a:r>
          </a:p>
        </p:txBody>
      </p:sp>
      <p:sp>
        <p:nvSpPr>
          <p:cNvPr id="4" name="Metadata">
            <a:extLst>
              <a:ext uri="{FF2B5EF4-FFF2-40B4-BE49-F238E27FC236}">
                <a16:creationId xmlns:a16="http://schemas.microsoft.com/office/drawing/2014/main" id="{36A2E694-A629-4B51-A9A6-0A1D988E7CAD}"/>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grpSp>
        <p:nvGrpSpPr>
          <p:cNvPr id="56" name="Group 55">
            <a:extLst>
              <a:ext uri="{FF2B5EF4-FFF2-40B4-BE49-F238E27FC236}">
                <a16:creationId xmlns:a16="http://schemas.microsoft.com/office/drawing/2014/main" id="{0BC8229B-AAE5-4333-A7F5-ECB7AA714CD8}"/>
              </a:ext>
            </a:extLst>
          </p:cNvPr>
          <p:cNvGrpSpPr/>
          <p:nvPr/>
        </p:nvGrpSpPr>
        <p:grpSpPr>
          <a:xfrm>
            <a:off x="347663" y="1390650"/>
            <a:ext cx="6638925" cy="4181475"/>
            <a:chOff x="449263" y="1390650"/>
            <a:chExt cx="6638925" cy="4181475"/>
          </a:xfrm>
        </p:grpSpPr>
        <p:sp>
          <p:nvSpPr>
            <p:cNvPr id="57" name="Rectangle 56">
              <a:extLst>
                <a:ext uri="{FF2B5EF4-FFF2-40B4-BE49-F238E27FC236}">
                  <a16:creationId xmlns:a16="http://schemas.microsoft.com/office/drawing/2014/main" id="{5ACF329E-ABA3-43BD-BAE2-65147505A708}"/>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58" name="Rectangle 57">
              <a:extLst>
                <a:ext uri="{FF2B5EF4-FFF2-40B4-BE49-F238E27FC236}">
                  <a16:creationId xmlns:a16="http://schemas.microsoft.com/office/drawing/2014/main" id="{C3250BF3-6F94-4BBD-9558-8EA61F03BB0C}"/>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64" name="Group 63">
            <a:extLst>
              <a:ext uri="{FF2B5EF4-FFF2-40B4-BE49-F238E27FC236}">
                <a16:creationId xmlns:a16="http://schemas.microsoft.com/office/drawing/2014/main" id="{30E18F1D-4CC3-4D8E-A3B8-25E3B050B7A5}"/>
              </a:ext>
            </a:extLst>
          </p:cNvPr>
          <p:cNvGrpSpPr/>
          <p:nvPr/>
        </p:nvGrpSpPr>
        <p:grpSpPr>
          <a:xfrm>
            <a:off x="8197850" y="564355"/>
            <a:ext cx="3054350" cy="674849"/>
            <a:chOff x="7545387" y="597691"/>
            <a:chExt cx="3054350" cy="674849"/>
          </a:xfrm>
        </p:grpSpPr>
        <p:sp>
          <p:nvSpPr>
            <p:cNvPr id="65" name="Rectangle 64">
              <a:extLst>
                <a:ext uri="{FF2B5EF4-FFF2-40B4-BE49-F238E27FC236}">
                  <a16:creationId xmlns:a16="http://schemas.microsoft.com/office/drawing/2014/main" id="{30F42CA6-811E-4A7D-9385-AE33E0084BAB}"/>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66" name="Rectangle 65">
              <a:extLst>
                <a:ext uri="{FF2B5EF4-FFF2-40B4-BE49-F238E27FC236}">
                  <a16:creationId xmlns:a16="http://schemas.microsoft.com/office/drawing/2014/main" id="{E074C1EF-9DB8-423B-8EE9-1F506C9C8AD8}"/>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67" name="Group 66">
            <a:extLst>
              <a:ext uri="{FF2B5EF4-FFF2-40B4-BE49-F238E27FC236}">
                <a16:creationId xmlns:a16="http://schemas.microsoft.com/office/drawing/2014/main" id="{52EB91F1-1450-439A-A5DA-839D6FE8802E}"/>
              </a:ext>
            </a:extLst>
          </p:cNvPr>
          <p:cNvGrpSpPr/>
          <p:nvPr/>
        </p:nvGrpSpPr>
        <p:grpSpPr>
          <a:xfrm>
            <a:off x="7137400" y="4556125"/>
            <a:ext cx="1898649" cy="1025130"/>
            <a:chOff x="7137400" y="4556125"/>
            <a:chExt cx="1898649" cy="1025130"/>
          </a:xfrm>
        </p:grpSpPr>
        <p:sp>
          <p:nvSpPr>
            <p:cNvPr id="68" name="Rectangle 67">
              <a:extLst>
                <a:ext uri="{FF2B5EF4-FFF2-40B4-BE49-F238E27FC236}">
                  <a16:creationId xmlns:a16="http://schemas.microsoft.com/office/drawing/2014/main" id="{E2AA0539-4F74-490F-A3A1-BB783294A1B4}"/>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69" name="Rectangle 68">
              <a:extLst>
                <a:ext uri="{FF2B5EF4-FFF2-40B4-BE49-F238E27FC236}">
                  <a16:creationId xmlns:a16="http://schemas.microsoft.com/office/drawing/2014/main" id="{F590B4FE-A910-4EDF-9977-DD27D6E94E35}"/>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grpSp>
        <p:nvGrpSpPr>
          <p:cNvPr id="70" name="Group 69">
            <a:extLst>
              <a:ext uri="{FF2B5EF4-FFF2-40B4-BE49-F238E27FC236}">
                <a16:creationId xmlns:a16="http://schemas.microsoft.com/office/drawing/2014/main" id="{6D72493C-3A6D-4650-B758-A52C93A839C8}"/>
              </a:ext>
            </a:extLst>
          </p:cNvPr>
          <p:cNvGrpSpPr/>
          <p:nvPr/>
        </p:nvGrpSpPr>
        <p:grpSpPr>
          <a:xfrm>
            <a:off x="7137402" y="3722687"/>
            <a:ext cx="1898649" cy="775495"/>
            <a:chOff x="10334598" y="662781"/>
            <a:chExt cx="1901478" cy="775495"/>
          </a:xfrm>
        </p:grpSpPr>
        <p:sp>
          <p:nvSpPr>
            <p:cNvPr id="71" name="Rectangle 70">
              <a:extLst>
                <a:ext uri="{FF2B5EF4-FFF2-40B4-BE49-F238E27FC236}">
                  <a16:creationId xmlns:a16="http://schemas.microsoft.com/office/drawing/2014/main" id="{725C7830-E1EB-4496-B683-2AF607F94082}"/>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72" name="Rectangle 71">
              <a:extLst>
                <a:ext uri="{FF2B5EF4-FFF2-40B4-BE49-F238E27FC236}">
                  <a16:creationId xmlns:a16="http://schemas.microsoft.com/office/drawing/2014/main" id="{CFE73248-936E-4959-80FA-E97A78AFEB05}"/>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spTree>
    <p:extLst>
      <p:ext uri="{BB962C8B-B14F-4D97-AF65-F5344CB8AC3E}">
        <p14:creationId xmlns:p14="http://schemas.microsoft.com/office/powerpoint/2010/main" val="5864435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en-GB"/>
              <a:t>CCS On-Board (CCS-OB)</a:t>
            </a:r>
            <a:br>
              <a:rPr lang="en-GB"/>
            </a:br>
            <a:r>
              <a:rPr lang="en-GB" sz="2400"/>
              <a:t>Logical</a:t>
            </a:r>
            <a:r>
              <a:rPr lang="de-CH" sz="2400"/>
              <a:t> Architecture</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pPr algn="ctr"/>
            <a:r>
              <a:rPr lang="en-GB"/>
              <a:t>OCORA-BWS02-030 / v2.20 / 24.06.2022</a:t>
            </a:r>
            <a:endParaRPr lang="de-DE"/>
          </a:p>
        </p:txBody>
      </p:sp>
      <p:sp>
        <p:nvSpPr>
          <p:cNvPr id="2" name="Metadata">
            <a:extLst>
              <a:ext uri="{FF2B5EF4-FFF2-40B4-BE49-F238E27FC236}">
                <a16:creationId xmlns:a16="http://schemas.microsoft.com/office/drawing/2014/main" id="{BFC286D4-99FE-4DB0-8F5C-2C69CA92DAF5}"/>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2076377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6269" y="467277"/>
            <a:ext cx="11742343" cy="5709513"/>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Logical Architecture CCS-OB </a:t>
            </a:r>
            <a:r>
              <a:rPr lang="en-GB" sz="1200"/>
              <a:t>Actors, External Interfaces, Functional Components</a:t>
            </a:r>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7" name="TextBox 16">
            <a:extLst>
              <a:ext uri="{FF2B5EF4-FFF2-40B4-BE49-F238E27FC236}">
                <a16:creationId xmlns:a16="http://schemas.microsoft.com/office/drawing/2014/main" id="{8E562815-709C-41E9-9755-41B32E8EE93E}"/>
              </a:ext>
            </a:extLst>
          </p:cNvPr>
          <p:cNvSpPr txBox="1"/>
          <p:nvPr/>
        </p:nvSpPr>
        <p:spPr>
          <a:xfrm>
            <a:off x="5119905" y="4932487"/>
            <a:ext cx="168444" cy="61555"/>
          </a:xfrm>
          <a:prstGeom prst="rect">
            <a:avLst/>
          </a:prstGeom>
          <a:noFill/>
        </p:spPr>
        <p:txBody>
          <a:bodyPr wrap="square" lIns="0" tIns="0" rIns="0" bIns="0" rtlCol="0">
            <a:spAutoFit/>
          </a:bodyPr>
          <a:lstStyle/>
          <a:p>
            <a:r>
              <a:rPr lang="en-GB" sz="400">
                <a:solidFill>
                  <a:schemeClr val="bg1"/>
                </a:solidFill>
              </a:rPr>
              <a:t>1)</a:t>
            </a:r>
          </a:p>
        </p:txBody>
      </p:sp>
      <p:sp>
        <p:nvSpPr>
          <p:cNvPr id="24" name="Rechteck 140">
            <a:extLst>
              <a:ext uri="{FF2B5EF4-FFF2-40B4-BE49-F238E27FC236}">
                <a16:creationId xmlns:a16="http://schemas.microsoft.com/office/drawing/2014/main" id="{5CC3641A-C9CA-4893-A4D1-AC662FE29306}"/>
              </a:ext>
            </a:extLst>
          </p:cNvPr>
          <p:cNvSpPr/>
          <p:nvPr/>
        </p:nvSpPr>
        <p:spPr>
          <a:xfrm>
            <a:off x="4385836"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p:txBody>
      </p:sp>
      <p:grpSp>
        <p:nvGrpSpPr>
          <p:cNvPr id="10" name="Group 9">
            <a:extLst>
              <a:ext uri="{FF2B5EF4-FFF2-40B4-BE49-F238E27FC236}">
                <a16:creationId xmlns:a16="http://schemas.microsoft.com/office/drawing/2014/main" id="{50307BEE-E9BA-4DBF-A930-B9C95CA39D85}"/>
              </a:ext>
            </a:extLst>
          </p:cNvPr>
          <p:cNvGrpSpPr/>
          <p:nvPr/>
        </p:nvGrpSpPr>
        <p:grpSpPr>
          <a:xfrm>
            <a:off x="433388" y="1385888"/>
            <a:ext cx="9386887" cy="4157662"/>
            <a:chOff x="433388" y="1385888"/>
            <a:chExt cx="9386887" cy="4157662"/>
          </a:xfrm>
        </p:grpSpPr>
        <p:sp>
          <p:nvSpPr>
            <p:cNvPr id="7" name="Rectangle 6">
              <a:extLst>
                <a:ext uri="{FF2B5EF4-FFF2-40B4-BE49-F238E27FC236}">
                  <a16:creationId xmlns:a16="http://schemas.microsoft.com/office/drawing/2014/main" id="{B2E1F29E-C43B-4024-AE3A-729AB427E666}"/>
                </a:ext>
              </a:extLst>
            </p:cNvPr>
            <p:cNvSpPr/>
            <p:nvPr/>
          </p:nvSpPr>
          <p:spPr>
            <a:xfrm>
              <a:off x="433388" y="1385888"/>
              <a:ext cx="9386887" cy="4157662"/>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 name="Rectangle 8">
              <a:extLst>
                <a:ext uri="{FF2B5EF4-FFF2-40B4-BE49-F238E27FC236}">
                  <a16:creationId xmlns:a16="http://schemas.microsoft.com/office/drawing/2014/main" id="{8D609B88-C989-425C-90A1-3D388D08F64B}"/>
                </a:ext>
              </a:extLst>
            </p:cNvPr>
            <p:cNvSpPr/>
            <p:nvPr/>
          </p:nvSpPr>
          <p:spPr>
            <a:xfrm>
              <a:off x="442913" y="1387745"/>
              <a:ext cx="9377362" cy="117205"/>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sp>
        <p:nvSpPr>
          <p:cNvPr id="13" name="Rechteck 140">
            <a:extLst>
              <a:ext uri="{FF2B5EF4-FFF2-40B4-BE49-F238E27FC236}">
                <a16:creationId xmlns:a16="http://schemas.microsoft.com/office/drawing/2014/main" id="{2119151B-998B-4392-B64E-D1DAEDF75DA0}"/>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13179208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2675" y="465529"/>
            <a:ext cx="11749533" cy="5713010"/>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Logical Architecture CCS-OB </a:t>
            </a:r>
            <a:r>
              <a:rPr lang="en-GB" sz="1200"/>
              <a:t>Functional Clustering for Building Block Assignment</a:t>
            </a:r>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7" name="TextBox 16">
            <a:extLst>
              <a:ext uri="{FF2B5EF4-FFF2-40B4-BE49-F238E27FC236}">
                <a16:creationId xmlns:a16="http://schemas.microsoft.com/office/drawing/2014/main" id="{8E562815-709C-41E9-9755-41B32E8EE93E}"/>
              </a:ext>
            </a:extLst>
          </p:cNvPr>
          <p:cNvSpPr txBox="1"/>
          <p:nvPr/>
        </p:nvSpPr>
        <p:spPr>
          <a:xfrm>
            <a:off x="5164355" y="4913437"/>
            <a:ext cx="168444" cy="153888"/>
          </a:xfrm>
          <a:prstGeom prst="rect">
            <a:avLst/>
          </a:prstGeom>
          <a:noFill/>
        </p:spPr>
        <p:txBody>
          <a:bodyPr wrap="square" lIns="0" tIns="0" rIns="0" bIns="0" rtlCol="0">
            <a:spAutoFit/>
          </a:bodyPr>
          <a:lstStyle/>
          <a:p>
            <a:r>
              <a:rPr lang="en-GB" sz="1000">
                <a:solidFill>
                  <a:schemeClr val="bg1"/>
                </a:solidFill>
              </a:rPr>
              <a:t>*</a:t>
            </a:r>
          </a:p>
        </p:txBody>
      </p:sp>
      <p:sp>
        <p:nvSpPr>
          <p:cNvPr id="38" name="Rectangle: Rounded Corners 37">
            <a:extLst>
              <a:ext uri="{FF2B5EF4-FFF2-40B4-BE49-F238E27FC236}">
                <a16:creationId xmlns:a16="http://schemas.microsoft.com/office/drawing/2014/main" id="{EE2F39A4-1CCA-46D9-BA50-EF3FC14C8531}"/>
              </a:ext>
            </a:extLst>
          </p:cNvPr>
          <p:cNvSpPr/>
          <p:nvPr/>
        </p:nvSpPr>
        <p:spPr>
          <a:xfrm>
            <a:off x="8556639" y="5603153"/>
            <a:ext cx="1260000" cy="144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urrent CCS-OB Functionality</a:t>
            </a:r>
          </a:p>
        </p:txBody>
      </p:sp>
      <p:sp>
        <p:nvSpPr>
          <p:cNvPr id="39" name="Rectangle: Rounded Corners 38">
            <a:extLst>
              <a:ext uri="{FF2B5EF4-FFF2-40B4-BE49-F238E27FC236}">
                <a16:creationId xmlns:a16="http://schemas.microsoft.com/office/drawing/2014/main" id="{4B4301FC-4AD3-446A-837B-6ABECE938E1E}"/>
              </a:ext>
            </a:extLst>
          </p:cNvPr>
          <p:cNvSpPr/>
          <p:nvPr/>
        </p:nvSpPr>
        <p:spPr>
          <a:xfrm>
            <a:off x="8556639" y="5793653"/>
            <a:ext cx="1260000" cy="14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ture CCS-OB Functionality</a:t>
            </a:r>
          </a:p>
        </p:txBody>
      </p:sp>
      <p:sp>
        <p:nvSpPr>
          <p:cNvPr id="33" name="Rectangle: Rounded Corners 32">
            <a:extLst>
              <a:ext uri="{FF2B5EF4-FFF2-40B4-BE49-F238E27FC236}">
                <a16:creationId xmlns:a16="http://schemas.microsoft.com/office/drawing/2014/main" id="{DD08F717-EB2F-4F93-91AA-7D3E4A84D8C6}"/>
              </a:ext>
            </a:extLst>
          </p:cNvPr>
          <p:cNvSpPr/>
          <p:nvPr/>
        </p:nvSpPr>
        <p:spPr>
          <a:xfrm>
            <a:off x="3622675" y="2182813"/>
            <a:ext cx="2301796" cy="450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grpSp>
        <p:nvGrpSpPr>
          <p:cNvPr id="76" name="Group 75">
            <a:extLst>
              <a:ext uri="{FF2B5EF4-FFF2-40B4-BE49-F238E27FC236}">
                <a16:creationId xmlns:a16="http://schemas.microsoft.com/office/drawing/2014/main" id="{7317C9B9-1E42-4D22-987B-96B5B2EB826E}"/>
              </a:ext>
            </a:extLst>
          </p:cNvPr>
          <p:cNvGrpSpPr/>
          <p:nvPr/>
        </p:nvGrpSpPr>
        <p:grpSpPr>
          <a:xfrm>
            <a:off x="2822575" y="2913185"/>
            <a:ext cx="3101896" cy="1617784"/>
            <a:chOff x="2822575" y="2972662"/>
            <a:chExt cx="3101896" cy="1476000"/>
          </a:xfrm>
        </p:grpSpPr>
        <p:sp>
          <p:nvSpPr>
            <p:cNvPr id="23" name="Rectangle: Rounded Corners 22">
              <a:extLst>
                <a:ext uri="{FF2B5EF4-FFF2-40B4-BE49-F238E27FC236}">
                  <a16:creationId xmlns:a16="http://schemas.microsoft.com/office/drawing/2014/main" id="{F850B1DE-56B7-4714-AB84-8577C34F9271}"/>
                </a:ext>
              </a:extLst>
            </p:cNvPr>
            <p:cNvSpPr/>
            <p:nvPr/>
          </p:nvSpPr>
          <p:spPr>
            <a:xfrm>
              <a:off x="2822575" y="2972662"/>
              <a:ext cx="3101896" cy="1476000"/>
            </a:xfrm>
            <a:prstGeom prst="roundRect">
              <a:avLst>
                <a:gd name="adj" fmla="val 436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sp>
          <p:nvSpPr>
            <p:cNvPr id="69" name="Rectangle: Rounded Corners 68">
              <a:extLst>
                <a:ext uri="{FF2B5EF4-FFF2-40B4-BE49-F238E27FC236}">
                  <a16:creationId xmlns:a16="http://schemas.microsoft.com/office/drawing/2014/main" id="{513A5E06-261A-4B2C-95D7-C4300F5D3468}"/>
                </a:ext>
              </a:extLst>
            </p:cNvPr>
            <p:cNvSpPr/>
            <p:nvPr/>
          </p:nvSpPr>
          <p:spPr>
            <a:xfrm>
              <a:off x="2822575" y="2972662"/>
              <a:ext cx="3101896" cy="1476000"/>
            </a:xfrm>
            <a:prstGeom prst="roundRect">
              <a:avLst>
                <a:gd name="adj" fmla="val 436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uropean Train Protection </a:t>
              </a:r>
              <a:br>
                <a:rPr lang="en-GB" sz="600" b="1">
                  <a:latin typeface="Arial" panose="020B0604020202020204" pitchFamily="34" charset="0"/>
                  <a:cs typeface="Arial" panose="020B0604020202020204" pitchFamily="34" charset="0"/>
                </a:rPr>
              </a:b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ETP-OB)</a:t>
              </a:r>
            </a:p>
          </p:txBody>
        </p:sp>
      </p:grpSp>
      <p:grpSp>
        <p:nvGrpSpPr>
          <p:cNvPr id="75" name="Group 74">
            <a:extLst>
              <a:ext uri="{FF2B5EF4-FFF2-40B4-BE49-F238E27FC236}">
                <a16:creationId xmlns:a16="http://schemas.microsoft.com/office/drawing/2014/main" id="{B594E638-EBD4-44E8-8389-121EC5C4DA68}"/>
              </a:ext>
            </a:extLst>
          </p:cNvPr>
          <p:cNvGrpSpPr/>
          <p:nvPr/>
        </p:nvGrpSpPr>
        <p:grpSpPr>
          <a:xfrm>
            <a:off x="2076465" y="2913185"/>
            <a:ext cx="648000" cy="1617783"/>
            <a:chOff x="2076465" y="2972662"/>
            <a:chExt cx="648000" cy="1476000"/>
          </a:xfrm>
        </p:grpSpPr>
        <p:sp>
          <p:nvSpPr>
            <p:cNvPr id="25" name="Rectangle: Rounded Corners 24">
              <a:extLst>
                <a:ext uri="{FF2B5EF4-FFF2-40B4-BE49-F238E27FC236}">
                  <a16:creationId xmlns:a16="http://schemas.microsoft.com/office/drawing/2014/main" id="{48D55DA4-E140-4818-A9A1-E6EAB17F6214}"/>
                </a:ext>
              </a:extLst>
            </p:cNvPr>
            <p:cNvSpPr/>
            <p:nvPr/>
          </p:nvSpPr>
          <p:spPr>
            <a:xfrm>
              <a:off x="2076465" y="2972662"/>
              <a:ext cx="648000" cy="1476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sp>
          <p:nvSpPr>
            <p:cNvPr id="71" name="Rectangle: Rounded Corners 70">
              <a:extLst>
                <a:ext uri="{FF2B5EF4-FFF2-40B4-BE49-F238E27FC236}">
                  <a16:creationId xmlns:a16="http://schemas.microsoft.com/office/drawing/2014/main" id="{96B3A308-C28F-4B58-B20A-4BD904D11A29}"/>
                </a:ext>
              </a:extLst>
            </p:cNvPr>
            <p:cNvSpPr/>
            <p:nvPr/>
          </p:nvSpPr>
          <p:spPr>
            <a:xfrm>
              <a:off x="2076465" y="2972662"/>
              <a:ext cx="648000" cy="1476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National Train Protections</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NTPs)</a:t>
              </a:r>
            </a:p>
          </p:txBody>
        </p:sp>
      </p:grpSp>
      <p:grpSp>
        <p:nvGrpSpPr>
          <p:cNvPr id="77" name="Group 76">
            <a:extLst>
              <a:ext uri="{FF2B5EF4-FFF2-40B4-BE49-F238E27FC236}">
                <a16:creationId xmlns:a16="http://schemas.microsoft.com/office/drawing/2014/main" id="{BF0EE842-4329-41BF-BCC9-FB84157D73C2}"/>
              </a:ext>
            </a:extLst>
          </p:cNvPr>
          <p:cNvGrpSpPr/>
          <p:nvPr/>
        </p:nvGrpSpPr>
        <p:grpSpPr>
          <a:xfrm>
            <a:off x="3613150" y="4922838"/>
            <a:ext cx="2311321" cy="576000"/>
            <a:chOff x="3613150" y="4922838"/>
            <a:chExt cx="2311321" cy="576000"/>
          </a:xfrm>
        </p:grpSpPr>
        <p:sp>
          <p:nvSpPr>
            <p:cNvPr id="26" name="Rectangle: Rounded Corners 25">
              <a:extLst>
                <a:ext uri="{FF2B5EF4-FFF2-40B4-BE49-F238E27FC236}">
                  <a16:creationId xmlns:a16="http://schemas.microsoft.com/office/drawing/2014/main" id="{4B175EA5-9A44-45DA-B235-28566D0CBBF0}"/>
                </a:ext>
              </a:extLst>
            </p:cNvPr>
            <p:cNvSpPr/>
            <p:nvPr/>
          </p:nvSpPr>
          <p:spPr>
            <a:xfrm>
              <a:off x="3613150" y="4922838"/>
              <a:ext cx="2311321" cy="576000"/>
            </a:xfrm>
            <a:prstGeom prst="roundRect">
              <a:avLst>
                <a:gd name="adj" fmla="val 436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sp>
          <p:nvSpPr>
            <p:cNvPr id="72" name="Rectangle: Rounded Corners 71">
              <a:extLst>
                <a:ext uri="{FF2B5EF4-FFF2-40B4-BE49-F238E27FC236}">
                  <a16:creationId xmlns:a16="http://schemas.microsoft.com/office/drawing/2014/main" id="{418DFCB6-4987-41C7-9C9D-F381584A624F}"/>
                </a:ext>
              </a:extLst>
            </p:cNvPr>
            <p:cNvSpPr/>
            <p:nvPr/>
          </p:nvSpPr>
          <p:spPr>
            <a:xfrm>
              <a:off x="3613150" y="4922838"/>
              <a:ext cx="2311321" cy="576000"/>
            </a:xfrm>
            <a:prstGeom prst="roundRect">
              <a:avLst>
                <a:gd name="adj" fmla="val 436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Train Display System</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TDS)</a:t>
              </a:r>
            </a:p>
          </p:txBody>
        </p:sp>
      </p:grpSp>
      <p:grpSp>
        <p:nvGrpSpPr>
          <p:cNvPr id="85" name="Group 84">
            <a:extLst>
              <a:ext uri="{FF2B5EF4-FFF2-40B4-BE49-F238E27FC236}">
                <a16:creationId xmlns:a16="http://schemas.microsoft.com/office/drawing/2014/main" id="{33E11CC6-B0F3-4C09-A1ED-742501055A00}"/>
              </a:ext>
            </a:extLst>
          </p:cNvPr>
          <p:cNvGrpSpPr/>
          <p:nvPr/>
        </p:nvGrpSpPr>
        <p:grpSpPr>
          <a:xfrm>
            <a:off x="511190" y="2919045"/>
            <a:ext cx="648000" cy="1617785"/>
            <a:chOff x="511190" y="2972662"/>
            <a:chExt cx="648000" cy="1476000"/>
          </a:xfrm>
        </p:grpSpPr>
        <p:sp>
          <p:nvSpPr>
            <p:cNvPr id="34" name="Rectangle: Rounded Corners 33">
              <a:extLst>
                <a:ext uri="{FF2B5EF4-FFF2-40B4-BE49-F238E27FC236}">
                  <a16:creationId xmlns:a16="http://schemas.microsoft.com/office/drawing/2014/main" id="{D2ECEE1A-79D1-4538-A683-754BF9AD39D6}"/>
                </a:ext>
              </a:extLst>
            </p:cNvPr>
            <p:cNvSpPr/>
            <p:nvPr/>
          </p:nvSpPr>
          <p:spPr>
            <a:xfrm>
              <a:off x="511190" y="2972662"/>
              <a:ext cx="648000" cy="1476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84" name="Rectangle: Rounded Corners 83">
              <a:extLst>
                <a:ext uri="{FF2B5EF4-FFF2-40B4-BE49-F238E27FC236}">
                  <a16:creationId xmlns:a16="http://schemas.microsoft.com/office/drawing/2014/main" id="{FA2CD4CC-F467-494D-8813-BD482FF4730A}"/>
                </a:ext>
              </a:extLst>
            </p:cNvPr>
            <p:cNvSpPr/>
            <p:nvPr/>
          </p:nvSpPr>
          <p:spPr>
            <a:xfrm>
              <a:off x="511190" y="2972662"/>
              <a:ext cx="648000" cy="1476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Percep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PER-OB)</a:t>
              </a:r>
            </a:p>
          </p:txBody>
        </p:sp>
      </p:grpSp>
      <p:grpSp>
        <p:nvGrpSpPr>
          <p:cNvPr id="87" name="Group 86">
            <a:extLst>
              <a:ext uri="{FF2B5EF4-FFF2-40B4-BE49-F238E27FC236}">
                <a16:creationId xmlns:a16="http://schemas.microsoft.com/office/drawing/2014/main" id="{E2D07B30-DE73-490B-8826-3547FC4D52DD}"/>
              </a:ext>
            </a:extLst>
          </p:cNvPr>
          <p:cNvGrpSpPr/>
          <p:nvPr/>
        </p:nvGrpSpPr>
        <p:grpSpPr>
          <a:xfrm>
            <a:off x="1293828" y="2913185"/>
            <a:ext cx="648000" cy="784753"/>
            <a:chOff x="1293828" y="2972662"/>
            <a:chExt cx="648000" cy="684000"/>
          </a:xfrm>
        </p:grpSpPr>
        <p:sp>
          <p:nvSpPr>
            <p:cNvPr id="35" name="Rectangle: Rounded Corners 34">
              <a:extLst>
                <a:ext uri="{FF2B5EF4-FFF2-40B4-BE49-F238E27FC236}">
                  <a16:creationId xmlns:a16="http://schemas.microsoft.com/office/drawing/2014/main" id="{5694A196-C38A-48B1-B879-44DFEF35D8D6}"/>
                </a:ext>
              </a:extLst>
            </p:cNvPr>
            <p:cNvSpPr/>
            <p:nvPr/>
          </p:nvSpPr>
          <p:spPr>
            <a:xfrm>
              <a:off x="1293828" y="2972662"/>
              <a:ext cx="648000" cy="684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86" name="Rectangle: Rounded Corners 85">
              <a:extLst>
                <a:ext uri="{FF2B5EF4-FFF2-40B4-BE49-F238E27FC236}">
                  <a16:creationId xmlns:a16="http://schemas.microsoft.com/office/drawing/2014/main" id="{B6D601F0-457F-41DE-9A83-F75311781AFE}"/>
                </a:ext>
              </a:extLst>
            </p:cNvPr>
            <p:cNvSpPr/>
            <p:nvPr/>
          </p:nvSpPr>
          <p:spPr>
            <a:xfrm>
              <a:off x="1293828" y="2972662"/>
              <a:ext cx="648000" cy="68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Signal Converter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CV)</a:t>
              </a:r>
            </a:p>
          </p:txBody>
        </p:sp>
      </p:grpSp>
      <p:sp>
        <p:nvSpPr>
          <p:cNvPr id="92" name="Rectangle: Rounded Corners 91">
            <a:extLst>
              <a:ext uri="{FF2B5EF4-FFF2-40B4-BE49-F238E27FC236}">
                <a16:creationId xmlns:a16="http://schemas.microsoft.com/office/drawing/2014/main" id="{8867D612-CF06-47B1-94C3-08A634B792E1}"/>
              </a:ext>
            </a:extLst>
          </p:cNvPr>
          <p:cNvSpPr/>
          <p:nvPr/>
        </p:nvSpPr>
        <p:spPr>
          <a:xfrm>
            <a:off x="3622675" y="2182813"/>
            <a:ext cx="2301796" cy="45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Automatic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ATO-OB)</a:t>
            </a:r>
          </a:p>
        </p:txBody>
      </p:sp>
      <p:grpSp>
        <p:nvGrpSpPr>
          <p:cNvPr id="96" name="Group 95">
            <a:extLst>
              <a:ext uri="{FF2B5EF4-FFF2-40B4-BE49-F238E27FC236}">
                <a16:creationId xmlns:a16="http://schemas.microsoft.com/office/drawing/2014/main" id="{2B955DA8-6AEF-42CB-BF47-5B5FE9624157}"/>
              </a:ext>
            </a:extLst>
          </p:cNvPr>
          <p:cNvGrpSpPr/>
          <p:nvPr/>
        </p:nvGrpSpPr>
        <p:grpSpPr>
          <a:xfrm>
            <a:off x="7561263" y="2919046"/>
            <a:ext cx="650381" cy="841579"/>
            <a:chOff x="7563644" y="2954215"/>
            <a:chExt cx="650381" cy="806410"/>
          </a:xfrm>
        </p:grpSpPr>
        <p:sp>
          <p:nvSpPr>
            <p:cNvPr id="29" name="Rectangle: Rounded Corners 28">
              <a:extLst>
                <a:ext uri="{FF2B5EF4-FFF2-40B4-BE49-F238E27FC236}">
                  <a16:creationId xmlns:a16="http://schemas.microsoft.com/office/drawing/2014/main" id="{8F46428B-1EFD-46F1-88DD-D5144E3B4726}"/>
                </a:ext>
              </a:extLst>
            </p:cNvPr>
            <p:cNvSpPr/>
            <p:nvPr/>
          </p:nvSpPr>
          <p:spPr>
            <a:xfrm>
              <a:off x="7566025" y="2968625"/>
              <a:ext cx="648000" cy="792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95" name="Rectangle: Rounded Corners 94">
              <a:extLst>
                <a:ext uri="{FF2B5EF4-FFF2-40B4-BE49-F238E27FC236}">
                  <a16:creationId xmlns:a16="http://schemas.microsoft.com/office/drawing/2014/main" id="{21DAC289-D3C7-423A-BDEB-9D444596271E}"/>
                </a:ext>
              </a:extLst>
            </p:cNvPr>
            <p:cNvSpPr/>
            <p:nvPr/>
          </p:nvSpPr>
          <p:spPr>
            <a:xfrm>
              <a:off x="7563644" y="2954215"/>
              <a:ext cx="648000" cy="80641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Monitoring, Diagnostic,  Configuration, Maintenance</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MDCM-OB)</a:t>
              </a:r>
            </a:p>
          </p:txBody>
        </p:sp>
      </p:grpSp>
      <p:grpSp>
        <p:nvGrpSpPr>
          <p:cNvPr id="98" name="Group 97">
            <a:extLst>
              <a:ext uri="{FF2B5EF4-FFF2-40B4-BE49-F238E27FC236}">
                <a16:creationId xmlns:a16="http://schemas.microsoft.com/office/drawing/2014/main" id="{A4EF6A98-A5D5-4594-ABA0-B2BD8687624E}"/>
              </a:ext>
            </a:extLst>
          </p:cNvPr>
          <p:cNvGrpSpPr/>
          <p:nvPr/>
        </p:nvGrpSpPr>
        <p:grpSpPr>
          <a:xfrm>
            <a:off x="8346298" y="2913185"/>
            <a:ext cx="648000" cy="847440"/>
            <a:chOff x="8367727" y="2985362"/>
            <a:chExt cx="648000" cy="792000"/>
          </a:xfrm>
        </p:grpSpPr>
        <p:sp>
          <p:nvSpPr>
            <p:cNvPr id="30" name="Rectangle: Rounded Corners 29">
              <a:extLst>
                <a:ext uri="{FF2B5EF4-FFF2-40B4-BE49-F238E27FC236}">
                  <a16:creationId xmlns:a16="http://schemas.microsoft.com/office/drawing/2014/main" id="{4B42C7FE-37B7-4C21-92A2-314D7F77D2F9}"/>
                </a:ext>
              </a:extLst>
            </p:cNvPr>
            <p:cNvSpPr/>
            <p:nvPr/>
          </p:nvSpPr>
          <p:spPr>
            <a:xfrm>
              <a:off x="8367727" y="2985362"/>
              <a:ext cx="648000" cy="792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97" name="Rectangle: Rounded Corners 96">
              <a:extLst>
                <a:ext uri="{FF2B5EF4-FFF2-40B4-BE49-F238E27FC236}">
                  <a16:creationId xmlns:a16="http://schemas.microsoft.com/office/drawing/2014/main" id="{93F71BA0-BDAC-4047-9E88-B84189A02107}"/>
                </a:ext>
              </a:extLst>
            </p:cNvPr>
            <p:cNvSpPr/>
            <p:nvPr/>
          </p:nvSpPr>
          <p:spPr>
            <a:xfrm>
              <a:off x="8367727" y="2985362"/>
              <a:ext cx="648000" cy="792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Remote Manual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RMTO-OB)</a:t>
              </a:r>
            </a:p>
          </p:txBody>
        </p:sp>
      </p:grpSp>
      <p:sp>
        <p:nvSpPr>
          <p:cNvPr id="103" name="TextBox 102">
            <a:extLst>
              <a:ext uri="{FF2B5EF4-FFF2-40B4-BE49-F238E27FC236}">
                <a16:creationId xmlns:a16="http://schemas.microsoft.com/office/drawing/2014/main" id="{CEBA0B82-E562-400B-B0B0-94F856B95062}"/>
              </a:ext>
            </a:extLst>
          </p:cNvPr>
          <p:cNvSpPr txBox="1"/>
          <p:nvPr/>
        </p:nvSpPr>
        <p:spPr>
          <a:xfrm>
            <a:off x="4872255" y="5234906"/>
            <a:ext cx="168444" cy="61555"/>
          </a:xfrm>
          <a:prstGeom prst="rect">
            <a:avLst/>
          </a:prstGeom>
          <a:noFill/>
        </p:spPr>
        <p:txBody>
          <a:bodyPr wrap="square" lIns="0" tIns="0" rIns="0" bIns="0" rtlCol="0">
            <a:spAutoFit/>
          </a:bodyPr>
          <a:lstStyle/>
          <a:p>
            <a:r>
              <a:rPr lang="en-GB" sz="600" baseline="30000"/>
              <a:t>1)</a:t>
            </a:r>
          </a:p>
        </p:txBody>
      </p:sp>
      <p:sp>
        <p:nvSpPr>
          <p:cNvPr id="107" name="Rechteck 140">
            <a:extLst>
              <a:ext uri="{FF2B5EF4-FFF2-40B4-BE49-F238E27FC236}">
                <a16:creationId xmlns:a16="http://schemas.microsoft.com/office/drawing/2014/main" id="{4411AADE-E169-44DA-9790-FF5F533CB3C2}"/>
              </a:ext>
            </a:extLst>
          </p:cNvPr>
          <p:cNvSpPr/>
          <p:nvPr/>
        </p:nvSpPr>
        <p:spPr>
          <a:xfrm>
            <a:off x="4385836"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p:txBody>
      </p:sp>
      <p:grpSp>
        <p:nvGrpSpPr>
          <p:cNvPr id="117" name="Group 116">
            <a:extLst>
              <a:ext uri="{FF2B5EF4-FFF2-40B4-BE49-F238E27FC236}">
                <a16:creationId xmlns:a16="http://schemas.microsoft.com/office/drawing/2014/main" id="{605956D1-117E-4D35-8F18-4D0D12827C0D}"/>
              </a:ext>
            </a:extLst>
          </p:cNvPr>
          <p:cNvGrpSpPr/>
          <p:nvPr/>
        </p:nvGrpSpPr>
        <p:grpSpPr>
          <a:xfrm>
            <a:off x="433388" y="1385888"/>
            <a:ext cx="9386887" cy="4157662"/>
            <a:chOff x="433388" y="1385888"/>
            <a:chExt cx="9386887" cy="4157662"/>
          </a:xfrm>
        </p:grpSpPr>
        <p:sp>
          <p:nvSpPr>
            <p:cNvPr id="118" name="Rectangle 117">
              <a:extLst>
                <a:ext uri="{FF2B5EF4-FFF2-40B4-BE49-F238E27FC236}">
                  <a16:creationId xmlns:a16="http://schemas.microsoft.com/office/drawing/2014/main" id="{8E21137B-EDD9-4ED5-9094-D617939C6EA4}"/>
                </a:ext>
              </a:extLst>
            </p:cNvPr>
            <p:cNvSpPr/>
            <p:nvPr/>
          </p:nvSpPr>
          <p:spPr>
            <a:xfrm>
              <a:off x="433388" y="1385888"/>
              <a:ext cx="9386887" cy="4157662"/>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19" name="Rectangle 118">
              <a:extLst>
                <a:ext uri="{FF2B5EF4-FFF2-40B4-BE49-F238E27FC236}">
                  <a16:creationId xmlns:a16="http://schemas.microsoft.com/office/drawing/2014/main" id="{8332793D-2DB4-414D-819A-1F3B283C03C5}"/>
                </a:ext>
              </a:extLst>
            </p:cNvPr>
            <p:cNvSpPr/>
            <p:nvPr/>
          </p:nvSpPr>
          <p:spPr>
            <a:xfrm>
              <a:off x="442913" y="1387745"/>
              <a:ext cx="9377362" cy="117205"/>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126" name="Group 125">
            <a:extLst>
              <a:ext uri="{FF2B5EF4-FFF2-40B4-BE49-F238E27FC236}">
                <a16:creationId xmlns:a16="http://schemas.microsoft.com/office/drawing/2014/main" id="{128D22E5-65E3-4F5D-BE4F-A367877EB426}"/>
              </a:ext>
            </a:extLst>
          </p:cNvPr>
          <p:cNvGrpSpPr/>
          <p:nvPr/>
        </p:nvGrpSpPr>
        <p:grpSpPr>
          <a:xfrm>
            <a:off x="7555706" y="688182"/>
            <a:ext cx="2269332" cy="591504"/>
            <a:chOff x="7562849" y="681037"/>
            <a:chExt cx="2269332" cy="591504"/>
          </a:xfrm>
        </p:grpSpPr>
        <p:sp>
          <p:nvSpPr>
            <p:cNvPr id="127" name="Rectangle 126">
              <a:extLst>
                <a:ext uri="{FF2B5EF4-FFF2-40B4-BE49-F238E27FC236}">
                  <a16:creationId xmlns:a16="http://schemas.microsoft.com/office/drawing/2014/main" id="{96F9F229-3EB0-4E97-93AD-3E1ED005B349}"/>
                </a:ext>
              </a:extLst>
            </p:cNvPr>
            <p:cNvSpPr/>
            <p:nvPr/>
          </p:nvSpPr>
          <p:spPr>
            <a:xfrm>
              <a:off x="7562849" y="683419"/>
              <a:ext cx="2264570" cy="589122"/>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28" name="Rectangle 127">
              <a:extLst>
                <a:ext uri="{FF2B5EF4-FFF2-40B4-BE49-F238E27FC236}">
                  <a16:creationId xmlns:a16="http://schemas.microsoft.com/office/drawing/2014/main" id="{4A2AA7AC-1821-4730-A332-BDEB00C342E8}"/>
                </a:ext>
              </a:extLst>
            </p:cNvPr>
            <p:cNvSpPr/>
            <p:nvPr/>
          </p:nvSpPr>
          <p:spPr>
            <a:xfrm>
              <a:off x="7567612" y="681037"/>
              <a:ext cx="2264569"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89" name="Group 88">
            <a:extLst>
              <a:ext uri="{FF2B5EF4-FFF2-40B4-BE49-F238E27FC236}">
                <a16:creationId xmlns:a16="http://schemas.microsoft.com/office/drawing/2014/main" id="{6DAC42C9-9D5F-4AAE-8360-F464A5E3A8E8}"/>
              </a:ext>
            </a:extLst>
          </p:cNvPr>
          <p:cNvGrpSpPr/>
          <p:nvPr/>
        </p:nvGrpSpPr>
        <p:grpSpPr>
          <a:xfrm>
            <a:off x="2846145" y="1516379"/>
            <a:ext cx="668894" cy="576190"/>
            <a:chOff x="2867039" y="1503369"/>
            <a:chExt cx="648000" cy="450000"/>
          </a:xfrm>
        </p:grpSpPr>
        <p:sp>
          <p:nvSpPr>
            <p:cNvPr id="31" name="Rectangle: Rounded Corners 30">
              <a:extLst>
                <a:ext uri="{FF2B5EF4-FFF2-40B4-BE49-F238E27FC236}">
                  <a16:creationId xmlns:a16="http://schemas.microsoft.com/office/drawing/2014/main" id="{DA24FD5A-A84B-4452-A09F-7EAB9D4FFF3E}"/>
                </a:ext>
              </a:extLst>
            </p:cNvPr>
            <p:cNvSpPr/>
            <p:nvPr/>
          </p:nvSpPr>
          <p:spPr>
            <a:xfrm>
              <a:off x="2867039" y="1503369"/>
              <a:ext cx="648000" cy="450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88" name="Rectangle: Rounded Corners 87">
              <a:extLst>
                <a:ext uri="{FF2B5EF4-FFF2-40B4-BE49-F238E27FC236}">
                  <a16:creationId xmlns:a16="http://schemas.microsoft.com/office/drawing/2014/main" id="{07017039-8D58-400D-BE10-10A22D1A98CD}"/>
                </a:ext>
              </a:extLst>
            </p:cNvPr>
            <p:cNvSpPr/>
            <p:nvPr/>
          </p:nvSpPr>
          <p:spPr>
            <a:xfrm>
              <a:off x="2867039" y="1503369"/>
              <a:ext cx="648000" cy="45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igital Map Repository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REP-OB)</a:t>
              </a:r>
            </a:p>
          </p:txBody>
        </p:sp>
      </p:grpSp>
      <p:grpSp>
        <p:nvGrpSpPr>
          <p:cNvPr id="91" name="Group 90">
            <a:extLst>
              <a:ext uri="{FF2B5EF4-FFF2-40B4-BE49-F238E27FC236}">
                <a16:creationId xmlns:a16="http://schemas.microsoft.com/office/drawing/2014/main" id="{D999F37F-F56A-4B3F-89A5-069B075BA54C}"/>
              </a:ext>
            </a:extLst>
          </p:cNvPr>
          <p:cNvGrpSpPr/>
          <p:nvPr/>
        </p:nvGrpSpPr>
        <p:grpSpPr>
          <a:xfrm>
            <a:off x="3622431" y="1516379"/>
            <a:ext cx="668894" cy="576190"/>
            <a:chOff x="3643325" y="1503369"/>
            <a:chExt cx="648000" cy="450000"/>
          </a:xfrm>
        </p:grpSpPr>
        <p:sp>
          <p:nvSpPr>
            <p:cNvPr id="32" name="Rectangle: Rounded Corners 31">
              <a:extLst>
                <a:ext uri="{FF2B5EF4-FFF2-40B4-BE49-F238E27FC236}">
                  <a16:creationId xmlns:a16="http://schemas.microsoft.com/office/drawing/2014/main" id="{41772729-74ED-4D52-A0D4-65ED33D9A30A}"/>
                </a:ext>
              </a:extLst>
            </p:cNvPr>
            <p:cNvSpPr/>
            <p:nvPr/>
          </p:nvSpPr>
          <p:spPr>
            <a:xfrm>
              <a:off x="3643325" y="1503369"/>
              <a:ext cx="648000" cy="45000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90" name="Rectangle: Rounded Corners 89">
              <a:extLst>
                <a:ext uri="{FF2B5EF4-FFF2-40B4-BE49-F238E27FC236}">
                  <a16:creationId xmlns:a16="http://schemas.microsoft.com/office/drawing/2014/main" id="{4FAB4136-4898-4EA1-98D9-8A98AD75D9C7}"/>
                </a:ext>
              </a:extLst>
            </p:cNvPr>
            <p:cNvSpPr/>
            <p:nvPr/>
          </p:nvSpPr>
          <p:spPr>
            <a:xfrm>
              <a:off x="3643325" y="1503369"/>
              <a:ext cx="648000" cy="45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river Advisory System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AS-OB)</a:t>
              </a:r>
            </a:p>
          </p:txBody>
        </p:sp>
      </p:grpSp>
      <p:grpSp>
        <p:nvGrpSpPr>
          <p:cNvPr id="74" name="Group 73">
            <a:extLst>
              <a:ext uri="{FF2B5EF4-FFF2-40B4-BE49-F238E27FC236}">
                <a16:creationId xmlns:a16="http://schemas.microsoft.com/office/drawing/2014/main" id="{9431FE0E-C563-4B5A-81C5-1FEDDF8847E6}"/>
              </a:ext>
            </a:extLst>
          </p:cNvPr>
          <p:cNvGrpSpPr/>
          <p:nvPr/>
        </p:nvGrpSpPr>
        <p:grpSpPr>
          <a:xfrm>
            <a:off x="10353674" y="1385887"/>
            <a:ext cx="581025" cy="4102893"/>
            <a:chOff x="10353675" y="666748"/>
            <a:chExt cx="1600200" cy="4102893"/>
          </a:xfrm>
        </p:grpSpPr>
        <p:sp>
          <p:nvSpPr>
            <p:cNvPr id="79" name="Rectangle 78">
              <a:extLst>
                <a:ext uri="{FF2B5EF4-FFF2-40B4-BE49-F238E27FC236}">
                  <a16:creationId xmlns:a16="http://schemas.microsoft.com/office/drawing/2014/main" id="{3656168B-5211-4174-AB9A-ADF581EB8209}"/>
                </a:ext>
              </a:extLst>
            </p:cNvPr>
            <p:cNvSpPr/>
            <p:nvPr/>
          </p:nvSpPr>
          <p:spPr>
            <a:xfrm>
              <a:off x="10353675" y="666748"/>
              <a:ext cx="1600200" cy="4102893"/>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80" name="Rectangle 79">
              <a:extLst>
                <a:ext uri="{FF2B5EF4-FFF2-40B4-BE49-F238E27FC236}">
                  <a16:creationId xmlns:a16="http://schemas.microsoft.com/office/drawing/2014/main" id="{5C448246-8E7B-4DDC-889E-33C757B16EFA}"/>
                </a:ext>
              </a:extLst>
            </p:cNvPr>
            <p:cNvSpPr/>
            <p:nvPr/>
          </p:nvSpPr>
          <p:spPr>
            <a:xfrm>
              <a:off x="10356057" y="666749"/>
              <a:ext cx="1593056"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grpSp>
        <p:nvGrpSpPr>
          <p:cNvPr id="81" name="Group 80">
            <a:extLst>
              <a:ext uri="{FF2B5EF4-FFF2-40B4-BE49-F238E27FC236}">
                <a16:creationId xmlns:a16="http://schemas.microsoft.com/office/drawing/2014/main" id="{8AF138BE-D6C3-4851-B9A9-9CC665626F5A}"/>
              </a:ext>
            </a:extLst>
          </p:cNvPr>
          <p:cNvGrpSpPr/>
          <p:nvPr/>
        </p:nvGrpSpPr>
        <p:grpSpPr>
          <a:xfrm>
            <a:off x="10351294" y="688182"/>
            <a:ext cx="1602582" cy="591504"/>
            <a:chOff x="7562849" y="681037"/>
            <a:chExt cx="2269332" cy="591504"/>
          </a:xfrm>
        </p:grpSpPr>
        <p:sp>
          <p:nvSpPr>
            <p:cNvPr id="82" name="Rectangle 81">
              <a:extLst>
                <a:ext uri="{FF2B5EF4-FFF2-40B4-BE49-F238E27FC236}">
                  <a16:creationId xmlns:a16="http://schemas.microsoft.com/office/drawing/2014/main" id="{1372F128-2ADB-4797-A070-2524FC077CC9}"/>
                </a:ext>
              </a:extLst>
            </p:cNvPr>
            <p:cNvSpPr/>
            <p:nvPr/>
          </p:nvSpPr>
          <p:spPr>
            <a:xfrm>
              <a:off x="7562849" y="683419"/>
              <a:ext cx="2264570" cy="589122"/>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83" name="Rectangle 82">
              <a:extLst>
                <a:ext uri="{FF2B5EF4-FFF2-40B4-BE49-F238E27FC236}">
                  <a16:creationId xmlns:a16="http://schemas.microsoft.com/office/drawing/2014/main" id="{E8266BD9-EF37-448A-8F38-0518C8531D65}"/>
                </a:ext>
              </a:extLst>
            </p:cNvPr>
            <p:cNvSpPr/>
            <p:nvPr/>
          </p:nvSpPr>
          <p:spPr>
            <a:xfrm>
              <a:off x="7567612" y="681037"/>
              <a:ext cx="2264569" cy="123823"/>
            </a:xfrm>
            <a:prstGeom prst="rect">
              <a:avLst/>
            </a:prstGeom>
            <a:solidFill>
              <a:srgbClr val="7030A0"/>
            </a:solidFill>
            <a:ln w="31750">
              <a:solidFill>
                <a:srgbClr val="7030A0">
                  <a:alpha val="0"/>
                </a:srgb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sp>
        <p:nvSpPr>
          <p:cNvPr id="64" name="Rechteck 140">
            <a:extLst>
              <a:ext uri="{FF2B5EF4-FFF2-40B4-BE49-F238E27FC236}">
                <a16:creationId xmlns:a16="http://schemas.microsoft.com/office/drawing/2014/main" id="{AEB40E8E-EEAE-44FE-99B5-A4B13BC1654D}"/>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grpSp>
        <p:nvGrpSpPr>
          <p:cNvPr id="6" name="Group 5">
            <a:extLst>
              <a:ext uri="{FF2B5EF4-FFF2-40B4-BE49-F238E27FC236}">
                <a16:creationId xmlns:a16="http://schemas.microsoft.com/office/drawing/2014/main" id="{C0B57A4C-8FA0-4B23-B981-F29F1CE768BF}"/>
              </a:ext>
            </a:extLst>
          </p:cNvPr>
          <p:cNvGrpSpPr/>
          <p:nvPr/>
        </p:nvGrpSpPr>
        <p:grpSpPr>
          <a:xfrm>
            <a:off x="1293828" y="3733531"/>
            <a:ext cx="648000" cy="797438"/>
            <a:chOff x="1293828" y="3764662"/>
            <a:chExt cx="648000" cy="737000"/>
          </a:xfrm>
        </p:grpSpPr>
        <p:sp>
          <p:nvSpPr>
            <p:cNvPr id="37" name="Rectangle: Rounded Corners 36">
              <a:extLst>
                <a:ext uri="{FF2B5EF4-FFF2-40B4-BE49-F238E27FC236}">
                  <a16:creationId xmlns:a16="http://schemas.microsoft.com/office/drawing/2014/main" id="{96760803-01A0-4D7B-8862-4C99CEEE3192}"/>
                </a:ext>
              </a:extLst>
            </p:cNvPr>
            <p:cNvSpPr/>
            <p:nvPr/>
          </p:nvSpPr>
          <p:spPr>
            <a:xfrm>
              <a:off x="1293828" y="3764662"/>
              <a:ext cx="648000" cy="737000"/>
            </a:xfrm>
            <a:prstGeom prst="roundRect">
              <a:avLst>
                <a:gd name="adj" fmla="val 9505"/>
              </a:avLst>
            </a:prstGeom>
            <a:solidFill>
              <a:schemeClr val="tx1"/>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61" name="Rectangle: Rounded Corners 60">
              <a:extLst>
                <a:ext uri="{FF2B5EF4-FFF2-40B4-BE49-F238E27FC236}">
                  <a16:creationId xmlns:a16="http://schemas.microsoft.com/office/drawing/2014/main" id="{2F96166D-933B-4598-BE74-6D6D782F631A}"/>
                </a:ext>
              </a:extLst>
            </p:cNvPr>
            <p:cNvSpPr/>
            <p:nvPr/>
          </p:nvSpPr>
          <p:spPr>
            <a:xfrm>
              <a:off x="1293828" y="3764662"/>
              <a:ext cx="648000" cy="737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ETCS Transponder Service</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VETS)</a:t>
              </a:r>
            </a:p>
          </p:txBody>
        </p:sp>
      </p:grpSp>
      <p:grpSp>
        <p:nvGrpSpPr>
          <p:cNvPr id="5" name="Group 4">
            <a:extLst>
              <a:ext uri="{FF2B5EF4-FFF2-40B4-BE49-F238E27FC236}">
                <a16:creationId xmlns:a16="http://schemas.microsoft.com/office/drawing/2014/main" id="{9755C5FB-DF07-48AC-96E8-BAAD13174591}"/>
              </a:ext>
            </a:extLst>
          </p:cNvPr>
          <p:cNvGrpSpPr/>
          <p:nvPr/>
        </p:nvGrpSpPr>
        <p:grpSpPr>
          <a:xfrm>
            <a:off x="5996003" y="2913186"/>
            <a:ext cx="648000" cy="1606060"/>
            <a:chOff x="5996003" y="2968624"/>
            <a:chExt cx="648000" cy="1544761"/>
          </a:xfrm>
        </p:grpSpPr>
        <p:sp>
          <p:nvSpPr>
            <p:cNvPr id="24" name="Rectangle: Rounded Corners 23">
              <a:extLst>
                <a:ext uri="{FF2B5EF4-FFF2-40B4-BE49-F238E27FC236}">
                  <a16:creationId xmlns:a16="http://schemas.microsoft.com/office/drawing/2014/main" id="{1A14C58B-B4CD-437E-B9E5-E3687DCA45F7}"/>
                </a:ext>
              </a:extLst>
            </p:cNvPr>
            <p:cNvSpPr/>
            <p:nvPr/>
          </p:nvSpPr>
          <p:spPr>
            <a:xfrm>
              <a:off x="5996003" y="2968625"/>
              <a:ext cx="648000" cy="1544760"/>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sp>
          <p:nvSpPr>
            <p:cNvPr id="62" name="Rectangle: Rounded Corners 61">
              <a:extLst>
                <a:ext uri="{FF2B5EF4-FFF2-40B4-BE49-F238E27FC236}">
                  <a16:creationId xmlns:a16="http://schemas.microsoft.com/office/drawing/2014/main" id="{A911BAFD-BDB6-431F-B87A-E7CFD3386558}"/>
                </a:ext>
              </a:extLst>
            </p:cNvPr>
            <p:cNvSpPr/>
            <p:nvPr/>
          </p:nvSpPr>
          <p:spPr>
            <a:xfrm>
              <a:off x="5996003" y="2968624"/>
              <a:ext cx="648000" cy="1538899"/>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Localisation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LOC-OB)</a:t>
              </a:r>
            </a:p>
          </p:txBody>
        </p:sp>
      </p:grpSp>
      <p:grpSp>
        <p:nvGrpSpPr>
          <p:cNvPr id="7" name="Group 6">
            <a:extLst>
              <a:ext uri="{FF2B5EF4-FFF2-40B4-BE49-F238E27FC236}">
                <a16:creationId xmlns:a16="http://schemas.microsoft.com/office/drawing/2014/main" id="{97FCE1D8-3A32-4556-B829-4179ED08DD8B}"/>
              </a:ext>
            </a:extLst>
          </p:cNvPr>
          <p:cNvGrpSpPr/>
          <p:nvPr/>
        </p:nvGrpSpPr>
        <p:grpSpPr>
          <a:xfrm>
            <a:off x="6783403" y="3399692"/>
            <a:ext cx="648000" cy="1119553"/>
            <a:chOff x="6783403" y="3399692"/>
            <a:chExt cx="648000" cy="1119553"/>
          </a:xfrm>
        </p:grpSpPr>
        <p:sp>
          <p:nvSpPr>
            <p:cNvPr id="27" name="Rectangle: Rounded Corners 26">
              <a:extLst>
                <a:ext uri="{FF2B5EF4-FFF2-40B4-BE49-F238E27FC236}">
                  <a16:creationId xmlns:a16="http://schemas.microsoft.com/office/drawing/2014/main" id="{D42C2FC8-14ED-483F-836F-6CE3520419B8}"/>
                </a:ext>
              </a:extLst>
            </p:cNvPr>
            <p:cNvSpPr/>
            <p:nvPr/>
          </p:nvSpPr>
          <p:spPr>
            <a:xfrm>
              <a:off x="6783403" y="3399692"/>
              <a:ext cx="648000" cy="1119553"/>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latin typeface="Arial" panose="020B0604020202020204" pitchFamily="34" charset="0"/>
                <a:cs typeface="Arial" panose="020B0604020202020204" pitchFamily="34" charset="0"/>
              </a:endParaRPr>
            </a:p>
          </p:txBody>
        </p:sp>
        <p:sp>
          <p:nvSpPr>
            <p:cNvPr id="68" name="Rectangle: Rounded Corners 67">
              <a:extLst>
                <a:ext uri="{FF2B5EF4-FFF2-40B4-BE49-F238E27FC236}">
                  <a16:creationId xmlns:a16="http://schemas.microsoft.com/office/drawing/2014/main" id="{28FBE3FA-626B-4C17-880F-1D2BBD3A9E57}"/>
                </a:ext>
              </a:extLst>
            </p:cNvPr>
            <p:cNvSpPr/>
            <p:nvPr/>
          </p:nvSpPr>
          <p:spPr>
            <a:xfrm>
              <a:off x="6783403" y="3405554"/>
              <a:ext cx="648000" cy="1107831"/>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abin Voice Radio </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CVR)</a:t>
              </a:r>
            </a:p>
          </p:txBody>
        </p:sp>
      </p:grpSp>
      <p:grpSp>
        <p:nvGrpSpPr>
          <p:cNvPr id="8" name="Group 7">
            <a:extLst>
              <a:ext uri="{FF2B5EF4-FFF2-40B4-BE49-F238E27FC236}">
                <a16:creationId xmlns:a16="http://schemas.microsoft.com/office/drawing/2014/main" id="{FE3EA306-7C69-42DE-8B79-6FDC0290F0A2}"/>
              </a:ext>
            </a:extLst>
          </p:cNvPr>
          <p:cNvGrpSpPr/>
          <p:nvPr/>
        </p:nvGrpSpPr>
        <p:grpSpPr>
          <a:xfrm>
            <a:off x="6783403" y="2913185"/>
            <a:ext cx="648000" cy="456284"/>
            <a:chOff x="6783403" y="2913185"/>
            <a:chExt cx="648000" cy="456284"/>
          </a:xfrm>
        </p:grpSpPr>
        <p:sp>
          <p:nvSpPr>
            <p:cNvPr id="28" name="Rectangle: Rounded Corners 27">
              <a:extLst>
                <a:ext uri="{FF2B5EF4-FFF2-40B4-BE49-F238E27FC236}">
                  <a16:creationId xmlns:a16="http://schemas.microsoft.com/office/drawing/2014/main" id="{345D4638-E024-4CBD-A11C-0F424AD1629F}"/>
                </a:ext>
              </a:extLst>
            </p:cNvPr>
            <p:cNvSpPr/>
            <p:nvPr/>
          </p:nvSpPr>
          <p:spPr>
            <a:xfrm>
              <a:off x="6783403" y="2913185"/>
              <a:ext cx="648000" cy="444378"/>
            </a:xfrm>
            <a:prstGeom prst="roundRect">
              <a:avLst>
                <a:gd name="adj" fmla="val 9505"/>
              </a:avLst>
            </a:prstGeom>
            <a:solidFill>
              <a:schemeClr val="tx1"/>
            </a:solidFill>
            <a:ln w="12700">
              <a:no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73" name="Rectangle: Rounded Corners 72">
              <a:extLst>
                <a:ext uri="{FF2B5EF4-FFF2-40B4-BE49-F238E27FC236}">
                  <a16:creationId xmlns:a16="http://schemas.microsoft.com/office/drawing/2014/main" id="{44D6BC82-285F-4DD6-9ED3-4C0DBED49B4B}"/>
                </a:ext>
              </a:extLst>
            </p:cNvPr>
            <p:cNvSpPr/>
            <p:nvPr/>
          </p:nvSpPr>
          <p:spPr>
            <a:xfrm>
              <a:off x="6783403" y="2919046"/>
              <a:ext cx="648000" cy="450423"/>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Train Coupling S.</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r>
                <a:rPr lang="en-GB" sz="600" b="1">
                  <a:solidFill>
                    <a:schemeClr val="bg1"/>
                  </a:solidFill>
                  <a:latin typeface="Arial" panose="020B0604020202020204" pitchFamily="34" charset="0"/>
                  <a:cs typeface="Arial" panose="020B0604020202020204" pitchFamily="34" charset="0"/>
                </a:rPr>
                <a:t> (VTCS-OB)</a:t>
              </a:r>
            </a:p>
          </p:txBody>
        </p:sp>
      </p:grpSp>
    </p:spTree>
    <p:extLst>
      <p:ext uri="{BB962C8B-B14F-4D97-AF65-F5344CB8AC3E}">
        <p14:creationId xmlns:p14="http://schemas.microsoft.com/office/powerpoint/2010/main" val="41945407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5072" y="466694"/>
            <a:ext cx="11744737" cy="5710678"/>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Logical Architecture ETP-OB </a:t>
            </a:r>
            <a:r>
              <a:rPr lang="en-GB" sz="1200"/>
              <a:t>Actors, External Interfaces, Components</a:t>
            </a:r>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7" name="TextBox 16">
            <a:extLst>
              <a:ext uri="{FF2B5EF4-FFF2-40B4-BE49-F238E27FC236}">
                <a16:creationId xmlns:a16="http://schemas.microsoft.com/office/drawing/2014/main" id="{8E562815-709C-41E9-9755-41B32E8EE93E}"/>
              </a:ext>
            </a:extLst>
          </p:cNvPr>
          <p:cNvSpPr txBox="1"/>
          <p:nvPr/>
        </p:nvSpPr>
        <p:spPr>
          <a:xfrm>
            <a:off x="5119905" y="4932487"/>
            <a:ext cx="168444" cy="61555"/>
          </a:xfrm>
          <a:prstGeom prst="rect">
            <a:avLst/>
          </a:prstGeom>
          <a:noFill/>
        </p:spPr>
        <p:txBody>
          <a:bodyPr wrap="square" lIns="0" tIns="0" rIns="0" bIns="0" rtlCol="0">
            <a:spAutoFit/>
          </a:bodyPr>
          <a:lstStyle/>
          <a:p>
            <a:r>
              <a:rPr lang="en-GB" sz="400">
                <a:solidFill>
                  <a:schemeClr val="bg1"/>
                </a:solidFill>
              </a:rPr>
              <a:t>1)</a:t>
            </a:r>
          </a:p>
        </p:txBody>
      </p:sp>
      <p:sp>
        <p:nvSpPr>
          <p:cNvPr id="24" name="Rechteck 140">
            <a:extLst>
              <a:ext uri="{FF2B5EF4-FFF2-40B4-BE49-F238E27FC236}">
                <a16:creationId xmlns:a16="http://schemas.microsoft.com/office/drawing/2014/main" id="{5CC3641A-C9CA-4893-A4D1-AC662FE29306}"/>
              </a:ext>
            </a:extLst>
          </p:cNvPr>
          <p:cNvSpPr/>
          <p:nvPr/>
        </p:nvSpPr>
        <p:spPr>
          <a:xfrm>
            <a:off x="4385836"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p:txBody>
      </p:sp>
      <p:grpSp>
        <p:nvGrpSpPr>
          <p:cNvPr id="10" name="Group 9">
            <a:extLst>
              <a:ext uri="{FF2B5EF4-FFF2-40B4-BE49-F238E27FC236}">
                <a16:creationId xmlns:a16="http://schemas.microsoft.com/office/drawing/2014/main" id="{50307BEE-E9BA-4DBF-A930-B9C95CA39D85}"/>
              </a:ext>
            </a:extLst>
          </p:cNvPr>
          <p:cNvGrpSpPr/>
          <p:nvPr/>
        </p:nvGrpSpPr>
        <p:grpSpPr>
          <a:xfrm>
            <a:off x="4291013" y="2302813"/>
            <a:ext cx="4100513" cy="2262187"/>
            <a:chOff x="4291013" y="2271713"/>
            <a:chExt cx="4100513" cy="2262187"/>
          </a:xfrm>
        </p:grpSpPr>
        <p:sp>
          <p:nvSpPr>
            <p:cNvPr id="7" name="Rectangle 6">
              <a:extLst>
                <a:ext uri="{FF2B5EF4-FFF2-40B4-BE49-F238E27FC236}">
                  <a16:creationId xmlns:a16="http://schemas.microsoft.com/office/drawing/2014/main" id="{B2E1F29E-C43B-4024-AE3A-729AB427E666}"/>
                </a:ext>
              </a:extLst>
            </p:cNvPr>
            <p:cNvSpPr/>
            <p:nvPr/>
          </p:nvSpPr>
          <p:spPr>
            <a:xfrm>
              <a:off x="4291013" y="2271713"/>
              <a:ext cx="4092411" cy="2262187"/>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 name="Rectangle 8">
              <a:extLst>
                <a:ext uri="{FF2B5EF4-FFF2-40B4-BE49-F238E27FC236}">
                  <a16:creationId xmlns:a16="http://schemas.microsoft.com/office/drawing/2014/main" id="{8D609B88-C989-425C-90A1-3D388D08F64B}"/>
                </a:ext>
              </a:extLst>
            </p:cNvPr>
            <p:cNvSpPr/>
            <p:nvPr/>
          </p:nvSpPr>
          <p:spPr>
            <a:xfrm>
              <a:off x="4295776" y="2283096"/>
              <a:ext cx="4095750" cy="117205"/>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European Train Protection On-Board (ETP-OB)</a:t>
              </a:r>
              <a:endParaRPr lang="en-GB" sz="800">
                <a:latin typeface="Calibri" panose="020F0502020204030204" pitchFamily="34" charset="0"/>
                <a:cs typeface="Calibri" panose="020F0502020204030204" pitchFamily="34" charset="0"/>
              </a:endParaRPr>
            </a:p>
          </p:txBody>
        </p:sp>
      </p:grpSp>
      <p:sp>
        <p:nvSpPr>
          <p:cNvPr id="13" name="Rechteck 140">
            <a:extLst>
              <a:ext uri="{FF2B5EF4-FFF2-40B4-BE49-F238E27FC236}">
                <a16:creationId xmlns:a16="http://schemas.microsoft.com/office/drawing/2014/main" id="{2869E133-36CD-4B21-B513-4527A6997D14}"/>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20093093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5071" y="466694"/>
            <a:ext cx="11744739" cy="5710679"/>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Logical Architecture LOC-OB </a:t>
            </a:r>
            <a:r>
              <a:rPr lang="en-GB" sz="1200"/>
              <a:t>Actors, External Interfaces, Components</a:t>
            </a:r>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7" name="TextBox 16">
            <a:extLst>
              <a:ext uri="{FF2B5EF4-FFF2-40B4-BE49-F238E27FC236}">
                <a16:creationId xmlns:a16="http://schemas.microsoft.com/office/drawing/2014/main" id="{8E562815-709C-41E9-9755-41B32E8EE93E}"/>
              </a:ext>
            </a:extLst>
          </p:cNvPr>
          <p:cNvSpPr txBox="1"/>
          <p:nvPr/>
        </p:nvSpPr>
        <p:spPr>
          <a:xfrm>
            <a:off x="5119905" y="4932487"/>
            <a:ext cx="168444" cy="61555"/>
          </a:xfrm>
          <a:prstGeom prst="rect">
            <a:avLst/>
          </a:prstGeom>
          <a:noFill/>
        </p:spPr>
        <p:txBody>
          <a:bodyPr wrap="square" lIns="0" tIns="0" rIns="0" bIns="0" rtlCol="0">
            <a:spAutoFit/>
          </a:bodyPr>
          <a:lstStyle/>
          <a:p>
            <a:r>
              <a:rPr lang="en-GB" sz="400">
                <a:solidFill>
                  <a:schemeClr val="bg1"/>
                </a:solidFill>
              </a:rPr>
              <a:t>1)</a:t>
            </a:r>
          </a:p>
        </p:txBody>
      </p:sp>
      <p:sp>
        <p:nvSpPr>
          <p:cNvPr id="24" name="Rechteck 140">
            <a:extLst>
              <a:ext uri="{FF2B5EF4-FFF2-40B4-BE49-F238E27FC236}">
                <a16:creationId xmlns:a16="http://schemas.microsoft.com/office/drawing/2014/main" id="{5CC3641A-C9CA-4893-A4D1-AC662FE29306}"/>
              </a:ext>
            </a:extLst>
          </p:cNvPr>
          <p:cNvSpPr/>
          <p:nvPr/>
        </p:nvSpPr>
        <p:spPr>
          <a:xfrm>
            <a:off x="4385836"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p:txBody>
      </p:sp>
      <p:grpSp>
        <p:nvGrpSpPr>
          <p:cNvPr id="10" name="Group 9">
            <a:extLst>
              <a:ext uri="{FF2B5EF4-FFF2-40B4-BE49-F238E27FC236}">
                <a16:creationId xmlns:a16="http://schemas.microsoft.com/office/drawing/2014/main" id="{50307BEE-E9BA-4DBF-A930-B9C95CA39D85}"/>
              </a:ext>
            </a:extLst>
          </p:cNvPr>
          <p:cNvGrpSpPr/>
          <p:nvPr/>
        </p:nvGrpSpPr>
        <p:grpSpPr>
          <a:xfrm>
            <a:off x="4291013" y="2302813"/>
            <a:ext cx="4100513" cy="2262187"/>
            <a:chOff x="4291013" y="2271713"/>
            <a:chExt cx="4100513" cy="2262187"/>
          </a:xfrm>
        </p:grpSpPr>
        <p:sp>
          <p:nvSpPr>
            <p:cNvPr id="7" name="Rectangle 6">
              <a:extLst>
                <a:ext uri="{FF2B5EF4-FFF2-40B4-BE49-F238E27FC236}">
                  <a16:creationId xmlns:a16="http://schemas.microsoft.com/office/drawing/2014/main" id="{B2E1F29E-C43B-4024-AE3A-729AB427E666}"/>
                </a:ext>
              </a:extLst>
            </p:cNvPr>
            <p:cNvSpPr/>
            <p:nvPr/>
          </p:nvSpPr>
          <p:spPr>
            <a:xfrm>
              <a:off x="4291013" y="2271713"/>
              <a:ext cx="4092411" cy="2262187"/>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 name="Rectangle 8">
              <a:extLst>
                <a:ext uri="{FF2B5EF4-FFF2-40B4-BE49-F238E27FC236}">
                  <a16:creationId xmlns:a16="http://schemas.microsoft.com/office/drawing/2014/main" id="{8D609B88-C989-425C-90A1-3D388D08F64B}"/>
                </a:ext>
              </a:extLst>
            </p:cNvPr>
            <p:cNvSpPr/>
            <p:nvPr/>
          </p:nvSpPr>
          <p:spPr>
            <a:xfrm>
              <a:off x="4295776" y="2283096"/>
              <a:ext cx="4095750" cy="117205"/>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Localisation On-Board (LOC-OB)</a:t>
              </a:r>
              <a:endParaRPr lang="en-GB" sz="800">
                <a:latin typeface="Calibri" panose="020F0502020204030204" pitchFamily="34" charset="0"/>
                <a:cs typeface="Calibri" panose="020F0502020204030204" pitchFamily="34" charset="0"/>
              </a:endParaRPr>
            </a:p>
          </p:txBody>
        </p:sp>
      </p:grpSp>
      <p:sp>
        <p:nvSpPr>
          <p:cNvPr id="13" name="Rechteck 140">
            <a:extLst>
              <a:ext uri="{FF2B5EF4-FFF2-40B4-BE49-F238E27FC236}">
                <a16:creationId xmlns:a16="http://schemas.microsoft.com/office/drawing/2014/main" id="{E234A416-15A3-424A-93EB-5C394967F60B}"/>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11222143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096BDFC3-8BB4-48E5-8B13-624FB2CC1B94}"/>
              </a:ext>
            </a:extLst>
          </p:cNvPr>
          <p:cNvPicPr>
            <a:picLocks noChangeAspect="1"/>
          </p:cNvPicPr>
          <p:nvPr/>
        </p:nvPicPr>
        <p:blipFill>
          <a:blip r:embed="rId3"/>
          <a:srcRect/>
          <a:stretch/>
        </p:blipFill>
        <p:spPr>
          <a:xfrm>
            <a:off x="332676" y="465529"/>
            <a:ext cx="11749531" cy="5713009"/>
          </a:xfrm>
          <a:prstGeom prst="rect">
            <a:avLst/>
          </a:prstGeom>
        </p:spPr>
      </p:pic>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a:prstGeom prst="rect">
            <a:avLst/>
          </a:prstGeom>
        </p:spPr>
        <p:txBody>
          <a:bodyPr/>
          <a:lstStyle/>
          <a:p>
            <a:r>
              <a:rPr lang="en-GB"/>
              <a:t>Logical Architecture FVA </a:t>
            </a:r>
            <a:r>
              <a:rPr lang="en-GB" sz="1200"/>
              <a:t>Actors and External Interfaces</a:t>
            </a:r>
          </a:p>
        </p:txBody>
      </p:sp>
      <p:sp>
        <p:nvSpPr>
          <p:cNvPr id="4" name="Metadata">
            <a:extLst>
              <a:ext uri="{FF2B5EF4-FFF2-40B4-BE49-F238E27FC236}">
                <a16:creationId xmlns:a16="http://schemas.microsoft.com/office/drawing/2014/main" id="{8FE59063-A0DA-4E0F-AAF9-33093098E65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24" name="Rechteck 140">
            <a:extLst>
              <a:ext uri="{FF2B5EF4-FFF2-40B4-BE49-F238E27FC236}">
                <a16:creationId xmlns:a16="http://schemas.microsoft.com/office/drawing/2014/main" id="{B9FA686A-7DEC-47DC-A8CD-9AE6E799E51F}"/>
              </a:ext>
            </a:extLst>
          </p:cNvPr>
          <p:cNvSpPr/>
          <p:nvPr/>
        </p:nvSpPr>
        <p:spPr>
          <a:xfrm>
            <a:off x="4385836"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87313" indent="-87313" algn="l">
              <a:spcAft>
                <a:spcPts val="300"/>
              </a:spcAft>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1)	May be moved into the PTU-OS / LOC&amp;PAS domain.</a:t>
            </a:r>
          </a:p>
        </p:txBody>
      </p:sp>
      <p:sp>
        <p:nvSpPr>
          <p:cNvPr id="9" name="Rechteck 140">
            <a:extLst>
              <a:ext uri="{FF2B5EF4-FFF2-40B4-BE49-F238E27FC236}">
                <a16:creationId xmlns:a16="http://schemas.microsoft.com/office/drawing/2014/main" id="{67BC21A3-7158-4474-8D7E-0078FB202470}"/>
              </a:ext>
            </a:extLst>
          </p:cNvPr>
          <p:cNvSpPr/>
          <p:nvPr/>
        </p:nvSpPr>
        <p:spPr>
          <a:xfrm>
            <a:off x="9404999" y="6204780"/>
            <a:ext cx="2787001" cy="653220"/>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t" anchorCtr="0"/>
          <a:lstStyle/>
          <a:p>
            <a:pPr marL="360363" indent="-360363" algn="l">
              <a:spcAft>
                <a:spcPts val="300"/>
              </a:spcAft>
              <a:buAutoNum type="arabicParenR"/>
              <a:tabLst>
                <a:tab pos="87313" algn="l"/>
              </a:tabLst>
            </a:pPr>
            <a:r>
              <a:rPr lang="en-GB" sz="600" kern="1200" noProof="0">
                <a:solidFill>
                  <a:schemeClr val="bg1"/>
                </a:solidFill>
                <a:latin typeface="Calibri" panose="020F0502020204030204" pitchFamily="34" charset="0"/>
                <a:ea typeface="+mn-ea"/>
                <a:cs typeface="Calibri" panose="020F0502020204030204" pitchFamily="34" charset="0"/>
              </a:rPr>
              <a:t>May be moved into the PTU-OS / LOC&amp;PAS domain.</a:t>
            </a:r>
            <a:endParaRPr lang="en-GB" sz="600">
              <a:solidFill>
                <a:schemeClr val="bg1"/>
              </a:solidFill>
              <a:latin typeface="Calibri" panose="020F0502020204030204" pitchFamily="34" charset="0"/>
              <a:cs typeface="Calibri" panose="020F0502020204030204" pitchFamily="34" charset="0"/>
            </a:endParaRP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kern="1200" noProof="0">
                <a:solidFill>
                  <a:schemeClr val="bg1"/>
                </a:solidFill>
                <a:latin typeface="Calibri" panose="020F0502020204030204" pitchFamily="34" charset="0"/>
                <a:ea typeface="+mn-ea"/>
                <a:cs typeface="Calibri" panose="020F0502020204030204" pitchFamily="34" charset="0"/>
              </a:rPr>
              <a:t>SS-nnn	Respective subset contains information for the interface </a:t>
            </a:r>
          </a:p>
          <a:p>
            <a:pPr marL="360363" marR="0" lvl="0" indent="-360363" algn="l" defTabSz="457200" rtl="0" eaLnBrk="1" fontAlgn="auto" latinLnBrk="0" hangingPunct="1">
              <a:lnSpc>
                <a:spcPct val="100000"/>
              </a:lnSpc>
              <a:spcBef>
                <a:spcPts val="0"/>
              </a:spcBef>
              <a:spcAft>
                <a:spcPts val="300"/>
              </a:spcAft>
              <a:buClrTx/>
              <a:buSzTx/>
              <a:buFontTx/>
              <a:buNone/>
              <a:tabLst>
                <a:tab pos="360363" algn="l"/>
              </a:tabLst>
              <a:defRPr/>
            </a:pPr>
            <a:r>
              <a:rPr lang="en-GB" sz="600">
                <a:solidFill>
                  <a:schemeClr val="bg1"/>
                </a:solidFill>
                <a:latin typeface="Calibri" panose="020F0502020204030204" pitchFamily="34" charset="0"/>
                <a:cs typeface="Calibri" panose="020F0502020204030204" pitchFamily="34" charset="0"/>
              </a:rPr>
              <a:t>SS-nnn*	Respective subset does not address the interface but should contain the information in the future. </a:t>
            </a:r>
            <a:endParaRPr lang="en-GB" sz="600" kern="1200" noProof="0">
              <a:solidFill>
                <a:schemeClr val="bg1"/>
              </a:solidFill>
              <a:latin typeface="Calibri" panose="020F0502020204030204" pitchFamily="34" charset="0"/>
              <a:ea typeface="+mn-ea"/>
              <a:cs typeface="Calibri" panose="020F0502020204030204" pitchFamily="34" charset="0"/>
            </a:endParaRPr>
          </a:p>
          <a:p>
            <a:pPr marL="228600" indent="-228600" algn="l">
              <a:spcAft>
                <a:spcPts val="300"/>
              </a:spcAft>
              <a:buAutoNum type="arabicParenR"/>
              <a:tabLst>
                <a:tab pos="87313" algn="l"/>
              </a:tabLst>
            </a:pPr>
            <a:endParaRPr lang="en-GB" sz="600" kern="1200" noProof="0">
              <a:solidFill>
                <a:schemeClr val="bg1"/>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2995242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B0A559D6-8C59-4A8B-A29F-53ABBACAB66A}"/>
              </a:ext>
            </a:extLst>
          </p:cNvPr>
          <p:cNvSpPr>
            <a:spLocks noGrp="1"/>
          </p:cNvSpPr>
          <p:nvPr>
            <p:ph sz="quarter" idx="16"/>
          </p:nvPr>
        </p:nvSpPr>
        <p:spPr>
          <a:xfrm>
            <a:off x="327334" y="1615154"/>
            <a:ext cx="11719680" cy="4553035"/>
          </a:xfrm>
        </p:spPr>
        <p:txBody>
          <a:bodyPr numCol="2"/>
          <a:lstStyle/>
          <a:p>
            <a:pPr>
              <a:buFont typeface="Wingdings" panose="05000000000000000000" pitchFamily="2" charset="2"/>
              <a:buChar char="Ø"/>
            </a:pPr>
            <a:r>
              <a:rPr lang="en-GB" b="1"/>
              <a:t>Design Objectives / Technical Roadmap &amp; Vision </a:t>
            </a:r>
          </a:p>
          <a:p>
            <a:pPr>
              <a:buFont typeface="Wingdings" panose="05000000000000000000" pitchFamily="2" charset="2"/>
              <a:buChar char="Ø"/>
            </a:pPr>
            <a:r>
              <a:rPr lang="en-GB" b="1"/>
              <a:t>OCORA Scope</a:t>
            </a:r>
          </a:p>
          <a:p>
            <a:pPr>
              <a:buFont typeface="Wingdings" panose="05000000000000000000" pitchFamily="2" charset="2"/>
              <a:buChar char="Ø"/>
            </a:pPr>
            <a:r>
              <a:rPr lang="en-GB" b="1"/>
              <a:t>CCS On-Board Logical Architecture</a:t>
            </a:r>
          </a:p>
          <a:p>
            <a:pPr>
              <a:buFont typeface="Wingdings" panose="05000000000000000000" pitchFamily="2" charset="2"/>
              <a:buChar char="Ø"/>
            </a:pPr>
            <a:r>
              <a:rPr lang="en-GB" b="1"/>
              <a:t>CCS On-Board Physical Architecture</a:t>
            </a:r>
          </a:p>
          <a:p>
            <a:pPr>
              <a:buFont typeface="Wingdings" panose="05000000000000000000" pitchFamily="2" charset="2"/>
              <a:buChar char="Ø"/>
            </a:pPr>
            <a:r>
              <a:rPr lang="en-GB" b="1"/>
              <a:t>Building Blocks</a:t>
            </a:r>
          </a:p>
          <a:p>
            <a:pPr>
              <a:buFont typeface="Wingdings" panose="05000000000000000000" pitchFamily="2" charset="2"/>
              <a:buChar char="Ø"/>
            </a:pPr>
            <a:r>
              <a:rPr lang="en-GB" b="1"/>
              <a:t>Train Integration Scenarios</a:t>
            </a:r>
          </a:p>
          <a:p>
            <a:pPr>
              <a:buFont typeface="Wingdings" panose="05000000000000000000" pitchFamily="2" charset="2"/>
              <a:buChar char="Ø"/>
            </a:pPr>
            <a:endParaRPr lang="en-GB" b="1"/>
          </a:p>
          <a:p>
            <a:pPr>
              <a:buFont typeface="Wingdings" panose="05000000000000000000" pitchFamily="2" charset="2"/>
              <a:buChar char="Ø"/>
            </a:pPr>
            <a:endParaRPr lang="en-GB" b="1"/>
          </a:p>
          <a:p>
            <a:pPr>
              <a:buFont typeface="Wingdings" panose="05000000000000000000" pitchFamily="2" charset="2"/>
              <a:buChar char="Ø"/>
            </a:pPr>
            <a:endParaRPr lang="en-GB" b="1"/>
          </a:p>
          <a:p>
            <a:pPr>
              <a:buFont typeface="Wingdings" panose="05000000000000000000" pitchFamily="2" charset="2"/>
              <a:buChar char="Ø"/>
            </a:pPr>
            <a:endParaRPr lang="en-GB" b="1"/>
          </a:p>
          <a:p>
            <a:pPr>
              <a:buFont typeface="Wingdings" panose="05000000000000000000" pitchFamily="2" charset="2"/>
              <a:buChar char="Ø"/>
            </a:pPr>
            <a:endParaRPr lang="en-GB" b="1"/>
          </a:p>
          <a:p>
            <a:pPr>
              <a:buFont typeface="Wingdings" panose="05000000000000000000" pitchFamily="2" charset="2"/>
              <a:buChar char="Ø"/>
            </a:pPr>
            <a:endParaRPr lang="en-GB" b="1"/>
          </a:p>
          <a:p>
            <a:pPr>
              <a:buFont typeface="Wingdings" panose="05000000000000000000" pitchFamily="2" charset="2"/>
              <a:buChar char="Ø"/>
            </a:pPr>
            <a:r>
              <a:rPr lang="en-GB" b="1"/>
              <a:t>Network Topology Scenarios</a:t>
            </a:r>
          </a:p>
          <a:p>
            <a:pPr>
              <a:buFont typeface="Wingdings" panose="05000000000000000000" pitchFamily="2" charset="2"/>
              <a:buChar char="Ø"/>
            </a:pPr>
            <a:r>
              <a:rPr lang="en-GB" b="1"/>
              <a:t>Computing Platform </a:t>
            </a:r>
          </a:p>
          <a:p>
            <a:pPr>
              <a:buFont typeface="Wingdings" panose="05000000000000000000" pitchFamily="2" charset="2"/>
              <a:buChar char="Ø"/>
            </a:pPr>
            <a:r>
              <a:rPr lang="en-GB" b="1"/>
              <a:t>Functional Vehicle Adapter (FVA)</a:t>
            </a:r>
          </a:p>
          <a:p>
            <a:pPr>
              <a:buFont typeface="Wingdings" panose="05000000000000000000" pitchFamily="2" charset="2"/>
              <a:buChar char="Ø"/>
            </a:pPr>
            <a:r>
              <a:rPr lang="en-GB" b="1"/>
              <a:t>Modular Safety</a:t>
            </a:r>
          </a:p>
          <a:p>
            <a:pPr>
              <a:buFont typeface="Wingdings" panose="05000000000000000000" pitchFamily="2" charset="2"/>
              <a:buChar char="Ø"/>
            </a:pPr>
            <a:r>
              <a:rPr lang="en-GB" b="1"/>
              <a:t>Methodology &amp; Tooling</a:t>
            </a:r>
          </a:p>
          <a:p>
            <a:pPr>
              <a:buFont typeface="Wingdings" panose="05000000000000000000" pitchFamily="2" charset="2"/>
              <a:buChar char="Ø"/>
            </a:pPr>
            <a:r>
              <a:rPr lang="en-GB" b="1"/>
              <a:t>Operational Concept</a:t>
            </a:r>
          </a:p>
          <a:p>
            <a:pPr marL="0" indent="0">
              <a:buNone/>
            </a:pPr>
            <a:endParaRPr lang="en-GB" b="1"/>
          </a:p>
          <a:p>
            <a:pPr marL="0" indent="0">
              <a:buNone/>
            </a:pPr>
            <a:endParaRPr lang="en-GB" b="1"/>
          </a:p>
          <a:p>
            <a:pPr marL="0" indent="0">
              <a:buNone/>
            </a:pPr>
            <a:endParaRPr lang="en-GB" b="1"/>
          </a:p>
          <a:p>
            <a:pPr marL="0" indent="0">
              <a:buNone/>
            </a:pPr>
            <a:endParaRPr lang="en-GB" b="1"/>
          </a:p>
          <a:p>
            <a:endParaRPr lang="en-GB"/>
          </a:p>
        </p:txBody>
      </p:sp>
      <p:sp>
        <p:nvSpPr>
          <p:cNvPr id="2" name="Footer Placeholder 1">
            <a:extLst>
              <a:ext uri="{FF2B5EF4-FFF2-40B4-BE49-F238E27FC236}">
                <a16:creationId xmlns:a16="http://schemas.microsoft.com/office/drawing/2014/main" id="{E3673A3A-4D65-4F64-8B19-00D04EA02DC0}"/>
              </a:ext>
            </a:extLst>
          </p:cNvPr>
          <p:cNvSpPr>
            <a:spLocks noGrp="1"/>
          </p:cNvSpPr>
          <p:nvPr>
            <p:ph type="ftr" sz="quarter" idx="3"/>
          </p:nvPr>
        </p:nvSpPr>
        <p:spPr/>
        <p:txBody>
          <a:bodyPr/>
          <a:lstStyle/>
          <a:p>
            <a:r>
              <a:rPr lang="en-GB"/>
              <a:t>OCORA-BWS02-030 / v2.20 / 24.06.2022</a:t>
            </a:r>
            <a:endParaRPr lang="de-DE"/>
          </a:p>
        </p:txBody>
      </p:sp>
      <p:sp>
        <p:nvSpPr>
          <p:cNvPr id="4" name="Title 3">
            <a:extLst>
              <a:ext uri="{FF2B5EF4-FFF2-40B4-BE49-F238E27FC236}">
                <a16:creationId xmlns:a16="http://schemas.microsoft.com/office/drawing/2014/main" id="{F263637B-B5F3-49C2-9D9C-346AF5BBC9A4}"/>
              </a:ext>
            </a:extLst>
          </p:cNvPr>
          <p:cNvSpPr>
            <a:spLocks noGrp="1"/>
          </p:cNvSpPr>
          <p:nvPr>
            <p:ph type="title"/>
          </p:nvPr>
        </p:nvSpPr>
        <p:spPr>
          <a:xfrm>
            <a:off x="327334" y="64240"/>
            <a:ext cx="8113281" cy="326564"/>
          </a:xfrm>
          <a:prstGeom prst="rect">
            <a:avLst/>
          </a:prstGeom>
        </p:spPr>
        <p:txBody>
          <a:bodyPr/>
          <a:lstStyle/>
          <a:p>
            <a:r>
              <a:rPr lang="en-GB"/>
              <a:t>Presentation Overview</a:t>
            </a:r>
          </a:p>
        </p:txBody>
      </p:sp>
      <p:sp>
        <p:nvSpPr>
          <p:cNvPr id="3" name="Metadata">
            <a:extLst>
              <a:ext uri="{FF2B5EF4-FFF2-40B4-BE49-F238E27FC236}">
                <a16:creationId xmlns:a16="http://schemas.microsoft.com/office/drawing/2014/main" id="{FE5686E6-D8EC-44D1-ACB4-15DD645AD0EB}"/>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4784080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en-GB" sz="4400"/>
              <a:t>CCS On-Board (CCS-OB)</a:t>
            </a:r>
            <a:br>
              <a:rPr lang="en-GB"/>
            </a:br>
            <a:r>
              <a:rPr lang="en-GB" sz="2400"/>
              <a:t>Physical</a:t>
            </a:r>
            <a:r>
              <a:rPr lang="de-CH" sz="2400"/>
              <a:t> Architecture</a:t>
            </a:r>
            <a:br>
              <a:rPr lang="en-GB" sz="2400"/>
            </a:br>
            <a:endParaRPr lang="en-GB" sz="2400"/>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BC74E134-825E-481B-AC21-0D6AC6F87A38}"/>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23085231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p:txBody>
          <a:bodyPr/>
          <a:lstStyle/>
          <a:p>
            <a:r>
              <a:rPr lang="en-GB"/>
              <a:t>Physical Architecture CCS-OB – Legacy Train </a:t>
            </a:r>
            <a:r>
              <a:rPr lang="en-GB" sz="1200"/>
              <a:t>Actors, Interfaces, Hardware Components </a:t>
            </a:r>
            <a:endParaRPr lang="en-GB"/>
          </a:p>
        </p:txBody>
      </p:sp>
      <p:sp>
        <p:nvSpPr>
          <p:cNvPr id="4" name="Metadata">
            <a:extLst>
              <a:ext uri="{FF2B5EF4-FFF2-40B4-BE49-F238E27FC236}">
                <a16:creationId xmlns:a16="http://schemas.microsoft.com/office/drawing/2014/main" id="{649DF545-0FEA-46E8-9BFF-3A642A66FEBB}"/>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1" name="Rechteck 36">
            <a:extLst>
              <a:ext uri="{FF2B5EF4-FFF2-40B4-BE49-F238E27FC236}">
                <a16:creationId xmlns:a16="http://schemas.microsoft.com/office/drawing/2014/main" id="{C8146265-658F-4358-A451-93B31233EEC1}"/>
              </a:ext>
            </a:extLst>
          </p:cNvPr>
          <p:cNvSpPr/>
          <p:nvPr/>
        </p:nvSpPr>
        <p:spPr>
          <a:xfrm>
            <a:off x="597112"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65" name="Rechteck 36">
            <a:extLst>
              <a:ext uri="{FF2B5EF4-FFF2-40B4-BE49-F238E27FC236}">
                <a16:creationId xmlns:a16="http://schemas.microsoft.com/office/drawing/2014/main" id="{C1B7DBAC-E1B1-4908-8A02-A13DC1961D04}"/>
              </a:ext>
            </a:extLst>
          </p:cNvPr>
          <p:cNvSpPr/>
          <p:nvPr/>
        </p:nvSpPr>
        <p:spPr>
          <a:xfrm>
            <a:off x="1336887"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76" name="Rechteck 36">
            <a:extLst>
              <a:ext uri="{FF2B5EF4-FFF2-40B4-BE49-F238E27FC236}">
                <a16:creationId xmlns:a16="http://schemas.microsoft.com/office/drawing/2014/main" id="{117E3363-FE63-47EB-9351-E0906032DCDA}"/>
              </a:ext>
            </a:extLst>
          </p:cNvPr>
          <p:cNvSpPr/>
          <p:nvPr/>
        </p:nvSpPr>
        <p:spPr>
          <a:xfrm>
            <a:off x="2079837"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77" name="Rechteck 36">
            <a:extLst>
              <a:ext uri="{FF2B5EF4-FFF2-40B4-BE49-F238E27FC236}">
                <a16:creationId xmlns:a16="http://schemas.microsoft.com/office/drawing/2014/main" id="{458C1A43-7A07-4259-8505-E9DC5E5DE3D2}"/>
              </a:ext>
            </a:extLst>
          </p:cNvPr>
          <p:cNvSpPr/>
          <p:nvPr/>
        </p:nvSpPr>
        <p:spPr>
          <a:xfrm>
            <a:off x="2825962"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78" name="Rechteck 36">
            <a:extLst>
              <a:ext uri="{FF2B5EF4-FFF2-40B4-BE49-F238E27FC236}">
                <a16:creationId xmlns:a16="http://schemas.microsoft.com/office/drawing/2014/main" id="{DEA29C71-BA12-493D-B509-E2BC6A268F6F}"/>
              </a:ext>
            </a:extLst>
          </p:cNvPr>
          <p:cNvSpPr/>
          <p:nvPr/>
        </p:nvSpPr>
        <p:spPr>
          <a:xfrm>
            <a:off x="3575262"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79" name="Rechteck 36">
            <a:extLst>
              <a:ext uri="{FF2B5EF4-FFF2-40B4-BE49-F238E27FC236}">
                <a16:creationId xmlns:a16="http://schemas.microsoft.com/office/drawing/2014/main" id="{086D7417-D5E4-46A4-A1AC-36F23C7EF31A}"/>
              </a:ext>
            </a:extLst>
          </p:cNvPr>
          <p:cNvSpPr/>
          <p:nvPr/>
        </p:nvSpPr>
        <p:spPr>
          <a:xfrm>
            <a:off x="4311862"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0" name="Rechteck 36">
            <a:extLst>
              <a:ext uri="{FF2B5EF4-FFF2-40B4-BE49-F238E27FC236}">
                <a16:creationId xmlns:a16="http://schemas.microsoft.com/office/drawing/2014/main" id="{2CEDC8EF-89BD-4D50-93CB-1A553CEDAA46}"/>
              </a:ext>
            </a:extLst>
          </p:cNvPr>
          <p:cNvSpPr/>
          <p:nvPr/>
        </p:nvSpPr>
        <p:spPr>
          <a:xfrm>
            <a:off x="5061162"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2" name="Rechteck 36">
            <a:extLst>
              <a:ext uri="{FF2B5EF4-FFF2-40B4-BE49-F238E27FC236}">
                <a16:creationId xmlns:a16="http://schemas.microsoft.com/office/drawing/2014/main" id="{F0866F87-602C-4096-B3A3-2089A4F26F4B}"/>
              </a:ext>
            </a:extLst>
          </p:cNvPr>
          <p:cNvSpPr/>
          <p:nvPr/>
        </p:nvSpPr>
        <p:spPr>
          <a:xfrm>
            <a:off x="7010612" y="2736850"/>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 (SS-147) </a:t>
            </a:r>
          </a:p>
        </p:txBody>
      </p:sp>
      <p:sp>
        <p:nvSpPr>
          <p:cNvPr id="83" name="Rechteck 36">
            <a:extLst>
              <a:ext uri="{FF2B5EF4-FFF2-40B4-BE49-F238E27FC236}">
                <a16:creationId xmlns:a16="http://schemas.microsoft.com/office/drawing/2014/main" id="{AE7AE64A-66E5-47FD-A7A1-AC4DA1A384AD}"/>
              </a:ext>
            </a:extLst>
          </p:cNvPr>
          <p:cNvSpPr/>
          <p:nvPr/>
        </p:nvSpPr>
        <p:spPr>
          <a:xfrm>
            <a:off x="59711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4" name="Rechteck 36">
            <a:extLst>
              <a:ext uri="{FF2B5EF4-FFF2-40B4-BE49-F238E27FC236}">
                <a16:creationId xmlns:a16="http://schemas.microsoft.com/office/drawing/2014/main" id="{210C2A70-F23D-4C78-A385-9EFFD1985C3E}"/>
              </a:ext>
            </a:extLst>
          </p:cNvPr>
          <p:cNvSpPr/>
          <p:nvPr/>
        </p:nvSpPr>
        <p:spPr>
          <a:xfrm>
            <a:off x="1152737"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5" name="Rechteck 36">
            <a:extLst>
              <a:ext uri="{FF2B5EF4-FFF2-40B4-BE49-F238E27FC236}">
                <a16:creationId xmlns:a16="http://schemas.microsoft.com/office/drawing/2014/main" id="{007D8CB1-443C-486B-8944-838D3A90C9EB}"/>
              </a:ext>
            </a:extLst>
          </p:cNvPr>
          <p:cNvSpPr/>
          <p:nvPr/>
        </p:nvSpPr>
        <p:spPr>
          <a:xfrm>
            <a:off x="1540087"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6" name="Rechteck 36">
            <a:extLst>
              <a:ext uri="{FF2B5EF4-FFF2-40B4-BE49-F238E27FC236}">
                <a16:creationId xmlns:a16="http://schemas.microsoft.com/office/drawing/2014/main" id="{7BAA4ED7-50D1-41FD-BB9C-ADA3A01B297D}"/>
              </a:ext>
            </a:extLst>
          </p:cNvPr>
          <p:cNvSpPr/>
          <p:nvPr/>
        </p:nvSpPr>
        <p:spPr>
          <a:xfrm>
            <a:off x="282596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7" name="Rechteck 36">
            <a:extLst>
              <a:ext uri="{FF2B5EF4-FFF2-40B4-BE49-F238E27FC236}">
                <a16:creationId xmlns:a16="http://schemas.microsoft.com/office/drawing/2014/main" id="{1704FD38-BF2A-400B-BCDB-9EC4E88C1CFF}"/>
              </a:ext>
            </a:extLst>
          </p:cNvPr>
          <p:cNvSpPr/>
          <p:nvPr/>
        </p:nvSpPr>
        <p:spPr>
          <a:xfrm>
            <a:off x="357526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8" name="Rechteck 36">
            <a:extLst>
              <a:ext uri="{FF2B5EF4-FFF2-40B4-BE49-F238E27FC236}">
                <a16:creationId xmlns:a16="http://schemas.microsoft.com/office/drawing/2014/main" id="{E443AA8F-9C36-4015-84BF-907842EB0661}"/>
              </a:ext>
            </a:extLst>
          </p:cNvPr>
          <p:cNvSpPr/>
          <p:nvPr/>
        </p:nvSpPr>
        <p:spPr>
          <a:xfrm>
            <a:off x="431186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89" name="Rechteck 36">
            <a:extLst>
              <a:ext uri="{FF2B5EF4-FFF2-40B4-BE49-F238E27FC236}">
                <a16:creationId xmlns:a16="http://schemas.microsoft.com/office/drawing/2014/main" id="{19783DD8-4AD7-4BB8-8AD7-DD74E00AA7D0}"/>
              </a:ext>
            </a:extLst>
          </p:cNvPr>
          <p:cNvSpPr/>
          <p:nvPr/>
        </p:nvSpPr>
        <p:spPr>
          <a:xfrm>
            <a:off x="506116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90" name="Rechteck 36">
            <a:extLst>
              <a:ext uri="{FF2B5EF4-FFF2-40B4-BE49-F238E27FC236}">
                <a16:creationId xmlns:a16="http://schemas.microsoft.com/office/drawing/2014/main" id="{1D26B8D2-B4A2-40E3-B467-AA327C2DC37D}"/>
              </a:ext>
            </a:extLst>
          </p:cNvPr>
          <p:cNvSpPr/>
          <p:nvPr/>
        </p:nvSpPr>
        <p:spPr>
          <a:xfrm>
            <a:off x="580411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91" name="Rechteck 36">
            <a:extLst>
              <a:ext uri="{FF2B5EF4-FFF2-40B4-BE49-F238E27FC236}">
                <a16:creationId xmlns:a16="http://schemas.microsoft.com/office/drawing/2014/main" id="{8D249971-2DF2-49BB-B7C0-20725035DBA0}"/>
              </a:ext>
            </a:extLst>
          </p:cNvPr>
          <p:cNvSpPr/>
          <p:nvPr/>
        </p:nvSpPr>
        <p:spPr>
          <a:xfrm>
            <a:off x="191791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92" name="Rechteck 36">
            <a:extLst>
              <a:ext uri="{FF2B5EF4-FFF2-40B4-BE49-F238E27FC236}">
                <a16:creationId xmlns:a16="http://schemas.microsoft.com/office/drawing/2014/main" id="{6241C97F-DDFA-41A0-B5BC-047051FB822B}"/>
              </a:ext>
            </a:extLst>
          </p:cNvPr>
          <p:cNvSpPr/>
          <p:nvPr/>
        </p:nvSpPr>
        <p:spPr>
          <a:xfrm>
            <a:off x="7010612" y="3375025"/>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 (SS-147) </a:t>
            </a:r>
          </a:p>
        </p:txBody>
      </p:sp>
      <p:sp>
        <p:nvSpPr>
          <p:cNvPr id="93" name="Rechteck 36">
            <a:extLst>
              <a:ext uri="{FF2B5EF4-FFF2-40B4-BE49-F238E27FC236}">
                <a16:creationId xmlns:a16="http://schemas.microsoft.com/office/drawing/2014/main" id="{067A68F8-7326-4820-86E5-AF7C5FB30E53}"/>
              </a:ext>
            </a:extLst>
          </p:cNvPr>
          <p:cNvSpPr/>
          <p:nvPr/>
        </p:nvSpPr>
        <p:spPr>
          <a:xfrm>
            <a:off x="7010612" y="3533775"/>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 (SS-147) </a:t>
            </a:r>
          </a:p>
        </p:txBody>
      </p:sp>
      <p:sp>
        <p:nvSpPr>
          <p:cNvPr id="97" name="Rechteck 36">
            <a:extLst>
              <a:ext uri="{FF2B5EF4-FFF2-40B4-BE49-F238E27FC236}">
                <a16:creationId xmlns:a16="http://schemas.microsoft.com/office/drawing/2014/main" id="{16A32D4B-CB4B-48E9-A126-FAD843CAA807}"/>
              </a:ext>
            </a:extLst>
          </p:cNvPr>
          <p:cNvSpPr/>
          <p:nvPr/>
        </p:nvSpPr>
        <p:spPr>
          <a:xfrm>
            <a:off x="597112"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I-NTP</a:t>
            </a:r>
          </a:p>
        </p:txBody>
      </p:sp>
      <p:sp>
        <p:nvSpPr>
          <p:cNvPr id="98" name="Rechteck 36">
            <a:extLst>
              <a:ext uri="{FF2B5EF4-FFF2-40B4-BE49-F238E27FC236}">
                <a16:creationId xmlns:a16="http://schemas.microsoft.com/office/drawing/2014/main" id="{233DBB79-369F-487F-88FA-22D7A03B91DE}"/>
              </a:ext>
            </a:extLst>
          </p:cNvPr>
          <p:cNvSpPr/>
          <p:nvPr/>
        </p:nvSpPr>
        <p:spPr>
          <a:xfrm>
            <a:off x="5064337"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SS-036</a:t>
            </a:r>
          </a:p>
          <a:p>
            <a:pPr algn="ctr">
              <a:lnSpc>
                <a:spcPts val="600"/>
              </a:lnSpc>
            </a:pPr>
            <a:r>
              <a:rPr lang="en-GB" sz="600">
                <a:solidFill>
                  <a:schemeClr val="tx1"/>
                </a:solidFill>
                <a:latin typeface="Calibri" panose="020F0502020204030204" pitchFamily="34" charset="0"/>
                <a:cs typeface="Calibri" panose="020F0502020204030204" pitchFamily="34" charset="0"/>
              </a:rPr>
              <a:t>SS-044</a:t>
            </a:r>
          </a:p>
        </p:txBody>
      </p:sp>
      <p:sp>
        <p:nvSpPr>
          <p:cNvPr id="99" name="Rechteck 36">
            <a:extLst>
              <a:ext uri="{FF2B5EF4-FFF2-40B4-BE49-F238E27FC236}">
                <a16:creationId xmlns:a16="http://schemas.microsoft.com/office/drawing/2014/main" id="{DDA3147C-A9BE-4793-AED1-EAB7CD4EE149}"/>
              </a:ext>
            </a:extLst>
          </p:cNvPr>
          <p:cNvSpPr/>
          <p:nvPr/>
        </p:nvSpPr>
        <p:spPr>
          <a:xfrm>
            <a:off x="5804112"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SS-037</a:t>
            </a:r>
          </a:p>
        </p:txBody>
      </p:sp>
      <p:sp>
        <p:nvSpPr>
          <p:cNvPr id="100" name="Rechteck 36">
            <a:extLst>
              <a:ext uri="{FF2B5EF4-FFF2-40B4-BE49-F238E27FC236}">
                <a16:creationId xmlns:a16="http://schemas.microsoft.com/office/drawing/2014/main" id="{9F77FA4A-CE74-411C-864F-40BF77F55D41}"/>
              </a:ext>
            </a:extLst>
          </p:cNvPr>
          <p:cNvSpPr/>
          <p:nvPr/>
        </p:nvSpPr>
        <p:spPr>
          <a:xfrm>
            <a:off x="1130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UIDR</a:t>
            </a:r>
          </a:p>
        </p:txBody>
      </p:sp>
      <p:sp>
        <p:nvSpPr>
          <p:cNvPr id="101" name="Rechteck 36">
            <a:extLst>
              <a:ext uri="{FF2B5EF4-FFF2-40B4-BE49-F238E27FC236}">
                <a16:creationId xmlns:a16="http://schemas.microsoft.com/office/drawing/2014/main" id="{5227D684-7534-46D2-AF4E-9A5B67D66738}"/>
              </a:ext>
            </a:extLst>
          </p:cNvPr>
          <p:cNvSpPr/>
          <p:nvPr/>
        </p:nvSpPr>
        <p:spPr>
          <a:xfrm>
            <a:off x="1511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CVD</a:t>
            </a:r>
          </a:p>
        </p:txBody>
      </p:sp>
      <p:sp>
        <p:nvSpPr>
          <p:cNvPr id="102" name="Rechteck 36">
            <a:extLst>
              <a:ext uri="{FF2B5EF4-FFF2-40B4-BE49-F238E27FC236}">
                <a16:creationId xmlns:a16="http://schemas.microsoft.com/office/drawing/2014/main" id="{27F6C0A9-9EB8-4413-B912-8A1E81A0C769}"/>
              </a:ext>
            </a:extLst>
          </p:cNvPr>
          <p:cNvSpPr/>
          <p:nvPr/>
        </p:nvSpPr>
        <p:spPr>
          <a:xfrm>
            <a:off x="1892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TDS</a:t>
            </a:r>
          </a:p>
        </p:txBody>
      </p:sp>
      <p:sp>
        <p:nvSpPr>
          <p:cNvPr id="103" name="Rechteck 36">
            <a:extLst>
              <a:ext uri="{FF2B5EF4-FFF2-40B4-BE49-F238E27FC236}">
                <a16:creationId xmlns:a16="http://schemas.microsoft.com/office/drawing/2014/main" id="{22102CF6-DCE7-41EE-8700-E1C304DCEE31}"/>
              </a:ext>
            </a:extLst>
          </p:cNvPr>
          <p:cNvSpPr/>
          <p:nvPr/>
        </p:nvSpPr>
        <p:spPr>
          <a:xfrm>
            <a:off x="281326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PER-OB</a:t>
            </a:r>
          </a:p>
        </p:txBody>
      </p:sp>
      <p:sp>
        <p:nvSpPr>
          <p:cNvPr id="104" name="Rechteck 36">
            <a:extLst>
              <a:ext uri="{FF2B5EF4-FFF2-40B4-BE49-F238E27FC236}">
                <a16:creationId xmlns:a16="http://schemas.microsoft.com/office/drawing/2014/main" id="{56706F01-1773-40F1-92B4-AA142B96F85B}"/>
              </a:ext>
            </a:extLst>
          </p:cNvPr>
          <p:cNvSpPr/>
          <p:nvPr/>
        </p:nvSpPr>
        <p:spPr>
          <a:xfrm>
            <a:off x="3543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VLS</a:t>
            </a:r>
          </a:p>
        </p:txBody>
      </p:sp>
      <p:sp>
        <p:nvSpPr>
          <p:cNvPr id="105" name="Rechteck 36">
            <a:extLst>
              <a:ext uri="{FF2B5EF4-FFF2-40B4-BE49-F238E27FC236}">
                <a16:creationId xmlns:a16="http://schemas.microsoft.com/office/drawing/2014/main" id="{B91C8783-4B29-4BA7-A6C9-96542A4D1B53}"/>
              </a:ext>
            </a:extLst>
          </p:cNvPr>
          <p:cNvSpPr/>
          <p:nvPr/>
        </p:nvSpPr>
        <p:spPr>
          <a:xfrm>
            <a:off x="42928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CMD</a:t>
            </a:r>
          </a:p>
        </p:txBody>
      </p:sp>
      <p:sp>
        <p:nvSpPr>
          <p:cNvPr id="106" name="Rechteck 36">
            <a:extLst>
              <a:ext uri="{FF2B5EF4-FFF2-40B4-BE49-F238E27FC236}">
                <a16:creationId xmlns:a16="http://schemas.microsoft.com/office/drawing/2014/main" id="{352F0A62-74DB-4670-9902-9036C9115C37}"/>
              </a:ext>
            </a:extLst>
          </p:cNvPr>
          <p:cNvSpPr/>
          <p:nvPr/>
        </p:nvSpPr>
        <p:spPr>
          <a:xfrm>
            <a:off x="6762962"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GSM-R</a:t>
            </a:r>
            <a:br>
              <a:rPr lang="en-GB" sz="600">
                <a:solidFill>
                  <a:schemeClr val="tx1"/>
                </a:solidFill>
                <a:latin typeface="Calibri" panose="020F0502020204030204" pitchFamily="34" charset="0"/>
                <a:cs typeface="Calibri" panose="020F0502020204030204" pitchFamily="34" charset="0"/>
              </a:rPr>
            </a:br>
            <a:r>
              <a:rPr lang="en-GB" sz="600">
                <a:solidFill>
                  <a:schemeClr val="tx1"/>
                </a:solidFill>
                <a:latin typeface="Calibri" panose="020F0502020204030204" pitchFamily="34" charset="0"/>
                <a:cs typeface="Calibri" panose="020F0502020204030204" pitchFamily="34" charset="0"/>
              </a:rPr>
              <a:t>Voice</a:t>
            </a:r>
          </a:p>
        </p:txBody>
      </p:sp>
      <p:sp>
        <p:nvSpPr>
          <p:cNvPr id="107" name="Rechteck 36">
            <a:extLst>
              <a:ext uri="{FF2B5EF4-FFF2-40B4-BE49-F238E27FC236}">
                <a16:creationId xmlns:a16="http://schemas.microsoft.com/office/drawing/2014/main" id="{0020909F-A42B-4A82-A8A6-00C6238926C6}"/>
              </a:ext>
            </a:extLst>
          </p:cNvPr>
          <p:cNvSpPr/>
          <p:nvPr/>
        </p:nvSpPr>
        <p:spPr>
          <a:xfrm>
            <a:off x="6451812"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CVR</a:t>
            </a:r>
          </a:p>
        </p:txBody>
      </p:sp>
      <p:sp>
        <p:nvSpPr>
          <p:cNvPr id="56" name="Rechteck 36">
            <a:extLst>
              <a:ext uri="{FF2B5EF4-FFF2-40B4-BE49-F238E27FC236}">
                <a16:creationId xmlns:a16="http://schemas.microsoft.com/office/drawing/2014/main" id="{2D7BAC93-E415-467C-9085-F569419833C3}"/>
              </a:ext>
            </a:extLst>
          </p:cNvPr>
          <p:cNvSpPr/>
          <p:nvPr/>
        </p:nvSpPr>
        <p:spPr>
          <a:xfrm>
            <a:off x="856485" y="4521817"/>
            <a:ext cx="276225" cy="139936"/>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SS-035</a:t>
            </a:r>
          </a:p>
          <a:p>
            <a:pPr algn="ctr">
              <a:lnSpc>
                <a:spcPts val="600"/>
              </a:lnSpc>
            </a:pPr>
            <a:r>
              <a:rPr lang="en-GB" sz="600">
                <a:solidFill>
                  <a:schemeClr val="tx1"/>
                </a:solidFill>
                <a:latin typeface="Calibri" panose="020F0502020204030204" pitchFamily="34" charset="0"/>
                <a:cs typeface="Calibri" panose="020F0502020204030204" pitchFamily="34" charset="0"/>
              </a:rPr>
              <a:t>SS-057 </a:t>
            </a:r>
          </a:p>
        </p:txBody>
      </p:sp>
      <p:sp>
        <p:nvSpPr>
          <p:cNvPr id="55" name="Rechteck 36">
            <a:extLst>
              <a:ext uri="{FF2B5EF4-FFF2-40B4-BE49-F238E27FC236}">
                <a16:creationId xmlns:a16="http://schemas.microsoft.com/office/drawing/2014/main" id="{92981949-DBFE-406A-B8F0-8975EFCFC09B}"/>
              </a:ext>
            </a:extLst>
          </p:cNvPr>
          <p:cNvSpPr/>
          <p:nvPr/>
        </p:nvSpPr>
        <p:spPr>
          <a:xfrm>
            <a:off x="7010612" y="3069881"/>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W-SIL4</a:t>
            </a:r>
          </a:p>
        </p:txBody>
      </p:sp>
      <p:grpSp>
        <p:nvGrpSpPr>
          <p:cNvPr id="57" name="Group 56">
            <a:extLst>
              <a:ext uri="{FF2B5EF4-FFF2-40B4-BE49-F238E27FC236}">
                <a16:creationId xmlns:a16="http://schemas.microsoft.com/office/drawing/2014/main" id="{FB5720F8-184E-424C-A2B7-D505D525140C}"/>
              </a:ext>
            </a:extLst>
          </p:cNvPr>
          <p:cNvGrpSpPr/>
          <p:nvPr/>
        </p:nvGrpSpPr>
        <p:grpSpPr>
          <a:xfrm>
            <a:off x="347663" y="1390650"/>
            <a:ext cx="6638925" cy="4181475"/>
            <a:chOff x="449263" y="1390650"/>
            <a:chExt cx="6638925" cy="4181475"/>
          </a:xfrm>
        </p:grpSpPr>
        <p:sp>
          <p:nvSpPr>
            <p:cNvPr id="58" name="Rectangle 57">
              <a:extLst>
                <a:ext uri="{FF2B5EF4-FFF2-40B4-BE49-F238E27FC236}">
                  <a16:creationId xmlns:a16="http://schemas.microsoft.com/office/drawing/2014/main" id="{7C9BAE8A-C16C-4396-B54E-2CD3E034591C}"/>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60" name="Rectangle 59">
              <a:extLst>
                <a:ext uri="{FF2B5EF4-FFF2-40B4-BE49-F238E27FC236}">
                  <a16:creationId xmlns:a16="http://schemas.microsoft.com/office/drawing/2014/main" id="{CB719FF4-17EE-4BA7-8F3D-175CBDA451AF}"/>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sp>
        <p:nvSpPr>
          <p:cNvPr id="96" name="Rechteck 36">
            <a:extLst>
              <a:ext uri="{FF2B5EF4-FFF2-40B4-BE49-F238E27FC236}">
                <a16:creationId xmlns:a16="http://schemas.microsoft.com/office/drawing/2014/main" id="{B382F13B-9C46-43A0-9628-AE9D7B47A9FE}"/>
              </a:ext>
            </a:extLst>
          </p:cNvPr>
          <p:cNvSpPr/>
          <p:nvPr/>
        </p:nvSpPr>
        <p:spPr>
          <a:xfrm>
            <a:off x="7010612" y="4797425"/>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UIC</a:t>
            </a:r>
          </a:p>
        </p:txBody>
      </p:sp>
      <p:sp>
        <p:nvSpPr>
          <p:cNvPr id="59" name="Rechteck 36">
            <a:extLst>
              <a:ext uri="{FF2B5EF4-FFF2-40B4-BE49-F238E27FC236}">
                <a16:creationId xmlns:a16="http://schemas.microsoft.com/office/drawing/2014/main" id="{52ED44C0-400A-4466-9498-FC36AE546642}"/>
              </a:ext>
            </a:extLst>
          </p:cNvPr>
          <p:cNvSpPr/>
          <p:nvPr/>
        </p:nvSpPr>
        <p:spPr>
          <a:xfrm>
            <a:off x="7010612" y="4640971"/>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 (SS-147) </a:t>
            </a:r>
          </a:p>
        </p:txBody>
      </p:sp>
    </p:spTree>
    <p:extLst>
      <p:ext uri="{BB962C8B-B14F-4D97-AF65-F5344CB8AC3E}">
        <p14:creationId xmlns:p14="http://schemas.microsoft.com/office/powerpoint/2010/main" val="10745083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a:xfrm>
            <a:off x="1307352" y="6562725"/>
            <a:ext cx="6299557" cy="276999"/>
          </a:xfrm>
          <a:prstGeom prst="rect">
            <a:avLst/>
          </a:prstGeom>
        </p:spPr>
        <p:txBody>
          <a:bodyPr/>
          <a:lstStyle/>
          <a:p>
            <a:r>
              <a:rPr lang="en-GB"/>
              <a:t>OCORA-BWS02-030 / v2.20 / 24.06.2022</a:t>
            </a:r>
            <a:endParaRPr lang="de-DE"/>
          </a:p>
        </p:txBody>
      </p:sp>
      <p:sp>
        <p:nvSpPr>
          <p:cNvPr id="2" name="Titel 1">
            <a:extLst>
              <a:ext uri="{FF2B5EF4-FFF2-40B4-BE49-F238E27FC236}">
                <a16:creationId xmlns:a16="http://schemas.microsoft.com/office/drawing/2014/main" id="{D27CC9E8-8F69-4274-8293-7EBA45BFCDB5}"/>
              </a:ext>
            </a:extLst>
          </p:cNvPr>
          <p:cNvSpPr>
            <a:spLocks noGrp="1"/>
          </p:cNvSpPr>
          <p:nvPr>
            <p:ph type="title"/>
          </p:nvPr>
        </p:nvSpPr>
        <p:spPr/>
        <p:txBody>
          <a:bodyPr/>
          <a:lstStyle/>
          <a:p>
            <a:r>
              <a:rPr lang="en-GB"/>
              <a:t>Physical Architecture CCS-OB – NG Train </a:t>
            </a:r>
            <a:r>
              <a:rPr lang="en-GB" sz="1200"/>
              <a:t>Actors, Interfaces, Hardware Components </a:t>
            </a:r>
          </a:p>
        </p:txBody>
      </p:sp>
      <p:sp>
        <p:nvSpPr>
          <p:cNvPr id="4" name="Metadata">
            <a:extLst>
              <a:ext uri="{FF2B5EF4-FFF2-40B4-BE49-F238E27FC236}">
                <a16:creationId xmlns:a16="http://schemas.microsoft.com/office/drawing/2014/main" id="{36A2E694-A629-4B51-A9A6-0A1D988E7CAD}"/>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40" name="Rechteck 36">
            <a:extLst>
              <a:ext uri="{FF2B5EF4-FFF2-40B4-BE49-F238E27FC236}">
                <a16:creationId xmlns:a16="http://schemas.microsoft.com/office/drawing/2014/main" id="{31BE372E-4410-4846-8E8B-1F63BBEB9162}"/>
              </a:ext>
            </a:extLst>
          </p:cNvPr>
          <p:cNvSpPr/>
          <p:nvPr/>
        </p:nvSpPr>
        <p:spPr>
          <a:xfrm>
            <a:off x="3199406" y="3220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45" name="Rechteck 36">
            <a:extLst>
              <a:ext uri="{FF2B5EF4-FFF2-40B4-BE49-F238E27FC236}">
                <a16:creationId xmlns:a16="http://schemas.microsoft.com/office/drawing/2014/main" id="{D05CD095-DDD5-461F-9203-945CE501753F}"/>
              </a:ext>
            </a:extLst>
          </p:cNvPr>
          <p:cNvSpPr/>
          <p:nvPr/>
        </p:nvSpPr>
        <p:spPr>
          <a:xfrm>
            <a:off x="59711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46" name="Rechteck 36">
            <a:extLst>
              <a:ext uri="{FF2B5EF4-FFF2-40B4-BE49-F238E27FC236}">
                <a16:creationId xmlns:a16="http://schemas.microsoft.com/office/drawing/2014/main" id="{2FCEA0B6-9A16-4371-9844-8864549EB474}"/>
              </a:ext>
            </a:extLst>
          </p:cNvPr>
          <p:cNvSpPr/>
          <p:nvPr/>
        </p:nvSpPr>
        <p:spPr>
          <a:xfrm>
            <a:off x="1152737"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47" name="Rechteck 36">
            <a:extLst>
              <a:ext uri="{FF2B5EF4-FFF2-40B4-BE49-F238E27FC236}">
                <a16:creationId xmlns:a16="http://schemas.microsoft.com/office/drawing/2014/main" id="{CD2C0129-3A8D-4934-A8CF-B2DB5D703922}"/>
              </a:ext>
            </a:extLst>
          </p:cNvPr>
          <p:cNvSpPr/>
          <p:nvPr/>
        </p:nvSpPr>
        <p:spPr>
          <a:xfrm>
            <a:off x="1540087"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50" name="Rechteck 36">
            <a:extLst>
              <a:ext uri="{FF2B5EF4-FFF2-40B4-BE49-F238E27FC236}">
                <a16:creationId xmlns:a16="http://schemas.microsoft.com/office/drawing/2014/main" id="{16123315-F470-450B-8140-7E97C8FDB821}"/>
              </a:ext>
            </a:extLst>
          </p:cNvPr>
          <p:cNvSpPr/>
          <p:nvPr/>
        </p:nvSpPr>
        <p:spPr>
          <a:xfrm>
            <a:off x="431186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54" name="Rechteck 36">
            <a:extLst>
              <a:ext uri="{FF2B5EF4-FFF2-40B4-BE49-F238E27FC236}">
                <a16:creationId xmlns:a16="http://schemas.microsoft.com/office/drawing/2014/main" id="{7A488F06-B2D8-4EEE-B2CC-AB8D009F6B3B}"/>
              </a:ext>
            </a:extLst>
          </p:cNvPr>
          <p:cNvSpPr/>
          <p:nvPr/>
        </p:nvSpPr>
        <p:spPr>
          <a:xfrm>
            <a:off x="1917912" y="347480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a:t>
            </a:r>
          </a:p>
          <a:p>
            <a:pPr algn="ctr">
              <a:lnSpc>
                <a:spcPts val="600"/>
              </a:lnSpc>
            </a:pPr>
            <a:r>
              <a:rPr lang="en-GB" sz="600">
                <a:solidFill>
                  <a:schemeClr val="tx1"/>
                </a:solidFill>
                <a:latin typeface="Calibri" panose="020F0502020204030204" pitchFamily="34" charset="0"/>
                <a:cs typeface="Calibri" panose="020F0502020204030204" pitchFamily="34" charset="0"/>
              </a:rPr>
              <a:t>(SS-147) </a:t>
            </a:r>
          </a:p>
        </p:txBody>
      </p:sp>
      <p:sp>
        <p:nvSpPr>
          <p:cNvPr id="55" name="Rechteck 36">
            <a:extLst>
              <a:ext uri="{FF2B5EF4-FFF2-40B4-BE49-F238E27FC236}">
                <a16:creationId xmlns:a16="http://schemas.microsoft.com/office/drawing/2014/main" id="{FC259A4F-4879-4634-9D9C-F54690675891}"/>
              </a:ext>
            </a:extLst>
          </p:cNvPr>
          <p:cNvSpPr/>
          <p:nvPr/>
        </p:nvSpPr>
        <p:spPr>
          <a:xfrm>
            <a:off x="7010612" y="3375025"/>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CN (SS-147) </a:t>
            </a:r>
          </a:p>
        </p:txBody>
      </p:sp>
      <p:sp>
        <p:nvSpPr>
          <p:cNvPr id="36" name="Rechteck 36">
            <a:extLst>
              <a:ext uri="{FF2B5EF4-FFF2-40B4-BE49-F238E27FC236}">
                <a16:creationId xmlns:a16="http://schemas.microsoft.com/office/drawing/2014/main" id="{58DC4250-3B94-47E3-BDAF-3E6B0E290EA4}"/>
              </a:ext>
            </a:extLst>
          </p:cNvPr>
          <p:cNvSpPr/>
          <p:nvPr/>
        </p:nvSpPr>
        <p:spPr>
          <a:xfrm>
            <a:off x="856485" y="3871186"/>
            <a:ext cx="276225" cy="139936"/>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SS-035</a:t>
            </a:r>
          </a:p>
          <a:p>
            <a:pPr algn="ctr">
              <a:lnSpc>
                <a:spcPts val="600"/>
              </a:lnSpc>
            </a:pPr>
            <a:r>
              <a:rPr lang="en-GB" sz="600">
                <a:solidFill>
                  <a:schemeClr val="tx1"/>
                </a:solidFill>
                <a:latin typeface="Calibri" panose="020F0502020204030204" pitchFamily="34" charset="0"/>
                <a:cs typeface="Calibri" panose="020F0502020204030204" pitchFamily="34" charset="0"/>
              </a:rPr>
              <a:t>SS-057 </a:t>
            </a:r>
          </a:p>
        </p:txBody>
      </p:sp>
      <p:sp>
        <p:nvSpPr>
          <p:cNvPr id="35" name="Rechteck 36">
            <a:extLst>
              <a:ext uri="{FF2B5EF4-FFF2-40B4-BE49-F238E27FC236}">
                <a16:creationId xmlns:a16="http://schemas.microsoft.com/office/drawing/2014/main" id="{C0D41BBD-E45E-4357-9CDD-6D7B46BD5AEF}"/>
              </a:ext>
            </a:extLst>
          </p:cNvPr>
          <p:cNvSpPr/>
          <p:nvPr/>
        </p:nvSpPr>
        <p:spPr>
          <a:xfrm>
            <a:off x="7010612" y="3069881"/>
            <a:ext cx="444288" cy="72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36000" rIns="0" bIns="1800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W-SIL4</a:t>
            </a:r>
          </a:p>
        </p:txBody>
      </p:sp>
      <p:grpSp>
        <p:nvGrpSpPr>
          <p:cNvPr id="56" name="Group 55">
            <a:extLst>
              <a:ext uri="{FF2B5EF4-FFF2-40B4-BE49-F238E27FC236}">
                <a16:creationId xmlns:a16="http://schemas.microsoft.com/office/drawing/2014/main" id="{0BC8229B-AAE5-4333-A7F5-ECB7AA714CD8}"/>
              </a:ext>
            </a:extLst>
          </p:cNvPr>
          <p:cNvGrpSpPr/>
          <p:nvPr/>
        </p:nvGrpSpPr>
        <p:grpSpPr>
          <a:xfrm>
            <a:off x="347663" y="1390650"/>
            <a:ext cx="6638925" cy="4181475"/>
            <a:chOff x="449263" y="1390650"/>
            <a:chExt cx="6638925" cy="4181475"/>
          </a:xfrm>
        </p:grpSpPr>
        <p:sp>
          <p:nvSpPr>
            <p:cNvPr id="57" name="Rectangle 56">
              <a:extLst>
                <a:ext uri="{FF2B5EF4-FFF2-40B4-BE49-F238E27FC236}">
                  <a16:creationId xmlns:a16="http://schemas.microsoft.com/office/drawing/2014/main" id="{5ACF329E-ABA3-43BD-BAE2-65147505A708}"/>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58" name="Rectangle 57">
              <a:extLst>
                <a:ext uri="{FF2B5EF4-FFF2-40B4-BE49-F238E27FC236}">
                  <a16:creationId xmlns:a16="http://schemas.microsoft.com/office/drawing/2014/main" id="{C3250BF3-6F94-4BBD-9558-8EA61F03BB0C}"/>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sp>
        <p:nvSpPr>
          <p:cNvPr id="60" name="Rechteck 36">
            <a:extLst>
              <a:ext uri="{FF2B5EF4-FFF2-40B4-BE49-F238E27FC236}">
                <a16:creationId xmlns:a16="http://schemas.microsoft.com/office/drawing/2014/main" id="{4242C19D-3F10-470D-92F7-16103D9B57E9}"/>
              </a:ext>
            </a:extLst>
          </p:cNvPr>
          <p:cNvSpPr/>
          <p:nvPr/>
        </p:nvSpPr>
        <p:spPr>
          <a:xfrm>
            <a:off x="597112"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CI-NTP</a:t>
            </a:r>
          </a:p>
        </p:txBody>
      </p:sp>
      <p:sp>
        <p:nvSpPr>
          <p:cNvPr id="62" name="Rechteck 36">
            <a:extLst>
              <a:ext uri="{FF2B5EF4-FFF2-40B4-BE49-F238E27FC236}">
                <a16:creationId xmlns:a16="http://schemas.microsoft.com/office/drawing/2014/main" id="{2F1F9D0E-427C-405B-AAFD-3D8AE7C2D235}"/>
              </a:ext>
            </a:extLst>
          </p:cNvPr>
          <p:cNvSpPr/>
          <p:nvPr/>
        </p:nvSpPr>
        <p:spPr>
          <a:xfrm>
            <a:off x="5064337" y="5589352"/>
            <a:ext cx="276225"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SS-036</a:t>
            </a:r>
          </a:p>
          <a:p>
            <a:pPr algn="ctr">
              <a:lnSpc>
                <a:spcPts val="600"/>
              </a:lnSpc>
            </a:pPr>
            <a:r>
              <a:rPr lang="en-GB" sz="600">
                <a:solidFill>
                  <a:schemeClr val="tx1"/>
                </a:solidFill>
                <a:latin typeface="Calibri" panose="020F0502020204030204" pitchFamily="34" charset="0"/>
                <a:cs typeface="Calibri" panose="020F0502020204030204" pitchFamily="34" charset="0"/>
              </a:rPr>
              <a:t>SS-044</a:t>
            </a:r>
          </a:p>
        </p:txBody>
      </p:sp>
      <p:sp>
        <p:nvSpPr>
          <p:cNvPr id="76" name="Rechteck 36">
            <a:extLst>
              <a:ext uri="{FF2B5EF4-FFF2-40B4-BE49-F238E27FC236}">
                <a16:creationId xmlns:a16="http://schemas.microsoft.com/office/drawing/2014/main" id="{FBF7DEEA-2C95-445D-A066-0CAD35D5EB74}"/>
              </a:ext>
            </a:extLst>
          </p:cNvPr>
          <p:cNvSpPr/>
          <p:nvPr/>
        </p:nvSpPr>
        <p:spPr>
          <a:xfrm>
            <a:off x="1130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UIDR</a:t>
            </a:r>
          </a:p>
        </p:txBody>
      </p:sp>
      <p:sp>
        <p:nvSpPr>
          <p:cNvPr id="77" name="Rechteck 36">
            <a:extLst>
              <a:ext uri="{FF2B5EF4-FFF2-40B4-BE49-F238E27FC236}">
                <a16:creationId xmlns:a16="http://schemas.microsoft.com/office/drawing/2014/main" id="{5D1CE772-225B-4D42-A5D2-F32317B11028}"/>
              </a:ext>
            </a:extLst>
          </p:cNvPr>
          <p:cNvSpPr/>
          <p:nvPr/>
        </p:nvSpPr>
        <p:spPr>
          <a:xfrm>
            <a:off x="1511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CVD</a:t>
            </a:r>
          </a:p>
        </p:txBody>
      </p:sp>
      <p:sp>
        <p:nvSpPr>
          <p:cNvPr id="78" name="Rechteck 36">
            <a:extLst>
              <a:ext uri="{FF2B5EF4-FFF2-40B4-BE49-F238E27FC236}">
                <a16:creationId xmlns:a16="http://schemas.microsoft.com/office/drawing/2014/main" id="{639E84D6-6520-4098-9B55-0EE2967172D7}"/>
              </a:ext>
            </a:extLst>
          </p:cNvPr>
          <p:cNvSpPr/>
          <p:nvPr/>
        </p:nvSpPr>
        <p:spPr>
          <a:xfrm>
            <a:off x="1892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HMI-TDS</a:t>
            </a:r>
          </a:p>
        </p:txBody>
      </p:sp>
      <p:sp>
        <p:nvSpPr>
          <p:cNvPr id="79" name="Rechteck 36">
            <a:extLst>
              <a:ext uri="{FF2B5EF4-FFF2-40B4-BE49-F238E27FC236}">
                <a16:creationId xmlns:a16="http://schemas.microsoft.com/office/drawing/2014/main" id="{C054BB5D-6C0F-4747-B4DF-5EC9A5C1ED41}"/>
              </a:ext>
            </a:extLst>
          </p:cNvPr>
          <p:cNvSpPr/>
          <p:nvPr/>
        </p:nvSpPr>
        <p:spPr>
          <a:xfrm>
            <a:off x="281326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PER-OB</a:t>
            </a:r>
          </a:p>
        </p:txBody>
      </p:sp>
      <p:sp>
        <p:nvSpPr>
          <p:cNvPr id="80" name="Rechteck 36">
            <a:extLst>
              <a:ext uri="{FF2B5EF4-FFF2-40B4-BE49-F238E27FC236}">
                <a16:creationId xmlns:a16="http://schemas.microsoft.com/office/drawing/2014/main" id="{38FEDB25-AA8E-4E8C-9220-476FEDF5E5E1}"/>
              </a:ext>
            </a:extLst>
          </p:cNvPr>
          <p:cNvSpPr/>
          <p:nvPr/>
        </p:nvSpPr>
        <p:spPr>
          <a:xfrm>
            <a:off x="35435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VLS</a:t>
            </a:r>
          </a:p>
        </p:txBody>
      </p:sp>
      <p:sp>
        <p:nvSpPr>
          <p:cNvPr id="81" name="Rechteck 36">
            <a:extLst>
              <a:ext uri="{FF2B5EF4-FFF2-40B4-BE49-F238E27FC236}">
                <a16:creationId xmlns:a16="http://schemas.microsoft.com/office/drawing/2014/main" id="{A705688D-9D13-4F4E-A6CE-1B3CB379C3B6}"/>
              </a:ext>
            </a:extLst>
          </p:cNvPr>
          <p:cNvSpPr/>
          <p:nvPr/>
        </p:nvSpPr>
        <p:spPr>
          <a:xfrm>
            <a:off x="4292811" y="5589352"/>
            <a:ext cx="324000" cy="126000"/>
          </a:xfrm>
          <a:prstGeom prst="rect">
            <a:avLst/>
          </a:prstGeom>
          <a:solidFill>
            <a:srgbClr val="FF0000"/>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algn="ctr">
              <a:lnSpc>
                <a:spcPts val="600"/>
              </a:lnSpc>
            </a:pPr>
            <a:r>
              <a:rPr lang="en-GB" sz="600">
                <a:solidFill>
                  <a:schemeClr val="tx1"/>
                </a:solidFill>
                <a:latin typeface="Calibri" panose="020F0502020204030204" pitchFamily="34" charset="0"/>
                <a:cs typeface="Calibri" panose="020F0502020204030204" pitchFamily="34" charset="0"/>
              </a:rPr>
              <a:t>PI-CMD</a:t>
            </a:r>
          </a:p>
        </p:txBody>
      </p:sp>
    </p:spTree>
    <p:extLst>
      <p:ext uri="{BB962C8B-B14F-4D97-AF65-F5344CB8AC3E}">
        <p14:creationId xmlns:p14="http://schemas.microsoft.com/office/powerpoint/2010/main" val="7641762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de-CH"/>
              <a:t>Building Blocks</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BC74E134-825E-481B-AC21-0D6AC6F87A38}"/>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3439498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35485E3D-58DE-4F7A-8E9D-87EC393B89F0}"/>
              </a:ext>
            </a:extLst>
          </p:cNvPr>
          <p:cNvSpPr>
            <a:spLocks noGrp="1"/>
          </p:cNvSpPr>
          <p:nvPr>
            <p:ph sz="quarter" idx="16"/>
          </p:nvPr>
        </p:nvSpPr>
        <p:spPr/>
        <p:txBody>
          <a:bodyPr/>
          <a:lstStyle/>
          <a:p>
            <a:pPr marL="0" indent="0">
              <a:buNone/>
            </a:pPr>
            <a:endParaRPr lang="en-GB"/>
          </a:p>
          <a:p>
            <a:pPr marL="0" indent="0">
              <a:buNone/>
            </a:pPr>
            <a:r>
              <a:rPr lang="en-GB"/>
              <a:t>A building block is a sourceable unit of the CCS on-board system (hardware and/or software), having standardised functionality, standardised performance (RAM), standardised safety (including Tolerable Functional Failure Rate [TFFR], Safety Integrity Level [SIL] and Safety Related Application Conditions [SRAC]), standardised security and standardised interfaces towards other building blocks and/or external systems.</a:t>
            </a:r>
          </a:p>
          <a:p>
            <a:pPr marL="0" indent="0">
              <a:buNone/>
            </a:pPr>
            <a:endParaRPr lang="en-GB"/>
          </a:p>
          <a:p>
            <a:pPr marL="0" indent="0">
              <a:buNone/>
            </a:pPr>
            <a:r>
              <a:rPr lang="en-GB"/>
              <a:t>Combined HW/SW Building blocks exclusively communicating with each other through the CCS Communication Network (CCN) through standardise interfaces.</a:t>
            </a:r>
          </a:p>
          <a:p>
            <a:pPr marL="0" indent="0">
              <a:buNone/>
            </a:pPr>
            <a:endParaRPr lang="en-GB"/>
          </a:p>
          <a:p>
            <a:pPr marL="0" indent="0">
              <a:buNone/>
            </a:pPr>
            <a:r>
              <a:rPr lang="en-GB"/>
              <a:t>SW Building blocks, deployed on an instance of the generic Safe Computing Platform, shall communicate with each other through the standardised platform independent Application Programming Interface (API). Communication with computing platform external systems will be realised by the computing platform (integrating with the CCN).</a:t>
            </a:r>
          </a:p>
          <a:p>
            <a:pPr marL="0" indent="0">
              <a:buNone/>
            </a:pPr>
            <a:endParaRPr lang="en-GB"/>
          </a:p>
          <a:p>
            <a:pPr marL="0" indent="0">
              <a:buNone/>
            </a:pPr>
            <a:r>
              <a:rPr lang="en-GB"/>
              <a:t>Building blocks are modifiable / adaptable and therefore portable / replaceable, without impacting other building blocks.</a:t>
            </a:r>
          </a:p>
        </p:txBody>
      </p:sp>
      <p:sp>
        <p:nvSpPr>
          <p:cNvPr id="3" name="Footer Placeholder 2">
            <a:extLst>
              <a:ext uri="{FF2B5EF4-FFF2-40B4-BE49-F238E27FC236}">
                <a16:creationId xmlns:a16="http://schemas.microsoft.com/office/drawing/2014/main" id="{9282D939-10E7-4777-B2F0-2A3AEC66D634}"/>
              </a:ext>
            </a:extLst>
          </p:cNvPr>
          <p:cNvSpPr>
            <a:spLocks noGrp="1"/>
          </p:cNvSpPr>
          <p:nvPr>
            <p:ph type="ftr" sz="quarter" idx="3"/>
          </p:nvPr>
        </p:nvSpPr>
        <p:spPr/>
        <p:txBody>
          <a:bodyPr/>
          <a:lstStyle/>
          <a:p>
            <a:r>
              <a:rPr lang="en-GB"/>
              <a:t>OCORA-BWS02-030 / v2.20 / 24.06.2022</a:t>
            </a:r>
            <a:endParaRPr lang="it-IT"/>
          </a:p>
        </p:txBody>
      </p:sp>
      <p:sp>
        <p:nvSpPr>
          <p:cNvPr id="5" name="Text Placeholder 4">
            <a:extLst>
              <a:ext uri="{FF2B5EF4-FFF2-40B4-BE49-F238E27FC236}">
                <a16:creationId xmlns:a16="http://schemas.microsoft.com/office/drawing/2014/main" id="{C1B65BBE-0015-41C9-8C8B-952167FED42C}"/>
              </a:ext>
            </a:extLst>
          </p:cNvPr>
          <p:cNvSpPr>
            <a:spLocks noGrp="1"/>
          </p:cNvSpPr>
          <p:nvPr>
            <p:ph type="body" sz="quarter" idx="14"/>
          </p:nvPr>
        </p:nvSpPr>
        <p:spPr/>
        <p:txBody>
          <a:bodyPr/>
          <a:lstStyle/>
          <a:p>
            <a:r>
              <a:rPr lang="en-GB"/>
              <a:t>Definition</a:t>
            </a:r>
          </a:p>
        </p:txBody>
      </p:sp>
      <p:sp>
        <p:nvSpPr>
          <p:cNvPr id="4" name="Title 3">
            <a:extLst>
              <a:ext uri="{FF2B5EF4-FFF2-40B4-BE49-F238E27FC236}">
                <a16:creationId xmlns:a16="http://schemas.microsoft.com/office/drawing/2014/main" id="{8D79CB78-0CF6-4245-A95D-8C06AC9CA6F2}"/>
              </a:ext>
            </a:extLst>
          </p:cNvPr>
          <p:cNvSpPr>
            <a:spLocks noGrp="1"/>
          </p:cNvSpPr>
          <p:nvPr>
            <p:ph type="title"/>
          </p:nvPr>
        </p:nvSpPr>
        <p:spPr/>
        <p:txBody>
          <a:bodyPr/>
          <a:lstStyle/>
          <a:p>
            <a:r>
              <a:rPr lang="en-GB"/>
              <a:t>Building Blocks</a:t>
            </a:r>
          </a:p>
        </p:txBody>
      </p:sp>
    </p:spTree>
    <p:extLst>
      <p:ext uri="{BB962C8B-B14F-4D97-AF65-F5344CB8AC3E}">
        <p14:creationId xmlns:p14="http://schemas.microsoft.com/office/powerpoint/2010/main" val="22562399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F611A95-5BD5-48AA-82E7-A3ACBC6047F0}"/>
              </a:ext>
            </a:extLst>
          </p:cNvPr>
          <p:cNvSpPr>
            <a:spLocks noGrp="1"/>
          </p:cNvSpPr>
          <p:nvPr>
            <p:ph type="ftr" sz="quarter" idx="3"/>
          </p:nvPr>
        </p:nvSpPr>
        <p:spPr/>
        <p:txBody>
          <a:bodyPr/>
          <a:lstStyle/>
          <a:p>
            <a:r>
              <a:rPr lang="en-GB"/>
              <a:t>OCORA-BWS02-030 / v2.20 / 24.06.2022</a:t>
            </a:r>
            <a:endParaRPr lang="it-IT"/>
          </a:p>
        </p:txBody>
      </p:sp>
      <p:sp>
        <p:nvSpPr>
          <p:cNvPr id="4" name="Title 3">
            <a:extLst>
              <a:ext uri="{FF2B5EF4-FFF2-40B4-BE49-F238E27FC236}">
                <a16:creationId xmlns:a16="http://schemas.microsoft.com/office/drawing/2014/main" id="{39700800-2598-4C56-8D30-EC3AE2367B0B}"/>
              </a:ext>
            </a:extLst>
          </p:cNvPr>
          <p:cNvSpPr>
            <a:spLocks noGrp="1"/>
          </p:cNvSpPr>
          <p:nvPr>
            <p:ph type="title"/>
          </p:nvPr>
        </p:nvSpPr>
        <p:spPr>
          <a:xfrm>
            <a:off x="327335" y="91083"/>
            <a:ext cx="1526866" cy="337821"/>
          </a:xfrm>
        </p:spPr>
        <p:txBody>
          <a:bodyPr/>
          <a:lstStyle/>
          <a:p>
            <a:r>
              <a:rPr lang="en-GB"/>
              <a:t>Scenario 1</a:t>
            </a:r>
            <a:endParaRPr lang="en-GB" sz="1200"/>
          </a:p>
        </p:txBody>
      </p:sp>
      <p:sp>
        <p:nvSpPr>
          <p:cNvPr id="56" name="Rechteck: abgerundete Ecken 52">
            <a:extLst>
              <a:ext uri="{FF2B5EF4-FFF2-40B4-BE49-F238E27FC236}">
                <a16:creationId xmlns:a16="http://schemas.microsoft.com/office/drawing/2014/main" id="{09CED2AF-4B10-4053-9D36-52A62E306655}"/>
              </a:ext>
            </a:extLst>
          </p:cNvPr>
          <p:cNvSpPr/>
          <p:nvPr/>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 </a:t>
            </a:r>
            <a:endParaRPr lang="en-GB" sz="1200" kern="1200">
              <a:solidFill>
                <a:schemeClr val="bg1"/>
              </a:solidFill>
              <a:latin typeface="Calibri" panose="020F0502020204030204" pitchFamily="34" charset="0"/>
              <a:ea typeface="+mn-ea"/>
              <a:cs typeface="Calibri" panose="020F0502020204030204" pitchFamily="34" charset="0"/>
            </a:endParaRPr>
          </a:p>
        </p:txBody>
      </p:sp>
      <p:sp>
        <p:nvSpPr>
          <p:cNvPr id="58" name="Rectangle: Rounded Corners 57">
            <a:extLst>
              <a:ext uri="{FF2B5EF4-FFF2-40B4-BE49-F238E27FC236}">
                <a16:creationId xmlns:a16="http://schemas.microsoft.com/office/drawing/2014/main" id="{1F483A22-6668-4042-8A7B-339CB60D9045}"/>
              </a:ext>
            </a:extLst>
          </p:cNvPr>
          <p:cNvSpPr/>
          <p:nvPr/>
        </p:nvSpPr>
        <p:spPr>
          <a:xfrm>
            <a:off x="4857964"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Monitoring, Diagnostic,  Configuration, Maintenance</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MDCM-OB)</a:t>
            </a:r>
          </a:p>
        </p:txBody>
      </p:sp>
      <p:sp>
        <p:nvSpPr>
          <p:cNvPr id="59" name="Rectangle: Rounded Corners 58">
            <a:extLst>
              <a:ext uri="{FF2B5EF4-FFF2-40B4-BE49-F238E27FC236}">
                <a16:creationId xmlns:a16="http://schemas.microsoft.com/office/drawing/2014/main" id="{91669828-8E42-4250-95B7-6D9EA43D4E60}"/>
              </a:ext>
            </a:extLst>
          </p:cNvPr>
          <p:cNvSpPr/>
          <p:nvPr/>
        </p:nvSpPr>
        <p:spPr>
          <a:xfrm>
            <a:off x="4113848"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river Advisory System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AS-OB)</a:t>
            </a:r>
          </a:p>
        </p:txBody>
      </p:sp>
      <p:sp>
        <p:nvSpPr>
          <p:cNvPr id="60" name="Rectangle: Rounded Corners 59">
            <a:extLst>
              <a:ext uri="{FF2B5EF4-FFF2-40B4-BE49-F238E27FC236}">
                <a16:creationId xmlns:a16="http://schemas.microsoft.com/office/drawing/2014/main" id="{5D398FB4-758F-4773-9B39-A941F9BD7F45}"/>
              </a:ext>
            </a:extLst>
          </p:cNvPr>
          <p:cNvSpPr/>
          <p:nvPr/>
        </p:nvSpPr>
        <p:spPr>
          <a:xfrm>
            <a:off x="3360402"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Automatic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ATO-OB)</a:t>
            </a:r>
          </a:p>
        </p:txBody>
      </p:sp>
      <p:sp>
        <p:nvSpPr>
          <p:cNvPr id="61" name="Rectangle: Rounded Corners 60">
            <a:extLst>
              <a:ext uri="{FF2B5EF4-FFF2-40B4-BE49-F238E27FC236}">
                <a16:creationId xmlns:a16="http://schemas.microsoft.com/office/drawing/2014/main" id="{B69F9476-0AAC-463B-83B4-F35658F7391C}"/>
              </a:ext>
            </a:extLst>
          </p:cNvPr>
          <p:cNvSpPr/>
          <p:nvPr/>
        </p:nvSpPr>
        <p:spPr>
          <a:xfrm>
            <a:off x="2616286"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igital Map Repository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REP-OB)</a:t>
            </a:r>
          </a:p>
        </p:txBody>
      </p:sp>
      <p:sp>
        <p:nvSpPr>
          <p:cNvPr id="62" name="Rectangle: Rounded Corners 61">
            <a:extLst>
              <a:ext uri="{FF2B5EF4-FFF2-40B4-BE49-F238E27FC236}">
                <a16:creationId xmlns:a16="http://schemas.microsoft.com/office/drawing/2014/main" id="{980FA02A-C58F-4ADB-BE15-594D3CF9D575}"/>
              </a:ext>
            </a:extLst>
          </p:cNvPr>
          <p:cNvSpPr/>
          <p:nvPr/>
        </p:nvSpPr>
        <p:spPr>
          <a:xfrm>
            <a:off x="1872170"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Remote Manual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RMTO-OB)</a:t>
            </a:r>
          </a:p>
        </p:txBody>
      </p:sp>
      <p:sp>
        <p:nvSpPr>
          <p:cNvPr id="63" name="Rectangle: Rounded Corners 62">
            <a:extLst>
              <a:ext uri="{FF2B5EF4-FFF2-40B4-BE49-F238E27FC236}">
                <a16:creationId xmlns:a16="http://schemas.microsoft.com/office/drawing/2014/main" id="{9A0AD591-B0F1-4054-B11C-710129E1ADE2}"/>
              </a:ext>
            </a:extLst>
          </p:cNvPr>
          <p:cNvSpPr/>
          <p:nvPr/>
        </p:nvSpPr>
        <p:spPr>
          <a:xfrm>
            <a:off x="4111859" y="3747364"/>
            <a:ext cx="2174642" cy="1800000"/>
          </a:xfrm>
          <a:prstGeom prst="roundRect">
            <a:avLst>
              <a:gd name="adj" fmla="val 436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uropean Train Protection 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ETP-OB)</a:t>
            </a:r>
          </a:p>
        </p:txBody>
      </p:sp>
      <p:sp>
        <p:nvSpPr>
          <p:cNvPr id="64" name="Rectangle: Rounded Corners 63">
            <a:extLst>
              <a:ext uri="{FF2B5EF4-FFF2-40B4-BE49-F238E27FC236}">
                <a16:creationId xmlns:a16="http://schemas.microsoft.com/office/drawing/2014/main" id="{63F548C8-1E9B-46AF-B5CC-CD90B867099F}"/>
              </a:ext>
            </a:extLst>
          </p:cNvPr>
          <p:cNvSpPr/>
          <p:nvPr/>
        </p:nvSpPr>
        <p:spPr>
          <a:xfrm>
            <a:off x="3367743" y="3747364"/>
            <a:ext cx="684000" cy="180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Localisation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LOC-OB)</a:t>
            </a:r>
          </a:p>
        </p:txBody>
      </p:sp>
      <p:sp>
        <p:nvSpPr>
          <p:cNvPr id="65" name="Rectangle: Rounded Corners 64">
            <a:extLst>
              <a:ext uri="{FF2B5EF4-FFF2-40B4-BE49-F238E27FC236}">
                <a16:creationId xmlns:a16="http://schemas.microsoft.com/office/drawing/2014/main" id="{09B0437A-5AE8-4B1E-A96D-CB9016288A48}"/>
              </a:ext>
            </a:extLst>
          </p:cNvPr>
          <p:cNvSpPr/>
          <p:nvPr/>
        </p:nvSpPr>
        <p:spPr>
          <a:xfrm>
            <a:off x="2623627" y="3747364"/>
            <a:ext cx="684000" cy="180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Percep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PER-OB)</a:t>
            </a:r>
          </a:p>
        </p:txBody>
      </p:sp>
      <p:sp>
        <p:nvSpPr>
          <p:cNvPr id="66" name="Rectangle: Rounded Corners 65">
            <a:extLst>
              <a:ext uri="{FF2B5EF4-FFF2-40B4-BE49-F238E27FC236}">
                <a16:creationId xmlns:a16="http://schemas.microsoft.com/office/drawing/2014/main" id="{60D60AD7-C29C-463B-87E0-B0E2AEB48F40}"/>
              </a:ext>
            </a:extLst>
          </p:cNvPr>
          <p:cNvSpPr/>
          <p:nvPr/>
        </p:nvSpPr>
        <p:spPr>
          <a:xfrm>
            <a:off x="1890397"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Train Display</a:t>
            </a:r>
          </a:p>
          <a:p>
            <a:pPr algn="r">
              <a:lnSpc>
                <a:spcPts val="1000"/>
              </a:lnSpc>
            </a:pPr>
            <a:r>
              <a:rPr lang="en-GB" sz="600" b="1">
                <a:latin typeface="Arial" panose="020B0604020202020204" pitchFamily="34" charset="0"/>
                <a:cs typeface="Arial" panose="020B0604020202020204" pitchFamily="34" charset="0"/>
              </a:rPr>
              <a:t>System (TDS) </a:t>
            </a:r>
            <a:r>
              <a:rPr lang="en-GB" sz="600" b="1" baseline="30000">
                <a:latin typeface="Arial" panose="020B0604020202020204" pitchFamily="34" charset="0"/>
                <a:cs typeface="Arial" panose="020B0604020202020204" pitchFamily="34" charset="0"/>
              </a:rPr>
              <a:t>1)</a:t>
            </a:r>
          </a:p>
        </p:txBody>
      </p:sp>
      <p:sp>
        <p:nvSpPr>
          <p:cNvPr id="67" name="Rectangle: Rounded Corners 66">
            <a:extLst>
              <a:ext uri="{FF2B5EF4-FFF2-40B4-BE49-F238E27FC236}">
                <a16:creationId xmlns:a16="http://schemas.microsoft.com/office/drawing/2014/main" id="{C4FAD07F-3013-4272-A08B-8DAA960D2FA9}"/>
              </a:ext>
            </a:extLst>
          </p:cNvPr>
          <p:cNvSpPr/>
          <p:nvPr/>
        </p:nvSpPr>
        <p:spPr>
          <a:xfrm>
            <a:off x="391279" y="4290487"/>
            <a:ext cx="684000" cy="126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National Train Protections</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NTPs)</a:t>
            </a:r>
          </a:p>
        </p:txBody>
      </p:sp>
      <p:sp>
        <p:nvSpPr>
          <p:cNvPr id="68" name="Rectangle: Rounded Corners 67">
            <a:extLst>
              <a:ext uri="{FF2B5EF4-FFF2-40B4-BE49-F238E27FC236}">
                <a16:creationId xmlns:a16="http://schemas.microsoft.com/office/drawing/2014/main" id="{0876D993-2369-4D76-BC00-954486B5286C}"/>
              </a:ext>
            </a:extLst>
          </p:cNvPr>
          <p:cNvSpPr/>
          <p:nvPr/>
        </p:nvSpPr>
        <p:spPr>
          <a:xfrm>
            <a:off x="6577543"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36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Cabin Voice Radio</a:t>
            </a:r>
          </a:p>
          <a:p>
            <a:pPr algn="r">
              <a:lnSpc>
                <a:spcPts val="1000"/>
              </a:lnSpc>
            </a:pPr>
            <a:r>
              <a:rPr lang="en-GB" sz="600" b="1">
                <a:latin typeface="Arial" panose="020B0604020202020204" pitchFamily="34" charset="0"/>
                <a:cs typeface="Arial" panose="020B0604020202020204" pitchFamily="34" charset="0"/>
              </a:rPr>
              <a:t> Legacy (CVR-L)</a:t>
            </a:r>
          </a:p>
        </p:txBody>
      </p:sp>
      <p:sp>
        <p:nvSpPr>
          <p:cNvPr id="69" name="Rectangle: Rounded Corners 68">
            <a:extLst>
              <a:ext uri="{FF2B5EF4-FFF2-40B4-BE49-F238E27FC236}">
                <a16:creationId xmlns:a16="http://schemas.microsoft.com/office/drawing/2014/main" id="{3CF2EB5F-5BF4-4048-B46B-4B312A1EF391}"/>
              </a:ext>
            </a:extLst>
          </p:cNvPr>
          <p:cNvSpPr/>
          <p:nvPr/>
        </p:nvSpPr>
        <p:spPr>
          <a:xfrm>
            <a:off x="1133839"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User Identification</a:t>
            </a:r>
          </a:p>
          <a:p>
            <a:pPr algn="r">
              <a:lnSpc>
                <a:spcPts val="1000"/>
              </a:lnSpc>
            </a:pPr>
            <a:r>
              <a:rPr lang="en-GB" sz="600" b="1">
                <a:solidFill>
                  <a:schemeClr val="bg1"/>
                </a:solidFill>
                <a:latin typeface="Arial" panose="020B0604020202020204" pitchFamily="34" charset="0"/>
                <a:cs typeface="Arial" panose="020B0604020202020204" pitchFamily="34" charset="0"/>
              </a:rPr>
              <a:t>&amp; Authentication (UIA)</a:t>
            </a:r>
          </a:p>
        </p:txBody>
      </p:sp>
      <p:sp>
        <p:nvSpPr>
          <p:cNvPr id="70" name="Rectangle: Rounded Corners 69">
            <a:extLst>
              <a:ext uri="{FF2B5EF4-FFF2-40B4-BE49-F238E27FC236}">
                <a16:creationId xmlns:a16="http://schemas.microsoft.com/office/drawing/2014/main" id="{202119EF-B2B6-4A68-B0AC-842B288F3B6D}"/>
              </a:ext>
            </a:extLst>
          </p:cNvPr>
          <p:cNvSpPr/>
          <p:nvPr/>
        </p:nvSpPr>
        <p:spPr>
          <a:xfrm>
            <a:off x="1509396"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Cabin Voice Radio</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oIP  (CVR-V)</a:t>
            </a:r>
          </a:p>
        </p:txBody>
      </p:sp>
      <p:sp>
        <p:nvSpPr>
          <p:cNvPr id="71" name="Rectangle: Rounded Corners 70">
            <a:extLst>
              <a:ext uri="{FF2B5EF4-FFF2-40B4-BE49-F238E27FC236}">
                <a16:creationId xmlns:a16="http://schemas.microsoft.com/office/drawing/2014/main" id="{84398D33-5671-43E0-B8E1-F83DDD00F456}"/>
              </a:ext>
            </a:extLst>
          </p:cNvPr>
          <p:cNvSpPr/>
          <p:nvPr/>
        </p:nvSpPr>
        <p:spPr>
          <a:xfrm>
            <a:off x="386444" y="3276600"/>
            <a:ext cx="6515099" cy="260350"/>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CCS Communication Network (CCN)</a:t>
            </a:r>
          </a:p>
        </p:txBody>
      </p:sp>
      <p:sp>
        <p:nvSpPr>
          <p:cNvPr id="72" name="Rectangle: Rounded Corners 71">
            <a:extLst>
              <a:ext uri="{FF2B5EF4-FFF2-40B4-BE49-F238E27FC236}">
                <a16:creationId xmlns:a16="http://schemas.microsoft.com/office/drawing/2014/main" id="{51AF4C1C-24C6-44CD-B909-1ED13F69543A}"/>
              </a:ext>
            </a:extLst>
          </p:cNvPr>
          <p:cNvSpPr/>
          <p:nvPr/>
        </p:nvSpPr>
        <p:spPr>
          <a:xfrm>
            <a:off x="7150075"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FRM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73" name="Rectangle: Rounded Corners 72">
            <a:extLst>
              <a:ext uri="{FF2B5EF4-FFF2-40B4-BE49-F238E27FC236}">
                <a16:creationId xmlns:a16="http://schemas.microsoft.com/office/drawing/2014/main" id="{F2E95DA5-BC58-4DFB-897B-ACAB18B62A94}"/>
              </a:ext>
            </a:extLst>
          </p:cNvPr>
          <p:cNvSpPr/>
          <p:nvPr/>
        </p:nvSpPr>
        <p:spPr>
          <a:xfrm>
            <a:off x="7870346"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MCG (C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3" name="Rectangle: Rounded Corners 82">
            <a:extLst>
              <a:ext uri="{FF2B5EF4-FFF2-40B4-BE49-F238E27FC236}">
                <a16:creationId xmlns:a16="http://schemas.microsoft.com/office/drawing/2014/main" id="{DF964987-C84D-41B1-9A6D-9A60131F4432}"/>
              </a:ext>
            </a:extLst>
          </p:cNvPr>
          <p:cNvSpPr/>
          <p:nvPr/>
        </p:nvSpPr>
        <p:spPr>
          <a:xfrm>
            <a:off x="1137384"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Train Coupling System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 (VTCS-OB)</a:t>
            </a:r>
          </a:p>
        </p:txBody>
      </p:sp>
      <p:sp>
        <p:nvSpPr>
          <p:cNvPr id="84" name="Rechteck: abgerundete Ecken 52">
            <a:extLst>
              <a:ext uri="{FF2B5EF4-FFF2-40B4-BE49-F238E27FC236}">
                <a16:creationId xmlns:a16="http://schemas.microsoft.com/office/drawing/2014/main" id="{2751AD96-1710-4E71-B495-546B49D6F9B6}"/>
              </a:ext>
            </a:extLst>
          </p:cNvPr>
          <p:cNvSpPr/>
          <p:nvPr/>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85" name="Rechteck 57">
            <a:extLst>
              <a:ext uri="{FF2B5EF4-FFF2-40B4-BE49-F238E27FC236}">
                <a16:creationId xmlns:a16="http://schemas.microsoft.com/office/drawing/2014/main" id="{7B6AF1A1-847D-4DBA-B051-E192AA7DAE29}"/>
              </a:ext>
            </a:extLst>
          </p:cNvPr>
          <p:cNvSpPr/>
          <p:nvPr/>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endParaRPr lang="en-GB" sz="1000">
              <a:solidFill>
                <a:schemeClr val="bg1"/>
              </a:solidFill>
              <a:latin typeface="Calibri" panose="020F0502020204030204" pitchFamily="34" charset="0"/>
              <a:cs typeface="Calibri" panose="020F0502020204030204" pitchFamily="34" charset="0"/>
            </a:endParaRPr>
          </a:p>
        </p:txBody>
      </p:sp>
      <p:sp>
        <p:nvSpPr>
          <p:cNvPr id="86" name="Rechteck: abgerundete Ecken 52">
            <a:extLst>
              <a:ext uri="{FF2B5EF4-FFF2-40B4-BE49-F238E27FC236}">
                <a16:creationId xmlns:a16="http://schemas.microsoft.com/office/drawing/2014/main" id="{0611C3CD-1A3E-44B2-B69C-835969CCB4F4}"/>
              </a:ext>
            </a:extLst>
          </p:cNvPr>
          <p:cNvSpPr/>
          <p:nvPr/>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87" name="Rectangle: Rounded Corners 86">
            <a:extLst>
              <a:ext uri="{FF2B5EF4-FFF2-40B4-BE49-F238E27FC236}">
                <a16:creationId xmlns:a16="http://schemas.microsoft.com/office/drawing/2014/main" id="{B125596E-46AA-434F-9820-45005DC6E4B5}"/>
              </a:ext>
            </a:extLst>
          </p:cNvPr>
          <p:cNvSpPr/>
          <p:nvPr/>
        </p:nvSpPr>
        <p:spPr>
          <a:xfrm>
            <a:off x="7966279" y="3857625"/>
            <a:ext cx="246313" cy="632970"/>
          </a:xfrm>
          <a:prstGeom prst="roundRect">
            <a:avLst>
              <a:gd name="adj" fmla="val 22073"/>
            </a:avLst>
          </a:prstGeom>
          <a:solidFill>
            <a:srgbClr val="7030A0">
              <a:alpha val="70000"/>
            </a:srgbClr>
          </a:solidFill>
          <a:ln w="12700">
            <a:solidFill>
              <a:schemeClr val="bg1"/>
            </a:solidFill>
            <a:prstDash val="solid"/>
          </a:ln>
        </p:spPr>
        <p:txBody>
          <a:bodyPr rot="0" spcFirstLastPara="0" vertOverflow="overflow" horzOverflow="overflow" vert="vert270" wrap="square" lIns="1800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Security Network</a:t>
            </a:r>
          </a:p>
        </p:txBody>
      </p:sp>
      <p:sp>
        <p:nvSpPr>
          <p:cNvPr id="88" name="Rectangle: Rounded Corners 87">
            <a:extLst>
              <a:ext uri="{FF2B5EF4-FFF2-40B4-BE49-F238E27FC236}">
                <a16:creationId xmlns:a16="http://schemas.microsoft.com/office/drawing/2014/main" id="{37B89A1F-8AFA-4C76-ABC9-291653E73AA8}"/>
              </a:ext>
            </a:extLst>
          </p:cNvPr>
          <p:cNvSpPr/>
          <p:nvPr/>
        </p:nvSpPr>
        <p:spPr>
          <a:xfrm>
            <a:off x="8252470" y="3862387"/>
            <a:ext cx="774271" cy="628207"/>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72000" rIns="0" bIns="72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CN / ECN </a:t>
            </a:r>
          </a:p>
          <a:p>
            <a:pPr algn="ctr">
              <a:lnSpc>
                <a:spcPts val="700"/>
              </a:lnSpc>
            </a:pPr>
            <a:r>
              <a:rPr lang="en-GB" sz="600" b="1">
                <a:latin typeface="Arial" panose="020B0604020202020204" pitchFamily="34" charset="0"/>
                <a:cs typeface="Arial" panose="020B0604020202020204" pitchFamily="34" charset="0"/>
              </a:rPr>
              <a:t>Security </a:t>
            </a:r>
          </a:p>
          <a:p>
            <a:pPr algn="ctr">
              <a:lnSpc>
                <a:spcPts val="700"/>
              </a:lnSpc>
            </a:pPr>
            <a:r>
              <a:rPr lang="en-GB" sz="600" b="1">
                <a:latin typeface="Arial" panose="020B0604020202020204" pitchFamily="34" charset="0"/>
                <a:cs typeface="Arial" panose="020B0604020202020204" pitchFamily="34" charset="0"/>
              </a:rPr>
              <a:t>Gateway</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89" name="Rectangle: Rounded Corners 88">
            <a:extLst>
              <a:ext uri="{FF2B5EF4-FFF2-40B4-BE49-F238E27FC236}">
                <a16:creationId xmlns:a16="http://schemas.microsoft.com/office/drawing/2014/main" id="{5E051C4A-52A3-413C-BF0C-2488925EDA76}"/>
              </a:ext>
            </a:extLst>
          </p:cNvPr>
          <p:cNvSpPr/>
          <p:nvPr/>
        </p:nvSpPr>
        <p:spPr>
          <a:xfrm>
            <a:off x="7150075" y="4585607"/>
            <a:ext cx="1412900" cy="195943"/>
          </a:xfrm>
          <a:prstGeom prst="roundRect">
            <a:avLst>
              <a:gd name="adj" fmla="val 19930"/>
            </a:avLst>
          </a:prstGeom>
          <a:solidFill>
            <a:srgbClr val="00B05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OM Network</a:t>
            </a:r>
          </a:p>
        </p:txBody>
      </p:sp>
      <p:sp>
        <p:nvSpPr>
          <p:cNvPr id="90" name="Rechteck 96">
            <a:extLst>
              <a:ext uri="{FF2B5EF4-FFF2-40B4-BE49-F238E27FC236}">
                <a16:creationId xmlns:a16="http://schemas.microsoft.com/office/drawing/2014/main" id="{2575137A-2A24-4B8C-8617-C366C2126A9C}"/>
              </a:ext>
            </a:extLst>
          </p:cNvPr>
          <p:cNvSpPr/>
          <p:nvPr/>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91" name="Rectangle: Rounded Corners 90">
            <a:extLst>
              <a:ext uri="{FF2B5EF4-FFF2-40B4-BE49-F238E27FC236}">
                <a16:creationId xmlns:a16="http://schemas.microsoft.com/office/drawing/2014/main" id="{54C0D7D7-7A85-4D8D-BBDC-85DF4ACF3559}"/>
              </a:ext>
            </a:extLst>
          </p:cNvPr>
          <p:cNvSpPr/>
          <p:nvPr/>
        </p:nvSpPr>
        <p:spPr>
          <a:xfrm>
            <a:off x="7159600" y="3857625"/>
            <a:ext cx="774271" cy="632969"/>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yber)-Security Services (CSS)</a:t>
            </a:r>
          </a:p>
        </p:txBody>
      </p:sp>
      <p:sp>
        <p:nvSpPr>
          <p:cNvPr id="92" name="Rectangle: Rounded Corners 91">
            <a:extLst>
              <a:ext uri="{FF2B5EF4-FFF2-40B4-BE49-F238E27FC236}">
                <a16:creationId xmlns:a16="http://schemas.microsoft.com/office/drawing/2014/main" id="{67E30863-1D96-4A03-8820-7308D0AF0BAE}"/>
              </a:ext>
            </a:extLst>
          </p:cNvPr>
          <p:cNvSpPr/>
          <p:nvPr/>
        </p:nvSpPr>
        <p:spPr>
          <a:xfrm>
            <a:off x="391278" y="1680080"/>
            <a:ext cx="684000" cy="144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Other </a:t>
            </a:r>
          </a:p>
          <a:p>
            <a:pPr algn="ctr">
              <a:lnSpc>
                <a:spcPts val="700"/>
              </a:lnSpc>
            </a:pPr>
            <a:r>
              <a:rPr lang="en-GB" sz="600" b="1">
                <a:solidFill>
                  <a:schemeClr val="bg1"/>
                </a:solidFill>
                <a:latin typeface="Arial" panose="020B0604020202020204" pitchFamily="34" charset="0"/>
                <a:cs typeface="Arial" panose="020B0604020202020204" pitchFamily="34" charset="0"/>
              </a:rPr>
              <a:t>Application</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ignal Conv.,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irtual ETCS Transponder Service, etc.)</a:t>
            </a:r>
          </a:p>
        </p:txBody>
      </p:sp>
      <p:sp>
        <p:nvSpPr>
          <p:cNvPr id="99" name="Rectangle: Rounded Corners 98">
            <a:extLst>
              <a:ext uri="{FF2B5EF4-FFF2-40B4-BE49-F238E27FC236}">
                <a16:creationId xmlns:a16="http://schemas.microsoft.com/office/drawing/2014/main" id="{B54DB4F3-124C-4703-9B80-C1E660CA62BF}"/>
              </a:ext>
            </a:extLst>
          </p:cNvPr>
          <p:cNvSpPr/>
          <p:nvPr/>
        </p:nvSpPr>
        <p:spPr>
          <a:xfrm>
            <a:off x="1421235" y="6252441"/>
            <a:ext cx="1260000" cy="144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urrent CCS-OB Functionality</a:t>
            </a:r>
          </a:p>
        </p:txBody>
      </p:sp>
      <p:sp>
        <p:nvSpPr>
          <p:cNvPr id="100" name="Rectangle: Rounded Corners 99">
            <a:extLst>
              <a:ext uri="{FF2B5EF4-FFF2-40B4-BE49-F238E27FC236}">
                <a16:creationId xmlns:a16="http://schemas.microsoft.com/office/drawing/2014/main" id="{5E72CDE7-3278-4C55-89A9-441D40053B6D}"/>
              </a:ext>
            </a:extLst>
          </p:cNvPr>
          <p:cNvSpPr/>
          <p:nvPr/>
        </p:nvSpPr>
        <p:spPr>
          <a:xfrm>
            <a:off x="2745210" y="6252441"/>
            <a:ext cx="1260000" cy="14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ture CCS-OB Functionality</a:t>
            </a:r>
          </a:p>
        </p:txBody>
      </p:sp>
      <p:grpSp>
        <p:nvGrpSpPr>
          <p:cNvPr id="52" name="Group 51">
            <a:extLst>
              <a:ext uri="{FF2B5EF4-FFF2-40B4-BE49-F238E27FC236}">
                <a16:creationId xmlns:a16="http://schemas.microsoft.com/office/drawing/2014/main" id="{CC94038D-D01D-413A-8EEB-C9DD7F75F77E}"/>
              </a:ext>
            </a:extLst>
          </p:cNvPr>
          <p:cNvGrpSpPr/>
          <p:nvPr/>
        </p:nvGrpSpPr>
        <p:grpSpPr>
          <a:xfrm>
            <a:off x="347663" y="1390650"/>
            <a:ext cx="6638925" cy="4181475"/>
            <a:chOff x="449263" y="1390650"/>
            <a:chExt cx="6638925" cy="4181475"/>
          </a:xfrm>
        </p:grpSpPr>
        <p:sp>
          <p:nvSpPr>
            <p:cNvPr id="53" name="Rectangle 52">
              <a:extLst>
                <a:ext uri="{FF2B5EF4-FFF2-40B4-BE49-F238E27FC236}">
                  <a16:creationId xmlns:a16="http://schemas.microsoft.com/office/drawing/2014/main" id="{C9BDAB9B-EDF7-49F9-B48A-D37C9E97BCB5}"/>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54" name="Rectangle 53">
              <a:extLst>
                <a:ext uri="{FF2B5EF4-FFF2-40B4-BE49-F238E27FC236}">
                  <a16:creationId xmlns:a16="http://schemas.microsoft.com/office/drawing/2014/main" id="{B8132130-DE77-40C7-8C6D-475A3641A528}"/>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55" name="Group 54">
            <a:extLst>
              <a:ext uri="{FF2B5EF4-FFF2-40B4-BE49-F238E27FC236}">
                <a16:creationId xmlns:a16="http://schemas.microsoft.com/office/drawing/2014/main" id="{99456746-07E9-4E27-A6AF-4AB93AC0EA8B}"/>
              </a:ext>
            </a:extLst>
          </p:cNvPr>
          <p:cNvGrpSpPr/>
          <p:nvPr/>
        </p:nvGrpSpPr>
        <p:grpSpPr>
          <a:xfrm>
            <a:off x="8213725" y="2035968"/>
            <a:ext cx="688975" cy="1170781"/>
            <a:chOff x="8213725" y="2035968"/>
            <a:chExt cx="688975" cy="1170781"/>
          </a:xfrm>
        </p:grpSpPr>
        <p:sp>
          <p:nvSpPr>
            <p:cNvPr id="74" name="Rectangle 73">
              <a:extLst>
                <a:ext uri="{FF2B5EF4-FFF2-40B4-BE49-F238E27FC236}">
                  <a16:creationId xmlns:a16="http://schemas.microsoft.com/office/drawing/2014/main" id="{0C2DC42D-9B11-4507-A9B8-620BEA43DE8A}"/>
                </a:ext>
              </a:extLst>
            </p:cNvPr>
            <p:cNvSpPr/>
            <p:nvPr/>
          </p:nvSpPr>
          <p:spPr>
            <a:xfrm>
              <a:off x="8213725" y="2035968"/>
              <a:ext cx="688975" cy="1170781"/>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75" name="Rectangle 74">
              <a:extLst>
                <a:ext uri="{FF2B5EF4-FFF2-40B4-BE49-F238E27FC236}">
                  <a16:creationId xmlns:a16="http://schemas.microsoft.com/office/drawing/2014/main" id="{8DB6C4E7-4B70-4906-B572-75706EB2112F}"/>
                </a:ext>
              </a:extLst>
            </p:cNvPr>
            <p:cNvSpPr/>
            <p:nvPr/>
          </p:nvSpPr>
          <p:spPr>
            <a:xfrm>
              <a:off x="8230465" y="2035969"/>
              <a:ext cx="672235"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grpSp>
        <p:nvGrpSpPr>
          <p:cNvPr id="76" name="Group 75">
            <a:extLst>
              <a:ext uri="{FF2B5EF4-FFF2-40B4-BE49-F238E27FC236}">
                <a16:creationId xmlns:a16="http://schemas.microsoft.com/office/drawing/2014/main" id="{EF2BC962-3613-4A9D-AA4F-E59409BBA7AC}"/>
              </a:ext>
            </a:extLst>
          </p:cNvPr>
          <p:cNvGrpSpPr/>
          <p:nvPr/>
        </p:nvGrpSpPr>
        <p:grpSpPr>
          <a:xfrm>
            <a:off x="8197850" y="564355"/>
            <a:ext cx="3054350" cy="674849"/>
            <a:chOff x="7545387" y="597691"/>
            <a:chExt cx="3054350" cy="674849"/>
          </a:xfrm>
        </p:grpSpPr>
        <p:sp>
          <p:nvSpPr>
            <p:cNvPr id="93" name="Rectangle 92">
              <a:extLst>
                <a:ext uri="{FF2B5EF4-FFF2-40B4-BE49-F238E27FC236}">
                  <a16:creationId xmlns:a16="http://schemas.microsoft.com/office/drawing/2014/main" id="{404EB858-B343-4E46-BB83-C15CED3D07A4}"/>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4" name="Rectangle 93">
              <a:extLst>
                <a:ext uri="{FF2B5EF4-FFF2-40B4-BE49-F238E27FC236}">
                  <a16:creationId xmlns:a16="http://schemas.microsoft.com/office/drawing/2014/main" id="{3148988C-B2D0-477E-8DF1-7501A9BEDA39}"/>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103" name="Group 102">
            <a:extLst>
              <a:ext uri="{FF2B5EF4-FFF2-40B4-BE49-F238E27FC236}">
                <a16:creationId xmlns:a16="http://schemas.microsoft.com/office/drawing/2014/main" id="{F69E24EE-C19C-425B-AE36-F9B9DFCE05DF}"/>
              </a:ext>
            </a:extLst>
          </p:cNvPr>
          <p:cNvGrpSpPr/>
          <p:nvPr/>
        </p:nvGrpSpPr>
        <p:grpSpPr>
          <a:xfrm>
            <a:off x="7137402" y="3722687"/>
            <a:ext cx="1898649" cy="775495"/>
            <a:chOff x="10334598" y="662781"/>
            <a:chExt cx="1901478" cy="775495"/>
          </a:xfrm>
        </p:grpSpPr>
        <p:sp>
          <p:nvSpPr>
            <p:cNvPr id="104" name="Rectangle 103">
              <a:extLst>
                <a:ext uri="{FF2B5EF4-FFF2-40B4-BE49-F238E27FC236}">
                  <a16:creationId xmlns:a16="http://schemas.microsoft.com/office/drawing/2014/main" id="{47E5E45F-F5FE-4C10-95B6-2D6944F113C5}"/>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5" name="Rectangle 104">
              <a:extLst>
                <a:ext uri="{FF2B5EF4-FFF2-40B4-BE49-F238E27FC236}">
                  <a16:creationId xmlns:a16="http://schemas.microsoft.com/office/drawing/2014/main" id="{4D22779D-669D-426A-BF27-3173CC0386D5}"/>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grpSp>
        <p:nvGrpSpPr>
          <p:cNvPr id="106" name="Group 105">
            <a:extLst>
              <a:ext uri="{FF2B5EF4-FFF2-40B4-BE49-F238E27FC236}">
                <a16:creationId xmlns:a16="http://schemas.microsoft.com/office/drawing/2014/main" id="{92363A4B-5C5D-41FA-85FC-C165805D7E23}"/>
              </a:ext>
            </a:extLst>
          </p:cNvPr>
          <p:cNvGrpSpPr/>
          <p:nvPr/>
        </p:nvGrpSpPr>
        <p:grpSpPr>
          <a:xfrm>
            <a:off x="7137400" y="4556125"/>
            <a:ext cx="1898649" cy="1025130"/>
            <a:chOff x="7137400" y="4556125"/>
            <a:chExt cx="1898649" cy="1025130"/>
          </a:xfrm>
        </p:grpSpPr>
        <p:sp>
          <p:nvSpPr>
            <p:cNvPr id="107" name="Rectangle 106">
              <a:extLst>
                <a:ext uri="{FF2B5EF4-FFF2-40B4-BE49-F238E27FC236}">
                  <a16:creationId xmlns:a16="http://schemas.microsoft.com/office/drawing/2014/main" id="{4D3A7436-9CFB-4778-9960-B2257D271F86}"/>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8" name="Rectangle 107">
              <a:extLst>
                <a:ext uri="{FF2B5EF4-FFF2-40B4-BE49-F238E27FC236}">
                  <a16:creationId xmlns:a16="http://schemas.microsoft.com/office/drawing/2014/main" id="{2E8F1BA8-46C6-4BE3-8469-3E6A46CA6E7C}"/>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sp>
        <p:nvSpPr>
          <p:cNvPr id="49" name="Title 3">
            <a:extLst>
              <a:ext uri="{FF2B5EF4-FFF2-40B4-BE49-F238E27FC236}">
                <a16:creationId xmlns:a16="http://schemas.microsoft.com/office/drawing/2014/main" id="{4473F7EA-EB2D-4AC5-9901-62E0AB832EC8}"/>
              </a:ext>
            </a:extLst>
          </p:cNvPr>
          <p:cNvSpPr txBox="1">
            <a:spLocks/>
          </p:cNvSpPr>
          <p:nvPr/>
        </p:nvSpPr>
        <p:spPr>
          <a:xfrm>
            <a:off x="1879600" y="91083"/>
            <a:ext cx="6561015" cy="337821"/>
          </a:xfrm>
          <a:prstGeom prst="rect">
            <a:avLst/>
          </a:prstGeom>
        </p:spPr>
        <p:txBody>
          <a:bodyPr lIns="0" tIns="10800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ts val="1000"/>
              </a:lnSpc>
              <a:spcBef>
                <a:spcPts val="0"/>
              </a:spcBef>
            </a:pPr>
            <a:r>
              <a:rPr lang="en-GB" sz="1200"/>
              <a:t>Building Blocks without Safe Computing Platform (dedicated hardware for each functional cluster)</a:t>
            </a:r>
          </a:p>
          <a:p>
            <a:pPr>
              <a:lnSpc>
                <a:spcPts val="1000"/>
              </a:lnSpc>
              <a:spcBef>
                <a:spcPts val="0"/>
              </a:spcBef>
            </a:pPr>
            <a:r>
              <a:rPr lang="en-GB" sz="1200"/>
              <a:t>Legacy Train Example</a:t>
            </a:r>
          </a:p>
        </p:txBody>
      </p:sp>
    </p:spTree>
    <p:extLst>
      <p:ext uri="{BB962C8B-B14F-4D97-AF65-F5344CB8AC3E}">
        <p14:creationId xmlns:p14="http://schemas.microsoft.com/office/powerpoint/2010/main" val="18365352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DB47CB-6FC1-4112-A127-D66E54EDF6A7}"/>
              </a:ext>
            </a:extLst>
          </p:cNvPr>
          <p:cNvSpPr>
            <a:spLocks noGrp="1"/>
          </p:cNvSpPr>
          <p:nvPr>
            <p:ph type="ftr" sz="quarter" idx="3"/>
          </p:nvPr>
        </p:nvSpPr>
        <p:spPr>
          <a:prstGeom prst="rect">
            <a:avLst/>
          </a:prstGeom>
        </p:spPr>
        <p:txBody>
          <a:bodyPr/>
          <a:lstStyle/>
          <a:p>
            <a:r>
              <a:rPr lang="en-GB"/>
              <a:t>OCORA-BWS02-030 / v2.20 / 24.06.2022</a:t>
            </a:r>
            <a:endParaRPr lang="de-DE"/>
          </a:p>
        </p:txBody>
      </p:sp>
      <p:sp>
        <p:nvSpPr>
          <p:cNvPr id="115" name="Title 3">
            <a:extLst>
              <a:ext uri="{FF2B5EF4-FFF2-40B4-BE49-F238E27FC236}">
                <a16:creationId xmlns:a16="http://schemas.microsoft.com/office/drawing/2014/main" id="{BE483A91-A8E4-4B59-AAFC-F1D30F1D2BFA}"/>
              </a:ext>
            </a:extLst>
          </p:cNvPr>
          <p:cNvSpPr>
            <a:spLocks noGrp="1"/>
          </p:cNvSpPr>
          <p:nvPr>
            <p:ph type="title"/>
          </p:nvPr>
        </p:nvSpPr>
        <p:spPr/>
        <p:txBody>
          <a:bodyPr/>
          <a:lstStyle/>
          <a:p>
            <a:r>
              <a:rPr lang="en-GB"/>
              <a:t>Scenario 2</a:t>
            </a:r>
            <a:endParaRPr lang="en-GB" sz="1200"/>
          </a:p>
        </p:txBody>
      </p:sp>
      <p:sp>
        <p:nvSpPr>
          <p:cNvPr id="8" name="Rechteck: abgerundete Ecken 52">
            <a:extLst>
              <a:ext uri="{FF2B5EF4-FFF2-40B4-BE49-F238E27FC236}">
                <a16:creationId xmlns:a16="http://schemas.microsoft.com/office/drawing/2014/main" id="{73AE1B83-CB2A-42E5-BBE4-138EBBC89CF1}"/>
              </a:ext>
            </a:extLst>
          </p:cNvPr>
          <p:cNvSpPr/>
          <p:nvPr/>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 </a:t>
            </a:r>
            <a:endParaRPr lang="en-GB" sz="1200" kern="1200">
              <a:solidFill>
                <a:schemeClr val="bg1"/>
              </a:solidFill>
              <a:latin typeface="Calibri" panose="020F0502020204030204" pitchFamily="34" charset="0"/>
              <a:ea typeface="+mn-ea"/>
              <a:cs typeface="Calibri" panose="020F0502020204030204" pitchFamily="34" charset="0"/>
            </a:endParaRPr>
          </a:p>
        </p:txBody>
      </p:sp>
      <p:sp>
        <p:nvSpPr>
          <p:cNvPr id="13" name="Rectangle: Rounded Corners 12">
            <a:extLst>
              <a:ext uri="{FF2B5EF4-FFF2-40B4-BE49-F238E27FC236}">
                <a16:creationId xmlns:a16="http://schemas.microsoft.com/office/drawing/2014/main" id="{0B5A37DF-F488-4B07-BEF1-EC1E6E3323FB}"/>
              </a:ext>
            </a:extLst>
          </p:cNvPr>
          <p:cNvSpPr/>
          <p:nvPr/>
        </p:nvSpPr>
        <p:spPr>
          <a:xfrm>
            <a:off x="1890397"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Train Display</a:t>
            </a:r>
          </a:p>
          <a:p>
            <a:pPr algn="r">
              <a:lnSpc>
                <a:spcPts val="1000"/>
              </a:lnSpc>
            </a:pPr>
            <a:r>
              <a:rPr lang="en-GB" sz="600" b="1">
                <a:latin typeface="Arial" panose="020B0604020202020204" pitchFamily="34" charset="0"/>
                <a:cs typeface="Arial" panose="020B0604020202020204" pitchFamily="34" charset="0"/>
              </a:rPr>
              <a:t>System (TDS) </a:t>
            </a:r>
            <a:r>
              <a:rPr lang="en-GB" sz="600" b="1" baseline="30000">
                <a:latin typeface="Arial" panose="020B0604020202020204" pitchFamily="34" charset="0"/>
                <a:cs typeface="Arial" panose="020B0604020202020204" pitchFamily="34" charset="0"/>
              </a:rPr>
              <a:t>1)</a:t>
            </a:r>
            <a:endParaRPr lang="en-GB" sz="600" b="1">
              <a:latin typeface="Arial" panose="020B0604020202020204" pitchFamily="34" charset="0"/>
              <a:cs typeface="Arial" panose="020B0604020202020204" pitchFamily="34" charset="0"/>
            </a:endParaRPr>
          </a:p>
        </p:txBody>
      </p:sp>
      <p:sp>
        <p:nvSpPr>
          <p:cNvPr id="14" name="Rectangle: Rounded Corners 13">
            <a:extLst>
              <a:ext uri="{FF2B5EF4-FFF2-40B4-BE49-F238E27FC236}">
                <a16:creationId xmlns:a16="http://schemas.microsoft.com/office/drawing/2014/main" id="{9D31785E-EF7C-4979-8B82-8C82D29EA641}"/>
              </a:ext>
            </a:extLst>
          </p:cNvPr>
          <p:cNvSpPr/>
          <p:nvPr/>
        </p:nvSpPr>
        <p:spPr>
          <a:xfrm>
            <a:off x="391279" y="4290487"/>
            <a:ext cx="684000" cy="126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National Train Protections</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NTPs)</a:t>
            </a:r>
          </a:p>
        </p:txBody>
      </p:sp>
      <p:sp>
        <p:nvSpPr>
          <p:cNvPr id="17" name="Rectangle: Rounded Corners 16">
            <a:extLst>
              <a:ext uri="{FF2B5EF4-FFF2-40B4-BE49-F238E27FC236}">
                <a16:creationId xmlns:a16="http://schemas.microsoft.com/office/drawing/2014/main" id="{A225AE63-2277-4EF6-8DBA-0C281C33DE19}"/>
              </a:ext>
            </a:extLst>
          </p:cNvPr>
          <p:cNvSpPr/>
          <p:nvPr/>
        </p:nvSpPr>
        <p:spPr>
          <a:xfrm>
            <a:off x="386444" y="3276600"/>
            <a:ext cx="6515099" cy="260350"/>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CCS Communication Network (CCN)</a:t>
            </a:r>
          </a:p>
        </p:txBody>
      </p:sp>
      <p:sp>
        <p:nvSpPr>
          <p:cNvPr id="24" name="Rechteck: abgerundete Ecken 52">
            <a:extLst>
              <a:ext uri="{FF2B5EF4-FFF2-40B4-BE49-F238E27FC236}">
                <a16:creationId xmlns:a16="http://schemas.microsoft.com/office/drawing/2014/main" id="{27C7BF61-8453-40DA-8464-E6E096CFAE56}"/>
              </a:ext>
            </a:extLst>
          </p:cNvPr>
          <p:cNvSpPr/>
          <p:nvPr/>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5" name="Rechteck 57">
            <a:extLst>
              <a:ext uri="{FF2B5EF4-FFF2-40B4-BE49-F238E27FC236}">
                <a16:creationId xmlns:a16="http://schemas.microsoft.com/office/drawing/2014/main" id="{8AF5E14A-FCBD-40AE-826F-5F9160A0A078}"/>
              </a:ext>
            </a:extLst>
          </p:cNvPr>
          <p:cNvSpPr/>
          <p:nvPr/>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endParaRPr lang="en-GB" sz="1000">
              <a:solidFill>
                <a:schemeClr val="bg1"/>
              </a:solidFill>
              <a:latin typeface="Calibri" panose="020F0502020204030204" pitchFamily="34" charset="0"/>
              <a:cs typeface="Calibri" panose="020F0502020204030204" pitchFamily="34" charset="0"/>
            </a:endParaRPr>
          </a:p>
        </p:txBody>
      </p:sp>
      <p:sp>
        <p:nvSpPr>
          <p:cNvPr id="26" name="Rechteck: abgerundete Ecken 52">
            <a:extLst>
              <a:ext uri="{FF2B5EF4-FFF2-40B4-BE49-F238E27FC236}">
                <a16:creationId xmlns:a16="http://schemas.microsoft.com/office/drawing/2014/main" id="{EE67178D-C0E9-40EE-B602-2B8D67381189}"/>
              </a:ext>
            </a:extLst>
          </p:cNvPr>
          <p:cNvSpPr/>
          <p:nvPr/>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7" name="Rectangle: Rounded Corners 26">
            <a:extLst>
              <a:ext uri="{FF2B5EF4-FFF2-40B4-BE49-F238E27FC236}">
                <a16:creationId xmlns:a16="http://schemas.microsoft.com/office/drawing/2014/main" id="{CDCBAEF8-E4C7-4C7A-AE70-2F8025087B5E}"/>
              </a:ext>
            </a:extLst>
          </p:cNvPr>
          <p:cNvSpPr/>
          <p:nvPr/>
        </p:nvSpPr>
        <p:spPr>
          <a:xfrm>
            <a:off x="7966279" y="3857625"/>
            <a:ext cx="246313" cy="632970"/>
          </a:xfrm>
          <a:prstGeom prst="roundRect">
            <a:avLst>
              <a:gd name="adj" fmla="val 22073"/>
            </a:avLst>
          </a:prstGeom>
          <a:solidFill>
            <a:srgbClr val="7030A0">
              <a:alpha val="70000"/>
            </a:srgbClr>
          </a:solidFill>
          <a:ln w="12700">
            <a:solidFill>
              <a:schemeClr val="bg1"/>
            </a:solidFill>
            <a:prstDash val="solid"/>
          </a:ln>
        </p:spPr>
        <p:txBody>
          <a:bodyPr rot="0" spcFirstLastPara="0" vertOverflow="overflow" horzOverflow="overflow" vert="vert270" wrap="square" lIns="1800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Security Network</a:t>
            </a:r>
          </a:p>
        </p:txBody>
      </p:sp>
      <p:sp>
        <p:nvSpPr>
          <p:cNvPr id="28" name="Rectangle: Rounded Corners 27">
            <a:extLst>
              <a:ext uri="{FF2B5EF4-FFF2-40B4-BE49-F238E27FC236}">
                <a16:creationId xmlns:a16="http://schemas.microsoft.com/office/drawing/2014/main" id="{2199DA96-1AB9-4EE8-9585-F761793F901E}"/>
              </a:ext>
            </a:extLst>
          </p:cNvPr>
          <p:cNvSpPr/>
          <p:nvPr/>
        </p:nvSpPr>
        <p:spPr>
          <a:xfrm>
            <a:off x="8252470" y="3862387"/>
            <a:ext cx="774271" cy="628207"/>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72000" rIns="0" bIns="72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CN / ECN </a:t>
            </a:r>
          </a:p>
          <a:p>
            <a:pPr algn="ctr">
              <a:lnSpc>
                <a:spcPts val="700"/>
              </a:lnSpc>
            </a:pPr>
            <a:r>
              <a:rPr lang="en-GB" sz="600" b="1">
                <a:latin typeface="Arial" panose="020B0604020202020204" pitchFamily="34" charset="0"/>
                <a:cs typeface="Arial" panose="020B0604020202020204" pitchFamily="34" charset="0"/>
              </a:rPr>
              <a:t>Security </a:t>
            </a:r>
          </a:p>
          <a:p>
            <a:pPr algn="ctr">
              <a:lnSpc>
                <a:spcPts val="700"/>
              </a:lnSpc>
            </a:pPr>
            <a:r>
              <a:rPr lang="en-GB" sz="600" b="1">
                <a:latin typeface="Arial" panose="020B0604020202020204" pitchFamily="34" charset="0"/>
                <a:cs typeface="Arial" panose="020B0604020202020204" pitchFamily="34" charset="0"/>
              </a:rPr>
              <a:t>Gateway</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29" name="Rectangle: Rounded Corners 28">
            <a:extLst>
              <a:ext uri="{FF2B5EF4-FFF2-40B4-BE49-F238E27FC236}">
                <a16:creationId xmlns:a16="http://schemas.microsoft.com/office/drawing/2014/main" id="{183EA7CF-6D2C-4FA2-B2F4-900571D55301}"/>
              </a:ext>
            </a:extLst>
          </p:cNvPr>
          <p:cNvSpPr/>
          <p:nvPr/>
        </p:nvSpPr>
        <p:spPr>
          <a:xfrm>
            <a:off x="7150075" y="4585607"/>
            <a:ext cx="1412900" cy="195943"/>
          </a:xfrm>
          <a:prstGeom prst="roundRect">
            <a:avLst>
              <a:gd name="adj" fmla="val 19930"/>
            </a:avLst>
          </a:prstGeom>
          <a:solidFill>
            <a:srgbClr val="00B05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OM Network</a:t>
            </a:r>
          </a:p>
        </p:txBody>
      </p:sp>
      <p:sp>
        <p:nvSpPr>
          <p:cNvPr id="30" name="Rechteck 96">
            <a:extLst>
              <a:ext uri="{FF2B5EF4-FFF2-40B4-BE49-F238E27FC236}">
                <a16:creationId xmlns:a16="http://schemas.microsoft.com/office/drawing/2014/main" id="{1407A127-0ECA-4012-8D92-497309DF73B1}"/>
              </a:ext>
            </a:extLst>
          </p:cNvPr>
          <p:cNvSpPr/>
          <p:nvPr/>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31" name="Rectangle: Rounded Corners 30">
            <a:extLst>
              <a:ext uri="{FF2B5EF4-FFF2-40B4-BE49-F238E27FC236}">
                <a16:creationId xmlns:a16="http://schemas.microsoft.com/office/drawing/2014/main" id="{F2B4EAA5-E368-4FDE-AD0B-463E4BE096D0}"/>
              </a:ext>
            </a:extLst>
          </p:cNvPr>
          <p:cNvSpPr/>
          <p:nvPr/>
        </p:nvSpPr>
        <p:spPr>
          <a:xfrm>
            <a:off x="7159600" y="3857625"/>
            <a:ext cx="774271" cy="632969"/>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yber)-Security Services (CSS)</a:t>
            </a:r>
          </a:p>
        </p:txBody>
      </p:sp>
      <p:sp>
        <p:nvSpPr>
          <p:cNvPr id="43" name="Rechteck 57">
            <a:extLst>
              <a:ext uri="{FF2B5EF4-FFF2-40B4-BE49-F238E27FC236}">
                <a16:creationId xmlns:a16="http://schemas.microsoft.com/office/drawing/2014/main" id="{7EB4F3A1-D6AE-4391-9CEE-36FBB0CD7526}"/>
              </a:ext>
            </a:extLst>
          </p:cNvPr>
          <p:cNvSpPr/>
          <p:nvPr/>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85" name="Rectangle: Rounded Corners 84">
            <a:extLst>
              <a:ext uri="{FF2B5EF4-FFF2-40B4-BE49-F238E27FC236}">
                <a16:creationId xmlns:a16="http://schemas.microsoft.com/office/drawing/2014/main" id="{E85AB6C0-51B5-46D0-A104-ED02A193CFBA}"/>
              </a:ext>
            </a:extLst>
          </p:cNvPr>
          <p:cNvSpPr/>
          <p:nvPr/>
        </p:nvSpPr>
        <p:spPr>
          <a:xfrm>
            <a:off x="7150075"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FRM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6" name="Rectangle: Rounded Corners 85">
            <a:extLst>
              <a:ext uri="{FF2B5EF4-FFF2-40B4-BE49-F238E27FC236}">
                <a16:creationId xmlns:a16="http://schemas.microsoft.com/office/drawing/2014/main" id="{FEC49B4E-2DCF-48F4-8315-B9FF0CF56DDC}"/>
              </a:ext>
            </a:extLst>
          </p:cNvPr>
          <p:cNvSpPr/>
          <p:nvPr/>
        </p:nvSpPr>
        <p:spPr>
          <a:xfrm>
            <a:off x="7870346"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MCG (C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8" name="Rectangle: Rounded Corners 87">
            <a:extLst>
              <a:ext uri="{FF2B5EF4-FFF2-40B4-BE49-F238E27FC236}">
                <a16:creationId xmlns:a16="http://schemas.microsoft.com/office/drawing/2014/main" id="{42181C9B-5A22-41FC-A6E2-DCFA04874B9D}"/>
              </a:ext>
            </a:extLst>
          </p:cNvPr>
          <p:cNvSpPr/>
          <p:nvPr/>
        </p:nvSpPr>
        <p:spPr>
          <a:xfrm>
            <a:off x="1421235" y="6252441"/>
            <a:ext cx="1260000" cy="144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urrent CCS-OB Functionality</a:t>
            </a:r>
          </a:p>
        </p:txBody>
      </p:sp>
      <p:sp>
        <p:nvSpPr>
          <p:cNvPr id="92" name="Rectangle: Rounded Corners 91">
            <a:extLst>
              <a:ext uri="{FF2B5EF4-FFF2-40B4-BE49-F238E27FC236}">
                <a16:creationId xmlns:a16="http://schemas.microsoft.com/office/drawing/2014/main" id="{BA032C46-9234-4FD8-9F57-EC2D116CF2B6}"/>
              </a:ext>
            </a:extLst>
          </p:cNvPr>
          <p:cNvSpPr/>
          <p:nvPr/>
        </p:nvSpPr>
        <p:spPr>
          <a:xfrm>
            <a:off x="2745210" y="6252441"/>
            <a:ext cx="1260000" cy="14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ture CCS-OB Functionality</a:t>
            </a:r>
          </a:p>
        </p:txBody>
      </p:sp>
      <p:grpSp>
        <p:nvGrpSpPr>
          <p:cNvPr id="87" name="Group 86">
            <a:extLst>
              <a:ext uri="{FF2B5EF4-FFF2-40B4-BE49-F238E27FC236}">
                <a16:creationId xmlns:a16="http://schemas.microsoft.com/office/drawing/2014/main" id="{CAACB29B-0183-4858-BA08-AD7F55A50D70}"/>
              </a:ext>
            </a:extLst>
          </p:cNvPr>
          <p:cNvGrpSpPr/>
          <p:nvPr/>
        </p:nvGrpSpPr>
        <p:grpSpPr>
          <a:xfrm>
            <a:off x="347663" y="1390650"/>
            <a:ext cx="6638925" cy="4181475"/>
            <a:chOff x="449263" y="1390650"/>
            <a:chExt cx="6638925" cy="4181475"/>
          </a:xfrm>
        </p:grpSpPr>
        <p:sp>
          <p:nvSpPr>
            <p:cNvPr id="89" name="Rectangle 88">
              <a:extLst>
                <a:ext uri="{FF2B5EF4-FFF2-40B4-BE49-F238E27FC236}">
                  <a16:creationId xmlns:a16="http://schemas.microsoft.com/office/drawing/2014/main" id="{EC54D668-6306-4931-B1D6-44B07BA9AF6A}"/>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0" name="Rectangle 89">
              <a:extLst>
                <a:ext uri="{FF2B5EF4-FFF2-40B4-BE49-F238E27FC236}">
                  <a16:creationId xmlns:a16="http://schemas.microsoft.com/office/drawing/2014/main" id="{C2B2F3F3-A477-4D8F-80D5-9258C8BE67FD}"/>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95" name="Group 94">
            <a:extLst>
              <a:ext uri="{FF2B5EF4-FFF2-40B4-BE49-F238E27FC236}">
                <a16:creationId xmlns:a16="http://schemas.microsoft.com/office/drawing/2014/main" id="{4FEA57ED-F579-4319-AE3C-B0C16DB48161}"/>
              </a:ext>
            </a:extLst>
          </p:cNvPr>
          <p:cNvGrpSpPr/>
          <p:nvPr/>
        </p:nvGrpSpPr>
        <p:grpSpPr>
          <a:xfrm>
            <a:off x="8197850" y="564355"/>
            <a:ext cx="3054350" cy="674849"/>
            <a:chOff x="7545387" y="597691"/>
            <a:chExt cx="3054350" cy="674849"/>
          </a:xfrm>
        </p:grpSpPr>
        <p:sp>
          <p:nvSpPr>
            <p:cNvPr id="96" name="Rectangle 95">
              <a:extLst>
                <a:ext uri="{FF2B5EF4-FFF2-40B4-BE49-F238E27FC236}">
                  <a16:creationId xmlns:a16="http://schemas.microsoft.com/office/drawing/2014/main" id="{94FBB444-1E06-4435-B5F0-608AFE15B453}"/>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7" name="Rectangle 96">
              <a:extLst>
                <a:ext uri="{FF2B5EF4-FFF2-40B4-BE49-F238E27FC236}">
                  <a16:creationId xmlns:a16="http://schemas.microsoft.com/office/drawing/2014/main" id="{86FA2BEA-3BDD-45D8-A535-B658B4E545CE}"/>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98" name="Group 97">
            <a:extLst>
              <a:ext uri="{FF2B5EF4-FFF2-40B4-BE49-F238E27FC236}">
                <a16:creationId xmlns:a16="http://schemas.microsoft.com/office/drawing/2014/main" id="{DACEF6F8-CB91-4B7A-9CB0-6DCFA0910F84}"/>
              </a:ext>
            </a:extLst>
          </p:cNvPr>
          <p:cNvGrpSpPr/>
          <p:nvPr/>
        </p:nvGrpSpPr>
        <p:grpSpPr>
          <a:xfrm>
            <a:off x="7137400" y="4556125"/>
            <a:ext cx="1898649" cy="1025130"/>
            <a:chOff x="7137400" y="4556125"/>
            <a:chExt cx="1898649" cy="1025130"/>
          </a:xfrm>
        </p:grpSpPr>
        <p:sp>
          <p:nvSpPr>
            <p:cNvPr id="99" name="Rectangle 98">
              <a:extLst>
                <a:ext uri="{FF2B5EF4-FFF2-40B4-BE49-F238E27FC236}">
                  <a16:creationId xmlns:a16="http://schemas.microsoft.com/office/drawing/2014/main" id="{E880F2E8-00A8-4ABE-8247-72B19D0006B9}"/>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0" name="Rectangle 99">
              <a:extLst>
                <a:ext uri="{FF2B5EF4-FFF2-40B4-BE49-F238E27FC236}">
                  <a16:creationId xmlns:a16="http://schemas.microsoft.com/office/drawing/2014/main" id="{744C3FC0-3BC4-4A25-9124-9F585A9A1BD9}"/>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grpSp>
        <p:nvGrpSpPr>
          <p:cNvPr id="101" name="Group 100">
            <a:extLst>
              <a:ext uri="{FF2B5EF4-FFF2-40B4-BE49-F238E27FC236}">
                <a16:creationId xmlns:a16="http://schemas.microsoft.com/office/drawing/2014/main" id="{B4CB35DE-8A85-4136-AA7B-8C91D8CB460C}"/>
              </a:ext>
            </a:extLst>
          </p:cNvPr>
          <p:cNvGrpSpPr/>
          <p:nvPr/>
        </p:nvGrpSpPr>
        <p:grpSpPr>
          <a:xfrm>
            <a:off x="7137402" y="3722687"/>
            <a:ext cx="1898649" cy="775495"/>
            <a:chOff x="10334598" y="662781"/>
            <a:chExt cx="1901478" cy="775495"/>
          </a:xfrm>
        </p:grpSpPr>
        <p:sp>
          <p:nvSpPr>
            <p:cNvPr id="102" name="Rectangle 101">
              <a:extLst>
                <a:ext uri="{FF2B5EF4-FFF2-40B4-BE49-F238E27FC236}">
                  <a16:creationId xmlns:a16="http://schemas.microsoft.com/office/drawing/2014/main" id="{05C602C9-2DF8-48B3-BA7D-310E8DD7B16C}"/>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3" name="Rectangle 102">
              <a:extLst>
                <a:ext uri="{FF2B5EF4-FFF2-40B4-BE49-F238E27FC236}">
                  <a16:creationId xmlns:a16="http://schemas.microsoft.com/office/drawing/2014/main" id="{C0C6D5D3-495B-4B59-92CF-4DB218CEBF3A}"/>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sp>
        <p:nvSpPr>
          <p:cNvPr id="104" name="Rectangle: Rounded Corners 103">
            <a:extLst>
              <a:ext uri="{FF2B5EF4-FFF2-40B4-BE49-F238E27FC236}">
                <a16:creationId xmlns:a16="http://schemas.microsoft.com/office/drawing/2014/main" id="{7E9CEFAA-5B4D-4721-9C7D-14B500528FB6}"/>
              </a:ext>
            </a:extLst>
          </p:cNvPr>
          <p:cNvSpPr/>
          <p:nvPr/>
        </p:nvSpPr>
        <p:spPr>
          <a:xfrm>
            <a:off x="4111859" y="3747364"/>
            <a:ext cx="2174642" cy="1800000"/>
          </a:xfrm>
          <a:prstGeom prst="roundRect">
            <a:avLst>
              <a:gd name="adj" fmla="val 436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uropean Train Protection 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ETP-OB)</a:t>
            </a:r>
          </a:p>
        </p:txBody>
      </p:sp>
      <p:sp>
        <p:nvSpPr>
          <p:cNvPr id="105" name="Rectangle: Rounded Corners 104">
            <a:extLst>
              <a:ext uri="{FF2B5EF4-FFF2-40B4-BE49-F238E27FC236}">
                <a16:creationId xmlns:a16="http://schemas.microsoft.com/office/drawing/2014/main" id="{C68717FA-8933-427A-99AF-4B4EDE8D3138}"/>
              </a:ext>
            </a:extLst>
          </p:cNvPr>
          <p:cNvSpPr/>
          <p:nvPr/>
        </p:nvSpPr>
        <p:spPr>
          <a:xfrm>
            <a:off x="3367743" y="3747364"/>
            <a:ext cx="684000" cy="180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Localisation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LOC-OB)</a:t>
            </a:r>
          </a:p>
        </p:txBody>
      </p:sp>
      <p:sp>
        <p:nvSpPr>
          <p:cNvPr id="106" name="Rectangle: Rounded Corners 105">
            <a:extLst>
              <a:ext uri="{FF2B5EF4-FFF2-40B4-BE49-F238E27FC236}">
                <a16:creationId xmlns:a16="http://schemas.microsoft.com/office/drawing/2014/main" id="{7BFB3C21-BDC0-4857-9212-00D96424C236}"/>
              </a:ext>
            </a:extLst>
          </p:cNvPr>
          <p:cNvSpPr/>
          <p:nvPr/>
        </p:nvSpPr>
        <p:spPr>
          <a:xfrm>
            <a:off x="2623627" y="3747364"/>
            <a:ext cx="684000" cy="1800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Percep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PER-OB)</a:t>
            </a:r>
          </a:p>
        </p:txBody>
      </p:sp>
      <p:sp>
        <p:nvSpPr>
          <p:cNvPr id="107" name="Rectangle: Rounded Corners 106">
            <a:extLst>
              <a:ext uri="{FF2B5EF4-FFF2-40B4-BE49-F238E27FC236}">
                <a16:creationId xmlns:a16="http://schemas.microsoft.com/office/drawing/2014/main" id="{CD11D1F7-F3B1-4954-B15D-0247FC684525}"/>
              </a:ext>
            </a:extLst>
          </p:cNvPr>
          <p:cNvSpPr/>
          <p:nvPr/>
        </p:nvSpPr>
        <p:spPr>
          <a:xfrm>
            <a:off x="6577543"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36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Cabin Voice Radio</a:t>
            </a:r>
          </a:p>
          <a:p>
            <a:pPr algn="r">
              <a:lnSpc>
                <a:spcPts val="1000"/>
              </a:lnSpc>
            </a:pPr>
            <a:r>
              <a:rPr lang="en-GB" sz="600" b="1">
                <a:latin typeface="Arial" panose="020B0604020202020204" pitchFamily="34" charset="0"/>
                <a:cs typeface="Arial" panose="020B0604020202020204" pitchFamily="34" charset="0"/>
              </a:rPr>
              <a:t> Legacy (CVR-L)</a:t>
            </a:r>
          </a:p>
        </p:txBody>
      </p:sp>
      <p:grpSp>
        <p:nvGrpSpPr>
          <p:cNvPr id="81" name="Group 80">
            <a:extLst>
              <a:ext uri="{FF2B5EF4-FFF2-40B4-BE49-F238E27FC236}">
                <a16:creationId xmlns:a16="http://schemas.microsoft.com/office/drawing/2014/main" id="{C21FDA41-BA14-4742-A87F-07EB395C42DB}"/>
              </a:ext>
            </a:extLst>
          </p:cNvPr>
          <p:cNvGrpSpPr/>
          <p:nvPr/>
        </p:nvGrpSpPr>
        <p:grpSpPr>
          <a:xfrm>
            <a:off x="391278" y="1680080"/>
            <a:ext cx="5894802" cy="939704"/>
            <a:chOff x="391278" y="1680080"/>
            <a:chExt cx="5894802" cy="1358878"/>
          </a:xfrm>
        </p:grpSpPr>
        <p:sp>
          <p:nvSpPr>
            <p:cNvPr id="82" name="Rectangle: Rounded Corners 81">
              <a:extLst>
                <a:ext uri="{FF2B5EF4-FFF2-40B4-BE49-F238E27FC236}">
                  <a16:creationId xmlns:a16="http://schemas.microsoft.com/office/drawing/2014/main" id="{7D81154C-C984-4F12-B178-898A922C006E}"/>
                </a:ext>
              </a:extLst>
            </p:cNvPr>
            <p:cNvSpPr/>
            <p:nvPr/>
          </p:nvSpPr>
          <p:spPr>
            <a:xfrm>
              <a:off x="5602080"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nctional Vehicle </a:t>
              </a:r>
            </a:p>
            <a:p>
              <a:pPr algn="ctr">
                <a:lnSpc>
                  <a:spcPts val="700"/>
                </a:lnSpc>
              </a:pPr>
              <a:r>
                <a:rPr lang="en-GB" sz="600" b="1">
                  <a:solidFill>
                    <a:schemeClr val="bg1"/>
                  </a:solidFill>
                  <a:latin typeface="Arial" panose="020B0604020202020204" pitchFamily="34" charset="0"/>
                  <a:cs typeface="Arial" panose="020B0604020202020204" pitchFamily="34" charset="0"/>
                </a:rPr>
                <a:t>Adapter</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FVA)</a:t>
              </a:r>
            </a:p>
          </p:txBody>
        </p:sp>
        <p:sp>
          <p:nvSpPr>
            <p:cNvPr id="83" name="Rectangle: Rounded Corners 82">
              <a:extLst>
                <a:ext uri="{FF2B5EF4-FFF2-40B4-BE49-F238E27FC236}">
                  <a16:creationId xmlns:a16="http://schemas.microsoft.com/office/drawing/2014/main" id="{DE6004DB-E0DA-4574-8239-5797B20DB208}"/>
                </a:ext>
              </a:extLst>
            </p:cNvPr>
            <p:cNvSpPr/>
            <p:nvPr/>
          </p:nvSpPr>
          <p:spPr>
            <a:xfrm>
              <a:off x="485796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Monitoring, Diagnostic,  Configuration, Maintenance</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MDCM-OB)</a:t>
              </a:r>
            </a:p>
          </p:txBody>
        </p:sp>
        <p:sp>
          <p:nvSpPr>
            <p:cNvPr id="84" name="Rectangle: Rounded Corners 83">
              <a:extLst>
                <a:ext uri="{FF2B5EF4-FFF2-40B4-BE49-F238E27FC236}">
                  <a16:creationId xmlns:a16="http://schemas.microsoft.com/office/drawing/2014/main" id="{EF841C2F-E033-499D-86EF-F69AB4B3E21A}"/>
                </a:ext>
              </a:extLst>
            </p:cNvPr>
            <p:cNvSpPr/>
            <p:nvPr/>
          </p:nvSpPr>
          <p:spPr>
            <a:xfrm>
              <a:off x="411384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river Advisory System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AS-OB)</a:t>
              </a:r>
            </a:p>
          </p:txBody>
        </p:sp>
        <p:sp>
          <p:nvSpPr>
            <p:cNvPr id="108" name="Rectangle: Rounded Corners 107">
              <a:extLst>
                <a:ext uri="{FF2B5EF4-FFF2-40B4-BE49-F238E27FC236}">
                  <a16:creationId xmlns:a16="http://schemas.microsoft.com/office/drawing/2014/main" id="{0704614C-4296-4A2F-93B5-2719EAD6216D}"/>
                </a:ext>
              </a:extLst>
            </p:cNvPr>
            <p:cNvSpPr/>
            <p:nvPr/>
          </p:nvSpPr>
          <p:spPr>
            <a:xfrm>
              <a:off x="3360402"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Automatic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ATO-OB)</a:t>
              </a:r>
            </a:p>
          </p:txBody>
        </p:sp>
        <p:sp>
          <p:nvSpPr>
            <p:cNvPr id="109" name="Rectangle: Rounded Corners 108">
              <a:extLst>
                <a:ext uri="{FF2B5EF4-FFF2-40B4-BE49-F238E27FC236}">
                  <a16:creationId xmlns:a16="http://schemas.microsoft.com/office/drawing/2014/main" id="{7F9D91D9-7D06-48AB-A0ED-2D2341793626}"/>
                </a:ext>
              </a:extLst>
            </p:cNvPr>
            <p:cNvSpPr/>
            <p:nvPr/>
          </p:nvSpPr>
          <p:spPr>
            <a:xfrm>
              <a:off x="2616286"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igital Map Repository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REP-OB)</a:t>
              </a:r>
            </a:p>
          </p:txBody>
        </p:sp>
        <p:sp>
          <p:nvSpPr>
            <p:cNvPr id="110" name="Rectangle: Rounded Corners 109">
              <a:extLst>
                <a:ext uri="{FF2B5EF4-FFF2-40B4-BE49-F238E27FC236}">
                  <a16:creationId xmlns:a16="http://schemas.microsoft.com/office/drawing/2014/main" id="{4A17C422-B580-423C-A0BB-5505A796D235}"/>
                </a:ext>
              </a:extLst>
            </p:cNvPr>
            <p:cNvSpPr/>
            <p:nvPr/>
          </p:nvSpPr>
          <p:spPr>
            <a:xfrm>
              <a:off x="1872170"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Remote Manual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RMTO-OB)</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111" name="Rectangle: Rounded Corners 110">
              <a:extLst>
                <a:ext uri="{FF2B5EF4-FFF2-40B4-BE49-F238E27FC236}">
                  <a16:creationId xmlns:a16="http://schemas.microsoft.com/office/drawing/2014/main" id="{5A94BF69-6B1E-4463-83AB-2DD52E0E3874}"/>
                </a:ext>
              </a:extLst>
            </p:cNvPr>
            <p:cNvSpPr/>
            <p:nvPr/>
          </p:nvSpPr>
          <p:spPr>
            <a:xfrm>
              <a:off x="113738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Train Coupling System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 (VTCS-OB)</a:t>
              </a:r>
            </a:p>
          </p:txBody>
        </p:sp>
        <p:sp>
          <p:nvSpPr>
            <p:cNvPr id="112" name="Rectangle: Rounded Corners 111">
              <a:extLst>
                <a:ext uri="{FF2B5EF4-FFF2-40B4-BE49-F238E27FC236}">
                  <a16:creationId xmlns:a16="http://schemas.microsoft.com/office/drawing/2014/main" id="{66609337-B73F-4DE1-9574-A027DF79171E}"/>
                </a:ext>
              </a:extLst>
            </p:cNvPr>
            <p:cNvSpPr/>
            <p:nvPr/>
          </p:nvSpPr>
          <p:spPr>
            <a:xfrm>
              <a:off x="39127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Other </a:t>
              </a:r>
            </a:p>
            <a:p>
              <a:pPr algn="ctr">
                <a:lnSpc>
                  <a:spcPts val="700"/>
                </a:lnSpc>
              </a:pPr>
              <a:r>
                <a:rPr lang="en-GB" sz="600" b="1">
                  <a:solidFill>
                    <a:schemeClr val="bg1"/>
                  </a:solidFill>
                  <a:latin typeface="Arial" panose="020B0604020202020204" pitchFamily="34" charset="0"/>
                  <a:cs typeface="Arial" panose="020B0604020202020204" pitchFamily="34" charset="0"/>
                </a:rPr>
                <a:t>Application</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ignal Conv.,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irtual ETCS Transponder Service, etc.)</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grpSp>
      <p:sp>
        <p:nvSpPr>
          <p:cNvPr id="116" name="Title 3">
            <a:extLst>
              <a:ext uri="{FF2B5EF4-FFF2-40B4-BE49-F238E27FC236}">
                <a16:creationId xmlns:a16="http://schemas.microsoft.com/office/drawing/2014/main" id="{6134F9FB-E170-4ACE-900C-CF4E837D09F7}"/>
              </a:ext>
            </a:extLst>
          </p:cNvPr>
          <p:cNvSpPr txBox="1">
            <a:spLocks/>
          </p:cNvSpPr>
          <p:nvPr/>
        </p:nvSpPr>
        <p:spPr>
          <a:xfrm>
            <a:off x="1879600" y="91083"/>
            <a:ext cx="6561015" cy="337821"/>
          </a:xfrm>
          <a:prstGeom prst="rect">
            <a:avLst/>
          </a:prstGeom>
        </p:spPr>
        <p:txBody>
          <a:bodyPr lIns="0" tIns="10800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ts val="1000"/>
              </a:lnSpc>
              <a:spcBef>
                <a:spcPts val="0"/>
              </a:spcBef>
            </a:pPr>
            <a:r>
              <a:rPr lang="en-GB" sz="1200"/>
              <a:t>Building Blocks with Safe Computing Platform for some Applications</a:t>
            </a:r>
          </a:p>
          <a:p>
            <a:pPr>
              <a:lnSpc>
                <a:spcPts val="1000"/>
              </a:lnSpc>
              <a:spcBef>
                <a:spcPts val="0"/>
              </a:spcBef>
            </a:pPr>
            <a:r>
              <a:rPr lang="en-GB" sz="1200"/>
              <a:t>Legacy Train Example</a:t>
            </a:r>
          </a:p>
        </p:txBody>
      </p:sp>
      <p:grpSp>
        <p:nvGrpSpPr>
          <p:cNvPr id="74" name="Group 73">
            <a:extLst>
              <a:ext uri="{FF2B5EF4-FFF2-40B4-BE49-F238E27FC236}">
                <a16:creationId xmlns:a16="http://schemas.microsoft.com/office/drawing/2014/main" id="{C658A67E-5706-4E69-BD24-1728265B996D}"/>
              </a:ext>
            </a:extLst>
          </p:cNvPr>
          <p:cNvGrpSpPr/>
          <p:nvPr/>
        </p:nvGrpSpPr>
        <p:grpSpPr>
          <a:xfrm>
            <a:off x="8213725" y="2035968"/>
            <a:ext cx="688975" cy="1170781"/>
            <a:chOff x="8213725" y="2035968"/>
            <a:chExt cx="688975" cy="1170781"/>
          </a:xfrm>
        </p:grpSpPr>
        <p:sp>
          <p:nvSpPr>
            <p:cNvPr id="75" name="Rectangle 74">
              <a:extLst>
                <a:ext uri="{FF2B5EF4-FFF2-40B4-BE49-F238E27FC236}">
                  <a16:creationId xmlns:a16="http://schemas.microsoft.com/office/drawing/2014/main" id="{1BB6A24E-0E1B-4E92-8485-94E053772E29}"/>
                </a:ext>
              </a:extLst>
            </p:cNvPr>
            <p:cNvSpPr/>
            <p:nvPr/>
          </p:nvSpPr>
          <p:spPr>
            <a:xfrm>
              <a:off x="8213725" y="2035968"/>
              <a:ext cx="688975" cy="1170781"/>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76" name="Rectangle 75">
              <a:extLst>
                <a:ext uri="{FF2B5EF4-FFF2-40B4-BE49-F238E27FC236}">
                  <a16:creationId xmlns:a16="http://schemas.microsoft.com/office/drawing/2014/main" id="{338AEBE5-AB50-47A2-B99C-853CE0426853}"/>
                </a:ext>
              </a:extLst>
            </p:cNvPr>
            <p:cNvSpPr/>
            <p:nvPr/>
          </p:nvSpPr>
          <p:spPr>
            <a:xfrm>
              <a:off x="8230465" y="2035969"/>
              <a:ext cx="672235"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sp>
        <p:nvSpPr>
          <p:cNvPr id="77" name="Rechteck 96">
            <a:extLst>
              <a:ext uri="{FF2B5EF4-FFF2-40B4-BE49-F238E27FC236}">
                <a16:creationId xmlns:a16="http://schemas.microsoft.com/office/drawing/2014/main" id="{37164AAE-6222-4B81-AEB1-78EBC446AC04}"/>
              </a:ext>
            </a:extLst>
          </p:cNvPr>
          <p:cNvSpPr/>
          <p:nvPr/>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78" name="Rectangle: Rounded Corners 77">
            <a:extLst>
              <a:ext uri="{FF2B5EF4-FFF2-40B4-BE49-F238E27FC236}">
                <a16:creationId xmlns:a16="http://schemas.microsoft.com/office/drawing/2014/main" id="{0FDCA511-E591-4916-A4A1-0065C35E980D}"/>
              </a:ext>
            </a:extLst>
          </p:cNvPr>
          <p:cNvSpPr/>
          <p:nvPr/>
        </p:nvSpPr>
        <p:spPr>
          <a:xfrm>
            <a:off x="386445" y="2690335"/>
            <a:ext cx="5890940" cy="428721"/>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afe Computing Platform (SCP)</a:t>
            </a:r>
          </a:p>
        </p:txBody>
      </p:sp>
      <p:grpSp>
        <p:nvGrpSpPr>
          <p:cNvPr id="79" name="Group 78">
            <a:extLst>
              <a:ext uri="{FF2B5EF4-FFF2-40B4-BE49-F238E27FC236}">
                <a16:creationId xmlns:a16="http://schemas.microsoft.com/office/drawing/2014/main" id="{C7090E74-D499-4AD9-A094-9D8114EFDCEB}"/>
              </a:ext>
            </a:extLst>
          </p:cNvPr>
          <p:cNvGrpSpPr/>
          <p:nvPr/>
        </p:nvGrpSpPr>
        <p:grpSpPr>
          <a:xfrm>
            <a:off x="1286946" y="2507588"/>
            <a:ext cx="343364" cy="482444"/>
            <a:chOff x="1291933" y="2527300"/>
            <a:chExt cx="343364" cy="521397"/>
          </a:xfrm>
        </p:grpSpPr>
        <p:cxnSp>
          <p:nvCxnSpPr>
            <p:cNvPr id="80" name="Straight Arrow Connector 79">
              <a:extLst>
                <a:ext uri="{FF2B5EF4-FFF2-40B4-BE49-F238E27FC236}">
                  <a16:creationId xmlns:a16="http://schemas.microsoft.com/office/drawing/2014/main" id="{98AEA537-0E1E-4512-BD46-3D831C1799C3}"/>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BE5F7D85-F280-417F-8996-5DCD47E382C7}"/>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93" name="Group 92">
            <a:extLst>
              <a:ext uri="{FF2B5EF4-FFF2-40B4-BE49-F238E27FC236}">
                <a16:creationId xmlns:a16="http://schemas.microsoft.com/office/drawing/2014/main" id="{A24A04E5-7918-477A-9AE4-C4D733C8F056}"/>
              </a:ext>
            </a:extLst>
          </p:cNvPr>
          <p:cNvGrpSpPr/>
          <p:nvPr/>
        </p:nvGrpSpPr>
        <p:grpSpPr>
          <a:xfrm>
            <a:off x="2027443" y="2507588"/>
            <a:ext cx="343364" cy="482444"/>
            <a:chOff x="1291933" y="2527300"/>
            <a:chExt cx="343364" cy="521397"/>
          </a:xfrm>
        </p:grpSpPr>
        <p:cxnSp>
          <p:nvCxnSpPr>
            <p:cNvPr id="94" name="Straight Arrow Connector 93">
              <a:extLst>
                <a:ext uri="{FF2B5EF4-FFF2-40B4-BE49-F238E27FC236}">
                  <a16:creationId xmlns:a16="http://schemas.microsoft.com/office/drawing/2014/main" id="{186BC68B-6898-449A-BE9C-4630673142B7}"/>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a16="http://schemas.microsoft.com/office/drawing/2014/main" id="{61034AF0-558D-4C43-8D69-65C7D65AFDB6}"/>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14" name="Group 113">
            <a:extLst>
              <a:ext uri="{FF2B5EF4-FFF2-40B4-BE49-F238E27FC236}">
                <a16:creationId xmlns:a16="http://schemas.microsoft.com/office/drawing/2014/main" id="{1D535CB9-095C-4556-974A-3FD87803AC13}"/>
              </a:ext>
            </a:extLst>
          </p:cNvPr>
          <p:cNvGrpSpPr/>
          <p:nvPr/>
        </p:nvGrpSpPr>
        <p:grpSpPr>
          <a:xfrm>
            <a:off x="2773547" y="2507588"/>
            <a:ext cx="343364" cy="482444"/>
            <a:chOff x="1291933" y="2527300"/>
            <a:chExt cx="343364" cy="521397"/>
          </a:xfrm>
        </p:grpSpPr>
        <p:cxnSp>
          <p:nvCxnSpPr>
            <p:cNvPr id="117" name="Straight Arrow Connector 116">
              <a:extLst>
                <a:ext uri="{FF2B5EF4-FFF2-40B4-BE49-F238E27FC236}">
                  <a16:creationId xmlns:a16="http://schemas.microsoft.com/office/drawing/2014/main" id="{D6418C05-4638-4188-BE4D-91A8BA1B27E7}"/>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18" name="TextBox 117">
              <a:extLst>
                <a:ext uri="{FF2B5EF4-FFF2-40B4-BE49-F238E27FC236}">
                  <a16:creationId xmlns:a16="http://schemas.microsoft.com/office/drawing/2014/main" id="{BED2C749-8CBE-4B36-A150-D298D5DE215B}"/>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19" name="Group 118">
            <a:extLst>
              <a:ext uri="{FF2B5EF4-FFF2-40B4-BE49-F238E27FC236}">
                <a16:creationId xmlns:a16="http://schemas.microsoft.com/office/drawing/2014/main" id="{2EA516E0-BA3E-4B78-9E94-661DA037407A}"/>
              </a:ext>
            </a:extLst>
          </p:cNvPr>
          <p:cNvGrpSpPr/>
          <p:nvPr/>
        </p:nvGrpSpPr>
        <p:grpSpPr>
          <a:xfrm>
            <a:off x="3525264" y="2507588"/>
            <a:ext cx="343364" cy="482444"/>
            <a:chOff x="1291933" y="2527300"/>
            <a:chExt cx="343364" cy="521397"/>
          </a:xfrm>
        </p:grpSpPr>
        <p:cxnSp>
          <p:nvCxnSpPr>
            <p:cNvPr id="120" name="Straight Arrow Connector 119">
              <a:extLst>
                <a:ext uri="{FF2B5EF4-FFF2-40B4-BE49-F238E27FC236}">
                  <a16:creationId xmlns:a16="http://schemas.microsoft.com/office/drawing/2014/main" id="{2EAA3471-ED56-4424-9925-AC7F388A0483}"/>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21" name="TextBox 120">
              <a:extLst>
                <a:ext uri="{FF2B5EF4-FFF2-40B4-BE49-F238E27FC236}">
                  <a16:creationId xmlns:a16="http://schemas.microsoft.com/office/drawing/2014/main" id="{1478D7D2-963F-4A23-8D2B-BF35C897AA37}"/>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22" name="Group 121">
            <a:extLst>
              <a:ext uri="{FF2B5EF4-FFF2-40B4-BE49-F238E27FC236}">
                <a16:creationId xmlns:a16="http://schemas.microsoft.com/office/drawing/2014/main" id="{72603023-BA87-4310-BF65-BB256F47A013}"/>
              </a:ext>
            </a:extLst>
          </p:cNvPr>
          <p:cNvGrpSpPr/>
          <p:nvPr/>
        </p:nvGrpSpPr>
        <p:grpSpPr>
          <a:xfrm>
            <a:off x="4265757" y="2507588"/>
            <a:ext cx="343364" cy="482444"/>
            <a:chOff x="1291933" y="2527300"/>
            <a:chExt cx="343364" cy="521397"/>
          </a:xfrm>
        </p:grpSpPr>
        <p:cxnSp>
          <p:nvCxnSpPr>
            <p:cNvPr id="123" name="Straight Arrow Connector 122">
              <a:extLst>
                <a:ext uri="{FF2B5EF4-FFF2-40B4-BE49-F238E27FC236}">
                  <a16:creationId xmlns:a16="http://schemas.microsoft.com/office/drawing/2014/main" id="{756553D7-0B8F-452B-9E8C-27ECB39D9E1D}"/>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24" name="TextBox 123">
              <a:extLst>
                <a:ext uri="{FF2B5EF4-FFF2-40B4-BE49-F238E27FC236}">
                  <a16:creationId xmlns:a16="http://schemas.microsoft.com/office/drawing/2014/main" id="{94AD150D-3A3A-47BA-9053-6266652170F5}"/>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25" name="Group 124">
            <a:extLst>
              <a:ext uri="{FF2B5EF4-FFF2-40B4-BE49-F238E27FC236}">
                <a16:creationId xmlns:a16="http://schemas.microsoft.com/office/drawing/2014/main" id="{BE2902ED-5C68-4D24-9C8A-49E391F67A78}"/>
              </a:ext>
            </a:extLst>
          </p:cNvPr>
          <p:cNvGrpSpPr/>
          <p:nvPr/>
        </p:nvGrpSpPr>
        <p:grpSpPr>
          <a:xfrm>
            <a:off x="5017474" y="2507588"/>
            <a:ext cx="343364" cy="482444"/>
            <a:chOff x="1291933" y="2527300"/>
            <a:chExt cx="343364" cy="521397"/>
          </a:xfrm>
        </p:grpSpPr>
        <p:cxnSp>
          <p:nvCxnSpPr>
            <p:cNvPr id="126" name="Straight Arrow Connector 125">
              <a:extLst>
                <a:ext uri="{FF2B5EF4-FFF2-40B4-BE49-F238E27FC236}">
                  <a16:creationId xmlns:a16="http://schemas.microsoft.com/office/drawing/2014/main" id="{CF45CCF2-AED5-4E45-B13E-A68C3A007A69}"/>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27" name="TextBox 126">
              <a:extLst>
                <a:ext uri="{FF2B5EF4-FFF2-40B4-BE49-F238E27FC236}">
                  <a16:creationId xmlns:a16="http://schemas.microsoft.com/office/drawing/2014/main" id="{E5855911-E2B3-417E-91DA-F6EC3F56691F}"/>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28" name="Group 127">
            <a:extLst>
              <a:ext uri="{FF2B5EF4-FFF2-40B4-BE49-F238E27FC236}">
                <a16:creationId xmlns:a16="http://schemas.microsoft.com/office/drawing/2014/main" id="{60092B8F-6E36-4AAA-899F-6CEEA2CA8441}"/>
              </a:ext>
            </a:extLst>
          </p:cNvPr>
          <p:cNvGrpSpPr/>
          <p:nvPr/>
        </p:nvGrpSpPr>
        <p:grpSpPr>
          <a:xfrm>
            <a:off x="5763580" y="2507588"/>
            <a:ext cx="343364" cy="482444"/>
            <a:chOff x="1291933" y="2527300"/>
            <a:chExt cx="343364" cy="521397"/>
          </a:xfrm>
        </p:grpSpPr>
        <p:cxnSp>
          <p:nvCxnSpPr>
            <p:cNvPr id="129" name="Straight Arrow Connector 128">
              <a:extLst>
                <a:ext uri="{FF2B5EF4-FFF2-40B4-BE49-F238E27FC236}">
                  <a16:creationId xmlns:a16="http://schemas.microsoft.com/office/drawing/2014/main" id="{60582B9D-5C0C-4733-B545-8F5561FCC373}"/>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30" name="TextBox 129">
              <a:extLst>
                <a:ext uri="{FF2B5EF4-FFF2-40B4-BE49-F238E27FC236}">
                  <a16:creationId xmlns:a16="http://schemas.microsoft.com/office/drawing/2014/main" id="{9BF01E8A-F351-46E9-9F39-79710363E2DD}"/>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31" name="Group 130">
            <a:extLst>
              <a:ext uri="{FF2B5EF4-FFF2-40B4-BE49-F238E27FC236}">
                <a16:creationId xmlns:a16="http://schemas.microsoft.com/office/drawing/2014/main" id="{A4F0EA4F-F42C-4BE1-ADC6-23B23235D772}"/>
              </a:ext>
            </a:extLst>
          </p:cNvPr>
          <p:cNvGrpSpPr/>
          <p:nvPr/>
        </p:nvGrpSpPr>
        <p:grpSpPr>
          <a:xfrm>
            <a:off x="563280" y="2507588"/>
            <a:ext cx="343364" cy="482444"/>
            <a:chOff x="1291933" y="2527300"/>
            <a:chExt cx="343364" cy="521397"/>
          </a:xfrm>
        </p:grpSpPr>
        <p:cxnSp>
          <p:nvCxnSpPr>
            <p:cNvPr id="132" name="Straight Arrow Connector 131">
              <a:extLst>
                <a:ext uri="{FF2B5EF4-FFF2-40B4-BE49-F238E27FC236}">
                  <a16:creationId xmlns:a16="http://schemas.microsoft.com/office/drawing/2014/main" id="{0429DB6F-33D7-4568-B61B-E9169D672665}"/>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33" name="TextBox 132">
              <a:extLst>
                <a:ext uri="{FF2B5EF4-FFF2-40B4-BE49-F238E27FC236}">
                  <a16:creationId xmlns:a16="http://schemas.microsoft.com/office/drawing/2014/main" id="{21F71155-0D73-4D41-AF6B-6B5697072984}"/>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sp>
        <p:nvSpPr>
          <p:cNvPr id="135" name="Rectangle: Rounded Corners 134">
            <a:extLst>
              <a:ext uri="{FF2B5EF4-FFF2-40B4-BE49-F238E27FC236}">
                <a16:creationId xmlns:a16="http://schemas.microsoft.com/office/drawing/2014/main" id="{DE8094DB-F7F2-45A8-BB57-E4B891BD41DF}"/>
              </a:ext>
            </a:extLst>
          </p:cNvPr>
          <p:cNvSpPr/>
          <p:nvPr/>
        </p:nvSpPr>
        <p:spPr>
          <a:xfrm>
            <a:off x="1133839"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User Identification</a:t>
            </a:r>
          </a:p>
          <a:p>
            <a:pPr algn="r">
              <a:lnSpc>
                <a:spcPts val="1000"/>
              </a:lnSpc>
            </a:pPr>
            <a:r>
              <a:rPr lang="en-GB" sz="600" b="1">
                <a:solidFill>
                  <a:schemeClr val="bg1"/>
                </a:solidFill>
                <a:latin typeface="Arial" panose="020B0604020202020204" pitchFamily="34" charset="0"/>
                <a:cs typeface="Arial" panose="020B0604020202020204" pitchFamily="34" charset="0"/>
              </a:rPr>
              <a:t>&amp; Authentication (UIA)</a:t>
            </a:r>
          </a:p>
        </p:txBody>
      </p:sp>
      <p:sp>
        <p:nvSpPr>
          <p:cNvPr id="134" name="Rectangle: Rounded Corners 133">
            <a:extLst>
              <a:ext uri="{FF2B5EF4-FFF2-40B4-BE49-F238E27FC236}">
                <a16:creationId xmlns:a16="http://schemas.microsoft.com/office/drawing/2014/main" id="{C3EF49AE-C9D5-4E30-8848-013C0D8D1EC6}"/>
              </a:ext>
            </a:extLst>
          </p:cNvPr>
          <p:cNvSpPr/>
          <p:nvPr/>
        </p:nvSpPr>
        <p:spPr>
          <a:xfrm>
            <a:off x="1509396"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Cabin Voice Radio</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oIP  (CVR-V)</a:t>
            </a:r>
          </a:p>
        </p:txBody>
      </p:sp>
    </p:spTree>
    <p:extLst>
      <p:ext uri="{BB962C8B-B14F-4D97-AF65-F5344CB8AC3E}">
        <p14:creationId xmlns:p14="http://schemas.microsoft.com/office/powerpoint/2010/main" val="2884372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DB47CB-6FC1-4112-A127-D66E54EDF6A7}"/>
              </a:ext>
            </a:extLst>
          </p:cNvPr>
          <p:cNvSpPr>
            <a:spLocks noGrp="1"/>
          </p:cNvSpPr>
          <p:nvPr>
            <p:ph type="ftr" sz="quarter" idx="3"/>
          </p:nvPr>
        </p:nvSpPr>
        <p:spPr>
          <a:prstGeom prst="rect">
            <a:avLst/>
          </a:prstGeom>
        </p:spPr>
        <p:txBody>
          <a:bodyPr/>
          <a:lstStyle/>
          <a:p>
            <a:r>
              <a:rPr lang="en-GB"/>
              <a:t>OCORA-BWS02-030 / v2.20 / 24.06.2022</a:t>
            </a:r>
            <a:endParaRPr lang="de-DE"/>
          </a:p>
        </p:txBody>
      </p:sp>
      <p:sp>
        <p:nvSpPr>
          <p:cNvPr id="114" name="Title 3">
            <a:extLst>
              <a:ext uri="{FF2B5EF4-FFF2-40B4-BE49-F238E27FC236}">
                <a16:creationId xmlns:a16="http://schemas.microsoft.com/office/drawing/2014/main" id="{36FDEE83-80AB-4AF4-81CC-D009EDD2C00D}"/>
              </a:ext>
            </a:extLst>
          </p:cNvPr>
          <p:cNvSpPr>
            <a:spLocks noGrp="1"/>
          </p:cNvSpPr>
          <p:nvPr>
            <p:ph type="title"/>
          </p:nvPr>
        </p:nvSpPr>
        <p:spPr/>
        <p:txBody>
          <a:bodyPr/>
          <a:lstStyle/>
          <a:p>
            <a:r>
              <a:rPr lang="en-GB"/>
              <a:t>Scenario 3</a:t>
            </a:r>
            <a:endParaRPr lang="en-GB" sz="1200"/>
          </a:p>
        </p:txBody>
      </p:sp>
      <p:sp>
        <p:nvSpPr>
          <p:cNvPr id="8" name="Rechteck: abgerundete Ecken 52">
            <a:extLst>
              <a:ext uri="{FF2B5EF4-FFF2-40B4-BE49-F238E27FC236}">
                <a16:creationId xmlns:a16="http://schemas.microsoft.com/office/drawing/2014/main" id="{73AE1B83-CB2A-42E5-BBE4-138EBBC89CF1}"/>
              </a:ext>
            </a:extLst>
          </p:cNvPr>
          <p:cNvSpPr/>
          <p:nvPr/>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 </a:t>
            </a:r>
            <a:endParaRPr lang="en-GB" sz="1200" kern="1200">
              <a:solidFill>
                <a:schemeClr val="bg1"/>
              </a:solidFill>
              <a:latin typeface="Calibri" panose="020F0502020204030204" pitchFamily="34" charset="0"/>
              <a:ea typeface="+mn-ea"/>
              <a:cs typeface="Calibri" panose="020F0502020204030204" pitchFamily="34" charset="0"/>
            </a:endParaRPr>
          </a:p>
        </p:txBody>
      </p:sp>
      <p:grpSp>
        <p:nvGrpSpPr>
          <p:cNvPr id="9" name="Group 8">
            <a:extLst>
              <a:ext uri="{FF2B5EF4-FFF2-40B4-BE49-F238E27FC236}">
                <a16:creationId xmlns:a16="http://schemas.microsoft.com/office/drawing/2014/main" id="{CFEFF7D5-6984-40F3-B50E-DBC8252A6DAB}"/>
              </a:ext>
            </a:extLst>
          </p:cNvPr>
          <p:cNvGrpSpPr/>
          <p:nvPr/>
        </p:nvGrpSpPr>
        <p:grpSpPr>
          <a:xfrm>
            <a:off x="2623627" y="4283513"/>
            <a:ext cx="3662874" cy="450235"/>
            <a:chOff x="2623627" y="3859927"/>
            <a:chExt cx="3662874" cy="602272"/>
          </a:xfrm>
        </p:grpSpPr>
        <p:sp>
          <p:nvSpPr>
            <p:cNvPr id="10" name="Rectangle: Rounded Corners 9">
              <a:extLst>
                <a:ext uri="{FF2B5EF4-FFF2-40B4-BE49-F238E27FC236}">
                  <a16:creationId xmlns:a16="http://schemas.microsoft.com/office/drawing/2014/main" id="{7EC4A184-4ADB-45BD-8035-6235A4C1213B}"/>
                </a:ext>
              </a:extLst>
            </p:cNvPr>
            <p:cNvSpPr/>
            <p:nvPr/>
          </p:nvSpPr>
          <p:spPr>
            <a:xfrm>
              <a:off x="4111859" y="3859927"/>
              <a:ext cx="2174642" cy="602264"/>
            </a:xfrm>
            <a:prstGeom prst="roundRect">
              <a:avLst>
                <a:gd name="adj" fmla="val 9572"/>
              </a:avLst>
            </a:prstGeom>
            <a:solidFill>
              <a:srgbClr val="FF000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uropean Train Protection 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ETP-OB)</a:t>
              </a:r>
            </a:p>
          </p:txBody>
        </p:sp>
        <p:sp>
          <p:nvSpPr>
            <p:cNvPr id="11" name="Rectangle: Rounded Corners 10">
              <a:extLst>
                <a:ext uri="{FF2B5EF4-FFF2-40B4-BE49-F238E27FC236}">
                  <a16:creationId xmlns:a16="http://schemas.microsoft.com/office/drawing/2014/main" id="{AE896DF1-C18B-4936-B2ED-9BD315053136}"/>
                </a:ext>
              </a:extLst>
            </p:cNvPr>
            <p:cNvSpPr/>
            <p:nvPr/>
          </p:nvSpPr>
          <p:spPr>
            <a:xfrm>
              <a:off x="3367743" y="3859932"/>
              <a:ext cx="684000" cy="602265"/>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Localisation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LOC-OB)</a:t>
              </a:r>
            </a:p>
          </p:txBody>
        </p:sp>
        <p:sp>
          <p:nvSpPr>
            <p:cNvPr id="12" name="Rectangle: Rounded Corners 11">
              <a:extLst>
                <a:ext uri="{FF2B5EF4-FFF2-40B4-BE49-F238E27FC236}">
                  <a16:creationId xmlns:a16="http://schemas.microsoft.com/office/drawing/2014/main" id="{92CB5DAC-73A5-4D41-9AB4-0AB100C1E9ED}"/>
                </a:ext>
              </a:extLst>
            </p:cNvPr>
            <p:cNvSpPr/>
            <p:nvPr/>
          </p:nvSpPr>
          <p:spPr>
            <a:xfrm>
              <a:off x="2623627" y="3859934"/>
              <a:ext cx="684000" cy="602265"/>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Percep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PER-OB)</a:t>
              </a:r>
            </a:p>
          </p:txBody>
        </p:sp>
      </p:grpSp>
      <p:sp>
        <p:nvSpPr>
          <p:cNvPr id="13" name="Rectangle: Rounded Corners 12">
            <a:extLst>
              <a:ext uri="{FF2B5EF4-FFF2-40B4-BE49-F238E27FC236}">
                <a16:creationId xmlns:a16="http://schemas.microsoft.com/office/drawing/2014/main" id="{0B5A37DF-F488-4B07-BEF1-EC1E6E3323FB}"/>
              </a:ext>
            </a:extLst>
          </p:cNvPr>
          <p:cNvSpPr/>
          <p:nvPr/>
        </p:nvSpPr>
        <p:spPr>
          <a:xfrm>
            <a:off x="1890397"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Train Display</a:t>
            </a:r>
          </a:p>
          <a:p>
            <a:pPr algn="r">
              <a:lnSpc>
                <a:spcPts val="1000"/>
              </a:lnSpc>
            </a:pPr>
            <a:r>
              <a:rPr lang="en-GB" sz="600" b="1">
                <a:latin typeface="Arial" panose="020B0604020202020204" pitchFamily="34" charset="0"/>
                <a:cs typeface="Arial" panose="020B0604020202020204" pitchFamily="34" charset="0"/>
              </a:rPr>
              <a:t>System (TDS) </a:t>
            </a:r>
            <a:r>
              <a:rPr lang="en-GB" sz="600" b="1" baseline="30000">
                <a:latin typeface="Arial" panose="020B0604020202020204" pitchFamily="34" charset="0"/>
                <a:cs typeface="Arial" panose="020B0604020202020204" pitchFamily="34" charset="0"/>
              </a:rPr>
              <a:t>1)</a:t>
            </a:r>
            <a:endParaRPr lang="en-GB" sz="600" b="1">
              <a:latin typeface="Arial" panose="020B0604020202020204" pitchFamily="34" charset="0"/>
              <a:cs typeface="Arial" panose="020B0604020202020204" pitchFamily="34" charset="0"/>
            </a:endParaRPr>
          </a:p>
        </p:txBody>
      </p:sp>
      <p:sp>
        <p:nvSpPr>
          <p:cNvPr id="14" name="Rectangle: Rounded Corners 13">
            <a:extLst>
              <a:ext uri="{FF2B5EF4-FFF2-40B4-BE49-F238E27FC236}">
                <a16:creationId xmlns:a16="http://schemas.microsoft.com/office/drawing/2014/main" id="{9D31785E-EF7C-4979-8B82-8C82D29EA641}"/>
              </a:ext>
            </a:extLst>
          </p:cNvPr>
          <p:cNvSpPr/>
          <p:nvPr/>
        </p:nvSpPr>
        <p:spPr>
          <a:xfrm>
            <a:off x="391279" y="4290487"/>
            <a:ext cx="684000" cy="126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National Train Protections</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NTPs)</a:t>
            </a:r>
          </a:p>
        </p:txBody>
      </p:sp>
      <p:sp>
        <p:nvSpPr>
          <p:cNvPr id="17" name="Rectangle: Rounded Corners 16">
            <a:extLst>
              <a:ext uri="{FF2B5EF4-FFF2-40B4-BE49-F238E27FC236}">
                <a16:creationId xmlns:a16="http://schemas.microsoft.com/office/drawing/2014/main" id="{A225AE63-2277-4EF6-8DBA-0C281C33DE19}"/>
              </a:ext>
            </a:extLst>
          </p:cNvPr>
          <p:cNvSpPr/>
          <p:nvPr/>
        </p:nvSpPr>
        <p:spPr>
          <a:xfrm>
            <a:off x="386444" y="3276600"/>
            <a:ext cx="6515099" cy="260350"/>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CCS Communication Network (CCN)</a:t>
            </a:r>
          </a:p>
        </p:txBody>
      </p:sp>
      <p:sp>
        <p:nvSpPr>
          <p:cNvPr id="24" name="Rechteck: abgerundete Ecken 52">
            <a:extLst>
              <a:ext uri="{FF2B5EF4-FFF2-40B4-BE49-F238E27FC236}">
                <a16:creationId xmlns:a16="http://schemas.microsoft.com/office/drawing/2014/main" id="{27C7BF61-8453-40DA-8464-E6E096CFAE56}"/>
              </a:ext>
            </a:extLst>
          </p:cNvPr>
          <p:cNvSpPr/>
          <p:nvPr/>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5" name="Rechteck 57">
            <a:extLst>
              <a:ext uri="{FF2B5EF4-FFF2-40B4-BE49-F238E27FC236}">
                <a16:creationId xmlns:a16="http://schemas.microsoft.com/office/drawing/2014/main" id="{8AF5E14A-FCBD-40AE-826F-5F9160A0A078}"/>
              </a:ext>
            </a:extLst>
          </p:cNvPr>
          <p:cNvSpPr/>
          <p:nvPr/>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endParaRPr lang="en-GB" sz="1000">
              <a:solidFill>
                <a:schemeClr val="bg1"/>
              </a:solidFill>
              <a:latin typeface="Calibri" panose="020F0502020204030204" pitchFamily="34" charset="0"/>
              <a:cs typeface="Calibri" panose="020F0502020204030204" pitchFamily="34" charset="0"/>
            </a:endParaRPr>
          </a:p>
        </p:txBody>
      </p:sp>
      <p:sp>
        <p:nvSpPr>
          <p:cNvPr id="26" name="Rechteck: abgerundete Ecken 52">
            <a:extLst>
              <a:ext uri="{FF2B5EF4-FFF2-40B4-BE49-F238E27FC236}">
                <a16:creationId xmlns:a16="http://schemas.microsoft.com/office/drawing/2014/main" id="{EE67178D-C0E9-40EE-B602-2B8D67381189}"/>
              </a:ext>
            </a:extLst>
          </p:cNvPr>
          <p:cNvSpPr/>
          <p:nvPr/>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7" name="Rectangle: Rounded Corners 26">
            <a:extLst>
              <a:ext uri="{FF2B5EF4-FFF2-40B4-BE49-F238E27FC236}">
                <a16:creationId xmlns:a16="http://schemas.microsoft.com/office/drawing/2014/main" id="{CDCBAEF8-E4C7-4C7A-AE70-2F8025087B5E}"/>
              </a:ext>
            </a:extLst>
          </p:cNvPr>
          <p:cNvSpPr/>
          <p:nvPr/>
        </p:nvSpPr>
        <p:spPr>
          <a:xfrm>
            <a:off x="7966279" y="3857625"/>
            <a:ext cx="246313" cy="632970"/>
          </a:xfrm>
          <a:prstGeom prst="roundRect">
            <a:avLst>
              <a:gd name="adj" fmla="val 22073"/>
            </a:avLst>
          </a:prstGeom>
          <a:solidFill>
            <a:srgbClr val="7030A0">
              <a:alpha val="70000"/>
            </a:srgbClr>
          </a:solidFill>
          <a:ln w="12700">
            <a:solidFill>
              <a:schemeClr val="bg1"/>
            </a:solidFill>
            <a:prstDash val="solid"/>
          </a:ln>
        </p:spPr>
        <p:txBody>
          <a:bodyPr rot="0" spcFirstLastPara="0" vertOverflow="overflow" horzOverflow="overflow" vert="vert270" wrap="square" lIns="1800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Security Network</a:t>
            </a:r>
          </a:p>
        </p:txBody>
      </p:sp>
      <p:sp>
        <p:nvSpPr>
          <p:cNvPr id="28" name="Rectangle: Rounded Corners 27">
            <a:extLst>
              <a:ext uri="{FF2B5EF4-FFF2-40B4-BE49-F238E27FC236}">
                <a16:creationId xmlns:a16="http://schemas.microsoft.com/office/drawing/2014/main" id="{2199DA96-1AB9-4EE8-9585-F761793F901E}"/>
              </a:ext>
            </a:extLst>
          </p:cNvPr>
          <p:cNvSpPr/>
          <p:nvPr/>
        </p:nvSpPr>
        <p:spPr>
          <a:xfrm>
            <a:off x="8252470" y="3862387"/>
            <a:ext cx="774271" cy="628207"/>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72000" rIns="0" bIns="72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CN / ECN </a:t>
            </a:r>
          </a:p>
          <a:p>
            <a:pPr algn="ctr">
              <a:lnSpc>
                <a:spcPts val="700"/>
              </a:lnSpc>
            </a:pPr>
            <a:r>
              <a:rPr lang="en-GB" sz="600" b="1">
                <a:latin typeface="Arial" panose="020B0604020202020204" pitchFamily="34" charset="0"/>
                <a:cs typeface="Arial" panose="020B0604020202020204" pitchFamily="34" charset="0"/>
              </a:rPr>
              <a:t>Security </a:t>
            </a:r>
          </a:p>
          <a:p>
            <a:pPr algn="ctr">
              <a:lnSpc>
                <a:spcPts val="700"/>
              </a:lnSpc>
            </a:pPr>
            <a:r>
              <a:rPr lang="en-GB" sz="600" b="1">
                <a:latin typeface="Arial" panose="020B0604020202020204" pitchFamily="34" charset="0"/>
                <a:cs typeface="Arial" panose="020B0604020202020204" pitchFamily="34" charset="0"/>
              </a:rPr>
              <a:t>Gateway</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29" name="Rectangle: Rounded Corners 28">
            <a:extLst>
              <a:ext uri="{FF2B5EF4-FFF2-40B4-BE49-F238E27FC236}">
                <a16:creationId xmlns:a16="http://schemas.microsoft.com/office/drawing/2014/main" id="{183EA7CF-6D2C-4FA2-B2F4-900571D55301}"/>
              </a:ext>
            </a:extLst>
          </p:cNvPr>
          <p:cNvSpPr/>
          <p:nvPr/>
        </p:nvSpPr>
        <p:spPr>
          <a:xfrm>
            <a:off x="7150075" y="4585607"/>
            <a:ext cx="1412900" cy="195943"/>
          </a:xfrm>
          <a:prstGeom prst="roundRect">
            <a:avLst>
              <a:gd name="adj" fmla="val 19930"/>
            </a:avLst>
          </a:prstGeom>
          <a:solidFill>
            <a:srgbClr val="00B05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OM Network</a:t>
            </a:r>
          </a:p>
        </p:txBody>
      </p:sp>
      <p:sp>
        <p:nvSpPr>
          <p:cNvPr id="30" name="Rechteck 96">
            <a:extLst>
              <a:ext uri="{FF2B5EF4-FFF2-40B4-BE49-F238E27FC236}">
                <a16:creationId xmlns:a16="http://schemas.microsoft.com/office/drawing/2014/main" id="{1407A127-0ECA-4012-8D92-497309DF73B1}"/>
              </a:ext>
            </a:extLst>
          </p:cNvPr>
          <p:cNvSpPr/>
          <p:nvPr/>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31" name="Rectangle: Rounded Corners 30">
            <a:extLst>
              <a:ext uri="{FF2B5EF4-FFF2-40B4-BE49-F238E27FC236}">
                <a16:creationId xmlns:a16="http://schemas.microsoft.com/office/drawing/2014/main" id="{F2B4EAA5-E368-4FDE-AD0B-463E4BE096D0}"/>
              </a:ext>
            </a:extLst>
          </p:cNvPr>
          <p:cNvSpPr/>
          <p:nvPr/>
        </p:nvSpPr>
        <p:spPr>
          <a:xfrm>
            <a:off x="7159600" y="3857625"/>
            <a:ext cx="774271" cy="632969"/>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yber)-Security Services (CSS)</a:t>
            </a:r>
          </a:p>
        </p:txBody>
      </p:sp>
      <p:sp>
        <p:nvSpPr>
          <p:cNvPr id="41" name="Rechteck 96">
            <a:extLst>
              <a:ext uri="{FF2B5EF4-FFF2-40B4-BE49-F238E27FC236}">
                <a16:creationId xmlns:a16="http://schemas.microsoft.com/office/drawing/2014/main" id="{477A0C10-C0D8-487B-9992-DD66762CEBE2}"/>
              </a:ext>
            </a:extLst>
          </p:cNvPr>
          <p:cNvSpPr/>
          <p:nvPr/>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42" name="Rechteck 96">
            <a:extLst>
              <a:ext uri="{FF2B5EF4-FFF2-40B4-BE49-F238E27FC236}">
                <a16:creationId xmlns:a16="http://schemas.microsoft.com/office/drawing/2014/main" id="{4826C624-2C0F-451C-8F38-D7ACDC7E0D1A}"/>
              </a:ext>
            </a:extLst>
          </p:cNvPr>
          <p:cNvSpPr/>
          <p:nvPr/>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43" name="Rechteck 57">
            <a:extLst>
              <a:ext uri="{FF2B5EF4-FFF2-40B4-BE49-F238E27FC236}">
                <a16:creationId xmlns:a16="http://schemas.microsoft.com/office/drawing/2014/main" id="{7EB4F3A1-D6AE-4391-9CEE-36FBB0CD7526}"/>
              </a:ext>
            </a:extLst>
          </p:cNvPr>
          <p:cNvSpPr/>
          <p:nvPr/>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44" name="Rectangle: Rounded Corners 43">
            <a:extLst>
              <a:ext uri="{FF2B5EF4-FFF2-40B4-BE49-F238E27FC236}">
                <a16:creationId xmlns:a16="http://schemas.microsoft.com/office/drawing/2014/main" id="{587BDB89-5810-4284-BF6D-4C3D864EDB30}"/>
              </a:ext>
            </a:extLst>
          </p:cNvPr>
          <p:cNvSpPr/>
          <p:nvPr/>
        </p:nvSpPr>
        <p:spPr>
          <a:xfrm>
            <a:off x="2614173" y="3728151"/>
            <a:ext cx="3663211" cy="428721"/>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Safe Computing Platform (SCP)</a:t>
            </a:r>
          </a:p>
        </p:txBody>
      </p:sp>
      <p:sp>
        <p:nvSpPr>
          <p:cNvPr id="45" name="Rectangle: Rounded Corners 44">
            <a:extLst>
              <a:ext uri="{FF2B5EF4-FFF2-40B4-BE49-F238E27FC236}">
                <a16:creationId xmlns:a16="http://schemas.microsoft.com/office/drawing/2014/main" id="{B9E16789-C522-4DD9-9A61-1249B550C24A}"/>
              </a:ext>
            </a:extLst>
          </p:cNvPr>
          <p:cNvSpPr/>
          <p:nvPr/>
        </p:nvSpPr>
        <p:spPr>
          <a:xfrm>
            <a:off x="386445" y="2690335"/>
            <a:ext cx="5890940" cy="428721"/>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afe Computing Platform (SCP)</a:t>
            </a:r>
          </a:p>
        </p:txBody>
      </p:sp>
      <p:grpSp>
        <p:nvGrpSpPr>
          <p:cNvPr id="73" name="Group 72">
            <a:extLst>
              <a:ext uri="{FF2B5EF4-FFF2-40B4-BE49-F238E27FC236}">
                <a16:creationId xmlns:a16="http://schemas.microsoft.com/office/drawing/2014/main" id="{74529BBC-7D60-44E9-9ACC-2D79379575CC}"/>
              </a:ext>
            </a:extLst>
          </p:cNvPr>
          <p:cNvGrpSpPr/>
          <p:nvPr/>
        </p:nvGrpSpPr>
        <p:grpSpPr>
          <a:xfrm>
            <a:off x="2666963" y="3763381"/>
            <a:ext cx="343364" cy="587000"/>
            <a:chOff x="1297543" y="2333342"/>
            <a:chExt cx="343364" cy="536855"/>
          </a:xfrm>
        </p:grpSpPr>
        <p:cxnSp>
          <p:nvCxnSpPr>
            <p:cNvPr id="74" name="Straight Arrow Connector 73">
              <a:extLst>
                <a:ext uri="{FF2B5EF4-FFF2-40B4-BE49-F238E27FC236}">
                  <a16:creationId xmlns:a16="http://schemas.microsoft.com/office/drawing/2014/main" id="{0373BEAF-701B-4FBF-A1FE-09F818D0D63C}"/>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75" name="TextBox 74">
              <a:extLst>
                <a:ext uri="{FF2B5EF4-FFF2-40B4-BE49-F238E27FC236}">
                  <a16:creationId xmlns:a16="http://schemas.microsoft.com/office/drawing/2014/main" id="{BCE4E170-73E9-4B47-A6F4-BBB1B8D72E00}"/>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76" name="Group 75">
            <a:extLst>
              <a:ext uri="{FF2B5EF4-FFF2-40B4-BE49-F238E27FC236}">
                <a16:creationId xmlns:a16="http://schemas.microsoft.com/office/drawing/2014/main" id="{43B3CD35-CCE1-44F2-8461-AA27113FF979}"/>
              </a:ext>
            </a:extLst>
          </p:cNvPr>
          <p:cNvGrpSpPr/>
          <p:nvPr/>
        </p:nvGrpSpPr>
        <p:grpSpPr>
          <a:xfrm>
            <a:off x="3385019" y="3763381"/>
            <a:ext cx="343364" cy="587000"/>
            <a:chOff x="1297543" y="2333342"/>
            <a:chExt cx="343364" cy="536855"/>
          </a:xfrm>
        </p:grpSpPr>
        <p:cxnSp>
          <p:nvCxnSpPr>
            <p:cNvPr id="77" name="Straight Arrow Connector 76">
              <a:extLst>
                <a:ext uri="{FF2B5EF4-FFF2-40B4-BE49-F238E27FC236}">
                  <a16:creationId xmlns:a16="http://schemas.microsoft.com/office/drawing/2014/main" id="{65B9F3F5-3CA0-4DCB-9871-D1D467B0D918}"/>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48EB6DC5-40A0-4E26-8226-EF6C3E11108C}"/>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79" name="Group 78">
            <a:extLst>
              <a:ext uri="{FF2B5EF4-FFF2-40B4-BE49-F238E27FC236}">
                <a16:creationId xmlns:a16="http://schemas.microsoft.com/office/drawing/2014/main" id="{C12F8007-746D-455C-97B4-F13C1C8FBFAC}"/>
              </a:ext>
            </a:extLst>
          </p:cNvPr>
          <p:cNvGrpSpPr/>
          <p:nvPr/>
        </p:nvGrpSpPr>
        <p:grpSpPr>
          <a:xfrm>
            <a:off x="5314796" y="3763381"/>
            <a:ext cx="343364" cy="587000"/>
            <a:chOff x="1297543" y="2333342"/>
            <a:chExt cx="343364" cy="536855"/>
          </a:xfrm>
        </p:grpSpPr>
        <p:cxnSp>
          <p:nvCxnSpPr>
            <p:cNvPr id="80" name="Straight Arrow Connector 79">
              <a:extLst>
                <a:ext uri="{FF2B5EF4-FFF2-40B4-BE49-F238E27FC236}">
                  <a16:creationId xmlns:a16="http://schemas.microsoft.com/office/drawing/2014/main" id="{FB50BFB1-DDE3-4B4D-B44A-FAF44F3F65C3}"/>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a16="http://schemas.microsoft.com/office/drawing/2014/main" id="{ED8A83DE-C906-4FC6-B0A2-D44086E9322F}"/>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sp>
        <p:nvSpPr>
          <p:cNvPr id="85" name="Rectangle: Rounded Corners 84">
            <a:extLst>
              <a:ext uri="{FF2B5EF4-FFF2-40B4-BE49-F238E27FC236}">
                <a16:creationId xmlns:a16="http://schemas.microsoft.com/office/drawing/2014/main" id="{E85AB6C0-51B5-46D0-A104-ED02A193CFBA}"/>
              </a:ext>
            </a:extLst>
          </p:cNvPr>
          <p:cNvSpPr/>
          <p:nvPr/>
        </p:nvSpPr>
        <p:spPr>
          <a:xfrm>
            <a:off x="7150075"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FRM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6" name="Rectangle: Rounded Corners 85">
            <a:extLst>
              <a:ext uri="{FF2B5EF4-FFF2-40B4-BE49-F238E27FC236}">
                <a16:creationId xmlns:a16="http://schemas.microsoft.com/office/drawing/2014/main" id="{FEC49B4E-2DCF-48F4-8315-B9FF0CF56DDC}"/>
              </a:ext>
            </a:extLst>
          </p:cNvPr>
          <p:cNvSpPr/>
          <p:nvPr/>
        </p:nvSpPr>
        <p:spPr>
          <a:xfrm>
            <a:off x="7870346"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MCG (C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8" name="Rectangle: Rounded Corners 87">
            <a:extLst>
              <a:ext uri="{FF2B5EF4-FFF2-40B4-BE49-F238E27FC236}">
                <a16:creationId xmlns:a16="http://schemas.microsoft.com/office/drawing/2014/main" id="{42181C9B-5A22-41FC-A6E2-DCFA04874B9D}"/>
              </a:ext>
            </a:extLst>
          </p:cNvPr>
          <p:cNvSpPr/>
          <p:nvPr/>
        </p:nvSpPr>
        <p:spPr>
          <a:xfrm>
            <a:off x="1421235" y="6252441"/>
            <a:ext cx="1260000" cy="144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urrent CCS-OB Functionality</a:t>
            </a:r>
          </a:p>
        </p:txBody>
      </p:sp>
      <p:sp>
        <p:nvSpPr>
          <p:cNvPr id="92" name="Rectangle: Rounded Corners 91">
            <a:extLst>
              <a:ext uri="{FF2B5EF4-FFF2-40B4-BE49-F238E27FC236}">
                <a16:creationId xmlns:a16="http://schemas.microsoft.com/office/drawing/2014/main" id="{BA032C46-9234-4FD8-9F57-EC2D116CF2B6}"/>
              </a:ext>
            </a:extLst>
          </p:cNvPr>
          <p:cNvSpPr/>
          <p:nvPr/>
        </p:nvSpPr>
        <p:spPr>
          <a:xfrm>
            <a:off x="2745210" y="6252441"/>
            <a:ext cx="1260000" cy="14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ture CCS-OB Functionality</a:t>
            </a:r>
          </a:p>
        </p:txBody>
      </p:sp>
      <p:grpSp>
        <p:nvGrpSpPr>
          <p:cNvPr id="87" name="Group 86">
            <a:extLst>
              <a:ext uri="{FF2B5EF4-FFF2-40B4-BE49-F238E27FC236}">
                <a16:creationId xmlns:a16="http://schemas.microsoft.com/office/drawing/2014/main" id="{CAACB29B-0183-4858-BA08-AD7F55A50D70}"/>
              </a:ext>
            </a:extLst>
          </p:cNvPr>
          <p:cNvGrpSpPr/>
          <p:nvPr/>
        </p:nvGrpSpPr>
        <p:grpSpPr>
          <a:xfrm>
            <a:off x="347663" y="1390650"/>
            <a:ext cx="6638925" cy="4181475"/>
            <a:chOff x="449263" y="1390650"/>
            <a:chExt cx="6638925" cy="4181475"/>
          </a:xfrm>
        </p:grpSpPr>
        <p:sp>
          <p:nvSpPr>
            <p:cNvPr id="89" name="Rectangle 88">
              <a:extLst>
                <a:ext uri="{FF2B5EF4-FFF2-40B4-BE49-F238E27FC236}">
                  <a16:creationId xmlns:a16="http://schemas.microsoft.com/office/drawing/2014/main" id="{EC54D668-6306-4931-B1D6-44B07BA9AF6A}"/>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0" name="Rectangle 89">
              <a:extLst>
                <a:ext uri="{FF2B5EF4-FFF2-40B4-BE49-F238E27FC236}">
                  <a16:creationId xmlns:a16="http://schemas.microsoft.com/office/drawing/2014/main" id="{C2B2F3F3-A477-4D8F-80D5-9258C8BE67FD}"/>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95" name="Group 94">
            <a:extLst>
              <a:ext uri="{FF2B5EF4-FFF2-40B4-BE49-F238E27FC236}">
                <a16:creationId xmlns:a16="http://schemas.microsoft.com/office/drawing/2014/main" id="{4FEA57ED-F579-4319-AE3C-B0C16DB48161}"/>
              </a:ext>
            </a:extLst>
          </p:cNvPr>
          <p:cNvGrpSpPr/>
          <p:nvPr/>
        </p:nvGrpSpPr>
        <p:grpSpPr>
          <a:xfrm>
            <a:off x="8197850" y="564355"/>
            <a:ext cx="3054350" cy="674849"/>
            <a:chOff x="7545387" y="597691"/>
            <a:chExt cx="3054350" cy="674849"/>
          </a:xfrm>
        </p:grpSpPr>
        <p:sp>
          <p:nvSpPr>
            <p:cNvPr id="96" name="Rectangle 95">
              <a:extLst>
                <a:ext uri="{FF2B5EF4-FFF2-40B4-BE49-F238E27FC236}">
                  <a16:creationId xmlns:a16="http://schemas.microsoft.com/office/drawing/2014/main" id="{94FBB444-1E06-4435-B5F0-608AFE15B453}"/>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7" name="Rectangle 96">
              <a:extLst>
                <a:ext uri="{FF2B5EF4-FFF2-40B4-BE49-F238E27FC236}">
                  <a16:creationId xmlns:a16="http://schemas.microsoft.com/office/drawing/2014/main" id="{86FA2BEA-3BDD-45D8-A535-B658B4E545CE}"/>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98" name="Group 97">
            <a:extLst>
              <a:ext uri="{FF2B5EF4-FFF2-40B4-BE49-F238E27FC236}">
                <a16:creationId xmlns:a16="http://schemas.microsoft.com/office/drawing/2014/main" id="{DACEF6F8-CB91-4B7A-9CB0-6DCFA0910F84}"/>
              </a:ext>
            </a:extLst>
          </p:cNvPr>
          <p:cNvGrpSpPr/>
          <p:nvPr/>
        </p:nvGrpSpPr>
        <p:grpSpPr>
          <a:xfrm>
            <a:off x="7137400" y="4556125"/>
            <a:ext cx="1898649" cy="1025130"/>
            <a:chOff x="7137400" y="4556125"/>
            <a:chExt cx="1898649" cy="1025130"/>
          </a:xfrm>
        </p:grpSpPr>
        <p:sp>
          <p:nvSpPr>
            <p:cNvPr id="99" name="Rectangle 98">
              <a:extLst>
                <a:ext uri="{FF2B5EF4-FFF2-40B4-BE49-F238E27FC236}">
                  <a16:creationId xmlns:a16="http://schemas.microsoft.com/office/drawing/2014/main" id="{E880F2E8-00A8-4ABE-8247-72B19D0006B9}"/>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0" name="Rectangle 99">
              <a:extLst>
                <a:ext uri="{FF2B5EF4-FFF2-40B4-BE49-F238E27FC236}">
                  <a16:creationId xmlns:a16="http://schemas.microsoft.com/office/drawing/2014/main" id="{744C3FC0-3BC4-4A25-9124-9F585A9A1BD9}"/>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grpSp>
        <p:nvGrpSpPr>
          <p:cNvPr id="101" name="Group 100">
            <a:extLst>
              <a:ext uri="{FF2B5EF4-FFF2-40B4-BE49-F238E27FC236}">
                <a16:creationId xmlns:a16="http://schemas.microsoft.com/office/drawing/2014/main" id="{B4CB35DE-8A85-4136-AA7B-8C91D8CB460C}"/>
              </a:ext>
            </a:extLst>
          </p:cNvPr>
          <p:cNvGrpSpPr/>
          <p:nvPr/>
        </p:nvGrpSpPr>
        <p:grpSpPr>
          <a:xfrm>
            <a:off x="7137402" y="3722687"/>
            <a:ext cx="1898649" cy="775495"/>
            <a:chOff x="10334598" y="662781"/>
            <a:chExt cx="1901478" cy="775495"/>
          </a:xfrm>
        </p:grpSpPr>
        <p:sp>
          <p:nvSpPr>
            <p:cNvPr id="102" name="Rectangle 101">
              <a:extLst>
                <a:ext uri="{FF2B5EF4-FFF2-40B4-BE49-F238E27FC236}">
                  <a16:creationId xmlns:a16="http://schemas.microsoft.com/office/drawing/2014/main" id="{05C602C9-2DF8-48B3-BA7D-310E8DD7B16C}"/>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3" name="Rectangle 102">
              <a:extLst>
                <a:ext uri="{FF2B5EF4-FFF2-40B4-BE49-F238E27FC236}">
                  <a16:creationId xmlns:a16="http://schemas.microsoft.com/office/drawing/2014/main" id="{C0C6D5D3-495B-4B59-92CF-4DB218CEBF3A}"/>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grpSp>
        <p:nvGrpSpPr>
          <p:cNvPr id="104" name="Group 103">
            <a:extLst>
              <a:ext uri="{FF2B5EF4-FFF2-40B4-BE49-F238E27FC236}">
                <a16:creationId xmlns:a16="http://schemas.microsoft.com/office/drawing/2014/main" id="{3E671E71-A14D-460B-9BB5-B88153317D92}"/>
              </a:ext>
            </a:extLst>
          </p:cNvPr>
          <p:cNvGrpSpPr/>
          <p:nvPr/>
        </p:nvGrpSpPr>
        <p:grpSpPr>
          <a:xfrm>
            <a:off x="391278" y="1680080"/>
            <a:ext cx="5894802" cy="939704"/>
            <a:chOff x="391278" y="1680080"/>
            <a:chExt cx="5894802" cy="1358878"/>
          </a:xfrm>
        </p:grpSpPr>
        <p:sp>
          <p:nvSpPr>
            <p:cNvPr id="105" name="Rectangle: Rounded Corners 104">
              <a:extLst>
                <a:ext uri="{FF2B5EF4-FFF2-40B4-BE49-F238E27FC236}">
                  <a16:creationId xmlns:a16="http://schemas.microsoft.com/office/drawing/2014/main" id="{DBAB8DD1-173B-4406-9791-21E865165784}"/>
                </a:ext>
              </a:extLst>
            </p:cNvPr>
            <p:cNvSpPr/>
            <p:nvPr/>
          </p:nvSpPr>
          <p:spPr>
            <a:xfrm>
              <a:off x="5602080"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nctional Vehicle </a:t>
              </a:r>
            </a:p>
            <a:p>
              <a:pPr algn="ctr">
                <a:lnSpc>
                  <a:spcPts val="700"/>
                </a:lnSpc>
              </a:pPr>
              <a:r>
                <a:rPr lang="en-GB" sz="600" b="1">
                  <a:solidFill>
                    <a:schemeClr val="bg1"/>
                  </a:solidFill>
                  <a:latin typeface="Arial" panose="020B0604020202020204" pitchFamily="34" charset="0"/>
                  <a:cs typeface="Arial" panose="020B0604020202020204" pitchFamily="34" charset="0"/>
                </a:rPr>
                <a:t>Adapter</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FVA)</a:t>
              </a:r>
            </a:p>
          </p:txBody>
        </p:sp>
        <p:sp>
          <p:nvSpPr>
            <p:cNvPr id="106" name="Rectangle: Rounded Corners 105">
              <a:extLst>
                <a:ext uri="{FF2B5EF4-FFF2-40B4-BE49-F238E27FC236}">
                  <a16:creationId xmlns:a16="http://schemas.microsoft.com/office/drawing/2014/main" id="{90F29273-1A37-4FD3-82F3-52D01E361416}"/>
                </a:ext>
              </a:extLst>
            </p:cNvPr>
            <p:cNvSpPr/>
            <p:nvPr/>
          </p:nvSpPr>
          <p:spPr>
            <a:xfrm>
              <a:off x="485796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Monitoring, Diagnostic,  Configuration, Maintenance</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MDCM-OB)</a:t>
              </a:r>
            </a:p>
          </p:txBody>
        </p:sp>
        <p:sp>
          <p:nvSpPr>
            <p:cNvPr id="107" name="Rectangle: Rounded Corners 106">
              <a:extLst>
                <a:ext uri="{FF2B5EF4-FFF2-40B4-BE49-F238E27FC236}">
                  <a16:creationId xmlns:a16="http://schemas.microsoft.com/office/drawing/2014/main" id="{DF431C9B-FA08-40DE-BD3A-EA961A0103C1}"/>
                </a:ext>
              </a:extLst>
            </p:cNvPr>
            <p:cNvSpPr/>
            <p:nvPr/>
          </p:nvSpPr>
          <p:spPr>
            <a:xfrm>
              <a:off x="411384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river Advisory System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AS-OB)</a:t>
              </a:r>
            </a:p>
          </p:txBody>
        </p:sp>
        <p:sp>
          <p:nvSpPr>
            <p:cNvPr id="108" name="Rectangle: Rounded Corners 107">
              <a:extLst>
                <a:ext uri="{FF2B5EF4-FFF2-40B4-BE49-F238E27FC236}">
                  <a16:creationId xmlns:a16="http://schemas.microsoft.com/office/drawing/2014/main" id="{F95BBACD-FFA4-4C8E-BE74-3362C4AD12C1}"/>
                </a:ext>
              </a:extLst>
            </p:cNvPr>
            <p:cNvSpPr/>
            <p:nvPr/>
          </p:nvSpPr>
          <p:spPr>
            <a:xfrm>
              <a:off x="3360402"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Automatic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ATO-OB)</a:t>
              </a:r>
            </a:p>
          </p:txBody>
        </p:sp>
        <p:sp>
          <p:nvSpPr>
            <p:cNvPr id="109" name="Rectangle: Rounded Corners 108">
              <a:extLst>
                <a:ext uri="{FF2B5EF4-FFF2-40B4-BE49-F238E27FC236}">
                  <a16:creationId xmlns:a16="http://schemas.microsoft.com/office/drawing/2014/main" id="{771D6555-872F-4C1E-BFE5-14FC44468046}"/>
                </a:ext>
              </a:extLst>
            </p:cNvPr>
            <p:cNvSpPr/>
            <p:nvPr/>
          </p:nvSpPr>
          <p:spPr>
            <a:xfrm>
              <a:off x="2616286"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igital Map Repository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REP-OB)</a:t>
              </a:r>
            </a:p>
          </p:txBody>
        </p:sp>
        <p:sp>
          <p:nvSpPr>
            <p:cNvPr id="110" name="Rectangle: Rounded Corners 109">
              <a:extLst>
                <a:ext uri="{FF2B5EF4-FFF2-40B4-BE49-F238E27FC236}">
                  <a16:creationId xmlns:a16="http://schemas.microsoft.com/office/drawing/2014/main" id="{57689C8A-085E-40B0-B870-0BE9E77F655A}"/>
                </a:ext>
              </a:extLst>
            </p:cNvPr>
            <p:cNvSpPr/>
            <p:nvPr/>
          </p:nvSpPr>
          <p:spPr>
            <a:xfrm>
              <a:off x="1872170"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Remote Manual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RMTO-OB)</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111" name="Rectangle: Rounded Corners 110">
              <a:extLst>
                <a:ext uri="{FF2B5EF4-FFF2-40B4-BE49-F238E27FC236}">
                  <a16:creationId xmlns:a16="http://schemas.microsoft.com/office/drawing/2014/main" id="{0AD66906-BB87-47F9-B2C7-DF36F70EE837}"/>
                </a:ext>
              </a:extLst>
            </p:cNvPr>
            <p:cNvSpPr/>
            <p:nvPr/>
          </p:nvSpPr>
          <p:spPr>
            <a:xfrm>
              <a:off x="113738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Train Coupling System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 (VTCS-OB)</a:t>
              </a:r>
            </a:p>
          </p:txBody>
        </p:sp>
        <p:sp>
          <p:nvSpPr>
            <p:cNvPr id="112" name="Rectangle: Rounded Corners 111">
              <a:extLst>
                <a:ext uri="{FF2B5EF4-FFF2-40B4-BE49-F238E27FC236}">
                  <a16:creationId xmlns:a16="http://schemas.microsoft.com/office/drawing/2014/main" id="{CF1FFBE9-367C-46E0-9CCA-92589AC56383}"/>
                </a:ext>
              </a:extLst>
            </p:cNvPr>
            <p:cNvSpPr/>
            <p:nvPr/>
          </p:nvSpPr>
          <p:spPr>
            <a:xfrm>
              <a:off x="39127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Other </a:t>
              </a:r>
            </a:p>
            <a:p>
              <a:pPr algn="ctr">
                <a:lnSpc>
                  <a:spcPts val="700"/>
                </a:lnSpc>
              </a:pPr>
              <a:r>
                <a:rPr lang="en-GB" sz="600" b="1">
                  <a:solidFill>
                    <a:schemeClr val="bg1"/>
                  </a:solidFill>
                  <a:latin typeface="Arial" panose="020B0604020202020204" pitchFamily="34" charset="0"/>
                  <a:cs typeface="Arial" panose="020B0604020202020204" pitchFamily="34" charset="0"/>
                </a:rPr>
                <a:t>Application</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ignal Conv.,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irtual ETCS Transponder Service, etc.)</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grpSp>
      <p:grpSp>
        <p:nvGrpSpPr>
          <p:cNvPr id="4" name="Group 3">
            <a:extLst>
              <a:ext uri="{FF2B5EF4-FFF2-40B4-BE49-F238E27FC236}">
                <a16:creationId xmlns:a16="http://schemas.microsoft.com/office/drawing/2014/main" id="{AB0C69E7-96FD-4D6A-B70F-42DB545D4F64}"/>
              </a:ext>
            </a:extLst>
          </p:cNvPr>
          <p:cNvGrpSpPr/>
          <p:nvPr/>
        </p:nvGrpSpPr>
        <p:grpSpPr>
          <a:xfrm>
            <a:off x="563280" y="2507588"/>
            <a:ext cx="5543664" cy="482444"/>
            <a:chOff x="563280" y="2507588"/>
            <a:chExt cx="5543664" cy="482444"/>
          </a:xfrm>
        </p:grpSpPr>
        <p:grpSp>
          <p:nvGrpSpPr>
            <p:cNvPr id="46" name="Group 45">
              <a:extLst>
                <a:ext uri="{FF2B5EF4-FFF2-40B4-BE49-F238E27FC236}">
                  <a16:creationId xmlns:a16="http://schemas.microsoft.com/office/drawing/2014/main" id="{B12B4C1F-40BA-480D-A27C-F7FC0F97B473}"/>
                </a:ext>
              </a:extLst>
            </p:cNvPr>
            <p:cNvGrpSpPr/>
            <p:nvPr/>
          </p:nvGrpSpPr>
          <p:grpSpPr>
            <a:xfrm>
              <a:off x="1286946" y="2507588"/>
              <a:ext cx="343364" cy="482444"/>
              <a:chOff x="1291933" y="2527300"/>
              <a:chExt cx="343364" cy="521397"/>
            </a:xfrm>
          </p:grpSpPr>
          <p:cxnSp>
            <p:nvCxnSpPr>
              <p:cNvPr id="47" name="Straight Arrow Connector 46">
                <a:extLst>
                  <a:ext uri="{FF2B5EF4-FFF2-40B4-BE49-F238E27FC236}">
                    <a16:creationId xmlns:a16="http://schemas.microsoft.com/office/drawing/2014/main" id="{9E4D66CC-CDE7-4BDF-A354-B372E58C4D16}"/>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F5A1FD1D-3DA9-4D89-A7AF-443052FE3375}"/>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49" name="Group 48">
              <a:extLst>
                <a:ext uri="{FF2B5EF4-FFF2-40B4-BE49-F238E27FC236}">
                  <a16:creationId xmlns:a16="http://schemas.microsoft.com/office/drawing/2014/main" id="{7DF40001-8BD8-4AC4-AB30-A07ED39C165C}"/>
                </a:ext>
              </a:extLst>
            </p:cNvPr>
            <p:cNvGrpSpPr/>
            <p:nvPr/>
          </p:nvGrpSpPr>
          <p:grpSpPr>
            <a:xfrm>
              <a:off x="2027443" y="2507588"/>
              <a:ext cx="343364" cy="482444"/>
              <a:chOff x="1291933" y="2527300"/>
              <a:chExt cx="343364" cy="521397"/>
            </a:xfrm>
          </p:grpSpPr>
          <p:cxnSp>
            <p:nvCxnSpPr>
              <p:cNvPr id="50" name="Straight Arrow Connector 49">
                <a:extLst>
                  <a:ext uri="{FF2B5EF4-FFF2-40B4-BE49-F238E27FC236}">
                    <a16:creationId xmlns:a16="http://schemas.microsoft.com/office/drawing/2014/main" id="{A7C57140-BEA7-4BBA-B29D-1E63B6E2F0C3}"/>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3BB087C7-8DD0-4412-99B5-F3F1B88B0761}"/>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52" name="Group 51">
              <a:extLst>
                <a:ext uri="{FF2B5EF4-FFF2-40B4-BE49-F238E27FC236}">
                  <a16:creationId xmlns:a16="http://schemas.microsoft.com/office/drawing/2014/main" id="{B22ECB9D-1A9C-4AEB-ACA4-46B4C2099B5D}"/>
                </a:ext>
              </a:extLst>
            </p:cNvPr>
            <p:cNvGrpSpPr/>
            <p:nvPr/>
          </p:nvGrpSpPr>
          <p:grpSpPr>
            <a:xfrm>
              <a:off x="2773547" y="2507588"/>
              <a:ext cx="343364" cy="482444"/>
              <a:chOff x="1291933" y="2527300"/>
              <a:chExt cx="343364" cy="521397"/>
            </a:xfrm>
          </p:grpSpPr>
          <p:cxnSp>
            <p:nvCxnSpPr>
              <p:cNvPr id="53" name="Straight Arrow Connector 52">
                <a:extLst>
                  <a:ext uri="{FF2B5EF4-FFF2-40B4-BE49-F238E27FC236}">
                    <a16:creationId xmlns:a16="http://schemas.microsoft.com/office/drawing/2014/main" id="{E5B0B1E9-5295-42B5-ABA2-63B97A77CBE4}"/>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1E31A1B2-65DA-485E-9588-51DDC9332F04}"/>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55" name="Group 54">
              <a:extLst>
                <a:ext uri="{FF2B5EF4-FFF2-40B4-BE49-F238E27FC236}">
                  <a16:creationId xmlns:a16="http://schemas.microsoft.com/office/drawing/2014/main" id="{3DBBE732-AB84-4DBF-944A-C78F686BB78F}"/>
                </a:ext>
              </a:extLst>
            </p:cNvPr>
            <p:cNvGrpSpPr/>
            <p:nvPr/>
          </p:nvGrpSpPr>
          <p:grpSpPr>
            <a:xfrm>
              <a:off x="3525264" y="2507588"/>
              <a:ext cx="343364" cy="482444"/>
              <a:chOff x="1291933" y="2527300"/>
              <a:chExt cx="343364" cy="521397"/>
            </a:xfrm>
          </p:grpSpPr>
          <p:cxnSp>
            <p:nvCxnSpPr>
              <p:cNvPr id="56" name="Straight Arrow Connector 55">
                <a:extLst>
                  <a:ext uri="{FF2B5EF4-FFF2-40B4-BE49-F238E27FC236}">
                    <a16:creationId xmlns:a16="http://schemas.microsoft.com/office/drawing/2014/main" id="{7BC3C96A-2161-442D-967D-EB1E445A2267}"/>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7CDB0337-86EF-4B9B-9751-45ECC5D6E4A9}"/>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58" name="Group 57">
              <a:extLst>
                <a:ext uri="{FF2B5EF4-FFF2-40B4-BE49-F238E27FC236}">
                  <a16:creationId xmlns:a16="http://schemas.microsoft.com/office/drawing/2014/main" id="{D2396017-6E90-4E15-A95E-CA809A412B34}"/>
                </a:ext>
              </a:extLst>
            </p:cNvPr>
            <p:cNvGrpSpPr/>
            <p:nvPr/>
          </p:nvGrpSpPr>
          <p:grpSpPr>
            <a:xfrm>
              <a:off x="4265757" y="2507588"/>
              <a:ext cx="343364" cy="482444"/>
              <a:chOff x="1291933" y="2527300"/>
              <a:chExt cx="343364" cy="521397"/>
            </a:xfrm>
          </p:grpSpPr>
          <p:cxnSp>
            <p:nvCxnSpPr>
              <p:cNvPr id="59" name="Straight Arrow Connector 58">
                <a:extLst>
                  <a:ext uri="{FF2B5EF4-FFF2-40B4-BE49-F238E27FC236}">
                    <a16:creationId xmlns:a16="http://schemas.microsoft.com/office/drawing/2014/main" id="{E4805931-A58A-4CBA-B7E4-9B25C6FFA259}"/>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0AA78362-1E7E-4C84-86B8-C8A93B41B07F}"/>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61" name="Group 60">
              <a:extLst>
                <a:ext uri="{FF2B5EF4-FFF2-40B4-BE49-F238E27FC236}">
                  <a16:creationId xmlns:a16="http://schemas.microsoft.com/office/drawing/2014/main" id="{3DC1A727-A832-46E1-AFFF-393285BC5CBD}"/>
                </a:ext>
              </a:extLst>
            </p:cNvPr>
            <p:cNvGrpSpPr/>
            <p:nvPr/>
          </p:nvGrpSpPr>
          <p:grpSpPr>
            <a:xfrm>
              <a:off x="5017474" y="2507588"/>
              <a:ext cx="343364" cy="482444"/>
              <a:chOff x="1291933" y="2527300"/>
              <a:chExt cx="343364" cy="521397"/>
            </a:xfrm>
          </p:grpSpPr>
          <p:cxnSp>
            <p:nvCxnSpPr>
              <p:cNvPr id="62" name="Straight Arrow Connector 61">
                <a:extLst>
                  <a:ext uri="{FF2B5EF4-FFF2-40B4-BE49-F238E27FC236}">
                    <a16:creationId xmlns:a16="http://schemas.microsoft.com/office/drawing/2014/main" id="{4A250D2F-EDB2-4CDA-82DD-3EF49F48101B}"/>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9DE6E6F6-6C90-492F-BF93-CF74A397F75F}"/>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64" name="Group 63">
              <a:extLst>
                <a:ext uri="{FF2B5EF4-FFF2-40B4-BE49-F238E27FC236}">
                  <a16:creationId xmlns:a16="http://schemas.microsoft.com/office/drawing/2014/main" id="{85FC9704-3EBB-4FA0-A121-B306630FA39E}"/>
                </a:ext>
              </a:extLst>
            </p:cNvPr>
            <p:cNvGrpSpPr/>
            <p:nvPr/>
          </p:nvGrpSpPr>
          <p:grpSpPr>
            <a:xfrm>
              <a:off x="5763580" y="2507588"/>
              <a:ext cx="343364" cy="482444"/>
              <a:chOff x="1291933" y="2527300"/>
              <a:chExt cx="343364" cy="521397"/>
            </a:xfrm>
          </p:grpSpPr>
          <p:cxnSp>
            <p:nvCxnSpPr>
              <p:cNvPr id="65" name="Straight Arrow Connector 64">
                <a:extLst>
                  <a:ext uri="{FF2B5EF4-FFF2-40B4-BE49-F238E27FC236}">
                    <a16:creationId xmlns:a16="http://schemas.microsoft.com/office/drawing/2014/main" id="{69E364C0-A0D0-4023-9B55-768E135634C6}"/>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D4757BDE-04B2-417A-B2BA-9DA7BAB40C91}"/>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67" name="Group 66">
              <a:extLst>
                <a:ext uri="{FF2B5EF4-FFF2-40B4-BE49-F238E27FC236}">
                  <a16:creationId xmlns:a16="http://schemas.microsoft.com/office/drawing/2014/main" id="{79B44137-2D73-45CC-A12E-1AEEB93F4923}"/>
                </a:ext>
              </a:extLst>
            </p:cNvPr>
            <p:cNvGrpSpPr/>
            <p:nvPr/>
          </p:nvGrpSpPr>
          <p:grpSpPr>
            <a:xfrm>
              <a:off x="563280" y="2507588"/>
              <a:ext cx="343364" cy="482444"/>
              <a:chOff x="1291933" y="2527300"/>
              <a:chExt cx="343364" cy="521397"/>
            </a:xfrm>
          </p:grpSpPr>
          <p:cxnSp>
            <p:nvCxnSpPr>
              <p:cNvPr id="68" name="Straight Arrow Connector 67">
                <a:extLst>
                  <a:ext uri="{FF2B5EF4-FFF2-40B4-BE49-F238E27FC236}">
                    <a16:creationId xmlns:a16="http://schemas.microsoft.com/office/drawing/2014/main" id="{3406F4DE-74CE-4EB8-873C-26CF0E448309}"/>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3EFA840B-9FB9-498A-B18E-9AC5F265251B}"/>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sp>
        <p:nvSpPr>
          <p:cNvPr id="113" name="Rectangle: Rounded Corners 112">
            <a:extLst>
              <a:ext uri="{FF2B5EF4-FFF2-40B4-BE49-F238E27FC236}">
                <a16:creationId xmlns:a16="http://schemas.microsoft.com/office/drawing/2014/main" id="{B71629FE-68BA-479A-B005-5133ED171DA5}"/>
              </a:ext>
            </a:extLst>
          </p:cNvPr>
          <p:cNvSpPr/>
          <p:nvPr/>
        </p:nvSpPr>
        <p:spPr>
          <a:xfrm>
            <a:off x="6577543"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36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Cabin Voice Radio</a:t>
            </a:r>
          </a:p>
          <a:p>
            <a:pPr algn="r">
              <a:lnSpc>
                <a:spcPts val="1000"/>
              </a:lnSpc>
            </a:pPr>
            <a:r>
              <a:rPr lang="en-GB" sz="600" b="1">
                <a:latin typeface="Arial" panose="020B0604020202020204" pitchFamily="34" charset="0"/>
                <a:cs typeface="Arial" panose="020B0604020202020204" pitchFamily="34" charset="0"/>
              </a:rPr>
              <a:t> Legacy (CVR-L)</a:t>
            </a:r>
          </a:p>
        </p:txBody>
      </p:sp>
      <p:sp>
        <p:nvSpPr>
          <p:cNvPr id="115" name="Title 3">
            <a:extLst>
              <a:ext uri="{FF2B5EF4-FFF2-40B4-BE49-F238E27FC236}">
                <a16:creationId xmlns:a16="http://schemas.microsoft.com/office/drawing/2014/main" id="{469B4055-679A-46F1-9A3D-D8A1E68DB331}"/>
              </a:ext>
            </a:extLst>
          </p:cNvPr>
          <p:cNvSpPr txBox="1">
            <a:spLocks/>
          </p:cNvSpPr>
          <p:nvPr/>
        </p:nvSpPr>
        <p:spPr>
          <a:xfrm>
            <a:off x="1879600" y="91083"/>
            <a:ext cx="6561015" cy="337821"/>
          </a:xfrm>
          <a:prstGeom prst="rect">
            <a:avLst/>
          </a:prstGeom>
        </p:spPr>
        <p:txBody>
          <a:bodyPr lIns="0" tIns="10800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ts val="1000"/>
              </a:lnSpc>
              <a:spcBef>
                <a:spcPts val="0"/>
              </a:spcBef>
            </a:pPr>
            <a:r>
              <a:rPr lang="en-GB" sz="1200"/>
              <a:t>Building Blocks with Safe Computing Platform for all Applications </a:t>
            </a:r>
          </a:p>
          <a:p>
            <a:pPr>
              <a:lnSpc>
                <a:spcPts val="1000"/>
              </a:lnSpc>
              <a:spcBef>
                <a:spcPts val="0"/>
              </a:spcBef>
            </a:pPr>
            <a:r>
              <a:rPr lang="en-GB" sz="1200"/>
              <a:t>Legacy Train Example</a:t>
            </a:r>
          </a:p>
        </p:txBody>
      </p:sp>
      <p:grpSp>
        <p:nvGrpSpPr>
          <p:cNvPr id="91" name="Group 90">
            <a:extLst>
              <a:ext uri="{FF2B5EF4-FFF2-40B4-BE49-F238E27FC236}">
                <a16:creationId xmlns:a16="http://schemas.microsoft.com/office/drawing/2014/main" id="{7C1A6C93-6B88-48A1-8A9A-5D6F8B4C2D9A}"/>
              </a:ext>
            </a:extLst>
          </p:cNvPr>
          <p:cNvGrpSpPr/>
          <p:nvPr/>
        </p:nvGrpSpPr>
        <p:grpSpPr>
          <a:xfrm>
            <a:off x="8213725" y="2035968"/>
            <a:ext cx="688975" cy="1170781"/>
            <a:chOff x="8213725" y="2035968"/>
            <a:chExt cx="688975" cy="1170781"/>
          </a:xfrm>
        </p:grpSpPr>
        <p:sp>
          <p:nvSpPr>
            <p:cNvPr id="93" name="Rectangle 92">
              <a:extLst>
                <a:ext uri="{FF2B5EF4-FFF2-40B4-BE49-F238E27FC236}">
                  <a16:creationId xmlns:a16="http://schemas.microsoft.com/office/drawing/2014/main" id="{F66BDF97-5ACE-4193-96BB-909831F83464}"/>
                </a:ext>
              </a:extLst>
            </p:cNvPr>
            <p:cNvSpPr/>
            <p:nvPr/>
          </p:nvSpPr>
          <p:spPr>
            <a:xfrm>
              <a:off x="8213725" y="2035968"/>
              <a:ext cx="688975" cy="1170781"/>
            </a:xfrm>
            <a:prstGeom prst="rect">
              <a:avLst/>
            </a:prstGeom>
            <a:noFill/>
            <a:ln w="31750">
              <a:solidFill>
                <a:srgbClr val="F48C7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4" name="Rectangle 93">
              <a:extLst>
                <a:ext uri="{FF2B5EF4-FFF2-40B4-BE49-F238E27FC236}">
                  <a16:creationId xmlns:a16="http://schemas.microsoft.com/office/drawing/2014/main" id="{A44977C5-4346-4E61-BB64-4D1B6D47510F}"/>
                </a:ext>
              </a:extLst>
            </p:cNvPr>
            <p:cNvSpPr/>
            <p:nvPr/>
          </p:nvSpPr>
          <p:spPr>
            <a:xfrm>
              <a:off x="8230465" y="2035969"/>
              <a:ext cx="672235" cy="121444"/>
            </a:xfrm>
            <a:prstGeom prst="rect">
              <a:avLst/>
            </a:prstGeom>
            <a:solidFill>
              <a:srgbClr val="F48C70"/>
            </a:solidFill>
            <a:ln w="31750">
              <a:solidFill>
                <a:schemeClr val="tx1">
                  <a:alpha val="0"/>
                </a:schemeClr>
              </a:solidFill>
            </a:ln>
          </p:spPr>
          <p:txBody>
            <a:bodyPr wrap="square" lIns="0" tIns="0" rIns="0" bIns="0" rtlCol="0" anchor="ctr">
              <a:noAutofit/>
            </a:bodyPr>
            <a:lstStyle/>
            <a:p>
              <a:pPr algn="ctr"/>
              <a:r>
                <a:rPr lang="de-CH" sz="600">
                  <a:latin typeface="Calibri" panose="020F0502020204030204" pitchFamily="34" charset="0"/>
                  <a:cs typeface="Calibri" panose="020F0502020204030204" pitchFamily="34" charset="0"/>
                </a:rPr>
                <a:t>Train Adapter (TA)</a:t>
              </a:r>
            </a:p>
          </p:txBody>
        </p:sp>
      </p:grpSp>
      <p:sp>
        <p:nvSpPr>
          <p:cNvPr id="116" name="Rectangle: Rounded Corners 115">
            <a:extLst>
              <a:ext uri="{FF2B5EF4-FFF2-40B4-BE49-F238E27FC236}">
                <a16:creationId xmlns:a16="http://schemas.microsoft.com/office/drawing/2014/main" id="{852CD44F-D487-46E9-BCA0-4E37E2F7EA31}"/>
              </a:ext>
            </a:extLst>
          </p:cNvPr>
          <p:cNvSpPr/>
          <p:nvPr/>
        </p:nvSpPr>
        <p:spPr>
          <a:xfrm>
            <a:off x="1133839"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User Identification</a:t>
            </a:r>
          </a:p>
          <a:p>
            <a:pPr algn="r">
              <a:lnSpc>
                <a:spcPts val="1000"/>
              </a:lnSpc>
            </a:pPr>
            <a:r>
              <a:rPr lang="en-GB" sz="600" b="1">
                <a:solidFill>
                  <a:schemeClr val="bg1"/>
                </a:solidFill>
                <a:latin typeface="Arial" panose="020B0604020202020204" pitchFamily="34" charset="0"/>
                <a:cs typeface="Arial" panose="020B0604020202020204" pitchFamily="34" charset="0"/>
              </a:rPr>
              <a:t>&amp; Authentication (UIA)</a:t>
            </a:r>
          </a:p>
        </p:txBody>
      </p:sp>
      <p:sp>
        <p:nvSpPr>
          <p:cNvPr id="117" name="Rectangle: Rounded Corners 116">
            <a:extLst>
              <a:ext uri="{FF2B5EF4-FFF2-40B4-BE49-F238E27FC236}">
                <a16:creationId xmlns:a16="http://schemas.microsoft.com/office/drawing/2014/main" id="{ED30B4AC-136F-4486-A025-73A9BC78AE03}"/>
              </a:ext>
            </a:extLst>
          </p:cNvPr>
          <p:cNvSpPr/>
          <p:nvPr/>
        </p:nvSpPr>
        <p:spPr>
          <a:xfrm>
            <a:off x="1509396"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Cabin Voice Radio</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oIP  (CVR-V)</a:t>
            </a:r>
          </a:p>
        </p:txBody>
      </p:sp>
    </p:spTree>
    <p:extLst>
      <p:ext uri="{BB962C8B-B14F-4D97-AF65-F5344CB8AC3E}">
        <p14:creationId xmlns:p14="http://schemas.microsoft.com/office/powerpoint/2010/main" val="30996545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DB47CB-6FC1-4112-A127-D66E54EDF6A7}"/>
              </a:ext>
            </a:extLst>
          </p:cNvPr>
          <p:cNvSpPr>
            <a:spLocks noGrp="1"/>
          </p:cNvSpPr>
          <p:nvPr>
            <p:ph type="ftr" sz="quarter" idx="3"/>
          </p:nvPr>
        </p:nvSpPr>
        <p:spPr>
          <a:xfrm>
            <a:off x="1307352" y="6562725"/>
            <a:ext cx="6299557" cy="276999"/>
          </a:xfrm>
          <a:prstGeom prst="rect">
            <a:avLst/>
          </a:prstGeom>
        </p:spPr>
        <p:txBody>
          <a:bodyPr/>
          <a:lstStyle/>
          <a:p>
            <a:r>
              <a:rPr lang="en-GB"/>
              <a:t>OCORA-BWS02-030 / v2.20 / 24.06.2022</a:t>
            </a:r>
            <a:endParaRPr lang="de-DE"/>
          </a:p>
        </p:txBody>
      </p:sp>
      <p:sp>
        <p:nvSpPr>
          <p:cNvPr id="8" name="Rechteck: abgerundete Ecken 52">
            <a:extLst>
              <a:ext uri="{FF2B5EF4-FFF2-40B4-BE49-F238E27FC236}">
                <a16:creationId xmlns:a16="http://schemas.microsoft.com/office/drawing/2014/main" id="{73AE1B83-CB2A-42E5-BBE4-138EBBC89CF1}"/>
              </a:ext>
            </a:extLst>
          </p:cNvPr>
          <p:cNvSpPr/>
          <p:nvPr/>
        </p:nvSpPr>
        <p:spPr>
          <a:xfrm>
            <a:off x="420703" y="3320754"/>
            <a:ext cx="6456729"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r>
              <a:rPr lang="de-CH" sz="1200" kern="1200">
                <a:solidFill>
                  <a:schemeClr val="bg1"/>
                </a:solidFill>
                <a:latin typeface="Calibri" panose="020F0502020204030204" pitchFamily="34" charset="0"/>
                <a:ea typeface="+mn-ea"/>
                <a:cs typeface="Calibri" panose="020F0502020204030204" pitchFamily="34" charset="0"/>
              </a:rPr>
              <a:t> </a:t>
            </a:r>
            <a:endParaRPr lang="en-GB" sz="1200" kern="1200">
              <a:solidFill>
                <a:schemeClr val="bg1"/>
              </a:solidFill>
              <a:latin typeface="Calibri" panose="020F0502020204030204" pitchFamily="34" charset="0"/>
              <a:ea typeface="+mn-ea"/>
              <a:cs typeface="Calibri" panose="020F0502020204030204" pitchFamily="34" charset="0"/>
            </a:endParaRPr>
          </a:p>
        </p:txBody>
      </p:sp>
      <p:grpSp>
        <p:nvGrpSpPr>
          <p:cNvPr id="9" name="Group 8">
            <a:extLst>
              <a:ext uri="{FF2B5EF4-FFF2-40B4-BE49-F238E27FC236}">
                <a16:creationId xmlns:a16="http://schemas.microsoft.com/office/drawing/2014/main" id="{CFEFF7D5-6984-40F3-B50E-DBC8252A6DAB}"/>
              </a:ext>
            </a:extLst>
          </p:cNvPr>
          <p:cNvGrpSpPr/>
          <p:nvPr/>
        </p:nvGrpSpPr>
        <p:grpSpPr>
          <a:xfrm>
            <a:off x="2623627" y="4283513"/>
            <a:ext cx="3662874" cy="450235"/>
            <a:chOff x="2623627" y="3859927"/>
            <a:chExt cx="3662874" cy="602272"/>
          </a:xfrm>
        </p:grpSpPr>
        <p:sp>
          <p:nvSpPr>
            <p:cNvPr id="10" name="Rectangle: Rounded Corners 9">
              <a:extLst>
                <a:ext uri="{FF2B5EF4-FFF2-40B4-BE49-F238E27FC236}">
                  <a16:creationId xmlns:a16="http://schemas.microsoft.com/office/drawing/2014/main" id="{7EC4A184-4ADB-45BD-8035-6235A4C1213B}"/>
                </a:ext>
              </a:extLst>
            </p:cNvPr>
            <p:cNvSpPr/>
            <p:nvPr/>
          </p:nvSpPr>
          <p:spPr>
            <a:xfrm>
              <a:off x="4111859" y="3859927"/>
              <a:ext cx="2174642" cy="602264"/>
            </a:xfrm>
            <a:prstGeom prst="roundRect">
              <a:avLst>
                <a:gd name="adj" fmla="val 9572"/>
              </a:avLst>
            </a:prstGeom>
            <a:solidFill>
              <a:srgbClr val="FF000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uropean Train Protection 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ETP-OB)</a:t>
              </a:r>
            </a:p>
          </p:txBody>
        </p:sp>
        <p:sp>
          <p:nvSpPr>
            <p:cNvPr id="11" name="Rectangle: Rounded Corners 10">
              <a:extLst>
                <a:ext uri="{FF2B5EF4-FFF2-40B4-BE49-F238E27FC236}">
                  <a16:creationId xmlns:a16="http://schemas.microsoft.com/office/drawing/2014/main" id="{AE896DF1-C18B-4936-B2ED-9BD315053136}"/>
                </a:ext>
              </a:extLst>
            </p:cNvPr>
            <p:cNvSpPr/>
            <p:nvPr/>
          </p:nvSpPr>
          <p:spPr>
            <a:xfrm>
              <a:off x="3367743" y="3859932"/>
              <a:ext cx="684000" cy="602265"/>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Localisation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LOC-OB)</a:t>
              </a:r>
            </a:p>
          </p:txBody>
        </p:sp>
        <p:sp>
          <p:nvSpPr>
            <p:cNvPr id="12" name="Rectangle: Rounded Corners 11">
              <a:extLst>
                <a:ext uri="{FF2B5EF4-FFF2-40B4-BE49-F238E27FC236}">
                  <a16:creationId xmlns:a16="http://schemas.microsoft.com/office/drawing/2014/main" id="{92CB5DAC-73A5-4D41-9AB4-0AB100C1E9ED}"/>
                </a:ext>
              </a:extLst>
            </p:cNvPr>
            <p:cNvSpPr/>
            <p:nvPr/>
          </p:nvSpPr>
          <p:spPr>
            <a:xfrm>
              <a:off x="2623627" y="3859934"/>
              <a:ext cx="684000" cy="602265"/>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Percep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PER-OB)</a:t>
              </a:r>
            </a:p>
          </p:txBody>
        </p:sp>
      </p:grpSp>
      <p:sp>
        <p:nvSpPr>
          <p:cNvPr id="13" name="Rectangle: Rounded Corners 12">
            <a:extLst>
              <a:ext uri="{FF2B5EF4-FFF2-40B4-BE49-F238E27FC236}">
                <a16:creationId xmlns:a16="http://schemas.microsoft.com/office/drawing/2014/main" id="{0B5A37DF-F488-4B07-BEF1-EC1E6E3323FB}"/>
              </a:ext>
            </a:extLst>
          </p:cNvPr>
          <p:cNvSpPr/>
          <p:nvPr/>
        </p:nvSpPr>
        <p:spPr>
          <a:xfrm>
            <a:off x="1890397" y="4290487"/>
            <a:ext cx="324000" cy="1260000"/>
          </a:xfrm>
          <a:prstGeom prst="roundRect">
            <a:avLst>
              <a:gd name="adj" fmla="val 17904"/>
            </a:avLst>
          </a:prstGeom>
          <a:solidFill>
            <a:srgbClr val="FF000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latin typeface="Arial" panose="020B0604020202020204" pitchFamily="34" charset="0"/>
                <a:cs typeface="Arial" panose="020B0604020202020204" pitchFamily="34" charset="0"/>
              </a:rPr>
              <a:t>Train Display</a:t>
            </a:r>
          </a:p>
          <a:p>
            <a:pPr algn="r">
              <a:lnSpc>
                <a:spcPts val="1000"/>
              </a:lnSpc>
            </a:pPr>
            <a:r>
              <a:rPr lang="en-GB" sz="600" b="1">
                <a:latin typeface="Arial" panose="020B0604020202020204" pitchFamily="34" charset="0"/>
                <a:cs typeface="Arial" panose="020B0604020202020204" pitchFamily="34" charset="0"/>
              </a:rPr>
              <a:t>System (TDS) </a:t>
            </a:r>
            <a:r>
              <a:rPr lang="en-GB" sz="600" b="1" baseline="30000">
                <a:latin typeface="Arial" panose="020B0604020202020204" pitchFamily="34" charset="0"/>
                <a:cs typeface="Arial" panose="020B0604020202020204" pitchFamily="34" charset="0"/>
              </a:rPr>
              <a:t>1)</a:t>
            </a:r>
            <a:endParaRPr lang="en-GB" sz="600" b="1">
              <a:latin typeface="Arial" panose="020B0604020202020204" pitchFamily="34" charset="0"/>
              <a:cs typeface="Arial" panose="020B0604020202020204" pitchFamily="34" charset="0"/>
            </a:endParaRPr>
          </a:p>
        </p:txBody>
      </p:sp>
      <p:sp>
        <p:nvSpPr>
          <p:cNvPr id="14" name="Rectangle: Rounded Corners 13">
            <a:extLst>
              <a:ext uri="{FF2B5EF4-FFF2-40B4-BE49-F238E27FC236}">
                <a16:creationId xmlns:a16="http://schemas.microsoft.com/office/drawing/2014/main" id="{9D31785E-EF7C-4979-8B82-8C82D29EA641}"/>
              </a:ext>
            </a:extLst>
          </p:cNvPr>
          <p:cNvSpPr/>
          <p:nvPr/>
        </p:nvSpPr>
        <p:spPr>
          <a:xfrm>
            <a:off x="391279" y="4290487"/>
            <a:ext cx="684000" cy="1260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National Train Protections</a:t>
            </a:r>
          </a:p>
          <a:p>
            <a:pPr algn="ctr">
              <a:lnSpc>
                <a:spcPts val="700"/>
              </a:lnSpc>
            </a:pP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NTPs)</a:t>
            </a:r>
          </a:p>
        </p:txBody>
      </p:sp>
      <p:sp>
        <p:nvSpPr>
          <p:cNvPr id="17" name="Rectangle: Rounded Corners 16">
            <a:extLst>
              <a:ext uri="{FF2B5EF4-FFF2-40B4-BE49-F238E27FC236}">
                <a16:creationId xmlns:a16="http://schemas.microsoft.com/office/drawing/2014/main" id="{A225AE63-2277-4EF6-8DBA-0C281C33DE19}"/>
              </a:ext>
            </a:extLst>
          </p:cNvPr>
          <p:cNvSpPr/>
          <p:nvPr/>
        </p:nvSpPr>
        <p:spPr>
          <a:xfrm>
            <a:off x="386444" y="3276600"/>
            <a:ext cx="6515099" cy="260350"/>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CCS Communication Network (CCN)</a:t>
            </a:r>
          </a:p>
        </p:txBody>
      </p:sp>
      <p:sp>
        <p:nvSpPr>
          <p:cNvPr id="24" name="Rechteck: abgerundete Ecken 52">
            <a:extLst>
              <a:ext uri="{FF2B5EF4-FFF2-40B4-BE49-F238E27FC236}">
                <a16:creationId xmlns:a16="http://schemas.microsoft.com/office/drawing/2014/main" id="{27C7BF61-8453-40DA-8464-E6E096CFAE56}"/>
              </a:ext>
            </a:extLst>
          </p:cNvPr>
          <p:cNvSpPr/>
          <p:nvPr/>
        </p:nvSpPr>
        <p:spPr>
          <a:xfrm>
            <a:off x="7174897" y="4597399"/>
            <a:ext cx="1369835" cy="165279"/>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5" name="Rechteck 57">
            <a:extLst>
              <a:ext uri="{FF2B5EF4-FFF2-40B4-BE49-F238E27FC236}">
                <a16:creationId xmlns:a16="http://schemas.microsoft.com/office/drawing/2014/main" id="{8AF5E14A-FCBD-40AE-826F-5F9160A0A078}"/>
              </a:ext>
            </a:extLst>
          </p:cNvPr>
          <p:cNvSpPr/>
          <p:nvPr/>
        </p:nvSpPr>
        <p:spPr>
          <a:xfrm>
            <a:off x="8281927" y="3892549"/>
            <a:ext cx="713273" cy="566449"/>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36000" tIns="36000" rIns="0" bIns="0" rtlCol="0" anchor="ctr"/>
          <a:lstStyle/>
          <a:p>
            <a:pPr lvl="0" algn="ctr">
              <a:lnSpc>
                <a:spcPts val="1200"/>
              </a:lnSpc>
            </a:pPr>
            <a:endParaRPr lang="en-GB" sz="1000">
              <a:solidFill>
                <a:schemeClr val="bg1"/>
              </a:solidFill>
              <a:latin typeface="Calibri" panose="020F0502020204030204" pitchFamily="34" charset="0"/>
              <a:cs typeface="Calibri" panose="020F0502020204030204" pitchFamily="34" charset="0"/>
            </a:endParaRPr>
          </a:p>
        </p:txBody>
      </p:sp>
      <p:sp>
        <p:nvSpPr>
          <p:cNvPr id="26" name="Rechteck: abgerundete Ecken 52">
            <a:extLst>
              <a:ext uri="{FF2B5EF4-FFF2-40B4-BE49-F238E27FC236}">
                <a16:creationId xmlns:a16="http://schemas.microsoft.com/office/drawing/2014/main" id="{EE67178D-C0E9-40EE-B602-2B8D67381189}"/>
              </a:ext>
            </a:extLst>
          </p:cNvPr>
          <p:cNvSpPr/>
          <p:nvPr/>
        </p:nvSpPr>
        <p:spPr>
          <a:xfrm rot="16200000">
            <a:off x="7805475" y="4085649"/>
            <a:ext cx="559021" cy="180000"/>
          </a:xfrm>
          <a:prstGeom prst="roundRect">
            <a:avLst>
              <a:gd name="adj" fmla="val 33640"/>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18000" numCol="1" spcCol="0" rtlCol="0" fromWordArt="0" anchor="ctr" anchorCtr="0" forceAA="0" compatLnSpc="1">
            <a:prstTxWarp prst="textNoShape">
              <a:avLst/>
            </a:prstTxWarp>
            <a:noAutofit/>
          </a:bodyPr>
          <a:lstStyle/>
          <a:p>
            <a:pPr algn="ctr"/>
            <a:endParaRPr lang="en-GB" sz="1200" baseline="0">
              <a:solidFill>
                <a:schemeClr val="bg1"/>
              </a:solidFill>
              <a:latin typeface="Calibri" panose="020F0502020204030204" pitchFamily="34" charset="0"/>
              <a:cs typeface="Calibri" panose="020F0502020204030204" pitchFamily="34" charset="0"/>
            </a:endParaRPr>
          </a:p>
        </p:txBody>
      </p:sp>
      <p:sp>
        <p:nvSpPr>
          <p:cNvPr id="27" name="Rectangle: Rounded Corners 26">
            <a:extLst>
              <a:ext uri="{FF2B5EF4-FFF2-40B4-BE49-F238E27FC236}">
                <a16:creationId xmlns:a16="http://schemas.microsoft.com/office/drawing/2014/main" id="{CDCBAEF8-E4C7-4C7A-AE70-2F8025087B5E}"/>
              </a:ext>
            </a:extLst>
          </p:cNvPr>
          <p:cNvSpPr/>
          <p:nvPr/>
        </p:nvSpPr>
        <p:spPr>
          <a:xfrm>
            <a:off x="7966279" y="3857625"/>
            <a:ext cx="246313" cy="632970"/>
          </a:xfrm>
          <a:prstGeom prst="roundRect">
            <a:avLst>
              <a:gd name="adj" fmla="val 22073"/>
            </a:avLst>
          </a:prstGeom>
          <a:solidFill>
            <a:srgbClr val="7030A0">
              <a:alpha val="70000"/>
            </a:srgbClr>
          </a:solidFill>
          <a:ln w="12700">
            <a:solidFill>
              <a:schemeClr val="bg1"/>
            </a:solidFill>
            <a:prstDash val="solid"/>
          </a:ln>
        </p:spPr>
        <p:txBody>
          <a:bodyPr rot="0" spcFirstLastPara="0" vertOverflow="overflow" horzOverflow="overflow" vert="vert270" wrap="square" lIns="1800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Security Network</a:t>
            </a:r>
          </a:p>
        </p:txBody>
      </p:sp>
      <p:sp>
        <p:nvSpPr>
          <p:cNvPr id="28" name="Rectangle: Rounded Corners 27">
            <a:extLst>
              <a:ext uri="{FF2B5EF4-FFF2-40B4-BE49-F238E27FC236}">
                <a16:creationId xmlns:a16="http://schemas.microsoft.com/office/drawing/2014/main" id="{2199DA96-1AB9-4EE8-9585-F761793F901E}"/>
              </a:ext>
            </a:extLst>
          </p:cNvPr>
          <p:cNvSpPr/>
          <p:nvPr/>
        </p:nvSpPr>
        <p:spPr>
          <a:xfrm>
            <a:off x="8252470" y="3862387"/>
            <a:ext cx="774271" cy="628207"/>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72000" rIns="0" bIns="72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ECN / ECN </a:t>
            </a:r>
          </a:p>
          <a:p>
            <a:pPr algn="ctr">
              <a:lnSpc>
                <a:spcPts val="700"/>
              </a:lnSpc>
            </a:pPr>
            <a:r>
              <a:rPr lang="en-GB" sz="600" b="1">
                <a:latin typeface="Arial" panose="020B0604020202020204" pitchFamily="34" charset="0"/>
                <a:cs typeface="Arial" panose="020B0604020202020204" pitchFamily="34" charset="0"/>
              </a:rPr>
              <a:t>Security </a:t>
            </a:r>
          </a:p>
          <a:p>
            <a:pPr algn="ctr">
              <a:lnSpc>
                <a:spcPts val="700"/>
              </a:lnSpc>
            </a:pPr>
            <a:r>
              <a:rPr lang="en-GB" sz="600" b="1">
                <a:latin typeface="Arial" panose="020B0604020202020204" pitchFamily="34" charset="0"/>
                <a:cs typeface="Arial" panose="020B0604020202020204" pitchFamily="34" charset="0"/>
              </a:rPr>
              <a:t>Gateway</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29" name="Rectangle: Rounded Corners 28">
            <a:extLst>
              <a:ext uri="{FF2B5EF4-FFF2-40B4-BE49-F238E27FC236}">
                <a16:creationId xmlns:a16="http://schemas.microsoft.com/office/drawing/2014/main" id="{183EA7CF-6D2C-4FA2-B2F4-900571D55301}"/>
              </a:ext>
            </a:extLst>
          </p:cNvPr>
          <p:cNvSpPr/>
          <p:nvPr/>
        </p:nvSpPr>
        <p:spPr>
          <a:xfrm>
            <a:off x="7150075" y="4585607"/>
            <a:ext cx="1412900" cy="195943"/>
          </a:xfrm>
          <a:prstGeom prst="roundRect">
            <a:avLst>
              <a:gd name="adj" fmla="val 19930"/>
            </a:avLst>
          </a:prstGeom>
          <a:solidFill>
            <a:srgbClr val="00B050">
              <a:alpha val="8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OM Network</a:t>
            </a:r>
          </a:p>
        </p:txBody>
      </p:sp>
      <p:sp>
        <p:nvSpPr>
          <p:cNvPr id="30" name="Rechteck 96">
            <a:extLst>
              <a:ext uri="{FF2B5EF4-FFF2-40B4-BE49-F238E27FC236}">
                <a16:creationId xmlns:a16="http://schemas.microsoft.com/office/drawing/2014/main" id="{1407A127-0ECA-4012-8D92-497309DF73B1}"/>
              </a:ext>
            </a:extLst>
          </p:cNvPr>
          <p:cNvSpPr/>
          <p:nvPr/>
        </p:nvSpPr>
        <p:spPr>
          <a:xfrm>
            <a:off x="7193600" y="3896139"/>
            <a:ext cx="709296" cy="564736"/>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31" name="Rectangle: Rounded Corners 30">
            <a:extLst>
              <a:ext uri="{FF2B5EF4-FFF2-40B4-BE49-F238E27FC236}">
                <a16:creationId xmlns:a16="http://schemas.microsoft.com/office/drawing/2014/main" id="{F2B4EAA5-E368-4FDE-AD0B-463E4BE096D0}"/>
              </a:ext>
            </a:extLst>
          </p:cNvPr>
          <p:cNvSpPr/>
          <p:nvPr/>
        </p:nvSpPr>
        <p:spPr>
          <a:xfrm>
            <a:off x="7159600" y="3857625"/>
            <a:ext cx="774271" cy="632969"/>
          </a:xfrm>
          <a:prstGeom prst="roundRect">
            <a:avLst>
              <a:gd name="adj" fmla="val 9505"/>
            </a:avLst>
          </a:prstGeom>
          <a:solidFill>
            <a:srgbClr val="7030A0">
              <a:alpha val="70000"/>
            </a:srgbClr>
          </a:solidFill>
          <a:ln w="12700">
            <a:solidFill>
              <a:schemeClr val="bg1"/>
            </a:solidFill>
            <a:prstDash val="solid"/>
          </a:ln>
        </p:spPr>
        <p:txBody>
          <a:bodyPr rot="0" spcFirstLastPara="0" vertOverflow="overflow" horzOverflow="overflow" vert="horz" wrap="square" lIns="0" tIns="36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Identity and Access Management</a:t>
            </a:r>
          </a:p>
          <a:p>
            <a:pPr algn="ctr">
              <a:lnSpc>
                <a:spcPts val="700"/>
              </a:lnSpc>
            </a:pPr>
            <a:r>
              <a:rPr lang="en-GB" sz="600" b="1">
                <a:latin typeface="Arial" panose="020B0604020202020204" pitchFamily="34" charset="0"/>
                <a:cs typeface="Arial" panose="020B0604020202020204" pitchFamily="34" charset="0"/>
              </a:rPr>
              <a:t> (IAM-OB)</a:t>
            </a:r>
            <a:br>
              <a:rPr lang="en-GB" sz="600" b="1">
                <a:latin typeface="Arial" panose="020B0604020202020204" pitchFamily="34" charset="0"/>
                <a:cs typeface="Arial" panose="020B0604020202020204" pitchFamily="34" charset="0"/>
              </a:rPr>
            </a:br>
            <a:endParaRPr lang="en-GB" sz="600" b="1">
              <a:latin typeface="Arial" panose="020B0604020202020204" pitchFamily="34" charset="0"/>
              <a:cs typeface="Arial" panose="020B0604020202020204" pitchFamily="34" charset="0"/>
            </a:endParaRPr>
          </a:p>
          <a:p>
            <a:pPr algn="ctr">
              <a:lnSpc>
                <a:spcPts val="700"/>
              </a:lnSpc>
            </a:pPr>
            <a:r>
              <a:rPr lang="en-GB" sz="600" b="1">
                <a:latin typeface="Arial" panose="020B0604020202020204" pitchFamily="34" charset="0"/>
                <a:cs typeface="Arial" panose="020B0604020202020204" pitchFamily="34" charset="0"/>
              </a:rPr>
              <a:t>Time Service </a:t>
            </a:r>
            <a:br>
              <a:rPr lang="en-GB" sz="600" b="1">
                <a:latin typeface="Arial" panose="020B0604020202020204" pitchFamily="34" charset="0"/>
                <a:cs typeface="Arial" panose="020B0604020202020204" pitchFamily="34" charset="0"/>
              </a:rPr>
            </a:br>
            <a:r>
              <a:rPr lang="en-GB" sz="600" b="1">
                <a:latin typeface="Arial" panose="020B0604020202020204" pitchFamily="34" charset="0"/>
                <a:cs typeface="Arial" panose="020B0604020202020204" pitchFamily="34" charset="0"/>
              </a:rPr>
              <a:t> (TS-OB)</a:t>
            </a:r>
          </a:p>
        </p:txBody>
      </p:sp>
      <p:sp>
        <p:nvSpPr>
          <p:cNvPr id="41" name="Rechteck 96">
            <a:extLst>
              <a:ext uri="{FF2B5EF4-FFF2-40B4-BE49-F238E27FC236}">
                <a16:creationId xmlns:a16="http://schemas.microsoft.com/office/drawing/2014/main" id="{477A0C10-C0D8-487B-9992-DD66762CEBE2}"/>
              </a:ext>
            </a:extLst>
          </p:cNvPr>
          <p:cNvSpPr/>
          <p:nvPr/>
        </p:nvSpPr>
        <p:spPr>
          <a:xfrm>
            <a:off x="417852" y="2727666"/>
            <a:ext cx="5837715"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42" name="Rechteck 96">
            <a:extLst>
              <a:ext uri="{FF2B5EF4-FFF2-40B4-BE49-F238E27FC236}">
                <a16:creationId xmlns:a16="http://schemas.microsoft.com/office/drawing/2014/main" id="{4826C624-2C0F-451C-8F38-D7ACDC7E0D1A}"/>
              </a:ext>
            </a:extLst>
          </p:cNvPr>
          <p:cNvSpPr/>
          <p:nvPr/>
        </p:nvSpPr>
        <p:spPr>
          <a:xfrm>
            <a:off x="2649797" y="3765968"/>
            <a:ext cx="3608128" cy="360000"/>
          </a:xfrm>
          <a:prstGeom prst="rect">
            <a:avLst/>
          </a:prstGeom>
          <a:solidFill>
            <a:schemeClr val="tx1"/>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lgn="ctr"/>
            <a:endParaRPr lang="en-GB" sz="1200">
              <a:solidFill>
                <a:schemeClr val="bg1"/>
              </a:solidFill>
              <a:latin typeface="Calibri" panose="020F0502020204030204" pitchFamily="34" charset="0"/>
              <a:cs typeface="Calibri" panose="020F0502020204030204" pitchFamily="34" charset="0"/>
            </a:endParaRPr>
          </a:p>
        </p:txBody>
      </p:sp>
      <p:sp>
        <p:nvSpPr>
          <p:cNvPr id="43" name="Rechteck 57">
            <a:extLst>
              <a:ext uri="{FF2B5EF4-FFF2-40B4-BE49-F238E27FC236}">
                <a16:creationId xmlns:a16="http://schemas.microsoft.com/office/drawing/2014/main" id="{7EB4F3A1-D6AE-4391-9CEE-36FBB0CD7526}"/>
              </a:ext>
            </a:extLst>
          </p:cNvPr>
          <p:cNvSpPr/>
          <p:nvPr/>
        </p:nvSpPr>
        <p:spPr>
          <a:xfrm rot="16200000">
            <a:off x="5971699" y="3841885"/>
            <a:ext cx="359569" cy="208485"/>
          </a:xfrm>
          <a:prstGeom prst="rect">
            <a:avLst/>
          </a:prstGeom>
          <a:solidFill>
            <a:schemeClr val="tx1"/>
          </a:solidFill>
          <a:ln w="127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0" tIns="36000" rIns="0" bIns="0" rtlCol="0" anchor="ctr"/>
          <a:lstStyle/>
          <a:p>
            <a:pPr lvl="0" algn="ctr">
              <a:lnSpc>
                <a:spcPts val="600"/>
              </a:lnSpc>
            </a:pPr>
            <a:r>
              <a:rPr lang="en-GB" sz="800">
                <a:solidFill>
                  <a:schemeClr val="bg1"/>
                </a:solidFill>
                <a:latin typeface="Calibri" panose="020F0502020204030204" pitchFamily="34" charset="0"/>
                <a:cs typeface="Calibri" panose="020F0502020204030204" pitchFamily="34" charset="0"/>
              </a:rPr>
              <a:t>SIL4 I/O </a:t>
            </a:r>
          </a:p>
          <a:p>
            <a:pPr lvl="0" algn="ctr">
              <a:lnSpc>
                <a:spcPts val="600"/>
              </a:lnSpc>
            </a:pPr>
            <a:r>
              <a:rPr lang="en-GB" sz="800">
                <a:solidFill>
                  <a:schemeClr val="bg1"/>
                </a:solidFill>
                <a:latin typeface="Calibri" panose="020F0502020204030204" pitchFamily="34" charset="0"/>
                <a:cs typeface="Calibri" panose="020F0502020204030204" pitchFamily="34" charset="0"/>
              </a:rPr>
              <a:t>Ports</a:t>
            </a:r>
          </a:p>
        </p:txBody>
      </p:sp>
      <p:sp>
        <p:nvSpPr>
          <p:cNvPr id="44" name="Rectangle: Rounded Corners 43">
            <a:extLst>
              <a:ext uri="{FF2B5EF4-FFF2-40B4-BE49-F238E27FC236}">
                <a16:creationId xmlns:a16="http://schemas.microsoft.com/office/drawing/2014/main" id="{587BDB89-5810-4284-BF6D-4C3D864EDB30}"/>
              </a:ext>
            </a:extLst>
          </p:cNvPr>
          <p:cNvSpPr/>
          <p:nvPr/>
        </p:nvSpPr>
        <p:spPr>
          <a:xfrm>
            <a:off x="2614173" y="3728151"/>
            <a:ext cx="3663211" cy="428721"/>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Safe Computing Platform (SCP)</a:t>
            </a:r>
          </a:p>
        </p:txBody>
      </p:sp>
      <p:sp>
        <p:nvSpPr>
          <p:cNvPr id="45" name="Rectangle: Rounded Corners 44">
            <a:extLst>
              <a:ext uri="{FF2B5EF4-FFF2-40B4-BE49-F238E27FC236}">
                <a16:creationId xmlns:a16="http://schemas.microsoft.com/office/drawing/2014/main" id="{B9E16789-C522-4DD9-9A61-1249B550C24A}"/>
              </a:ext>
            </a:extLst>
          </p:cNvPr>
          <p:cNvSpPr/>
          <p:nvPr/>
        </p:nvSpPr>
        <p:spPr>
          <a:xfrm>
            <a:off x="386445" y="2690335"/>
            <a:ext cx="5890940" cy="428721"/>
          </a:xfrm>
          <a:prstGeom prst="roundRect">
            <a:avLst>
              <a:gd name="adj" fmla="val 16401"/>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afe Computing Platform (SCP)</a:t>
            </a:r>
          </a:p>
        </p:txBody>
      </p:sp>
      <p:grpSp>
        <p:nvGrpSpPr>
          <p:cNvPr id="73" name="Group 72">
            <a:extLst>
              <a:ext uri="{FF2B5EF4-FFF2-40B4-BE49-F238E27FC236}">
                <a16:creationId xmlns:a16="http://schemas.microsoft.com/office/drawing/2014/main" id="{74529BBC-7D60-44E9-9ACC-2D79379575CC}"/>
              </a:ext>
            </a:extLst>
          </p:cNvPr>
          <p:cNvGrpSpPr/>
          <p:nvPr/>
        </p:nvGrpSpPr>
        <p:grpSpPr>
          <a:xfrm>
            <a:off x="2666963" y="3763381"/>
            <a:ext cx="343364" cy="587000"/>
            <a:chOff x="1297543" y="2333342"/>
            <a:chExt cx="343364" cy="536855"/>
          </a:xfrm>
        </p:grpSpPr>
        <p:cxnSp>
          <p:nvCxnSpPr>
            <p:cNvPr id="74" name="Straight Arrow Connector 73">
              <a:extLst>
                <a:ext uri="{FF2B5EF4-FFF2-40B4-BE49-F238E27FC236}">
                  <a16:creationId xmlns:a16="http://schemas.microsoft.com/office/drawing/2014/main" id="{0373BEAF-701B-4FBF-A1FE-09F818D0D63C}"/>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75" name="TextBox 74">
              <a:extLst>
                <a:ext uri="{FF2B5EF4-FFF2-40B4-BE49-F238E27FC236}">
                  <a16:creationId xmlns:a16="http://schemas.microsoft.com/office/drawing/2014/main" id="{BCE4E170-73E9-4B47-A6F4-BBB1B8D72E00}"/>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76" name="Group 75">
            <a:extLst>
              <a:ext uri="{FF2B5EF4-FFF2-40B4-BE49-F238E27FC236}">
                <a16:creationId xmlns:a16="http://schemas.microsoft.com/office/drawing/2014/main" id="{43B3CD35-CCE1-44F2-8461-AA27113FF979}"/>
              </a:ext>
            </a:extLst>
          </p:cNvPr>
          <p:cNvGrpSpPr/>
          <p:nvPr/>
        </p:nvGrpSpPr>
        <p:grpSpPr>
          <a:xfrm>
            <a:off x="3385019" y="3763381"/>
            <a:ext cx="343364" cy="587000"/>
            <a:chOff x="1297543" y="2333342"/>
            <a:chExt cx="343364" cy="536855"/>
          </a:xfrm>
        </p:grpSpPr>
        <p:cxnSp>
          <p:nvCxnSpPr>
            <p:cNvPr id="77" name="Straight Arrow Connector 76">
              <a:extLst>
                <a:ext uri="{FF2B5EF4-FFF2-40B4-BE49-F238E27FC236}">
                  <a16:creationId xmlns:a16="http://schemas.microsoft.com/office/drawing/2014/main" id="{65B9F3F5-3CA0-4DCB-9871-D1D467B0D918}"/>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48EB6DC5-40A0-4E26-8226-EF6C3E11108C}"/>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79" name="Group 78">
            <a:extLst>
              <a:ext uri="{FF2B5EF4-FFF2-40B4-BE49-F238E27FC236}">
                <a16:creationId xmlns:a16="http://schemas.microsoft.com/office/drawing/2014/main" id="{C12F8007-746D-455C-97B4-F13C1C8FBFAC}"/>
              </a:ext>
            </a:extLst>
          </p:cNvPr>
          <p:cNvGrpSpPr/>
          <p:nvPr/>
        </p:nvGrpSpPr>
        <p:grpSpPr>
          <a:xfrm>
            <a:off x="5314796" y="3763381"/>
            <a:ext cx="343364" cy="587000"/>
            <a:chOff x="1297543" y="2333342"/>
            <a:chExt cx="343364" cy="536855"/>
          </a:xfrm>
        </p:grpSpPr>
        <p:cxnSp>
          <p:nvCxnSpPr>
            <p:cNvPr id="80" name="Straight Arrow Connector 79">
              <a:extLst>
                <a:ext uri="{FF2B5EF4-FFF2-40B4-BE49-F238E27FC236}">
                  <a16:creationId xmlns:a16="http://schemas.microsoft.com/office/drawing/2014/main" id="{FB50BFB1-DDE3-4B4D-B44A-FAF44F3F65C3}"/>
                </a:ext>
              </a:extLst>
            </p:cNvPr>
            <p:cNvCxnSpPr>
              <a:cxnSpLocks/>
            </p:cNvCxnSpPr>
            <p:nvPr/>
          </p:nvCxnSpPr>
          <p:spPr>
            <a:xfrm>
              <a:off x="1473200" y="2527297"/>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a16="http://schemas.microsoft.com/office/drawing/2014/main" id="{ED8A83DE-C906-4FC6-B0A2-D44086E9322F}"/>
                </a:ext>
              </a:extLst>
            </p:cNvPr>
            <p:cNvSpPr txBox="1"/>
            <p:nvPr/>
          </p:nvSpPr>
          <p:spPr>
            <a:xfrm>
              <a:off x="1297543" y="2333342"/>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sp>
        <p:nvSpPr>
          <p:cNvPr id="85" name="Rectangle: Rounded Corners 84">
            <a:extLst>
              <a:ext uri="{FF2B5EF4-FFF2-40B4-BE49-F238E27FC236}">
                <a16:creationId xmlns:a16="http://schemas.microsoft.com/office/drawing/2014/main" id="{E85AB6C0-51B5-46D0-A104-ED02A193CFBA}"/>
              </a:ext>
            </a:extLst>
          </p:cNvPr>
          <p:cNvSpPr/>
          <p:nvPr/>
        </p:nvSpPr>
        <p:spPr>
          <a:xfrm>
            <a:off x="7150075"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FRM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6" name="Rectangle: Rounded Corners 85">
            <a:extLst>
              <a:ext uri="{FF2B5EF4-FFF2-40B4-BE49-F238E27FC236}">
                <a16:creationId xmlns:a16="http://schemas.microsoft.com/office/drawing/2014/main" id="{FEC49B4E-2DCF-48F4-8315-B9FF0CF56DDC}"/>
              </a:ext>
            </a:extLst>
          </p:cNvPr>
          <p:cNvSpPr/>
          <p:nvPr/>
        </p:nvSpPr>
        <p:spPr>
          <a:xfrm>
            <a:off x="7870346" y="4872103"/>
            <a:ext cx="692629" cy="669382"/>
          </a:xfrm>
          <a:prstGeom prst="roundRect">
            <a:avLst>
              <a:gd name="adj" fmla="val 9505"/>
            </a:avLst>
          </a:prstGeom>
          <a:solidFill>
            <a:srgbClr val="00B05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MCG (CCS) </a:t>
            </a:r>
          </a:p>
          <a:p>
            <a:pPr algn="ctr">
              <a:lnSpc>
                <a:spcPts val="700"/>
              </a:lnSpc>
            </a:pPr>
            <a:r>
              <a:rPr lang="en-GB" sz="600" b="1">
                <a:latin typeface="Arial" panose="020B0604020202020204" pitchFamily="34" charset="0"/>
                <a:cs typeface="Arial" panose="020B0604020202020204" pitchFamily="34" charset="0"/>
              </a:rPr>
              <a:t>On-Board</a:t>
            </a:r>
          </a:p>
          <a:p>
            <a:pPr algn="ctr">
              <a:lnSpc>
                <a:spcPts val="700"/>
              </a:lnSpc>
            </a:pPr>
            <a:r>
              <a:rPr lang="en-GB" sz="600" b="1">
                <a:latin typeface="Arial" panose="020B0604020202020204" pitchFamily="34" charset="0"/>
                <a:cs typeface="Arial" panose="020B0604020202020204" pitchFamily="34" charset="0"/>
              </a:rPr>
              <a:t>System</a:t>
            </a:r>
          </a:p>
        </p:txBody>
      </p:sp>
      <p:sp>
        <p:nvSpPr>
          <p:cNvPr id="88" name="Rectangle: Rounded Corners 87">
            <a:extLst>
              <a:ext uri="{FF2B5EF4-FFF2-40B4-BE49-F238E27FC236}">
                <a16:creationId xmlns:a16="http://schemas.microsoft.com/office/drawing/2014/main" id="{42181C9B-5A22-41FC-A6E2-DCFA04874B9D}"/>
              </a:ext>
            </a:extLst>
          </p:cNvPr>
          <p:cNvSpPr/>
          <p:nvPr/>
        </p:nvSpPr>
        <p:spPr>
          <a:xfrm>
            <a:off x="1421235" y="6252441"/>
            <a:ext cx="1260000" cy="144000"/>
          </a:xfrm>
          <a:prstGeom prst="roundRect">
            <a:avLst>
              <a:gd name="adj" fmla="val 9505"/>
            </a:avLst>
          </a:prstGeom>
          <a:solidFill>
            <a:srgbClr val="FF000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latin typeface="Arial" panose="020B0604020202020204" pitchFamily="34" charset="0"/>
                <a:cs typeface="Arial" panose="020B0604020202020204" pitchFamily="34" charset="0"/>
              </a:rPr>
              <a:t>Current CCS-OB Functionality</a:t>
            </a:r>
          </a:p>
        </p:txBody>
      </p:sp>
      <p:sp>
        <p:nvSpPr>
          <p:cNvPr id="92" name="Rectangle: Rounded Corners 91">
            <a:extLst>
              <a:ext uri="{FF2B5EF4-FFF2-40B4-BE49-F238E27FC236}">
                <a16:creationId xmlns:a16="http://schemas.microsoft.com/office/drawing/2014/main" id="{BA032C46-9234-4FD8-9F57-EC2D116CF2B6}"/>
              </a:ext>
            </a:extLst>
          </p:cNvPr>
          <p:cNvSpPr/>
          <p:nvPr/>
        </p:nvSpPr>
        <p:spPr>
          <a:xfrm>
            <a:off x="2745210" y="6252441"/>
            <a:ext cx="1260000" cy="144000"/>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ctr"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Future CCS-OB Functionality</a:t>
            </a:r>
          </a:p>
        </p:txBody>
      </p:sp>
      <p:grpSp>
        <p:nvGrpSpPr>
          <p:cNvPr id="87" name="Group 86">
            <a:extLst>
              <a:ext uri="{FF2B5EF4-FFF2-40B4-BE49-F238E27FC236}">
                <a16:creationId xmlns:a16="http://schemas.microsoft.com/office/drawing/2014/main" id="{CAACB29B-0183-4858-BA08-AD7F55A50D70}"/>
              </a:ext>
            </a:extLst>
          </p:cNvPr>
          <p:cNvGrpSpPr/>
          <p:nvPr/>
        </p:nvGrpSpPr>
        <p:grpSpPr>
          <a:xfrm>
            <a:off x="347663" y="1390650"/>
            <a:ext cx="6638925" cy="4181475"/>
            <a:chOff x="449263" y="1390650"/>
            <a:chExt cx="6638925" cy="4181475"/>
          </a:xfrm>
        </p:grpSpPr>
        <p:sp>
          <p:nvSpPr>
            <p:cNvPr id="89" name="Rectangle 88">
              <a:extLst>
                <a:ext uri="{FF2B5EF4-FFF2-40B4-BE49-F238E27FC236}">
                  <a16:creationId xmlns:a16="http://schemas.microsoft.com/office/drawing/2014/main" id="{EC54D668-6306-4931-B1D6-44B07BA9AF6A}"/>
                </a:ext>
              </a:extLst>
            </p:cNvPr>
            <p:cNvSpPr/>
            <p:nvPr/>
          </p:nvSpPr>
          <p:spPr>
            <a:xfrm>
              <a:off x="449263" y="1390650"/>
              <a:ext cx="6636543" cy="4181475"/>
            </a:xfrm>
            <a:prstGeom prst="rect">
              <a:avLst/>
            </a:prstGeom>
            <a:noFill/>
            <a:ln w="317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0" name="Rectangle 89">
              <a:extLst>
                <a:ext uri="{FF2B5EF4-FFF2-40B4-BE49-F238E27FC236}">
                  <a16:creationId xmlns:a16="http://schemas.microsoft.com/office/drawing/2014/main" id="{C2B2F3F3-A477-4D8F-80D5-9258C8BE67FD}"/>
                </a:ext>
              </a:extLst>
            </p:cNvPr>
            <p:cNvSpPr/>
            <p:nvPr/>
          </p:nvSpPr>
          <p:spPr>
            <a:xfrm>
              <a:off x="458787" y="1396477"/>
              <a:ext cx="6629401" cy="148161"/>
            </a:xfrm>
            <a:prstGeom prst="rect">
              <a:avLst/>
            </a:prstGeom>
            <a:solidFill>
              <a:srgbClr val="FF000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n-Board (CCS-OB)</a:t>
              </a:r>
              <a:endParaRPr lang="en-GB" sz="800">
                <a:latin typeface="Calibri" panose="020F0502020204030204" pitchFamily="34" charset="0"/>
                <a:cs typeface="Calibri" panose="020F0502020204030204" pitchFamily="34" charset="0"/>
              </a:endParaRPr>
            </a:p>
          </p:txBody>
        </p:sp>
      </p:grpSp>
      <p:grpSp>
        <p:nvGrpSpPr>
          <p:cNvPr id="95" name="Group 94">
            <a:extLst>
              <a:ext uri="{FF2B5EF4-FFF2-40B4-BE49-F238E27FC236}">
                <a16:creationId xmlns:a16="http://schemas.microsoft.com/office/drawing/2014/main" id="{4FEA57ED-F579-4319-AE3C-B0C16DB48161}"/>
              </a:ext>
            </a:extLst>
          </p:cNvPr>
          <p:cNvGrpSpPr/>
          <p:nvPr/>
        </p:nvGrpSpPr>
        <p:grpSpPr>
          <a:xfrm>
            <a:off x="8197850" y="564355"/>
            <a:ext cx="3054350" cy="674849"/>
            <a:chOff x="7545387" y="597691"/>
            <a:chExt cx="3054350" cy="674849"/>
          </a:xfrm>
        </p:grpSpPr>
        <p:sp>
          <p:nvSpPr>
            <p:cNvPr id="96" name="Rectangle 95">
              <a:extLst>
                <a:ext uri="{FF2B5EF4-FFF2-40B4-BE49-F238E27FC236}">
                  <a16:creationId xmlns:a16="http://schemas.microsoft.com/office/drawing/2014/main" id="{94FBB444-1E06-4435-B5F0-608AFE15B453}"/>
                </a:ext>
              </a:extLst>
            </p:cNvPr>
            <p:cNvSpPr/>
            <p:nvPr/>
          </p:nvSpPr>
          <p:spPr>
            <a:xfrm>
              <a:off x="7545387" y="597691"/>
              <a:ext cx="3054350" cy="674849"/>
            </a:xfrm>
            <a:prstGeom prst="rect">
              <a:avLst/>
            </a:prstGeom>
            <a:noFill/>
            <a:ln w="31750">
              <a:solidFill>
                <a:srgbClr val="FF66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97" name="Rectangle 96">
              <a:extLst>
                <a:ext uri="{FF2B5EF4-FFF2-40B4-BE49-F238E27FC236}">
                  <a16:creationId xmlns:a16="http://schemas.microsoft.com/office/drawing/2014/main" id="{86FA2BEA-3BDD-45D8-A535-B658B4E545CE}"/>
                </a:ext>
              </a:extLst>
            </p:cNvPr>
            <p:cNvSpPr/>
            <p:nvPr/>
          </p:nvSpPr>
          <p:spPr>
            <a:xfrm>
              <a:off x="7551737" y="602455"/>
              <a:ext cx="3040063" cy="123823"/>
            </a:xfrm>
            <a:prstGeom prst="rect">
              <a:avLst/>
            </a:prstGeom>
            <a:solidFill>
              <a:srgbClr val="FF66FF"/>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CS Off-Board Support (COBS)</a:t>
              </a:r>
              <a:endParaRPr lang="en-GB" sz="800">
                <a:latin typeface="Calibri" panose="020F0502020204030204" pitchFamily="34" charset="0"/>
                <a:cs typeface="Calibri" panose="020F0502020204030204" pitchFamily="34" charset="0"/>
              </a:endParaRPr>
            </a:p>
          </p:txBody>
        </p:sp>
      </p:grpSp>
      <p:grpSp>
        <p:nvGrpSpPr>
          <p:cNvPr id="98" name="Group 97">
            <a:extLst>
              <a:ext uri="{FF2B5EF4-FFF2-40B4-BE49-F238E27FC236}">
                <a16:creationId xmlns:a16="http://schemas.microsoft.com/office/drawing/2014/main" id="{DACEF6F8-CB91-4B7A-9CB0-6DCFA0910F84}"/>
              </a:ext>
            </a:extLst>
          </p:cNvPr>
          <p:cNvGrpSpPr/>
          <p:nvPr/>
        </p:nvGrpSpPr>
        <p:grpSpPr>
          <a:xfrm>
            <a:off x="7137400" y="4556125"/>
            <a:ext cx="1898649" cy="1025130"/>
            <a:chOff x="7137400" y="4556125"/>
            <a:chExt cx="1898649" cy="1025130"/>
          </a:xfrm>
        </p:grpSpPr>
        <p:sp>
          <p:nvSpPr>
            <p:cNvPr id="99" name="Rectangle 98">
              <a:extLst>
                <a:ext uri="{FF2B5EF4-FFF2-40B4-BE49-F238E27FC236}">
                  <a16:creationId xmlns:a16="http://schemas.microsoft.com/office/drawing/2014/main" id="{E880F2E8-00A8-4ABE-8247-72B19D0006B9}"/>
                </a:ext>
              </a:extLst>
            </p:cNvPr>
            <p:cNvSpPr/>
            <p:nvPr/>
          </p:nvSpPr>
          <p:spPr>
            <a:xfrm>
              <a:off x="7137400" y="4556125"/>
              <a:ext cx="1898649" cy="1006475"/>
            </a:xfrm>
            <a:prstGeom prst="rect">
              <a:avLst/>
            </a:prstGeom>
            <a:noFill/>
            <a:ln w="3175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0" name="Rectangle 99">
              <a:extLst>
                <a:ext uri="{FF2B5EF4-FFF2-40B4-BE49-F238E27FC236}">
                  <a16:creationId xmlns:a16="http://schemas.microsoft.com/office/drawing/2014/main" id="{744C3FC0-3BC4-4A25-9124-9F585A9A1BD9}"/>
                </a:ext>
              </a:extLst>
            </p:cNvPr>
            <p:cNvSpPr/>
            <p:nvPr/>
          </p:nvSpPr>
          <p:spPr>
            <a:xfrm rot="16200000">
              <a:off x="8461173" y="5015509"/>
              <a:ext cx="1012430" cy="119062"/>
            </a:xfrm>
            <a:prstGeom prst="rect">
              <a:avLst/>
            </a:prstGeom>
            <a:solidFill>
              <a:srgbClr val="00B05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Connectivity Services</a:t>
              </a:r>
            </a:p>
          </p:txBody>
        </p:sp>
      </p:grpSp>
      <p:grpSp>
        <p:nvGrpSpPr>
          <p:cNvPr id="101" name="Group 100">
            <a:extLst>
              <a:ext uri="{FF2B5EF4-FFF2-40B4-BE49-F238E27FC236}">
                <a16:creationId xmlns:a16="http://schemas.microsoft.com/office/drawing/2014/main" id="{B4CB35DE-8A85-4136-AA7B-8C91D8CB460C}"/>
              </a:ext>
            </a:extLst>
          </p:cNvPr>
          <p:cNvGrpSpPr/>
          <p:nvPr/>
        </p:nvGrpSpPr>
        <p:grpSpPr>
          <a:xfrm>
            <a:off x="7137402" y="3722687"/>
            <a:ext cx="1898649" cy="775495"/>
            <a:chOff x="10334598" y="662781"/>
            <a:chExt cx="1901478" cy="775495"/>
          </a:xfrm>
        </p:grpSpPr>
        <p:sp>
          <p:nvSpPr>
            <p:cNvPr id="102" name="Rectangle 101">
              <a:extLst>
                <a:ext uri="{FF2B5EF4-FFF2-40B4-BE49-F238E27FC236}">
                  <a16:creationId xmlns:a16="http://schemas.microsoft.com/office/drawing/2014/main" id="{05C602C9-2DF8-48B3-BA7D-310E8DD7B16C}"/>
                </a:ext>
              </a:extLst>
            </p:cNvPr>
            <p:cNvSpPr/>
            <p:nvPr/>
          </p:nvSpPr>
          <p:spPr>
            <a:xfrm>
              <a:off x="10334598" y="664370"/>
              <a:ext cx="1901478" cy="773906"/>
            </a:xfrm>
            <a:prstGeom prst="rect">
              <a:avLst/>
            </a:prstGeom>
            <a:noFill/>
            <a:ln w="3175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t" anchorCtr="1"/>
            <a:lstStyle/>
            <a:p>
              <a:endParaRPr lang="en-GB" sz="1000">
                <a:solidFill>
                  <a:srgbClr val="FF0000"/>
                </a:solidFill>
                <a:cs typeface="Arial" panose="020B0604020202020204" pitchFamily="34" charset="0"/>
              </a:endParaRPr>
            </a:p>
          </p:txBody>
        </p:sp>
        <p:sp>
          <p:nvSpPr>
            <p:cNvPr id="103" name="Rectangle 102">
              <a:extLst>
                <a:ext uri="{FF2B5EF4-FFF2-40B4-BE49-F238E27FC236}">
                  <a16:creationId xmlns:a16="http://schemas.microsoft.com/office/drawing/2014/main" id="{C0C6D5D3-495B-4B59-92CF-4DB218CEBF3A}"/>
                </a:ext>
              </a:extLst>
            </p:cNvPr>
            <p:cNvSpPr/>
            <p:nvPr/>
          </p:nvSpPr>
          <p:spPr>
            <a:xfrm>
              <a:off x="10344135" y="662781"/>
              <a:ext cx="1882403" cy="119062"/>
            </a:xfrm>
            <a:prstGeom prst="rect">
              <a:avLst/>
            </a:prstGeom>
            <a:solidFill>
              <a:srgbClr val="7030A0"/>
            </a:solidFill>
            <a:ln w="31750">
              <a:solidFill>
                <a:schemeClr val="tx1">
                  <a:alpha val="0"/>
                </a:schemeClr>
              </a:solidFill>
            </a:ln>
          </p:spPr>
          <p:txBody>
            <a:bodyPr wrap="square" lIns="0" tIns="0" rIns="0" bIns="0" rtlCol="0" anchor="ctr">
              <a:noAutofit/>
            </a:bodyPr>
            <a:lstStyle/>
            <a:p>
              <a:pPr algn="ctr"/>
              <a:r>
                <a:rPr lang="de-CH" sz="800">
                  <a:latin typeface="Calibri" panose="020F0502020204030204" pitchFamily="34" charset="0"/>
                  <a:cs typeface="Calibri" panose="020F0502020204030204" pitchFamily="34" charset="0"/>
                </a:rPr>
                <a:t>(</a:t>
              </a:r>
              <a:r>
                <a:rPr lang="en-GB" sz="800">
                  <a:latin typeface="Calibri" panose="020F0502020204030204" pitchFamily="34" charset="0"/>
                  <a:cs typeface="Calibri" panose="020F0502020204030204" pitchFamily="34" charset="0"/>
                </a:rPr>
                <a:t>Cyber</a:t>
              </a:r>
              <a:r>
                <a:rPr lang="de-CH" sz="800">
                  <a:latin typeface="Calibri" panose="020F0502020204030204" pitchFamily="34" charset="0"/>
                  <a:cs typeface="Calibri" panose="020F0502020204030204" pitchFamily="34" charset="0"/>
                </a:rPr>
                <a:t>)-Security (CSEC)</a:t>
              </a:r>
            </a:p>
          </p:txBody>
        </p:sp>
      </p:grpSp>
      <p:grpSp>
        <p:nvGrpSpPr>
          <p:cNvPr id="138" name="Group 137">
            <a:extLst>
              <a:ext uri="{FF2B5EF4-FFF2-40B4-BE49-F238E27FC236}">
                <a16:creationId xmlns:a16="http://schemas.microsoft.com/office/drawing/2014/main" id="{357CC262-A1CD-489B-8BA2-08003F7040E6}"/>
              </a:ext>
            </a:extLst>
          </p:cNvPr>
          <p:cNvGrpSpPr/>
          <p:nvPr/>
        </p:nvGrpSpPr>
        <p:grpSpPr>
          <a:xfrm>
            <a:off x="391278" y="1680080"/>
            <a:ext cx="5150686" cy="939704"/>
            <a:chOff x="391278" y="1680080"/>
            <a:chExt cx="5150686" cy="1358878"/>
          </a:xfrm>
        </p:grpSpPr>
        <p:sp>
          <p:nvSpPr>
            <p:cNvPr id="140" name="Rectangle: Rounded Corners 139">
              <a:extLst>
                <a:ext uri="{FF2B5EF4-FFF2-40B4-BE49-F238E27FC236}">
                  <a16:creationId xmlns:a16="http://schemas.microsoft.com/office/drawing/2014/main" id="{B1D1AD2B-6409-4E35-891D-E59D6CFCB96E}"/>
                </a:ext>
              </a:extLst>
            </p:cNvPr>
            <p:cNvSpPr/>
            <p:nvPr/>
          </p:nvSpPr>
          <p:spPr>
            <a:xfrm>
              <a:off x="485796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Monitoring, Diagnostic,  Configuration, Maintenance</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MDCM-OB)</a:t>
              </a:r>
            </a:p>
          </p:txBody>
        </p:sp>
        <p:sp>
          <p:nvSpPr>
            <p:cNvPr id="141" name="Rectangle: Rounded Corners 140">
              <a:extLst>
                <a:ext uri="{FF2B5EF4-FFF2-40B4-BE49-F238E27FC236}">
                  <a16:creationId xmlns:a16="http://schemas.microsoft.com/office/drawing/2014/main" id="{8E4F6777-610D-493C-9FAD-FD4EF8DA385C}"/>
                </a:ext>
              </a:extLst>
            </p:cNvPr>
            <p:cNvSpPr/>
            <p:nvPr/>
          </p:nvSpPr>
          <p:spPr>
            <a:xfrm>
              <a:off x="411384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river Advisory System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AS-OB)</a:t>
              </a:r>
            </a:p>
          </p:txBody>
        </p:sp>
        <p:sp>
          <p:nvSpPr>
            <p:cNvPr id="142" name="Rectangle: Rounded Corners 141">
              <a:extLst>
                <a:ext uri="{FF2B5EF4-FFF2-40B4-BE49-F238E27FC236}">
                  <a16:creationId xmlns:a16="http://schemas.microsoft.com/office/drawing/2014/main" id="{F0A18A2B-47F8-43E7-A6C8-36CA7E0C4F9F}"/>
                </a:ext>
              </a:extLst>
            </p:cNvPr>
            <p:cNvSpPr/>
            <p:nvPr/>
          </p:nvSpPr>
          <p:spPr>
            <a:xfrm>
              <a:off x="3360402"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Automatic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 </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ATO-OB)</a:t>
              </a:r>
            </a:p>
          </p:txBody>
        </p:sp>
        <p:sp>
          <p:nvSpPr>
            <p:cNvPr id="143" name="Rectangle: Rounded Corners 142">
              <a:extLst>
                <a:ext uri="{FF2B5EF4-FFF2-40B4-BE49-F238E27FC236}">
                  <a16:creationId xmlns:a16="http://schemas.microsoft.com/office/drawing/2014/main" id="{A2D45EB1-16D0-4AF7-B341-A12472E1053A}"/>
                </a:ext>
              </a:extLst>
            </p:cNvPr>
            <p:cNvSpPr/>
            <p:nvPr/>
          </p:nvSpPr>
          <p:spPr>
            <a:xfrm>
              <a:off x="2616286"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Digital Map Repository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DREP-OB)</a:t>
              </a:r>
            </a:p>
          </p:txBody>
        </p:sp>
        <p:sp>
          <p:nvSpPr>
            <p:cNvPr id="144" name="Rectangle: Rounded Corners 143">
              <a:extLst>
                <a:ext uri="{FF2B5EF4-FFF2-40B4-BE49-F238E27FC236}">
                  <a16:creationId xmlns:a16="http://schemas.microsoft.com/office/drawing/2014/main" id="{D5C22A71-3649-49FC-A4BA-6B51B43E30F1}"/>
                </a:ext>
              </a:extLst>
            </p:cNvPr>
            <p:cNvSpPr/>
            <p:nvPr/>
          </p:nvSpPr>
          <p:spPr>
            <a:xfrm>
              <a:off x="1872170"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Remote Manual Train Operation </a:t>
              </a:r>
            </a:p>
            <a:p>
              <a:pPr algn="ctr">
                <a:lnSpc>
                  <a:spcPts val="700"/>
                </a:lnSpc>
              </a:pP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RMTO-OB)</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sp>
          <p:nvSpPr>
            <p:cNvPr id="145" name="Rectangle: Rounded Corners 144">
              <a:extLst>
                <a:ext uri="{FF2B5EF4-FFF2-40B4-BE49-F238E27FC236}">
                  <a16:creationId xmlns:a16="http://schemas.microsoft.com/office/drawing/2014/main" id="{DDFA211E-C9D6-46ED-ADEA-CBBD788741FD}"/>
                </a:ext>
              </a:extLst>
            </p:cNvPr>
            <p:cNvSpPr/>
            <p:nvPr/>
          </p:nvSpPr>
          <p:spPr>
            <a:xfrm>
              <a:off x="1137384"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Virtual Train Coupling System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On-Board</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 (VTCS-OB)</a:t>
              </a:r>
            </a:p>
          </p:txBody>
        </p:sp>
        <p:sp>
          <p:nvSpPr>
            <p:cNvPr id="146" name="Rectangle: Rounded Corners 145">
              <a:extLst>
                <a:ext uri="{FF2B5EF4-FFF2-40B4-BE49-F238E27FC236}">
                  <a16:creationId xmlns:a16="http://schemas.microsoft.com/office/drawing/2014/main" id="{6986F585-CE41-4ADA-AFDF-8DBE85313FA8}"/>
                </a:ext>
              </a:extLst>
            </p:cNvPr>
            <p:cNvSpPr/>
            <p:nvPr/>
          </p:nvSpPr>
          <p:spPr>
            <a:xfrm>
              <a:off x="391278" y="1680080"/>
              <a:ext cx="684000" cy="1358878"/>
            </a:xfrm>
            <a:prstGeom prst="roundRect">
              <a:avLst>
                <a:gd name="adj" fmla="val 9505"/>
              </a:avLst>
            </a:prstGeom>
            <a:solidFill>
              <a:srgbClr val="FF7C80">
                <a:alpha val="80000"/>
              </a:srgbClr>
            </a:solidFill>
            <a:ln w="12700">
              <a:solidFill>
                <a:schemeClr val="bg1"/>
              </a:solidFill>
              <a:prstDash val="solid"/>
            </a:ln>
          </p:spPr>
          <p:txBody>
            <a:bodyPr rot="0" spcFirstLastPara="0" vertOverflow="overflow" horzOverflow="overflow" vert="horz" wrap="square" lIns="0" tIns="108000" rIns="0" bIns="108000" numCol="1" spcCol="0" rtlCol="0" fromWordArt="0" anchor="t" anchorCtr="0" forceAA="0" compatLnSpc="1">
              <a:prstTxWarp prst="textNoShape">
                <a:avLst/>
              </a:prstTxWarp>
              <a:noAutofit/>
            </a:bodyPr>
            <a:lstStyle/>
            <a:p>
              <a:pPr algn="ctr">
                <a:lnSpc>
                  <a:spcPts val="700"/>
                </a:lnSpc>
              </a:pPr>
              <a:r>
                <a:rPr lang="en-GB" sz="600" b="1">
                  <a:solidFill>
                    <a:schemeClr val="bg1"/>
                  </a:solidFill>
                  <a:latin typeface="Arial" panose="020B0604020202020204" pitchFamily="34" charset="0"/>
                  <a:cs typeface="Arial" panose="020B0604020202020204" pitchFamily="34" charset="0"/>
                </a:rPr>
                <a:t>Other </a:t>
              </a:r>
            </a:p>
            <a:p>
              <a:pPr algn="ctr">
                <a:lnSpc>
                  <a:spcPts val="700"/>
                </a:lnSpc>
              </a:pPr>
              <a:r>
                <a:rPr lang="en-GB" sz="600" b="1">
                  <a:solidFill>
                    <a:schemeClr val="bg1"/>
                  </a:solidFill>
                  <a:latin typeface="Arial" panose="020B0604020202020204" pitchFamily="34" charset="0"/>
                  <a:cs typeface="Arial" panose="020B0604020202020204" pitchFamily="34" charset="0"/>
                </a:rPr>
                <a:t>Application</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endParaRPr lang="en-GB" sz="600" b="1">
                <a:solidFill>
                  <a:schemeClr val="bg1"/>
                </a:solidFill>
                <a:latin typeface="Arial" panose="020B0604020202020204" pitchFamily="34" charset="0"/>
                <a:cs typeface="Arial" panose="020B0604020202020204" pitchFamily="34" charset="0"/>
              </a:endParaRPr>
            </a:p>
            <a:p>
              <a:pPr algn="ctr">
                <a:lnSpc>
                  <a:spcPts val="700"/>
                </a:lnSpc>
              </a:pPr>
              <a:r>
                <a:rPr lang="en-GB" sz="600" b="1">
                  <a:solidFill>
                    <a:schemeClr val="bg1"/>
                  </a:solidFill>
                  <a:latin typeface="Arial" panose="020B0604020202020204" pitchFamily="34" charset="0"/>
                  <a:cs typeface="Arial" panose="020B0604020202020204" pitchFamily="34" charset="0"/>
                </a:rPr>
                <a:t>(Signal Conv., </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irtual ETCS Transponder Service, etc.)</a:t>
              </a:r>
            </a:p>
            <a:p>
              <a:pPr algn="ctr">
                <a:lnSpc>
                  <a:spcPts val="700"/>
                </a:lnSpc>
              </a:pPr>
              <a:endParaRPr lang="en-GB" sz="600" b="1">
                <a:solidFill>
                  <a:schemeClr val="bg1"/>
                </a:solidFill>
                <a:latin typeface="Arial" panose="020B0604020202020204" pitchFamily="34" charset="0"/>
                <a:cs typeface="Arial" panose="020B0604020202020204" pitchFamily="34" charset="0"/>
              </a:endParaRPr>
            </a:p>
          </p:txBody>
        </p:sp>
      </p:grpSp>
      <p:grpSp>
        <p:nvGrpSpPr>
          <p:cNvPr id="147" name="Group 146">
            <a:extLst>
              <a:ext uri="{FF2B5EF4-FFF2-40B4-BE49-F238E27FC236}">
                <a16:creationId xmlns:a16="http://schemas.microsoft.com/office/drawing/2014/main" id="{779F1795-DEB1-4EC1-99CF-D8BB8946D2EB}"/>
              </a:ext>
            </a:extLst>
          </p:cNvPr>
          <p:cNvGrpSpPr/>
          <p:nvPr/>
        </p:nvGrpSpPr>
        <p:grpSpPr>
          <a:xfrm>
            <a:off x="563280" y="2507588"/>
            <a:ext cx="4797558" cy="482444"/>
            <a:chOff x="563280" y="2507588"/>
            <a:chExt cx="4797558" cy="482444"/>
          </a:xfrm>
        </p:grpSpPr>
        <p:grpSp>
          <p:nvGrpSpPr>
            <p:cNvPr id="148" name="Group 147">
              <a:extLst>
                <a:ext uri="{FF2B5EF4-FFF2-40B4-BE49-F238E27FC236}">
                  <a16:creationId xmlns:a16="http://schemas.microsoft.com/office/drawing/2014/main" id="{CA34F6E2-DBBF-4351-A5E2-7110F6A345F9}"/>
                </a:ext>
              </a:extLst>
            </p:cNvPr>
            <p:cNvGrpSpPr/>
            <p:nvPr/>
          </p:nvGrpSpPr>
          <p:grpSpPr>
            <a:xfrm>
              <a:off x="1286946" y="2507588"/>
              <a:ext cx="343364" cy="482444"/>
              <a:chOff x="1291933" y="2527300"/>
              <a:chExt cx="343364" cy="521397"/>
            </a:xfrm>
          </p:grpSpPr>
          <p:cxnSp>
            <p:nvCxnSpPr>
              <p:cNvPr id="170" name="Straight Arrow Connector 169">
                <a:extLst>
                  <a:ext uri="{FF2B5EF4-FFF2-40B4-BE49-F238E27FC236}">
                    <a16:creationId xmlns:a16="http://schemas.microsoft.com/office/drawing/2014/main" id="{42DF3BCC-FF80-4373-8E25-CF62AC236B97}"/>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71" name="TextBox 170">
                <a:extLst>
                  <a:ext uri="{FF2B5EF4-FFF2-40B4-BE49-F238E27FC236}">
                    <a16:creationId xmlns:a16="http://schemas.microsoft.com/office/drawing/2014/main" id="{4E541696-6959-4F58-A73E-C078638A5DA4}"/>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49" name="Group 148">
              <a:extLst>
                <a:ext uri="{FF2B5EF4-FFF2-40B4-BE49-F238E27FC236}">
                  <a16:creationId xmlns:a16="http://schemas.microsoft.com/office/drawing/2014/main" id="{0DADD485-B46A-4A3A-944D-A03C2BC20874}"/>
                </a:ext>
              </a:extLst>
            </p:cNvPr>
            <p:cNvGrpSpPr/>
            <p:nvPr/>
          </p:nvGrpSpPr>
          <p:grpSpPr>
            <a:xfrm>
              <a:off x="2027443" y="2507588"/>
              <a:ext cx="343364" cy="482444"/>
              <a:chOff x="1291933" y="2527300"/>
              <a:chExt cx="343364" cy="521397"/>
            </a:xfrm>
          </p:grpSpPr>
          <p:cxnSp>
            <p:nvCxnSpPr>
              <p:cNvPr id="168" name="Straight Arrow Connector 167">
                <a:extLst>
                  <a:ext uri="{FF2B5EF4-FFF2-40B4-BE49-F238E27FC236}">
                    <a16:creationId xmlns:a16="http://schemas.microsoft.com/office/drawing/2014/main" id="{EE84CC0A-8CAC-4D78-9F35-D0E4BF06BCAA}"/>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69" name="TextBox 168">
                <a:extLst>
                  <a:ext uri="{FF2B5EF4-FFF2-40B4-BE49-F238E27FC236}">
                    <a16:creationId xmlns:a16="http://schemas.microsoft.com/office/drawing/2014/main" id="{3C01D609-158E-4902-94E7-429B00E3C5D4}"/>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50" name="Group 149">
              <a:extLst>
                <a:ext uri="{FF2B5EF4-FFF2-40B4-BE49-F238E27FC236}">
                  <a16:creationId xmlns:a16="http://schemas.microsoft.com/office/drawing/2014/main" id="{F171B9FE-12AE-4216-A1C1-1C5E7EAF68DF}"/>
                </a:ext>
              </a:extLst>
            </p:cNvPr>
            <p:cNvGrpSpPr/>
            <p:nvPr/>
          </p:nvGrpSpPr>
          <p:grpSpPr>
            <a:xfrm>
              <a:off x="2773547" y="2507588"/>
              <a:ext cx="343364" cy="482444"/>
              <a:chOff x="1291933" y="2527300"/>
              <a:chExt cx="343364" cy="521397"/>
            </a:xfrm>
          </p:grpSpPr>
          <p:cxnSp>
            <p:nvCxnSpPr>
              <p:cNvPr id="166" name="Straight Arrow Connector 165">
                <a:extLst>
                  <a:ext uri="{FF2B5EF4-FFF2-40B4-BE49-F238E27FC236}">
                    <a16:creationId xmlns:a16="http://schemas.microsoft.com/office/drawing/2014/main" id="{B28631A8-3280-4787-AF79-5939EB478395}"/>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67" name="TextBox 166">
                <a:extLst>
                  <a:ext uri="{FF2B5EF4-FFF2-40B4-BE49-F238E27FC236}">
                    <a16:creationId xmlns:a16="http://schemas.microsoft.com/office/drawing/2014/main" id="{B80A9E07-9A87-4623-AECB-740FCA5BB3A6}"/>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51" name="Group 150">
              <a:extLst>
                <a:ext uri="{FF2B5EF4-FFF2-40B4-BE49-F238E27FC236}">
                  <a16:creationId xmlns:a16="http://schemas.microsoft.com/office/drawing/2014/main" id="{87B6EEBA-DE54-4BEC-9713-A21EDA3B28CF}"/>
                </a:ext>
              </a:extLst>
            </p:cNvPr>
            <p:cNvGrpSpPr/>
            <p:nvPr/>
          </p:nvGrpSpPr>
          <p:grpSpPr>
            <a:xfrm>
              <a:off x="3525264" y="2507588"/>
              <a:ext cx="343364" cy="482444"/>
              <a:chOff x="1291933" y="2527300"/>
              <a:chExt cx="343364" cy="521397"/>
            </a:xfrm>
          </p:grpSpPr>
          <p:cxnSp>
            <p:nvCxnSpPr>
              <p:cNvPr id="164" name="Straight Arrow Connector 163">
                <a:extLst>
                  <a:ext uri="{FF2B5EF4-FFF2-40B4-BE49-F238E27FC236}">
                    <a16:creationId xmlns:a16="http://schemas.microsoft.com/office/drawing/2014/main" id="{CFFC76A2-3AE7-47D5-BF22-CAED93760EA2}"/>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65" name="TextBox 164">
                <a:extLst>
                  <a:ext uri="{FF2B5EF4-FFF2-40B4-BE49-F238E27FC236}">
                    <a16:creationId xmlns:a16="http://schemas.microsoft.com/office/drawing/2014/main" id="{5EB09E80-4B75-45AB-9320-31215299E5C8}"/>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52" name="Group 151">
              <a:extLst>
                <a:ext uri="{FF2B5EF4-FFF2-40B4-BE49-F238E27FC236}">
                  <a16:creationId xmlns:a16="http://schemas.microsoft.com/office/drawing/2014/main" id="{5FB91BE2-6963-4CBF-B06E-481276BB887F}"/>
                </a:ext>
              </a:extLst>
            </p:cNvPr>
            <p:cNvGrpSpPr/>
            <p:nvPr/>
          </p:nvGrpSpPr>
          <p:grpSpPr>
            <a:xfrm>
              <a:off x="4265757" y="2507588"/>
              <a:ext cx="343364" cy="482444"/>
              <a:chOff x="1291933" y="2527300"/>
              <a:chExt cx="343364" cy="521397"/>
            </a:xfrm>
          </p:grpSpPr>
          <p:cxnSp>
            <p:nvCxnSpPr>
              <p:cNvPr id="162" name="Straight Arrow Connector 161">
                <a:extLst>
                  <a:ext uri="{FF2B5EF4-FFF2-40B4-BE49-F238E27FC236}">
                    <a16:creationId xmlns:a16="http://schemas.microsoft.com/office/drawing/2014/main" id="{FD231AE5-B70A-410A-9CCF-68870FA88313}"/>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63" name="TextBox 162">
                <a:extLst>
                  <a:ext uri="{FF2B5EF4-FFF2-40B4-BE49-F238E27FC236}">
                    <a16:creationId xmlns:a16="http://schemas.microsoft.com/office/drawing/2014/main" id="{96EE594A-326E-4813-A6B3-C5FA7BA51F1D}"/>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53" name="Group 152">
              <a:extLst>
                <a:ext uri="{FF2B5EF4-FFF2-40B4-BE49-F238E27FC236}">
                  <a16:creationId xmlns:a16="http://schemas.microsoft.com/office/drawing/2014/main" id="{61118752-CD4A-4475-BB25-7FEFFB45E1CB}"/>
                </a:ext>
              </a:extLst>
            </p:cNvPr>
            <p:cNvGrpSpPr/>
            <p:nvPr/>
          </p:nvGrpSpPr>
          <p:grpSpPr>
            <a:xfrm>
              <a:off x="5017474" y="2507588"/>
              <a:ext cx="343364" cy="482444"/>
              <a:chOff x="1291933" y="2527300"/>
              <a:chExt cx="343364" cy="521397"/>
            </a:xfrm>
          </p:grpSpPr>
          <p:cxnSp>
            <p:nvCxnSpPr>
              <p:cNvPr id="160" name="Straight Arrow Connector 159">
                <a:extLst>
                  <a:ext uri="{FF2B5EF4-FFF2-40B4-BE49-F238E27FC236}">
                    <a16:creationId xmlns:a16="http://schemas.microsoft.com/office/drawing/2014/main" id="{0AC62F96-1645-4EF9-BC37-C5C7DAC863CF}"/>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61" name="TextBox 160">
                <a:extLst>
                  <a:ext uri="{FF2B5EF4-FFF2-40B4-BE49-F238E27FC236}">
                    <a16:creationId xmlns:a16="http://schemas.microsoft.com/office/drawing/2014/main" id="{04C7B526-D214-49B4-B16A-B14684D8DF94}"/>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nvGrpSpPr>
            <p:cNvPr id="155" name="Group 154">
              <a:extLst>
                <a:ext uri="{FF2B5EF4-FFF2-40B4-BE49-F238E27FC236}">
                  <a16:creationId xmlns:a16="http://schemas.microsoft.com/office/drawing/2014/main" id="{B25867D5-E4E9-4F2C-8923-65D909725BEF}"/>
                </a:ext>
              </a:extLst>
            </p:cNvPr>
            <p:cNvGrpSpPr/>
            <p:nvPr/>
          </p:nvGrpSpPr>
          <p:grpSpPr>
            <a:xfrm>
              <a:off x="563280" y="2507588"/>
              <a:ext cx="343364" cy="482444"/>
              <a:chOff x="1291933" y="2527300"/>
              <a:chExt cx="343364" cy="521397"/>
            </a:xfrm>
          </p:grpSpPr>
          <p:cxnSp>
            <p:nvCxnSpPr>
              <p:cNvPr id="156" name="Straight Arrow Connector 155">
                <a:extLst>
                  <a:ext uri="{FF2B5EF4-FFF2-40B4-BE49-F238E27FC236}">
                    <a16:creationId xmlns:a16="http://schemas.microsoft.com/office/drawing/2014/main" id="{06866DE4-FEE8-4E8F-B541-F74197D4EA3F}"/>
                  </a:ext>
                </a:extLst>
              </p:cNvPr>
              <p:cNvCxnSpPr>
                <a:cxnSpLocks/>
              </p:cNvCxnSpPr>
              <p:nvPr/>
            </p:nvCxnSpPr>
            <p:spPr>
              <a:xfrm>
                <a:off x="1473200" y="2527300"/>
                <a:ext cx="0" cy="342900"/>
              </a:xfrm>
              <a:prstGeom prst="straightConnector1">
                <a:avLst/>
              </a:prstGeom>
              <a:ln w="9525">
                <a:headEnd type="arrow"/>
                <a:tailEnd type="arrow"/>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F1863D52-2AE3-4689-B16E-50A26A1453BC}"/>
                  </a:ext>
                </a:extLst>
              </p:cNvPr>
              <p:cNvSpPr txBox="1"/>
              <p:nvPr/>
            </p:nvSpPr>
            <p:spPr>
              <a:xfrm>
                <a:off x="1291933" y="2797583"/>
                <a:ext cx="343364" cy="251114"/>
              </a:xfrm>
              <a:prstGeom prst="rect">
                <a:avLst/>
              </a:prstGeom>
              <a:noFill/>
            </p:spPr>
            <p:txBody>
              <a:bodyPr wrap="none" rtlCol="0">
                <a:spAutoFit/>
              </a:bodyPr>
              <a:lstStyle/>
              <a:p>
                <a:r>
                  <a:rPr lang="de-CH" sz="800" b="1">
                    <a:solidFill>
                      <a:schemeClr val="bg1"/>
                    </a:solidFill>
                  </a:rPr>
                  <a:t>API</a:t>
                </a:r>
                <a:endParaRPr lang="en-GB" sz="800" b="1">
                  <a:solidFill>
                    <a:schemeClr val="bg1"/>
                  </a:solidFill>
                </a:endParaRPr>
              </a:p>
            </p:txBody>
          </p:sp>
        </p:grpSp>
      </p:grpSp>
      <p:sp>
        <p:nvSpPr>
          <p:cNvPr id="172" name="Title 3">
            <a:extLst>
              <a:ext uri="{FF2B5EF4-FFF2-40B4-BE49-F238E27FC236}">
                <a16:creationId xmlns:a16="http://schemas.microsoft.com/office/drawing/2014/main" id="{CF011522-5D7E-4182-8877-19C868B9EB12}"/>
              </a:ext>
            </a:extLst>
          </p:cNvPr>
          <p:cNvSpPr>
            <a:spLocks noGrp="1"/>
          </p:cNvSpPr>
          <p:nvPr>
            <p:ph type="title"/>
          </p:nvPr>
        </p:nvSpPr>
        <p:spPr>
          <a:xfrm>
            <a:off x="327334" y="91083"/>
            <a:ext cx="8113281" cy="337821"/>
          </a:xfrm>
        </p:spPr>
        <p:txBody>
          <a:bodyPr/>
          <a:lstStyle/>
          <a:p>
            <a:r>
              <a:rPr lang="en-GB"/>
              <a:t>Scenario 4</a:t>
            </a:r>
            <a:endParaRPr lang="en-GB" sz="1200"/>
          </a:p>
        </p:txBody>
      </p:sp>
      <p:sp>
        <p:nvSpPr>
          <p:cNvPr id="173" name="Title 3">
            <a:extLst>
              <a:ext uri="{FF2B5EF4-FFF2-40B4-BE49-F238E27FC236}">
                <a16:creationId xmlns:a16="http://schemas.microsoft.com/office/drawing/2014/main" id="{AA849663-7B85-407A-9B60-A9BAE9694E42}"/>
              </a:ext>
            </a:extLst>
          </p:cNvPr>
          <p:cNvSpPr txBox="1">
            <a:spLocks/>
          </p:cNvSpPr>
          <p:nvPr/>
        </p:nvSpPr>
        <p:spPr>
          <a:xfrm>
            <a:off x="1879600" y="91083"/>
            <a:ext cx="6561015" cy="337821"/>
          </a:xfrm>
          <a:prstGeom prst="rect">
            <a:avLst/>
          </a:prstGeom>
        </p:spPr>
        <p:txBody>
          <a:bodyPr lIns="0" tIns="10800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ts val="1000"/>
              </a:lnSpc>
              <a:spcBef>
                <a:spcPts val="0"/>
              </a:spcBef>
            </a:pPr>
            <a:r>
              <a:rPr lang="en-GB" sz="1200"/>
              <a:t>Building Blocks with Safe Computing Platform for all Applications</a:t>
            </a:r>
          </a:p>
          <a:p>
            <a:pPr>
              <a:lnSpc>
                <a:spcPts val="1000"/>
              </a:lnSpc>
              <a:spcBef>
                <a:spcPts val="0"/>
              </a:spcBef>
            </a:pPr>
            <a:r>
              <a:rPr lang="en-GB" sz="1200"/>
              <a:t>New Generation Train Example</a:t>
            </a:r>
          </a:p>
        </p:txBody>
      </p:sp>
      <p:sp>
        <p:nvSpPr>
          <p:cNvPr id="93" name="Rectangle: Rounded Corners 92">
            <a:extLst>
              <a:ext uri="{FF2B5EF4-FFF2-40B4-BE49-F238E27FC236}">
                <a16:creationId xmlns:a16="http://schemas.microsoft.com/office/drawing/2014/main" id="{1DF42971-04AE-4373-B37F-E39B2967401B}"/>
              </a:ext>
            </a:extLst>
          </p:cNvPr>
          <p:cNvSpPr/>
          <p:nvPr/>
        </p:nvSpPr>
        <p:spPr>
          <a:xfrm>
            <a:off x="1133839"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User Identification</a:t>
            </a:r>
          </a:p>
          <a:p>
            <a:pPr algn="r">
              <a:lnSpc>
                <a:spcPts val="1000"/>
              </a:lnSpc>
            </a:pPr>
            <a:r>
              <a:rPr lang="en-GB" sz="600" b="1">
                <a:solidFill>
                  <a:schemeClr val="bg1"/>
                </a:solidFill>
                <a:latin typeface="Arial" panose="020B0604020202020204" pitchFamily="34" charset="0"/>
                <a:cs typeface="Arial" panose="020B0604020202020204" pitchFamily="34" charset="0"/>
              </a:rPr>
              <a:t>&amp; Authentication (UIA)</a:t>
            </a:r>
          </a:p>
        </p:txBody>
      </p:sp>
      <p:sp>
        <p:nvSpPr>
          <p:cNvPr id="91" name="Rectangle: Rounded Corners 90">
            <a:extLst>
              <a:ext uri="{FF2B5EF4-FFF2-40B4-BE49-F238E27FC236}">
                <a16:creationId xmlns:a16="http://schemas.microsoft.com/office/drawing/2014/main" id="{8616FF1A-414D-4088-B846-8AC96BF982AE}"/>
              </a:ext>
            </a:extLst>
          </p:cNvPr>
          <p:cNvSpPr/>
          <p:nvPr/>
        </p:nvSpPr>
        <p:spPr>
          <a:xfrm>
            <a:off x="1509396" y="4290487"/>
            <a:ext cx="324000" cy="1260000"/>
          </a:xfrm>
          <a:prstGeom prst="roundRect">
            <a:avLst>
              <a:gd name="adj" fmla="val 17904"/>
            </a:avLst>
          </a:prstGeom>
          <a:solidFill>
            <a:srgbClr val="FF7C80">
              <a:alpha val="80000"/>
            </a:srgbClr>
          </a:solidFill>
          <a:ln w="12700">
            <a:solidFill>
              <a:schemeClr val="bg1"/>
            </a:solidFill>
            <a:prstDash val="solid"/>
          </a:ln>
        </p:spPr>
        <p:txBody>
          <a:bodyPr rot="0" spcFirstLastPara="0" vertOverflow="overflow" horzOverflow="overflow" vert="vert270" wrap="square" lIns="0" tIns="36000" rIns="0" bIns="108000" numCol="1" spcCol="0" rtlCol="0" fromWordArt="0" anchor="ctr" anchorCtr="0" forceAA="0" compatLnSpc="1">
            <a:prstTxWarp prst="textNoShape">
              <a:avLst/>
            </a:prstTxWarp>
            <a:noAutofit/>
          </a:bodyPr>
          <a:lstStyle/>
          <a:p>
            <a:pPr algn="r">
              <a:lnSpc>
                <a:spcPts val="1000"/>
              </a:lnSpc>
            </a:pPr>
            <a:r>
              <a:rPr lang="en-GB" sz="600" b="1">
                <a:solidFill>
                  <a:schemeClr val="bg1"/>
                </a:solidFill>
                <a:latin typeface="Arial" panose="020B0604020202020204" pitchFamily="34" charset="0"/>
                <a:cs typeface="Arial" panose="020B0604020202020204" pitchFamily="34" charset="0"/>
              </a:rPr>
              <a:t>Cabin Voice Radio</a:t>
            </a:r>
            <a:br>
              <a:rPr lang="en-GB" sz="600" b="1">
                <a:solidFill>
                  <a:schemeClr val="bg1"/>
                </a:solidFill>
                <a:latin typeface="Arial" panose="020B0604020202020204" pitchFamily="34" charset="0"/>
                <a:cs typeface="Arial" panose="020B0604020202020204" pitchFamily="34" charset="0"/>
              </a:rPr>
            </a:br>
            <a:r>
              <a:rPr lang="en-GB" sz="600" b="1">
                <a:solidFill>
                  <a:schemeClr val="bg1"/>
                </a:solidFill>
                <a:latin typeface="Arial" panose="020B0604020202020204" pitchFamily="34" charset="0"/>
                <a:cs typeface="Arial" panose="020B0604020202020204" pitchFamily="34" charset="0"/>
              </a:rPr>
              <a:t>VoIP  (CVR-V)</a:t>
            </a:r>
          </a:p>
        </p:txBody>
      </p:sp>
    </p:spTree>
    <p:extLst>
      <p:ext uri="{BB962C8B-B14F-4D97-AF65-F5344CB8AC3E}">
        <p14:creationId xmlns:p14="http://schemas.microsoft.com/office/powerpoint/2010/main" val="8231831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en-GB"/>
              <a:t>Train Integration Scenarios </a:t>
            </a:r>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0BCFACE5-B034-4B83-AC71-9E49512967B4}"/>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2609690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de-CH"/>
              <a:t>Design </a:t>
            </a:r>
            <a:r>
              <a:rPr lang="en-GB"/>
              <a:t>Objectives</a:t>
            </a:r>
            <a:br>
              <a:rPr lang="de-CH"/>
            </a:br>
            <a:r>
              <a:rPr lang="de-CH"/>
              <a:t>Technical Roadmap &amp; Vision</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pPr algn="ctr"/>
            <a:r>
              <a:rPr lang="en-GB"/>
              <a:t>OCORA-BWS02-030 / v2.20 / 24.06.2022</a:t>
            </a:r>
            <a:endParaRPr lang="de-DE"/>
          </a:p>
        </p:txBody>
      </p:sp>
      <p:sp>
        <p:nvSpPr>
          <p:cNvPr id="2" name="Metadata">
            <a:extLst>
              <a:ext uri="{FF2B5EF4-FFF2-40B4-BE49-F238E27FC236}">
                <a16:creationId xmlns:a16="http://schemas.microsoft.com/office/drawing/2014/main" id="{BFC286D4-99FE-4DB0-8F5C-2C69CA92DAF5}"/>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7517944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3">
            <a:extLst>
              <a:ext uri="{FF2B5EF4-FFF2-40B4-BE49-F238E27FC236}">
                <a16:creationId xmlns:a16="http://schemas.microsoft.com/office/drawing/2014/main" id="{BA002223-551D-4FD5-81B5-C54A8038B722}"/>
              </a:ext>
            </a:extLst>
          </p:cNvPr>
          <p:cNvSpPr txBox="1">
            <a:spLocks/>
          </p:cNvSpPr>
          <p:nvPr/>
        </p:nvSpPr>
        <p:spPr>
          <a:xfrm>
            <a:off x="3692061" y="120266"/>
            <a:ext cx="4752224" cy="439959"/>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100"/>
              <a:t>(CCN as </a:t>
            </a:r>
            <a:r>
              <a:rPr lang="en-US" sz="1100" b="1"/>
              <a:t>physically</a:t>
            </a:r>
            <a:r>
              <a:rPr lang="en-US" sz="1100"/>
              <a:t> separated network from Sec Net, Op Net, NG TCN </a:t>
            </a:r>
          </a:p>
          <a:p>
            <a:r>
              <a:rPr lang="en-US" sz="1100"/>
              <a:t>and Com Net </a:t>
            </a:r>
            <a:r>
              <a:rPr lang="en-GB" sz="1100"/>
              <a:t>with support for legacy trackside infrastructure)</a:t>
            </a:r>
            <a:endParaRPr lang="en-US" sz="1100"/>
          </a:p>
        </p:txBody>
      </p:sp>
      <p:sp>
        <p:nvSpPr>
          <p:cNvPr id="2" name="Footer Placeholder 1">
            <a:extLst>
              <a:ext uri="{FF2B5EF4-FFF2-40B4-BE49-F238E27FC236}">
                <a16:creationId xmlns:a16="http://schemas.microsoft.com/office/drawing/2014/main" id="{D86863DD-3B0D-439C-9AB5-03437B9FDEC1}"/>
              </a:ext>
            </a:extLst>
          </p:cNvPr>
          <p:cNvSpPr>
            <a:spLocks noGrp="1"/>
          </p:cNvSpPr>
          <p:nvPr>
            <p:ph type="ftr" sz="quarter" idx="3"/>
          </p:nvPr>
        </p:nvSpPr>
        <p:spPr>
          <a:xfrm>
            <a:off x="1307353" y="6562725"/>
            <a:ext cx="6714684" cy="276999"/>
          </a:xfrm>
          <a:prstGeom prst="rect">
            <a:avLst/>
          </a:prstGeom>
        </p:spPr>
        <p:txBody>
          <a:bodyPr/>
          <a:lstStyle/>
          <a:p>
            <a:r>
              <a:rPr lang="en-GB"/>
              <a:t>OCORA-BWS02-030 / v2.20 / 24.06.2022</a:t>
            </a:r>
            <a:endParaRPr lang="de-DE"/>
          </a:p>
        </p:txBody>
      </p:sp>
      <p:sp>
        <p:nvSpPr>
          <p:cNvPr id="23" name="Title 3">
            <a:extLst>
              <a:ext uri="{FF2B5EF4-FFF2-40B4-BE49-F238E27FC236}">
                <a16:creationId xmlns:a16="http://schemas.microsoft.com/office/drawing/2014/main" id="{CC26D32D-CC52-423B-9BBC-275E937438E3}"/>
              </a:ext>
            </a:extLst>
          </p:cNvPr>
          <p:cNvSpPr>
            <a:spLocks noGrp="1"/>
          </p:cNvSpPr>
          <p:nvPr>
            <p:ph type="title"/>
          </p:nvPr>
        </p:nvSpPr>
        <p:spPr/>
        <p:txBody>
          <a:bodyPr/>
          <a:lstStyle/>
          <a:p>
            <a:r>
              <a:rPr lang="en-US"/>
              <a:t>NG-TCN Train – Scenario A</a:t>
            </a:r>
            <a:endParaRPr lang="en-GB" sz="1200"/>
          </a:p>
        </p:txBody>
      </p:sp>
      <p:sp>
        <p:nvSpPr>
          <p:cNvPr id="3" name="Metadata">
            <a:extLst>
              <a:ext uri="{FF2B5EF4-FFF2-40B4-BE49-F238E27FC236}">
                <a16:creationId xmlns:a16="http://schemas.microsoft.com/office/drawing/2014/main" id="{1005A853-742F-46FE-AD55-AC52BCC14AAE}"/>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32" name="Rechteck 35">
            <a:extLst>
              <a:ext uri="{FF2B5EF4-FFF2-40B4-BE49-F238E27FC236}">
                <a16:creationId xmlns:a16="http://schemas.microsoft.com/office/drawing/2014/main" id="{D8BA95FE-9A64-4511-8A79-F838DF545F9B}"/>
              </a:ext>
            </a:extLst>
          </p:cNvPr>
          <p:cNvSpPr/>
          <p:nvPr/>
        </p:nvSpPr>
        <p:spPr>
          <a:xfrm flipV="1">
            <a:off x="4727575" y="354623"/>
            <a:ext cx="2397125" cy="153339"/>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5" name="Rechteck 35">
            <a:extLst>
              <a:ext uri="{FF2B5EF4-FFF2-40B4-BE49-F238E27FC236}">
                <a16:creationId xmlns:a16="http://schemas.microsoft.com/office/drawing/2014/main" id="{DF0B31FD-F109-4A87-9A40-352BD6C620A5}"/>
              </a:ext>
            </a:extLst>
          </p:cNvPr>
          <p:cNvSpPr/>
          <p:nvPr/>
        </p:nvSpPr>
        <p:spPr>
          <a:xfrm flipV="1">
            <a:off x="7853922" y="4886324"/>
            <a:ext cx="686272"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8" name="Rechteck 35">
            <a:extLst>
              <a:ext uri="{FF2B5EF4-FFF2-40B4-BE49-F238E27FC236}">
                <a16:creationId xmlns:a16="http://schemas.microsoft.com/office/drawing/2014/main" id="{4EC552C3-0D18-44E1-8768-8746F80E32A1}"/>
              </a:ext>
            </a:extLst>
          </p:cNvPr>
          <p:cNvSpPr/>
          <p:nvPr/>
        </p:nvSpPr>
        <p:spPr>
          <a:xfrm flipV="1">
            <a:off x="3692062" y="176467"/>
            <a:ext cx="3921588"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42" name="Rechteck 35">
            <a:extLst>
              <a:ext uri="{FF2B5EF4-FFF2-40B4-BE49-F238E27FC236}">
                <a16:creationId xmlns:a16="http://schemas.microsoft.com/office/drawing/2014/main" id="{D3BD25C1-3FEA-4CC4-B85F-C56E520E5C8D}"/>
              </a:ext>
            </a:extLst>
          </p:cNvPr>
          <p:cNvSpPr/>
          <p:nvPr/>
        </p:nvSpPr>
        <p:spPr>
          <a:xfrm flipV="1">
            <a:off x="3692060" y="352021"/>
            <a:ext cx="758496"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7" name="Rechteck 35">
            <a:extLst>
              <a:ext uri="{FF2B5EF4-FFF2-40B4-BE49-F238E27FC236}">
                <a16:creationId xmlns:a16="http://schemas.microsoft.com/office/drawing/2014/main" id="{CB6BDEF0-DA85-4554-A9B2-46D8955398C1}"/>
              </a:ext>
            </a:extLst>
          </p:cNvPr>
          <p:cNvSpPr/>
          <p:nvPr/>
        </p:nvSpPr>
        <p:spPr>
          <a:xfrm flipV="1">
            <a:off x="6565918" y="4886324"/>
            <a:ext cx="342900"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8" name="Rechteck 35">
            <a:extLst>
              <a:ext uri="{FF2B5EF4-FFF2-40B4-BE49-F238E27FC236}">
                <a16:creationId xmlns:a16="http://schemas.microsoft.com/office/drawing/2014/main" id="{BAC0125C-F944-4113-9EF8-251817E577F7}"/>
              </a:ext>
            </a:extLst>
          </p:cNvPr>
          <p:cNvSpPr/>
          <p:nvPr/>
        </p:nvSpPr>
        <p:spPr>
          <a:xfrm flipV="1">
            <a:off x="5583251" y="5312568"/>
            <a:ext cx="705322" cy="247650"/>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5" name="Rechteck 35">
            <a:extLst>
              <a:ext uri="{FF2B5EF4-FFF2-40B4-BE49-F238E27FC236}">
                <a16:creationId xmlns:a16="http://schemas.microsoft.com/office/drawing/2014/main" id="{1362B6AE-AA3B-434B-B05E-D7229314E5AD}"/>
              </a:ext>
            </a:extLst>
          </p:cNvPr>
          <p:cNvSpPr/>
          <p:nvPr/>
        </p:nvSpPr>
        <p:spPr>
          <a:xfrm flipV="1">
            <a:off x="9241233" y="3624263"/>
            <a:ext cx="257175" cy="51911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6" name="Rechteck 35">
            <a:extLst>
              <a:ext uri="{FF2B5EF4-FFF2-40B4-BE49-F238E27FC236}">
                <a16:creationId xmlns:a16="http://schemas.microsoft.com/office/drawing/2014/main" id="{2D09FFD6-3CDC-498A-A385-430FA71EE096}"/>
              </a:ext>
            </a:extLst>
          </p:cNvPr>
          <p:cNvSpPr/>
          <p:nvPr/>
        </p:nvSpPr>
        <p:spPr>
          <a:xfrm flipV="1">
            <a:off x="7960946" y="3881437"/>
            <a:ext cx="257175" cy="585788"/>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8" name="Rechteck 35">
            <a:extLst>
              <a:ext uri="{FF2B5EF4-FFF2-40B4-BE49-F238E27FC236}">
                <a16:creationId xmlns:a16="http://schemas.microsoft.com/office/drawing/2014/main" id="{B261660F-0069-45AF-9B39-FB4F27F93CFB}"/>
              </a:ext>
            </a:extLst>
          </p:cNvPr>
          <p:cNvSpPr/>
          <p:nvPr/>
        </p:nvSpPr>
        <p:spPr>
          <a:xfrm flipV="1">
            <a:off x="7172325" y="4552963"/>
            <a:ext cx="1381125" cy="24765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9" name="Rechteck 35">
            <a:extLst>
              <a:ext uri="{FF2B5EF4-FFF2-40B4-BE49-F238E27FC236}">
                <a16:creationId xmlns:a16="http://schemas.microsoft.com/office/drawing/2014/main" id="{8B286297-3ABC-4DFA-86C6-9A3645CA5D69}"/>
              </a:ext>
            </a:extLst>
          </p:cNvPr>
          <p:cNvSpPr/>
          <p:nvPr/>
        </p:nvSpPr>
        <p:spPr>
          <a:xfrm flipV="1">
            <a:off x="419099" y="3289290"/>
            <a:ext cx="6477001" cy="247651"/>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0" name="Rechteck 35">
            <a:extLst>
              <a:ext uri="{FF2B5EF4-FFF2-40B4-BE49-F238E27FC236}">
                <a16:creationId xmlns:a16="http://schemas.microsoft.com/office/drawing/2014/main" id="{8D68E0CE-67E6-4A4D-9452-C2812BBDF056}"/>
              </a:ext>
            </a:extLst>
          </p:cNvPr>
          <p:cNvSpPr/>
          <p:nvPr/>
        </p:nvSpPr>
        <p:spPr>
          <a:xfrm flipV="1">
            <a:off x="9644063" y="3289291"/>
            <a:ext cx="1776412" cy="233549"/>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Tree>
    <p:extLst>
      <p:ext uri="{BB962C8B-B14F-4D97-AF65-F5344CB8AC3E}">
        <p14:creationId xmlns:p14="http://schemas.microsoft.com/office/powerpoint/2010/main" val="17806350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a:xfrm>
            <a:off x="1307353" y="6562725"/>
            <a:ext cx="5906870" cy="276999"/>
          </a:xfrm>
          <a:prstGeom prst="rect">
            <a:avLst/>
          </a:prstGeom>
        </p:spPr>
        <p:txBody>
          <a:bodyPr/>
          <a:lstStyle/>
          <a:p>
            <a:r>
              <a:rPr lang="en-GB"/>
              <a:t>OCORA-BWS02-030 / v2.20 / 24.06.2022</a:t>
            </a:r>
            <a:endParaRPr lang="de-DE"/>
          </a:p>
        </p:txBody>
      </p:sp>
      <p:sp>
        <p:nvSpPr>
          <p:cNvPr id="27" name="Title 3">
            <a:extLst>
              <a:ext uri="{FF2B5EF4-FFF2-40B4-BE49-F238E27FC236}">
                <a16:creationId xmlns:a16="http://schemas.microsoft.com/office/drawing/2014/main" id="{1AEF4925-0E28-4409-955E-4B551E703ADA}"/>
              </a:ext>
            </a:extLst>
          </p:cNvPr>
          <p:cNvSpPr>
            <a:spLocks noGrp="1"/>
          </p:cNvSpPr>
          <p:nvPr>
            <p:ph type="title"/>
          </p:nvPr>
        </p:nvSpPr>
        <p:spPr/>
        <p:txBody>
          <a:bodyPr/>
          <a:lstStyle/>
          <a:p>
            <a:r>
              <a:rPr lang="en-US"/>
              <a:t>NG-TCN Train – Scenario B</a:t>
            </a:r>
            <a:endParaRPr lang="en-GB" sz="1200"/>
          </a:p>
        </p:txBody>
      </p:sp>
      <p:sp>
        <p:nvSpPr>
          <p:cNvPr id="2" name="Metadata">
            <a:extLst>
              <a:ext uri="{FF2B5EF4-FFF2-40B4-BE49-F238E27FC236}">
                <a16:creationId xmlns:a16="http://schemas.microsoft.com/office/drawing/2014/main" id="{8F691FF4-6DC6-4C75-957A-3EC9646B897B}"/>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6" name="Title 3">
            <a:extLst>
              <a:ext uri="{FF2B5EF4-FFF2-40B4-BE49-F238E27FC236}">
                <a16:creationId xmlns:a16="http://schemas.microsoft.com/office/drawing/2014/main" id="{CC8F454B-CF75-449F-8434-5110971969C3}"/>
              </a:ext>
            </a:extLst>
          </p:cNvPr>
          <p:cNvSpPr txBox="1">
            <a:spLocks/>
          </p:cNvSpPr>
          <p:nvPr/>
        </p:nvSpPr>
        <p:spPr>
          <a:xfrm>
            <a:off x="3692061" y="120266"/>
            <a:ext cx="5491696" cy="439959"/>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100"/>
              <a:t>(CCN as </a:t>
            </a:r>
            <a:r>
              <a:rPr lang="en-US" sz="1100" b="1"/>
              <a:t>logically</a:t>
            </a:r>
            <a:r>
              <a:rPr lang="en-US" sz="1100"/>
              <a:t> separated network from NG TCN and physically separated </a:t>
            </a:r>
          </a:p>
          <a:p>
            <a:r>
              <a:rPr lang="en-US" sz="1100"/>
              <a:t>from Sec Net, Op Net and Com Net </a:t>
            </a:r>
            <a:r>
              <a:rPr lang="en-GB" sz="1100"/>
              <a:t>with support for legacy trackside infrastructure)</a:t>
            </a:r>
            <a:endParaRPr lang="en-US" sz="1100"/>
          </a:p>
        </p:txBody>
      </p:sp>
      <p:sp>
        <p:nvSpPr>
          <p:cNvPr id="34" name="Rechteck 35">
            <a:extLst>
              <a:ext uri="{FF2B5EF4-FFF2-40B4-BE49-F238E27FC236}">
                <a16:creationId xmlns:a16="http://schemas.microsoft.com/office/drawing/2014/main" id="{11582912-F793-447A-9384-0902CBFDFD47}"/>
              </a:ext>
            </a:extLst>
          </p:cNvPr>
          <p:cNvSpPr/>
          <p:nvPr/>
        </p:nvSpPr>
        <p:spPr>
          <a:xfrm flipV="1">
            <a:off x="3692062" y="176467"/>
            <a:ext cx="4282268"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6" name="Rechteck 35">
            <a:extLst>
              <a:ext uri="{FF2B5EF4-FFF2-40B4-BE49-F238E27FC236}">
                <a16:creationId xmlns:a16="http://schemas.microsoft.com/office/drawing/2014/main" id="{9A67C323-30B3-4973-B40B-8D82121B8466}"/>
              </a:ext>
            </a:extLst>
          </p:cNvPr>
          <p:cNvSpPr/>
          <p:nvPr/>
        </p:nvSpPr>
        <p:spPr>
          <a:xfrm flipV="1">
            <a:off x="3692060" y="352020"/>
            <a:ext cx="2003889" cy="155943"/>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9" name="Rechteck 35">
            <a:extLst>
              <a:ext uri="{FF2B5EF4-FFF2-40B4-BE49-F238E27FC236}">
                <a16:creationId xmlns:a16="http://schemas.microsoft.com/office/drawing/2014/main" id="{9DC5B8AD-BA9B-4F5A-AB09-810D9C29B1C9}"/>
              </a:ext>
            </a:extLst>
          </p:cNvPr>
          <p:cNvSpPr/>
          <p:nvPr/>
        </p:nvSpPr>
        <p:spPr>
          <a:xfrm flipV="1">
            <a:off x="5975350" y="354623"/>
            <a:ext cx="2397125" cy="153339"/>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2" name="Rechteck 35">
            <a:extLst>
              <a:ext uri="{FF2B5EF4-FFF2-40B4-BE49-F238E27FC236}">
                <a16:creationId xmlns:a16="http://schemas.microsoft.com/office/drawing/2014/main" id="{141D8438-CC73-4574-81DA-5626271EA48F}"/>
              </a:ext>
            </a:extLst>
          </p:cNvPr>
          <p:cNvSpPr/>
          <p:nvPr/>
        </p:nvSpPr>
        <p:spPr>
          <a:xfrm flipV="1">
            <a:off x="7850988" y="4886324"/>
            <a:ext cx="686272"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3" name="Rechteck 35">
            <a:extLst>
              <a:ext uri="{FF2B5EF4-FFF2-40B4-BE49-F238E27FC236}">
                <a16:creationId xmlns:a16="http://schemas.microsoft.com/office/drawing/2014/main" id="{04CDBA94-2FC4-4B1E-9366-2B676ED4A3BB}"/>
              </a:ext>
            </a:extLst>
          </p:cNvPr>
          <p:cNvSpPr/>
          <p:nvPr/>
        </p:nvSpPr>
        <p:spPr>
          <a:xfrm flipV="1">
            <a:off x="6565918" y="4886324"/>
            <a:ext cx="342900"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40" name="Rechteck 35">
            <a:extLst>
              <a:ext uri="{FF2B5EF4-FFF2-40B4-BE49-F238E27FC236}">
                <a16:creationId xmlns:a16="http://schemas.microsoft.com/office/drawing/2014/main" id="{C18BE7F6-8F72-47EB-B651-FA490C2AB358}"/>
              </a:ext>
            </a:extLst>
          </p:cNvPr>
          <p:cNvSpPr/>
          <p:nvPr/>
        </p:nvSpPr>
        <p:spPr>
          <a:xfrm flipV="1">
            <a:off x="5583251" y="5312568"/>
            <a:ext cx="705322" cy="247650"/>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4" name="Rechteck 35">
            <a:extLst>
              <a:ext uri="{FF2B5EF4-FFF2-40B4-BE49-F238E27FC236}">
                <a16:creationId xmlns:a16="http://schemas.microsoft.com/office/drawing/2014/main" id="{E2A540B1-AE75-498D-ABFA-D2563C90EF60}"/>
              </a:ext>
            </a:extLst>
          </p:cNvPr>
          <p:cNvSpPr/>
          <p:nvPr/>
        </p:nvSpPr>
        <p:spPr>
          <a:xfrm flipV="1">
            <a:off x="9241233" y="3624263"/>
            <a:ext cx="257175" cy="51911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5" name="Rechteck 35">
            <a:extLst>
              <a:ext uri="{FF2B5EF4-FFF2-40B4-BE49-F238E27FC236}">
                <a16:creationId xmlns:a16="http://schemas.microsoft.com/office/drawing/2014/main" id="{4273B63E-22EC-4640-A285-426B955DA851}"/>
              </a:ext>
            </a:extLst>
          </p:cNvPr>
          <p:cNvSpPr/>
          <p:nvPr/>
        </p:nvSpPr>
        <p:spPr>
          <a:xfrm flipV="1">
            <a:off x="7960946" y="3881437"/>
            <a:ext cx="257175" cy="585788"/>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8" name="Rechteck 35">
            <a:extLst>
              <a:ext uri="{FF2B5EF4-FFF2-40B4-BE49-F238E27FC236}">
                <a16:creationId xmlns:a16="http://schemas.microsoft.com/office/drawing/2014/main" id="{174F8B41-C0B6-4F6D-9157-CAC5C9689074}"/>
              </a:ext>
            </a:extLst>
          </p:cNvPr>
          <p:cNvSpPr/>
          <p:nvPr/>
        </p:nvSpPr>
        <p:spPr>
          <a:xfrm flipV="1">
            <a:off x="7172325" y="4552963"/>
            <a:ext cx="1381125" cy="24765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9" name="Rechteck 35">
            <a:extLst>
              <a:ext uri="{FF2B5EF4-FFF2-40B4-BE49-F238E27FC236}">
                <a16:creationId xmlns:a16="http://schemas.microsoft.com/office/drawing/2014/main" id="{34533D72-7EE5-4593-B5BB-AA40724E01C4}"/>
              </a:ext>
            </a:extLst>
          </p:cNvPr>
          <p:cNvSpPr/>
          <p:nvPr/>
        </p:nvSpPr>
        <p:spPr>
          <a:xfrm flipV="1">
            <a:off x="419099" y="3289289"/>
            <a:ext cx="10996614" cy="247651"/>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Tree>
    <p:extLst>
      <p:ext uri="{BB962C8B-B14F-4D97-AF65-F5344CB8AC3E}">
        <p14:creationId xmlns:p14="http://schemas.microsoft.com/office/powerpoint/2010/main" val="24076656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a:xfrm>
            <a:off x="1307353" y="6562725"/>
            <a:ext cx="5856382" cy="276999"/>
          </a:xfrm>
          <a:prstGeom prst="rect">
            <a:avLst/>
          </a:prstGeom>
        </p:spPr>
        <p:txBody>
          <a:bodyPr/>
          <a:lstStyle/>
          <a:p>
            <a:r>
              <a:rPr lang="en-GB"/>
              <a:t>OCORA-BWS02-030 / v2.20 / 24.06.2022</a:t>
            </a:r>
            <a:endParaRPr lang="de-DE"/>
          </a:p>
        </p:txBody>
      </p:sp>
      <p:sp>
        <p:nvSpPr>
          <p:cNvPr id="27" name="Title 3">
            <a:extLst>
              <a:ext uri="{FF2B5EF4-FFF2-40B4-BE49-F238E27FC236}">
                <a16:creationId xmlns:a16="http://schemas.microsoft.com/office/drawing/2014/main" id="{E138E6A0-F252-4346-954F-BCCA576B48EF}"/>
              </a:ext>
            </a:extLst>
          </p:cNvPr>
          <p:cNvSpPr>
            <a:spLocks noGrp="1"/>
          </p:cNvSpPr>
          <p:nvPr>
            <p:ph type="title"/>
          </p:nvPr>
        </p:nvSpPr>
        <p:spPr/>
        <p:txBody>
          <a:bodyPr/>
          <a:lstStyle/>
          <a:p>
            <a:r>
              <a:rPr lang="en-US"/>
              <a:t>NG-TCN Train – Scenario C</a:t>
            </a:r>
            <a:endParaRPr lang="en-GB" sz="1200"/>
          </a:p>
        </p:txBody>
      </p:sp>
      <p:sp>
        <p:nvSpPr>
          <p:cNvPr id="2" name="Metadata">
            <a:extLst>
              <a:ext uri="{FF2B5EF4-FFF2-40B4-BE49-F238E27FC236}">
                <a16:creationId xmlns:a16="http://schemas.microsoft.com/office/drawing/2014/main" id="{8F691FF4-6DC6-4C75-957A-3EC9646B897B}"/>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26" name="Title 3">
            <a:extLst>
              <a:ext uri="{FF2B5EF4-FFF2-40B4-BE49-F238E27FC236}">
                <a16:creationId xmlns:a16="http://schemas.microsoft.com/office/drawing/2014/main" id="{849CD55D-054E-47F8-A37D-033945C5E807}"/>
              </a:ext>
            </a:extLst>
          </p:cNvPr>
          <p:cNvSpPr txBox="1">
            <a:spLocks/>
          </p:cNvSpPr>
          <p:nvPr/>
        </p:nvSpPr>
        <p:spPr>
          <a:xfrm>
            <a:off x="3692061" y="120266"/>
            <a:ext cx="5491696" cy="439959"/>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100"/>
              <a:t>(Common CCN and TCMS network </a:t>
            </a:r>
            <a:r>
              <a:rPr lang="en-US" sz="1100" b="1"/>
              <a:t>logically</a:t>
            </a:r>
            <a:r>
              <a:rPr lang="en-US" sz="1100"/>
              <a:t> separated from A-TCMS and physically</a:t>
            </a:r>
          </a:p>
          <a:p>
            <a:r>
              <a:rPr lang="en-US" sz="1100"/>
              <a:t>separated from Sec Net, Op Net and Com Net </a:t>
            </a:r>
            <a:r>
              <a:rPr lang="en-GB" sz="1100"/>
              <a:t>with support for legacy trackside infrastructure)</a:t>
            </a:r>
            <a:endParaRPr lang="en-US" sz="1100"/>
          </a:p>
        </p:txBody>
      </p:sp>
      <p:sp>
        <p:nvSpPr>
          <p:cNvPr id="28" name="Rechteck 35">
            <a:extLst>
              <a:ext uri="{FF2B5EF4-FFF2-40B4-BE49-F238E27FC236}">
                <a16:creationId xmlns:a16="http://schemas.microsoft.com/office/drawing/2014/main" id="{40B31419-EFC8-426D-955F-0312CB3EACE0}"/>
              </a:ext>
            </a:extLst>
          </p:cNvPr>
          <p:cNvSpPr/>
          <p:nvPr/>
        </p:nvSpPr>
        <p:spPr>
          <a:xfrm flipV="1">
            <a:off x="3692062" y="176467"/>
            <a:ext cx="4689937"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0" name="Rechteck 35">
            <a:extLst>
              <a:ext uri="{FF2B5EF4-FFF2-40B4-BE49-F238E27FC236}">
                <a16:creationId xmlns:a16="http://schemas.microsoft.com/office/drawing/2014/main" id="{4B2D8551-6C97-4FB9-BA9C-10DE4059DAF5}"/>
              </a:ext>
            </a:extLst>
          </p:cNvPr>
          <p:cNvSpPr/>
          <p:nvPr/>
        </p:nvSpPr>
        <p:spPr>
          <a:xfrm flipV="1">
            <a:off x="3692061" y="352020"/>
            <a:ext cx="2603963" cy="155943"/>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3" name="Rechteck 35">
            <a:extLst>
              <a:ext uri="{FF2B5EF4-FFF2-40B4-BE49-F238E27FC236}">
                <a16:creationId xmlns:a16="http://schemas.microsoft.com/office/drawing/2014/main" id="{E89CB16D-76CF-4231-976B-BCE7BBF7D304}"/>
              </a:ext>
            </a:extLst>
          </p:cNvPr>
          <p:cNvSpPr/>
          <p:nvPr/>
        </p:nvSpPr>
        <p:spPr>
          <a:xfrm flipV="1">
            <a:off x="6580215" y="354623"/>
            <a:ext cx="2397125" cy="153339"/>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9" name="Rechteck 35">
            <a:extLst>
              <a:ext uri="{FF2B5EF4-FFF2-40B4-BE49-F238E27FC236}">
                <a16:creationId xmlns:a16="http://schemas.microsoft.com/office/drawing/2014/main" id="{5455E9A6-ED3C-49E0-9FBC-98CF9EA55E72}"/>
              </a:ext>
            </a:extLst>
          </p:cNvPr>
          <p:cNvSpPr/>
          <p:nvPr/>
        </p:nvSpPr>
        <p:spPr>
          <a:xfrm flipV="1">
            <a:off x="7852416" y="4886324"/>
            <a:ext cx="686272"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6" name="Rechteck 35">
            <a:extLst>
              <a:ext uri="{FF2B5EF4-FFF2-40B4-BE49-F238E27FC236}">
                <a16:creationId xmlns:a16="http://schemas.microsoft.com/office/drawing/2014/main" id="{2B3CD59E-71C1-4CED-9019-886099D39426}"/>
              </a:ext>
            </a:extLst>
          </p:cNvPr>
          <p:cNvSpPr/>
          <p:nvPr/>
        </p:nvSpPr>
        <p:spPr>
          <a:xfrm flipV="1">
            <a:off x="6565918" y="4886324"/>
            <a:ext cx="342900"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7" name="Rechteck 35">
            <a:extLst>
              <a:ext uri="{FF2B5EF4-FFF2-40B4-BE49-F238E27FC236}">
                <a16:creationId xmlns:a16="http://schemas.microsoft.com/office/drawing/2014/main" id="{B3D72146-E890-4FEE-9630-61B69732369D}"/>
              </a:ext>
            </a:extLst>
          </p:cNvPr>
          <p:cNvSpPr/>
          <p:nvPr/>
        </p:nvSpPr>
        <p:spPr>
          <a:xfrm flipV="1">
            <a:off x="5583251" y="5312568"/>
            <a:ext cx="705322" cy="247650"/>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4" name="Rechteck 35">
            <a:extLst>
              <a:ext uri="{FF2B5EF4-FFF2-40B4-BE49-F238E27FC236}">
                <a16:creationId xmlns:a16="http://schemas.microsoft.com/office/drawing/2014/main" id="{B6F02DFD-63CE-4DB5-8F67-DFD93DFD16C6}"/>
              </a:ext>
            </a:extLst>
          </p:cNvPr>
          <p:cNvSpPr/>
          <p:nvPr/>
        </p:nvSpPr>
        <p:spPr>
          <a:xfrm flipV="1">
            <a:off x="9241233" y="3624263"/>
            <a:ext cx="257175" cy="51911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5" name="Rechteck 35">
            <a:extLst>
              <a:ext uri="{FF2B5EF4-FFF2-40B4-BE49-F238E27FC236}">
                <a16:creationId xmlns:a16="http://schemas.microsoft.com/office/drawing/2014/main" id="{C95B290F-601D-49D6-8F85-275916742B10}"/>
              </a:ext>
            </a:extLst>
          </p:cNvPr>
          <p:cNvSpPr/>
          <p:nvPr/>
        </p:nvSpPr>
        <p:spPr>
          <a:xfrm flipV="1">
            <a:off x="7960946" y="3881437"/>
            <a:ext cx="257175" cy="585788"/>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9" name="Rechteck 35">
            <a:extLst>
              <a:ext uri="{FF2B5EF4-FFF2-40B4-BE49-F238E27FC236}">
                <a16:creationId xmlns:a16="http://schemas.microsoft.com/office/drawing/2014/main" id="{C751B979-CF7A-4D59-AA86-97C48AB569B4}"/>
              </a:ext>
            </a:extLst>
          </p:cNvPr>
          <p:cNvSpPr/>
          <p:nvPr/>
        </p:nvSpPr>
        <p:spPr>
          <a:xfrm flipV="1">
            <a:off x="7172325" y="4552963"/>
            <a:ext cx="1381125" cy="24765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1" name="Rechteck 35">
            <a:extLst>
              <a:ext uri="{FF2B5EF4-FFF2-40B4-BE49-F238E27FC236}">
                <a16:creationId xmlns:a16="http://schemas.microsoft.com/office/drawing/2014/main" id="{07F09277-49AF-4342-B92E-6D59000BD2FB}"/>
              </a:ext>
            </a:extLst>
          </p:cNvPr>
          <p:cNvSpPr/>
          <p:nvPr/>
        </p:nvSpPr>
        <p:spPr>
          <a:xfrm flipV="1">
            <a:off x="419099" y="3289289"/>
            <a:ext cx="10996614" cy="247651"/>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Tree>
    <p:extLst>
      <p:ext uri="{BB962C8B-B14F-4D97-AF65-F5344CB8AC3E}">
        <p14:creationId xmlns:p14="http://schemas.microsoft.com/office/powerpoint/2010/main" val="38925891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a:xfrm>
            <a:off x="1307353" y="6562725"/>
            <a:ext cx="5805894" cy="276999"/>
          </a:xfrm>
          <a:prstGeom prst="rect">
            <a:avLst/>
          </a:prstGeom>
        </p:spPr>
        <p:txBody>
          <a:bodyPr/>
          <a:lstStyle/>
          <a:p>
            <a:r>
              <a:rPr lang="en-GB"/>
              <a:t>OCORA-BWS02-030 / v2.20 / 24.06.2022</a:t>
            </a:r>
            <a:endParaRPr lang="de-DE"/>
          </a:p>
        </p:txBody>
      </p:sp>
      <p:sp>
        <p:nvSpPr>
          <p:cNvPr id="27" name="Title 3">
            <a:extLst>
              <a:ext uri="{FF2B5EF4-FFF2-40B4-BE49-F238E27FC236}">
                <a16:creationId xmlns:a16="http://schemas.microsoft.com/office/drawing/2014/main" id="{1A606281-7491-4E11-8B65-381BD19FB69E}"/>
              </a:ext>
            </a:extLst>
          </p:cNvPr>
          <p:cNvSpPr>
            <a:spLocks noGrp="1"/>
          </p:cNvSpPr>
          <p:nvPr>
            <p:ph type="title"/>
          </p:nvPr>
        </p:nvSpPr>
        <p:spPr/>
        <p:txBody>
          <a:bodyPr/>
          <a:lstStyle/>
          <a:p>
            <a:r>
              <a:rPr lang="en-US"/>
              <a:t>NG-TCN Train – Scenario D</a:t>
            </a:r>
            <a:endParaRPr lang="en-GB" sz="1200"/>
          </a:p>
        </p:txBody>
      </p:sp>
      <p:sp>
        <p:nvSpPr>
          <p:cNvPr id="2" name="Metadata">
            <a:extLst>
              <a:ext uri="{FF2B5EF4-FFF2-40B4-BE49-F238E27FC236}">
                <a16:creationId xmlns:a16="http://schemas.microsoft.com/office/drawing/2014/main" id="{8F691FF4-6DC6-4C75-957A-3EC9646B897B}"/>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26" name="Title 3">
            <a:extLst>
              <a:ext uri="{FF2B5EF4-FFF2-40B4-BE49-F238E27FC236}">
                <a16:creationId xmlns:a16="http://schemas.microsoft.com/office/drawing/2014/main" id="{57EE128E-215F-4402-A45F-190F26F20BAF}"/>
              </a:ext>
            </a:extLst>
          </p:cNvPr>
          <p:cNvSpPr txBox="1">
            <a:spLocks/>
          </p:cNvSpPr>
          <p:nvPr/>
        </p:nvSpPr>
        <p:spPr>
          <a:xfrm>
            <a:off x="3692061" y="120266"/>
            <a:ext cx="5491696" cy="439959"/>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100"/>
              <a:t>(Common CCN and TCMS network </a:t>
            </a:r>
            <a:r>
              <a:rPr lang="en-US" sz="1100" b="1"/>
              <a:t>physically</a:t>
            </a:r>
            <a:r>
              <a:rPr lang="en-US" sz="1100"/>
              <a:t> separated from A-TCMS, Sec Net,</a:t>
            </a:r>
          </a:p>
          <a:p>
            <a:r>
              <a:rPr lang="en-US" sz="1100"/>
              <a:t>Op Net and Com Net </a:t>
            </a:r>
            <a:r>
              <a:rPr lang="en-GB" sz="1100"/>
              <a:t>with support for legacy trackside infrastructure)</a:t>
            </a:r>
            <a:endParaRPr lang="en-US" sz="1100"/>
          </a:p>
        </p:txBody>
      </p:sp>
      <p:sp>
        <p:nvSpPr>
          <p:cNvPr id="28" name="Rechteck 35">
            <a:extLst>
              <a:ext uri="{FF2B5EF4-FFF2-40B4-BE49-F238E27FC236}">
                <a16:creationId xmlns:a16="http://schemas.microsoft.com/office/drawing/2014/main" id="{90B419A5-7B6B-4360-A935-86DF69523E20}"/>
              </a:ext>
            </a:extLst>
          </p:cNvPr>
          <p:cNvSpPr/>
          <p:nvPr/>
        </p:nvSpPr>
        <p:spPr>
          <a:xfrm flipV="1">
            <a:off x="3692063" y="176467"/>
            <a:ext cx="4466100"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0" name="Rechteck 35">
            <a:extLst>
              <a:ext uri="{FF2B5EF4-FFF2-40B4-BE49-F238E27FC236}">
                <a16:creationId xmlns:a16="http://schemas.microsoft.com/office/drawing/2014/main" id="{64D08B84-090B-46F8-AAD3-E7F0F505E534}"/>
              </a:ext>
            </a:extLst>
          </p:cNvPr>
          <p:cNvSpPr/>
          <p:nvPr/>
        </p:nvSpPr>
        <p:spPr>
          <a:xfrm flipV="1">
            <a:off x="3684356" y="352021"/>
            <a:ext cx="1211494" cy="155943"/>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3" name="Rechteck 35">
            <a:extLst>
              <a:ext uri="{FF2B5EF4-FFF2-40B4-BE49-F238E27FC236}">
                <a16:creationId xmlns:a16="http://schemas.microsoft.com/office/drawing/2014/main" id="{ABE9106C-0272-4C50-AB25-B32ACB70C81D}"/>
              </a:ext>
            </a:extLst>
          </p:cNvPr>
          <p:cNvSpPr/>
          <p:nvPr/>
        </p:nvSpPr>
        <p:spPr>
          <a:xfrm flipV="1">
            <a:off x="5170493" y="354623"/>
            <a:ext cx="2397125" cy="153339"/>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8" name="Rechteck 35">
            <a:extLst>
              <a:ext uri="{FF2B5EF4-FFF2-40B4-BE49-F238E27FC236}">
                <a16:creationId xmlns:a16="http://schemas.microsoft.com/office/drawing/2014/main" id="{A141B8A8-4818-4292-BC40-B5E4F0CD03B2}"/>
              </a:ext>
            </a:extLst>
          </p:cNvPr>
          <p:cNvSpPr/>
          <p:nvPr/>
        </p:nvSpPr>
        <p:spPr>
          <a:xfrm rot="16200000" flipV="1">
            <a:off x="9078420" y="4350544"/>
            <a:ext cx="576262" cy="247650"/>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39" name="Rechteck 35">
            <a:extLst>
              <a:ext uri="{FF2B5EF4-FFF2-40B4-BE49-F238E27FC236}">
                <a16:creationId xmlns:a16="http://schemas.microsoft.com/office/drawing/2014/main" id="{C8352E97-1E3A-4BEB-9A69-3549ADB9A6AA}"/>
              </a:ext>
            </a:extLst>
          </p:cNvPr>
          <p:cNvSpPr/>
          <p:nvPr/>
        </p:nvSpPr>
        <p:spPr>
          <a:xfrm flipV="1">
            <a:off x="7852873" y="4886324"/>
            <a:ext cx="686272"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7" name="Rechteck 35">
            <a:extLst>
              <a:ext uri="{FF2B5EF4-FFF2-40B4-BE49-F238E27FC236}">
                <a16:creationId xmlns:a16="http://schemas.microsoft.com/office/drawing/2014/main" id="{A006784A-86BD-4870-A4B4-F68DAC5F8FAB}"/>
              </a:ext>
            </a:extLst>
          </p:cNvPr>
          <p:cNvSpPr/>
          <p:nvPr/>
        </p:nvSpPr>
        <p:spPr>
          <a:xfrm flipV="1">
            <a:off x="6565918" y="4886324"/>
            <a:ext cx="342900"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8" name="Rechteck 35">
            <a:extLst>
              <a:ext uri="{FF2B5EF4-FFF2-40B4-BE49-F238E27FC236}">
                <a16:creationId xmlns:a16="http://schemas.microsoft.com/office/drawing/2014/main" id="{CF05F55D-FBF6-4DA7-8BB9-F5CFBA1B9F9A}"/>
              </a:ext>
            </a:extLst>
          </p:cNvPr>
          <p:cNvSpPr/>
          <p:nvPr/>
        </p:nvSpPr>
        <p:spPr>
          <a:xfrm flipV="1">
            <a:off x="5583251" y="5312568"/>
            <a:ext cx="705322" cy="247650"/>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9" name="Rechteck 35">
            <a:extLst>
              <a:ext uri="{FF2B5EF4-FFF2-40B4-BE49-F238E27FC236}">
                <a16:creationId xmlns:a16="http://schemas.microsoft.com/office/drawing/2014/main" id="{CC771D05-9F47-407F-BCB6-C4038AAE18C9}"/>
              </a:ext>
            </a:extLst>
          </p:cNvPr>
          <p:cNvSpPr/>
          <p:nvPr/>
        </p:nvSpPr>
        <p:spPr>
          <a:xfrm flipV="1">
            <a:off x="9241233" y="3624263"/>
            <a:ext cx="257175" cy="51911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2" name="Rechteck 35">
            <a:extLst>
              <a:ext uri="{FF2B5EF4-FFF2-40B4-BE49-F238E27FC236}">
                <a16:creationId xmlns:a16="http://schemas.microsoft.com/office/drawing/2014/main" id="{04FAB412-6FAF-4DE7-96EB-D3662F310492}"/>
              </a:ext>
            </a:extLst>
          </p:cNvPr>
          <p:cNvSpPr/>
          <p:nvPr/>
        </p:nvSpPr>
        <p:spPr>
          <a:xfrm flipV="1">
            <a:off x="7960946" y="3881437"/>
            <a:ext cx="257175" cy="585788"/>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3" name="Rechteck 35">
            <a:extLst>
              <a:ext uri="{FF2B5EF4-FFF2-40B4-BE49-F238E27FC236}">
                <a16:creationId xmlns:a16="http://schemas.microsoft.com/office/drawing/2014/main" id="{33A2694C-B5A7-4C33-A2C9-20E78B188BA4}"/>
              </a:ext>
            </a:extLst>
          </p:cNvPr>
          <p:cNvSpPr/>
          <p:nvPr/>
        </p:nvSpPr>
        <p:spPr>
          <a:xfrm flipV="1">
            <a:off x="7172325" y="4552963"/>
            <a:ext cx="1381125" cy="24765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4" name="Rechteck 35">
            <a:extLst>
              <a:ext uri="{FF2B5EF4-FFF2-40B4-BE49-F238E27FC236}">
                <a16:creationId xmlns:a16="http://schemas.microsoft.com/office/drawing/2014/main" id="{8055CD30-E5B7-4BD7-B345-55B99CE74268}"/>
              </a:ext>
            </a:extLst>
          </p:cNvPr>
          <p:cNvSpPr/>
          <p:nvPr/>
        </p:nvSpPr>
        <p:spPr>
          <a:xfrm flipV="1">
            <a:off x="419099" y="3289289"/>
            <a:ext cx="10996614" cy="247651"/>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Tree>
    <p:extLst>
      <p:ext uri="{BB962C8B-B14F-4D97-AF65-F5344CB8AC3E}">
        <p14:creationId xmlns:p14="http://schemas.microsoft.com/office/powerpoint/2010/main" val="2230493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13" name="Rechteck 35">
            <a:extLst>
              <a:ext uri="{FF2B5EF4-FFF2-40B4-BE49-F238E27FC236}">
                <a16:creationId xmlns:a16="http://schemas.microsoft.com/office/drawing/2014/main" id="{91A336A0-A346-4DDA-BC73-9269A3DFF653}"/>
              </a:ext>
            </a:extLst>
          </p:cNvPr>
          <p:cNvSpPr/>
          <p:nvPr/>
        </p:nvSpPr>
        <p:spPr>
          <a:xfrm flipV="1">
            <a:off x="7849716" y="4886324"/>
            <a:ext cx="686272"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 name="Metadata">
            <a:extLst>
              <a:ext uri="{FF2B5EF4-FFF2-40B4-BE49-F238E27FC236}">
                <a16:creationId xmlns:a16="http://schemas.microsoft.com/office/drawing/2014/main" id="{F3CE02B5-E798-44F6-AA8E-48E257218B79}"/>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16" name="Rechteck 35">
            <a:extLst>
              <a:ext uri="{FF2B5EF4-FFF2-40B4-BE49-F238E27FC236}">
                <a16:creationId xmlns:a16="http://schemas.microsoft.com/office/drawing/2014/main" id="{D7162C18-1FA7-4FD5-B382-653F2E78D359}"/>
              </a:ext>
            </a:extLst>
          </p:cNvPr>
          <p:cNvSpPr/>
          <p:nvPr/>
        </p:nvSpPr>
        <p:spPr>
          <a:xfrm flipV="1">
            <a:off x="419099" y="3289290"/>
            <a:ext cx="6477001" cy="247651"/>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41" name="Title 3">
            <a:extLst>
              <a:ext uri="{FF2B5EF4-FFF2-40B4-BE49-F238E27FC236}">
                <a16:creationId xmlns:a16="http://schemas.microsoft.com/office/drawing/2014/main" id="{3D774E82-E2F6-4C10-B274-667FFFCFB378}"/>
              </a:ext>
            </a:extLst>
          </p:cNvPr>
          <p:cNvSpPr txBox="1">
            <a:spLocks/>
          </p:cNvSpPr>
          <p:nvPr/>
        </p:nvSpPr>
        <p:spPr>
          <a:xfrm>
            <a:off x="2236974" y="120266"/>
            <a:ext cx="5491696" cy="439959"/>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100"/>
              <a:t>(CCN </a:t>
            </a:r>
            <a:r>
              <a:rPr lang="en-US" sz="1100" b="1"/>
              <a:t>physically</a:t>
            </a:r>
            <a:r>
              <a:rPr lang="en-US" sz="1100"/>
              <a:t> separated from Sec Net and Com Net using the OCORA GW connecting to the TCMS / PIS Networks. Support for legacy trackside infrastructure)</a:t>
            </a:r>
          </a:p>
        </p:txBody>
      </p:sp>
      <p:sp>
        <p:nvSpPr>
          <p:cNvPr id="42" name="Title 3">
            <a:extLst>
              <a:ext uri="{FF2B5EF4-FFF2-40B4-BE49-F238E27FC236}">
                <a16:creationId xmlns:a16="http://schemas.microsoft.com/office/drawing/2014/main" id="{75BBD3BA-1D53-47DE-A055-81DEA9918E34}"/>
              </a:ext>
            </a:extLst>
          </p:cNvPr>
          <p:cNvSpPr txBox="1">
            <a:spLocks/>
          </p:cNvSpPr>
          <p:nvPr/>
        </p:nvSpPr>
        <p:spPr>
          <a:xfrm>
            <a:off x="327334" y="91083"/>
            <a:ext cx="3495366" cy="337821"/>
          </a:xfrm>
          <a:prstGeom prst="rect">
            <a:avLst/>
          </a:prstGeom>
        </p:spPr>
        <p:txBody>
          <a:bodyPr lIns="0"/>
          <a:lstStyle>
            <a:lvl1pPr algn="l" defTabSz="457200" rtl="0" eaLnBrk="1" latinLnBrk="0" hangingPunct="1">
              <a:spcBef>
                <a:spcPct val="0"/>
              </a:spcBef>
              <a:buNone/>
              <a:defRPr sz="2400" b="0" i="0" kern="1200">
                <a:solidFill>
                  <a:schemeClr val="bg1"/>
                </a:solidFill>
                <a:latin typeface="Calibri" panose="020F0502020204030204" pitchFamily="34" charset="0"/>
                <a:ea typeface="+mj-ea"/>
                <a:cs typeface="Calibri" panose="020F050202020403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t>Legacy Train</a:t>
            </a:r>
            <a:endParaRPr lang="en-GB" sz="1200"/>
          </a:p>
        </p:txBody>
      </p:sp>
      <p:sp>
        <p:nvSpPr>
          <p:cNvPr id="43" name="Rechteck 35">
            <a:extLst>
              <a:ext uri="{FF2B5EF4-FFF2-40B4-BE49-F238E27FC236}">
                <a16:creationId xmlns:a16="http://schemas.microsoft.com/office/drawing/2014/main" id="{7E1E82E8-F879-4C92-BBE6-AD0FF903793D}"/>
              </a:ext>
            </a:extLst>
          </p:cNvPr>
          <p:cNvSpPr/>
          <p:nvPr/>
        </p:nvSpPr>
        <p:spPr>
          <a:xfrm flipV="1">
            <a:off x="2266949" y="176467"/>
            <a:ext cx="5305426" cy="155944"/>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45" name="Rechteck 35">
            <a:extLst>
              <a:ext uri="{FF2B5EF4-FFF2-40B4-BE49-F238E27FC236}">
                <a16:creationId xmlns:a16="http://schemas.microsoft.com/office/drawing/2014/main" id="{76A2827B-292C-4E76-88C9-FCE2F3F7E876}"/>
              </a:ext>
            </a:extLst>
          </p:cNvPr>
          <p:cNvSpPr/>
          <p:nvPr/>
        </p:nvSpPr>
        <p:spPr>
          <a:xfrm flipV="1">
            <a:off x="2266948" y="344720"/>
            <a:ext cx="1162051" cy="155943"/>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51" name="Rechteck 35">
            <a:extLst>
              <a:ext uri="{FF2B5EF4-FFF2-40B4-BE49-F238E27FC236}">
                <a16:creationId xmlns:a16="http://schemas.microsoft.com/office/drawing/2014/main" id="{48032746-BC7A-447C-8772-DBC8F1821856}"/>
              </a:ext>
            </a:extLst>
          </p:cNvPr>
          <p:cNvSpPr/>
          <p:nvPr/>
        </p:nvSpPr>
        <p:spPr>
          <a:xfrm flipV="1">
            <a:off x="3492823" y="354623"/>
            <a:ext cx="2397125" cy="153339"/>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53" name="Rechteck 35">
            <a:extLst>
              <a:ext uri="{FF2B5EF4-FFF2-40B4-BE49-F238E27FC236}">
                <a16:creationId xmlns:a16="http://schemas.microsoft.com/office/drawing/2014/main" id="{E11AC63F-30CC-437B-8BE5-29C5D06E8B82}"/>
              </a:ext>
            </a:extLst>
          </p:cNvPr>
          <p:cNvSpPr/>
          <p:nvPr/>
        </p:nvSpPr>
        <p:spPr>
          <a:xfrm flipV="1">
            <a:off x="9644063" y="3289291"/>
            <a:ext cx="1776412" cy="233549"/>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0" name="Rechteck 35">
            <a:extLst>
              <a:ext uri="{FF2B5EF4-FFF2-40B4-BE49-F238E27FC236}">
                <a16:creationId xmlns:a16="http://schemas.microsoft.com/office/drawing/2014/main" id="{6815E791-07A0-4825-A9CD-D7A6C948C7FA}"/>
              </a:ext>
            </a:extLst>
          </p:cNvPr>
          <p:cNvSpPr/>
          <p:nvPr/>
        </p:nvSpPr>
        <p:spPr>
          <a:xfrm flipV="1">
            <a:off x="8219280" y="2143124"/>
            <a:ext cx="676275" cy="891379"/>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17" name="Rechteck 35">
            <a:extLst>
              <a:ext uri="{FF2B5EF4-FFF2-40B4-BE49-F238E27FC236}">
                <a16:creationId xmlns:a16="http://schemas.microsoft.com/office/drawing/2014/main" id="{D7C4C1F9-18B4-479C-BB4E-34E62033EF7C}"/>
              </a:ext>
            </a:extLst>
          </p:cNvPr>
          <p:cNvSpPr/>
          <p:nvPr/>
        </p:nvSpPr>
        <p:spPr>
          <a:xfrm flipV="1">
            <a:off x="6565918" y="4886324"/>
            <a:ext cx="342900" cy="673892"/>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1" name="Rechteck 35">
            <a:extLst>
              <a:ext uri="{FF2B5EF4-FFF2-40B4-BE49-F238E27FC236}">
                <a16:creationId xmlns:a16="http://schemas.microsoft.com/office/drawing/2014/main" id="{6050F91B-FACC-4D90-906F-B0A6D59B0481}"/>
              </a:ext>
            </a:extLst>
          </p:cNvPr>
          <p:cNvSpPr/>
          <p:nvPr/>
        </p:nvSpPr>
        <p:spPr>
          <a:xfrm flipV="1">
            <a:off x="5583251" y="5312568"/>
            <a:ext cx="705322" cy="247650"/>
          </a:xfrm>
          <a:prstGeom prst="rect">
            <a:avLst/>
          </a:prstGeom>
          <a:solidFill>
            <a:srgbClr val="92D05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2" name="Rechteck 35">
            <a:extLst>
              <a:ext uri="{FF2B5EF4-FFF2-40B4-BE49-F238E27FC236}">
                <a16:creationId xmlns:a16="http://schemas.microsoft.com/office/drawing/2014/main" id="{29CF3FC8-5BA7-4C68-982D-2EB6FFDBC3A5}"/>
              </a:ext>
            </a:extLst>
          </p:cNvPr>
          <p:cNvSpPr/>
          <p:nvPr/>
        </p:nvSpPr>
        <p:spPr>
          <a:xfrm flipV="1">
            <a:off x="7960946" y="3881437"/>
            <a:ext cx="257175" cy="585788"/>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
        <p:nvSpPr>
          <p:cNvPr id="23" name="Rechteck 35">
            <a:extLst>
              <a:ext uri="{FF2B5EF4-FFF2-40B4-BE49-F238E27FC236}">
                <a16:creationId xmlns:a16="http://schemas.microsoft.com/office/drawing/2014/main" id="{D46A2EB4-0FD8-4839-9838-6799E7FA590F}"/>
              </a:ext>
            </a:extLst>
          </p:cNvPr>
          <p:cNvSpPr/>
          <p:nvPr/>
        </p:nvSpPr>
        <p:spPr>
          <a:xfrm flipV="1">
            <a:off x="7172325" y="4552963"/>
            <a:ext cx="1381125" cy="247652"/>
          </a:xfrm>
          <a:prstGeom prst="rect">
            <a:avLst/>
          </a:prstGeom>
          <a:solidFill>
            <a:srgbClr val="00B0F0">
              <a:alpha val="40000"/>
            </a:srgbClr>
          </a:solidFill>
          <a:ln w="25400">
            <a:noFill/>
          </a:ln>
        </p:spPr>
        <p:txBody>
          <a:bodyPr rot="0" spcFirstLastPara="0" vertOverflow="overflow" horzOverflow="overflow" vert="horz" wrap="none" lIns="0" tIns="144000" rIns="0" bIns="144000" numCol="1" spcCol="0" rtlCol="0" fromWordArt="0" anchor="ctr" anchorCtr="0" forceAA="0" compatLnSpc="1">
            <a:prstTxWarp prst="textNoShape">
              <a:avLst/>
            </a:prstTxWarp>
            <a:noAutofit/>
          </a:bodyPr>
          <a:lstStyle/>
          <a:p>
            <a:pPr algn="ctr"/>
            <a:endParaRPr lang="en-GB" sz="2000" b="1">
              <a:ln w="10160">
                <a:solidFill>
                  <a:schemeClr val="bg1"/>
                </a:solidFill>
                <a:prstDash val="solid"/>
              </a:ln>
              <a:solidFill>
                <a:schemeClr val="bg1"/>
              </a:solidFill>
              <a:effectLst>
                <a:innerShdw blurRad="63500" dist="50800" dir="13500000">
                  <a:prstClr val="black"/>
                </a:innerShdw>
              </a:effectLst>
            </a:endParaRPr>
          </a:p>
        </p:txBody>
      </p:sp>
    </p:spTree>
    <p:extLst>
      <p:ext uri="{BB962C8B-B14F-4D97-AF65-F5344CB8AC3E}">
        <p14:creationId xmlns:p14="http://schemas.microsoft.com/office/powerpoint/2010/main" val="9525192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de-CH"/>
              <a:t>Network </a:t>
            </a:r>
            <a:r>
              <a:rPr lang="en-GB"/>
              <a:t>Topology Scenarios</a:t>
            </a:r>
            <a:r>
              <a:rPr lang="de-CH"/>
              <a:t> </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55CF7D6F-B7C0-4188-8F43-DCF716F3FBCF}"/>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9667693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7" name="Titel 1">
            <a:extLst>
              <a:ext uri="{FF2B5EF4-FFF2-40B4-BE49-F238E27FC236}">
                <a16:creationId xmlns:a16="http://schemas.microsoft.com/office/drawing/2014/main" id="{8E37E61B-C03C-4E4D-8B47-F3F4D8DBC128}"/>
              </a:ext>
            </a:extLst>
          </p:cNvPr>
          <p:cNvSpPr>
            <a:spLocks noGrp="1"/>
          </p:cNvSpPr>
          <p:nvPr>
            <p:ph type="title"/>
          </p:nvPr>
        </p:nvSpPr>
        <p:spPr>
          <a:xfrm>
            <a:off x="327334" y="64240"/>
            <a:ext cx="8113281" cy="326564"/>
          </a:xfrm>
          <a:prstGeom prst="rect">
            <a:avLst/>
          </a:prstGeom>
        </p:spPr>
        <p:txBody>
          <a:bodyPr/>
          <a:lstStyle/>
          <a:p>
            <a:r>
              <a:rPr lang="en-US"/>
              <a:t>Scenario A: CCN as </a:t>
            </a:r>
            <a:r>
              <a:rPr lang="en-US" b="1"/>
              <a:t>physically</a:t>
            </a:r>
            <a:r>
              <a:rPr lang="en-US"/>
              <a:t> separated network</a:t>
            </a:r>
            <a:endParaRPr lang="en-GB"/>
          </a:p>
        </p:txBody>
      </p:sp>
      <p:sp>
        <p:nvSpPr>
          <p:cNvPr id="2" name="Metadata">
            <a:extLst>
              <a:ext uri="{FF2B5EF4-FFF2-40B4-BE49-F238E27FC236}">
                <a16:creationId xmlns:a16="http://schemas.microsoft.com/office/drawing/2014/main" id="{34669761-BE26-4F85-B41B-9284F7929712}"/>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pic>
        <p:nvPicPr>
          <p:cNvPr id="5" name="Picture 4">
            <a:extLst>
              <a:ext uri="{FF2B5EF4-FFF2-40B4-BE49-F238E27FC236}">
                <a16:creationId xmlns:a16="http://schemas.microsoft.com/office/drawing/2014/main" id="{6104C9A7-C701-449E-9064-295720AA5026}"/>
              </a:ext>
            </a:extLst>
          </p:cNvPr>
          <p:cNvPicPr>
            <a:picLocks noChangeAspect="1"/>
          </p:cNvPicPr>
          <p:nvPr/>
        </p:nvPicPr>
        <p:blipFill>
          <a:blip r:embed="rId3"/>
          <a:srcRect/>
          <a:stretch/>
        </p:blipFill>
        <p:spPr>
          <a:xfrm>
            <a:off x="1610868" y="584968"/>
            <a:ext cx="8970264" cy="5544503"/>
          </a:xfrm>
          <a:prstGeom prst="rect">
            <a:avLst/>
          </a:prstGeom>
        </p:spPr>
      </p:pic>
      <p:sp>
        <p:nvSpPr>
          <p:cNvPr id="10" name="Rectangle 9">
            <a:extLst>
              <a:ext uri="{FF2B5EF4-FFF2-40B4-BE49-F238E27FC236}">
                <a16:creationId xmlns:a16="http://schemas.microsoft.com/office/drawing/2014/main" id="{6CAA7800-3546-446A-981C-958C102720C1}"/>
              </a:ext>
            </a:extLst>
          </p:cNvPr>
          <p:cNvSpPr/>
          <p:nvPr/>
        </p:nvSpPr>
        <p:spPr>
          <a:xfrm>
            <a:off x="336550" y="520700"/>
            <a:ext cx="11696700" cy="5632450"/>
          </a:xfrm>
          <a:prstGeom prst="rect">
            <a:avLst/>
          </a:prstGeom>
          <a:noFill/>
          <a:ln w="3175">
            <a:solidFill>
              <a:schemeClr val="bg1"/>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33702653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1">
            <a:extLst>
              <a:ext uri="{FF2B5EF4-FFF2-40B4-BE49-F238E27FC236}">
                <a16:creationId xmlns:a16="http://schemas.microsoft.com/office/drawing/2014/main" id="{75F6912B-5A8E-4AA4-9A0C-0AEE36F3BCA8}"/>
              </a:ext>
            </a:extLst>
          </p:cNvPr>
          <p:cNvSpPr>
            <a:spLocks noGrp="1"/>
          </p:cNvSpPr>
          <p:nvPr>
            <p:ph type="title"/>
          </p:nvPr>
        </p:nvSpPr>
        <p:spPr>
          <a:xfrm>
            <a:off x="327334" y="64240"/>
            <a:ext cx="8113281" cy="326564"/>
          </a:xfrm>
          <a:prstGeom prst="rect">
            <a:avLst/>
          </a:prstGeom>
        </p:spPr>
        <p:txBody>
          <a:bodyPr/>
          <a:lstStyle/>
          <a:p>
            <a:r>
              <a:rPr lang="en-US"/>
              <a:t>Scenario B: CCN as </a:t>
            </a:r>
            <a:r>
              <a:rPr lang="en-US" b="1"/>
              <a:t>logically</a:t>
            </a:r>
            <a:r>
              <a:rPr lang="en-US"/>
              <a:t> separated network</a:t>
            </a:r>
            <a:endParaRPr lang="en-GB">
              <a:latin typeface="+mn-lt"/>
              <a:cs typeface="Arial" panose="020B0604020202020204" pitchFamily="34" charset="0"/>
            </a:endParaRPr>
          </a:p>
        </p:txBody>
      </p:sp>
      <p:sp>
        <p:nvSpPr>
          <p:cNvPr id="2" name="Metadata">
            <a:extLst>
              <a:ext uri="{FF2B5EF4-FFF2-40B4-BE49-F238E27FC236}">
                <a16:creationId xmlns:a16="http://schemas.microsoft.com/office/drawing/2014/main" id="{1482C128-64C9-43D7-AB6E-9FCA3A603795}"/>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 name="Fußzeilenplatzhalter 2">
            <a:extLst>
              <a:ext uri="{FF2B5EF4-FFF2-40B4-BE49-F238E27FC236}">
                <a16:creationId xmlns:a16="http://schemas.microsoft.com/office/drawing/2014/main" id="{B51623CA-77A6-4F12-9CA4-9EDD66488044}"/>
              </a:ext>
            </a:extLst>
          </p:cNvPr>
          <p:cNvSpPr>
            <a:spLocks noGrp="1"/>
          </p:cNvSpPr>
          <p:nvPr>
            <p:ph type="ftr" sz="quarter" idx="3"/>
          </p:nvPr>
        </p:nvSpPr>
        <p:spPr>
          <a:xfrm>
            <a:off x="1307353" y="6562725"/>
            <a:ext cx="4320000" cy="295275"/>
          </a:xfrm>
        </p:spPr>
        <p:txBody>
          <a:bodyPr/>
          <a:lstStyle/>
          <a:p>
            <a:r>
              <a:rPr lang="en-GB"/>
              <a:t>OCORA-BWS02-030 / v2.20 / 24.06.2022</a:t>
            </a:r>
            <a:endParaRPr lang="de-DE"/>
          </a:p>
        </p:txBody>
      </p:sp>
      <p:sp>
        <p:nvSpPr>
          <p:cNvPr id="10" name="Rectangle 9">
            <a:extLst>
              <a:ext uri="{FF2B5EF4-FFF2-40B4-BE49-F238E27FC236}">
                <a16:creationId xmlns:a16="http://schemas.microsoft.com/office/drawing/2014/main" id="{57F372E1-9411-4DE4-9F92-1329E61147C7}"/>
              </a:ext>
            </a:extLst>
          </p:cNvPr>
          <p:cNvSpPr/>
          <p:nvPr/>
        </p:nvSpPr>
        <p:spPr>
          <a:xfrm>
            <a:off x="336550" y="520700"/>
            <a:ext cx="11696700" cy="5632450"/>
          </a:xfrm>
          <a:prstGeom prst="rect">
            <a:avLst/>
          </a:prstGeom>
          <a:noFill/>
          <a:ln w="3175">
            <a:solidFill>
              <a:schemeClr val="bg1"/>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pic>
        <p:nvPicPr>
          <p:cNvPr id="11" name="Picture 10">
            <a:extLst>
              <a:ext uri="{FF2B5EF4-FFF2-40B4-BE49-F238E27FC236}">
                <a16:creationId xmlns:a16="http://schemas.microsoft.com/office/drawing/2014/main" id="{B03D4F28-346E-43A1-B63B-B9F391B59C9E}"/>
              </a:ext>
            </a:extLst>
          </p:cNvPr>
          <p:cNvPicPr>
            <a:picLocks noChangeAspect="1"/>
          </p:cNvPicPr>
          <p:nvPr/>
        </p:nvPicPr>
        <p:blipFill>
          <a:blip r:embed="rId3"/>
          <a:srcRect/>
          <a:stretch/>
        </p:blipFill>
        <p:spPr>
          <a:xfrm>
            <a:off x="1614678" y="586547"/>
            <a:ext cx="9381744" cy="5543757"/>
          </a:xfrm>
          <a:prstGeom prst="rect">
            <a:avLst/>
          </a:prstGeom>
        </p:spPr>
      </p:pic>
    </p:spTree>
    <p:extLst>
      <p:ext uri="{BB962C8B-B14F-4D97-AF65-F5344CB8AC3E}">
        <p14:creationId xmlns:p14="http://schemas.microsoft.com/office/powerpoint/2010/main" val="8427782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1">
            <a:extLst>
              <a:ext uri="{FF2B5EF4-FFF2-40B4-BE49-F238E27FC236}">
                <a16:creationId xmlns:a16="http://schemas.microsoft.com/office/drawing/2014/main" id="{75F6912B-5A8E-4AA4-9A0C-0AEE36F3BCA8}"/>
              </a:ext>
            </a:extLst>
          </p:cNvPr>
          <p:cNvSpPr>
            <a:spLocks noGrp="1"/>
          </p:cNvSpPr>
          <p:nvPr>
            <p:ph type="title"/>
          </p:nvPr>
        </p:nvSpPr>
        <p:spPr>
          <a:xfrm>
            <a:off x="327334" y="64240"/>
            <a:ext cx="8113281" cy="326564"/>
          </a:xfrm>
          <a:prstGeom prst="rect">
            <a:avLst/>
          </a:prstGeom>
        </p:spPr>
        <p:txBody>
          <a:bodyPr/>
          <a:lstStyle/>
          <a:p>
            <a:r>
              <a:rPr lang="en-US"/>
              <a:t>Scenario C: Common critical control network </a:t>
            </a:r>
            <a:r>
              <a:rPr lang="en-US" b="1"/>
              <a:t>logically</a:t>
            </a:r>
            <a:r>
              <a:rPr lang="en-US"/>
              <a:t> separated</a:t>
            </a:r>
            <a:endParaRPr lang="en-GB">
              <a:latin typeface="+mn-lt"/>
              <a:cs typeface="Arial" panose="020B0604020202020204" pitchFamily="34" charset="0"/>
            </a:endParaRPr>
          </a:p>
        </p:txBody>
      </p:sp>
      <p:sp>
        <p:nvSpPr>
          <p:cNvPr id="2" name="Metadata">
            <a:extLst>
              <a:ext uri="{FF2B5EF4-FFF2-40B4-BE49-F238E27FC236}">
                <a16:creationId xmlns:a16="http://schemas.microsoft.com/office/drawing/2014/main" id="{1482C128-64C9-43D7-AB6E-9FCA3A603795}"/>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 name="Fußzeilenplatzhalter 2">
            <a:extLst>
              <a:ext uri="{FF2B5EF4-FFF2-40B4-BE49-F238E27FC236}">
                <a16:creationId xmlns:a16="http://schemas.microsoft.com/office/drawing/2014/main" id="{B51623CA-77A6-4F12-9CA4-9EDD66488044}"/>
              </a:ext>
            </a:extLst>
          </p:cNvPr>
          <p:cNvSpPr>
            <a:spLocks noGrp="1"/>
          </p:cNvSpPr>
          <p:nvPr>
            <p:ph type="ftr" sz="quarter" idx="3"/>
          </p:nvPr>
        </p:nvSpPr>
        <p:spPr>
          <a:xfrm>
            <a:off x="1307353" y="6562725"/>
            <a:ext cx="4320000" cy="295275"/>
          </a:xfrm>
        </p:spPr>
        <p:txBody>
          <a:bodyPr/>
          <a:lstStyle/>
          <a:p>
            <a:r>
              <a:rPr lang="en-GB"/>
              <a:t>OCORA-BWS02-030 / v2.20 / 24.06.2022</a:t>
            </a:r>
            <a:endParaRPr lang="de-DE"/>
          </a:p>
        </p:txBody>
      </p:sp>
      <p:pic>
        <p:nvPicPr>
          <p:cNvPr id="4" name="Picture 3">
            <a:extLst>
              <a:ext uri="{FF2B5EF4-FFF2-40B4-BE49-F238E27FC236}">
                <a16:creationId xmlns:a16="http://schemas.microsoft.com/office/drawing/2014/main" id="{40329F23-F802-49B8-82E7-A5C6123AA61D}"/>
              </a:ext>
            </a:extLst>
          </p:cNvPr>
          <p:cNvPicPr>
            <a:picLocks noChangeAspect="1"/>
          </p:cNvPicPr>
          <p:nvPr/>
        </p:nvPicPr>
        <p:blipFill>
          <a:blip r:embed="rId3"/>
          <a:srcRect/>
          <a:stretch/>
        </p:blipFill>
        <p:spPr>
          <a:xfrm>
            <a:off x="1614678" y="582077"/>
            <a:ext cx="9381744" cy="5543757"/>
          </a:xfrm>
          <a:prstGeom prst="rect">
            <a:avLst/>
          </a:prstGeom>
        </p:spPr>
      </p:pic>
      <p:sp>
        <p:nvSpPr>
          <p:cNvPr id="10" name="Rectangle 9">
            <a:extLst>
              <a:ext uri="{FF2B5EF4-FFF2-40B4-BE49-F238E27FC236}">
                <a16:creationId xmlns:a16="http://schemas.microsoft.com/office/drawing/2014/main" id="{C4B8E08E-06FA-4474-837D-A3D1F36783EC}"/>
              </a:ext>
            </a:extLst>
          </p:cNvPr>
          <p:cNvSpPr/>
          <p:nvPr/>
        </p:nvSpPr>
        <p:spPr>
          <a:xfrm>
            <a:off x="336550" y="520700"/>
            <a:ext cx="11696700" cy="5632450"/>
          </a:xfrm>
          <a:prstGeom prst="rect">
            <a:avLst/>
          </a:prstGeom>
          <a:noFill/>
          <a:ln w="3175">
            <a:solidFill>
              <a:schemeClr val="bg1"/>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25048369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1">
            <a:extLst>
              <a:ext uri="{FF2B5EF4-FFF2-40B4-BE49-F238E27FC236}">
                <a16:creationId xmlns:a16="http://schemas.microsoft.com/office/drawing/2014/main" id="{75F6912B-5A8E-4AA4-9A0C-0AEE36F3BCA8}"/>
              </a:ext>
            </a:extLst>
          </p:cNvPr>
          <p:cNvSpPr>
            <a:spLocks noGrp="1"/>
          </p:cNvSpPr>
          <p:nvPr>
            <p:ph type="title"/>
          </p:nvPr>
        </p:nvSpPr>
        <p:spPr>
          <a:xfrm>
            <a:off x="327334" y="64240"/>
            <a:ext cx="8244011" cy="326564"/>
          </a:xfrm>
          <a:prstGeom prst="rect">
            <a:avLst/>
          </a:prstGeom>
        </p:spPr>
        <p:txBody>
          <a:bodyPr/>
          <a:lstStyle/>
          <a:p>
            <a:r>
              <a:rPr lang="en-US"/>
              <a:t>Scenario D: Common critical control network </a:t>
            </a:r>
            <a:r>
              <a:rPr lang="en-US" b="1"/>
              <a:t>physically</a:t>
            </a:r>
            <a:r>
              <a:rPr lang="en-US"/>
              <a:t> separated</a:t>
            </a:r>
            <a:endParaRPr lang="en-GB">
              <a:latin typeface="+mn-lt"/>
              <a:cs typeface="Arial" panose="020B0604020202020204" pitchFamily="34" charset="0"/>
            </a:endParaRPr>
          </a:p>
        </p:txBody>
      </p:sp>
      <p:sp>
        <p:nvSpPr>
          <p:cNvPr id="2" name="Metadata">
            <a:extLst>
              <a:ext uri="{FF2B5EF4-FFF2-40B4-BE49-F238E27FC236}">
                <a16:creationId xmlns:a16="http://schemas.microsoft.com/office/drawing/2014/main" id="{1482C128-64C9-43D7-AB6E-9FCA3A603795}"/>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 name="Fußzeilenplatzhalter 2">
            <a:extLst>
              <a:ext uri="{FF2B5EF4-FFF2-40B4-BE49-F238E27FC236}">
                <a16:creationId xmlns:a16="http://schemas.microsoft.com/office/drawing/2014/main" id="{B51623CA-77A6-4F12-9CA4-9EDD66488044}"/>
              </a:ext>
            </a:extLst>
          </p:cNvPr>
          <p:cNvSpPr>
            <a:spLocks noGrp="1"/>
          </p:cNvSpPr>
          <p:nvPr>
            <p:ph type="ftr" sz="quarter" idx="3"/>
          </p:nvPr>
        </p:nvSpPr>
        <p:spPr>
          <a:xfrm>
            <a:off x="1307353" y="6562725"/>
            <a:ext cx="4320000" cy="295275"/>
          </a:xfrm>
        </p:spPr>
        <p:txBody>
          <a:bodyPr/>
          <a:lstStyle/>
          <a:p>
            <a:r>
              <a:rPr lang="en-GB"/>
              <a:t>OCORA-BWS02-030 / v2.20 / 24.06.2022</a:t>
            </a:r>
            <a:endParaRPr lang="de-DE"/>
          </a:p>
        </p:txBody>
      </p:sp>
      <p:pic>
        <p:nvPicPr>
          <p:cNvPr id="4" name="Picture 3">
            <a:extLst>
              <a:ext uri="{FF2B5EF4-FFF2-40B4-BE49-F238E27FC236}">
                <a16:creationId xmlns:a16="http://schemas.microsoft.com/office/drawing/2014/main" id="{83672C30-92D9-41F9-ABD9-DCE1829564B5}"/>
              </a:ext>
            </a:extLst>
          </p:cNvPr>
          <p:cNvPicPr>
            <a:picLocks noChangeAspect="1"/>
          </p:cNvPicPr>
          <p:nvPr/>
        </p:nvPicPr>
        <p:blipFill>
          <a:blip r:embed="rId3"/>
          <a:srcRect/>
          <a:stretch/>
        </p:blipFill>
        <p:spPr>
          <a:xfrm>
            <a:off x="1598549" y="589251"/>
            <a:ext cx="8940077" cy="5608793"/>
          </a:xfrm>
          <a:prstGeom prst="rect">
            <a:avLst/>
          </a:prstGeom>
        </p:spPr>
      </p:pic>
      <p:sp>
        <p:nvSpPr>
          <p:cNvPr id="10" name="Rectangle 9">
            <a:extLst>
              <a:ext uri="{FF2B5EF4-FFF2-40B4-BE49-F238E27FC236}">
                <a16:creationId xmlns:a16="http://schemas.microsoft.com/office/drawing/2014/main" id="{383061B6-8179-488A-9B67-E48FDEF4F40B}"/>
              </a:ext>
            </a:extLst>
          </p:cNvPr>
          <p:cNvSpPr/>
          <p:nvPr/>
        </p:nvSpPr>
        <p:spPr>
          <a:xfrm>
            <a:off x="336550" y="520700"/>
            <a:ext cx="11696700" cy="5632450"/>
          </a:xfrm>
          <a:prstGeom prst="rect">
            <a:avLst/>
          </a:prstGeom>
          <a:noFill/>
          <a:ln w="3175">
            <a:solidFill>
              <a:schemeClr val="bg1"/>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8761704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7576D07C-9CEE-480D-A1EB-1C3EF20458D2}"/>
              </a:ext>
            </a:extLst>
          </p:cNvPr>
          <p:cNvSpPr>
            <a:spLocks noGrp="1"/>
          </p:cNvSpPr>
          <p:nvPr>
            <p:ph type="ftr" sz="quarter" idx="3"/>
          </p:nvPr>
        </p:nvSpPr>
        <p:spPr/>
        <p:txBody>
          <a:bodyPr/>
          <a:lstStyle/>
          <a:p>
            <a:r>
              <a:rPr lang="en-GB"/>
              <a:t>OCORA-BWS02-030 / v2.20 / 24.06.2022</a:t>
            </a:r>
            <a:endParaRPr lang="de-DE"/>
          </a:p>
        </p:txBody>
      </p:sp>
      <p:grpSp>
        <p:nvGrpSpPr>
          <p:cNvPr id="2" name="Group 1">
            <a:extLst>
              <a:ext uri="{FF2B5EF4-FFF2-40B4-BE49-F238E27FC236}">
                <a16:creationId xmlns:a16="http://schemas.microsoft.com/office/drawing/2014/main" id="{3ACD3082-6ED3-4EC1-B7D6-15979EE0C93F}"/>
              </a:ext>
            </a:extLst>
          </p:cNvPr>
          <p:cNvGrpSpPr/>
          <p:nvPr/>
        </p:nvGrpSpPr>
        <p:grpSpPr>
          <a:xfrm>
            <a:off x="1674292" y="1512606"/>
            <a:ext cx="8879766" cy="3759329"/>
            <a:chOff x="1306822" y="1751888"/>
            <a:chExt cx="8879766" cy="3759329"/>
          </a:xfrm>
        </p:grpSpPr>
        <p:graphicFrame>
          <p:nvGraphicFramePr>
            <p:cNvPr id="8" name="Diagramme 5">
              <a:extLst>
                <a:ext uri="{FF2B5EF4-FFF2-40B4-BE49-F238E27FC236}">
                  <a16:creationId xmlns:a16="http://schemas.microsoft.com/office/drawing/2014/main" id="{823AAD6B-BFBF-4547-AC8C-50DB50D221F2}"/>
                </a:ext>
              </a:extLst>
            </p:cNvPr>
            <p:cNvGraphicFramePr/>
            <p:nvPr>
              <p:extLst>
                <p:ext uri="{D42A27DB-BD31-4B8C-83A1-F6EECF244321}">
                  <p14:modId xmlns:p14="http://schemas.microsoft.com/office/powerpoint/2010/main" val="2038390978"/>
                </p:ext>
              </p:extLst>
            </p:nvPr>
          </p:nvGraphicFramePr>
          <p:xfrm>
            <a:off x="1306822" y="1751888"/>
            <a:ext cx="8879766" cy="37593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Grafik 3">
              <a:extLst>
                <a:ext uri="{FF2B5EF4-FFF2-40B4-BE49-F238E27FC236}">
                  <a16:creationId xmlns:a16="http://schemas.microsoft.com/office/drawing/2014/main" id="{1AF6BF90-F399-45AB-9766-B3F1313D8688}"/>
                </a:ext>
              </a:extLst>
            </p:cNvPr>
            <p:cNvPicPr>
              <a:picLocks noChangeAspect="1"/>
            </p:cNvPicPr>
            <p:nvPr/>
          </p:nvPicPr>
          <p:blipFill>
            <a:blip r:embed="rId7"/>
            <a:stretch>
              <a:fillRect/>
            </a:stretch>
          </p:blipFill>
          <p:spPr>
            <a:xfrm>
              <a:off x="5075232" y="3178023"/>
              <a:ext cx="1291386" cy="731203"/>
            </a:xfrm>
            <a:prstGeom prst="rect">
              <a:avLst/>
            </a:prstGeom>
          </p:spPr>
        </p:pic>
      </p:grpSp>
      <p:sp>
        <p:nvSpPr>
          <p:cNvPr id="10" name="Title 2">
            <a:extLst>
              <a:ext uri="{FF2B5EF4-FFF2-40B4-BE49-F238E27FC236}">
                <a16:creationId xmlns:a16="http://schemas.microsoft.com/office/drawing/2014/main" id="{5E0F286E-9C5B-429B-91A0-53B174017A97}"/>
              </a:ext>
            </a:extLst>
          </p:cNvPr>
          <p:cNvSpPr>
            <a:spLocks noGrp="1"/>
          </p:cNvSpPr>
          <p:nvPr>
            <p:ph type="title"/>
          </p:nvPr>
        </p:nvSpPr>
        <p:spPr>
          <a:xfrm>
            <a:off x="327334" y="64240"/>
            <a:ext cx="8113281" cy="326564"/>
          </a:xfrm>
          <a:prstGeom prst="rect">
            <a:avLst/>
          </a:prstGeom>
        </p:spPr>
        <p:txBody>
          <a:bodyPr/>
          <a:lstStyle/>
          <a:p>
            <a:r>
              <a:rPr lang="en-GB"/>
              <a:t>OCORA Design Objectives</a:t>
            </a:r>
          </a:p>
        </p:txBody>
      </p:sp>
      <p:sp>
        <p:nvSpPr>
          <p:cNvPr id="11" name="Tekstvak 155">
            <a:extLst>
              <a:ext uri="{FF2B5EF4-FFF2-40B4-BE49-F238E27FC236}">
                <a16:creationId xmlns:a16="http://schemas.microsoft.com/office/drawing/2014/main" id="{D17EA35F-901A-460E-BB72-309189864726}"/>
              </a:ext>
            </a:extLst>
          </p:cNvPr>
          <p:cNvSpPr txBox="1"/>
          <p:nvPr/>
        </p:nvSpPr>
        <p:spPr>
          <a:xfrm>
            <a:off x="4170346" y="589660"/>
            <a:ext cx="3888337" cy="794325"/>
          </a:xfrm>
          <a:prstGeom prst="rect">
            <a:avLst/>
          </a:prstGeom>
          <a:noFill/>
          <a:ln>
            <a:noFill/>
          </a:ln>
        </p:spPr>
        <p:txBody>
          <a:bodyPr wrap="square" lIns="0" tIns="0" rIns="0" bIns="0"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 reasonable number of Building Blocks are defined for CCS On-Board.  </a:t>
            </a:r>
          </a:p>
          <a:p>
            <a:pPr marL="0" marR="0" lvl="0" indent="0" algn="just"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prstClr val="black"/>
                </a:solidFill>
                <a:effectLst/>
                <a:uLnTx/>
                <a:uFillTx/>
                <a:latin typeface="Calibri" panose="020F0502020204030204"/>
              </a:rPr>
              <a:t>Each Building Blocks has standardised functionality, standardised interfaces, standardised performance (RAM), standardised safety (including Tolerable Functional Failure Rate [TFFR], Safety Integrity Level [SIL] and Safety Related Application Conditions [SRAC]), and standardised security. </a:t>
            </a:r>
          </a:p>
        </p:txBody>
      </p:sp>
      <p:sp>
        <p:nvSpPr>
          <p:cNvPr id="12" name="Tekstvak 155">
            <a:extLst>
              <a:ext uri="{FF2B5EF4-FFF2-40B4-BE49-F238E27FC236}">
                <a16:creationId xmlns:a16="http://schemas.microsoft.com/office/drawing/2014/main" id="{8F69D850-BBD4-4BFC-B7E1-73201211B238}"/>
              </a:ext>
            </a:extLst>
          </p:cNvPr>
          <p:cNvSpPr txBox="1"/>
          <p:nvPr/>
        </p:nvSpPr>
        <p:spPr>
          <a:xfrm>
            <a:off x="8625135" y="2206324"/>
            <a:ext cx="3411066" cy="808381"/>
          </a:xfrm>
          <a:prstGeom prst="rect">
            <a:avLst/>
          </a:prstGeom>
          <a:noFill/>
          <a:ln>
            <a:noFill/>
          </a:ln>
        </p:spPr>
        <p:txBody>
          <a:bodyPr wrap="square" lIns="0" tIns="0" rIns="0" bIns="0" rtlCol="0" anchor="ctr" anchorCtr="0">
            <a:no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bility to replace CCS On-Board Building Block</a:t>
            </a:r>
            <a:r>
              <a:rPr lang="en-GB" sz="1000" kern="0">
                <a:solidFill>
                  <a:prstClr val="black"/>
                </a:solidFill>
                <a:latin typeface="Calibri" panose="020F0502020204030204"/>
              </a:rPr>
              <a:t>. In the context of OCORA exchangeability means the ability to replace one or multiple OCORA defined building blocks with (a) respective building block(s) of (an)other supplier(s), without affecting other building blocks of the train or the overall CCS on-board system. </a:t>
            </a:r>
            <a:endParaRPr kumimoji="0" lang="en-GB" sz="1000" i="0" u="none" strike="noStrike" kern="0" cap="none" spc="0" normalizeH="0" baseline="0" noProof="0">
              <a:ln>
                <a:noFill/>
              </a:ln>
              <a:solidFill>
                <a:prstClr val="black"/>
              </a:solidFill>
              <a:effectLst/>
              <a:uLnTx/>
              <a:uFillTx/>
              <a:latin typeface="Calibri" panose="020F0502020204030204"/>
            </a:endParaRPr>
          </a:p>
        </p:txBody>
      </p:sp>
      <p:sp>
        <p:nvSpPr>
          <p:cNvPr id="13" name="Tekstvak 155">
            <a:extLst>
              <a:ext uri="{FF2B5EF4-FFF2-40B4-BE49-F238E27FC236}">
                <a16:creationId xmlns:a16="http://schemas.microsoft.com/office/drawing/2014/main" id="{C9050A13-1873-4C4A-9EA9-495D57F08437}"/>
              </a:ext>
            </a:extLst>
          </p:cNvPr>
          <p:cNvSpPr txBox="1"/>
          <p:nvPr/>
        </p:nvSpPr>
        <p:spPr>
          <a:xfrm>
            <a:off x="8631722" y="3784205"/>
            <a:ext cx="3404479" cy="808381"/>
          </a:xfrm>
          <a:prstGeom prst="rect">
            <a:avLst/>
          </a:prstGeom>
          <a:noFill/>
          <a:ln>
            <a:noFill/>
          </a:ln>
        </p:spPr>
        <p:txBody>
          <a:bodyPr wrap="square" lIns="0" tIns="0" rIns="0" bIns="0" rtlCol="0" anchor="ctr" anchorCtr="0">
            <a:no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bility to introduce changes to any CCS On-Board Building Block</a:t>
            </a:r>
            <a:r>
              <a:rPr lang="en-GB" sz="1000" kern="0">
                <a:solidFill>
                  <a:prstClr val="black"/>
                </a:solidFill>
                <a:latin typeface="Calibri" panose="020F0502020204030204"/>
              </a:rPr>
              <a:t>. In the context of OCORA migrateability is the ability to introduce changes to one or multiple OCORA defined building blocks, without affecting other building blocks or the overall CCS on-board system.</a:t>
            </a:r>
            <a:endParaRPr kumimoji="0" lang="en-GB" sz="1000" i="0" u="none" strike="noStrike" kern="0" cap="none" spc="0" normalizeH="0" baseline="0" noProof="0">
              <a:ln>
                <a:noFill/>
              </a:ln>
              <a:solidFill>
                <a:prstClr val="black"/>
              </a:solidFill>
              <a:effectLst/>
              <a:uLnTx/>
              <a:uFillTx/>
              <a:latin typeface="Calibri" panose="020F0502020204030204"/>
            </a:endParaRPr>
          </a:p>
        </p:txBody>
      </p:sp>
      <p:sp>
        <p:nvSpPr>
          <p:cNvPr id="16" name="Tekstvak 155">
            <a:extLst>
              <a:ext uri="{FF2B5EF4-FFF2-40B4-BE49-F238E27FC236}">
                <a16:creationId xmlns:a16="http://schemas.microsoft.com/office/drawing/2014/main" id="{EE35BB18-E1C8-4D09-9541-7E8B6940367D}"/>
              </a:ext>
            </a:extLst>
          </p:cNvPr>
          <p:cNvSpPr txBox="1"/>
          <p:nvPr/>
        </p:nvSpPr>
        <p:spPr>
          <a:xfrm>
            <a:off x="341993" y="3701378"/>
            <a:ext cx="3255785" cy="974034"/>
          </a:xfrm>
          <a:prstGeom prst="rect">
            <a:avLst/>
          </a:prstGeom>
          <a:noFill/>
          <a:ln>
            <a:noFill/>
          </a:ln>
        </p:spPr>
        <p:txBody>
          <a:bodyPr wrap="square" lIns="0" tIns="0" rIns="0" bIns="0" rtlCol="0" anchor="ctr" anchorCtr="0">
            <a:no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bility to easily adapt the CCS On-Board to new technologies and to easily add new Building Blocks</a:t>
            </a:r>
            <a:r>
              <a:rPr lang="en-GB" sz="1000" kern="0">
                <a:solidFill>
                  <a:prstClr val="black"/>
                </a:solidFill>
                <a:latin typeface="Calibri" panose="020F0502020204030204"/>
              </a:rPr>
              <a:t>. In the context of OCORA evolvability means the ability to easily adopt to new technologies or to extend the functionality of an on-board CCS system without the involvement of the original supplier.</a:t>
            </a:r>
            <a:endParaRPr kumimoji="0" lang="en-GB" sz="1000" i="0" u="none" strike="noStrike" kern="0" cap="none" spc="0" normalizeH="0" baseline="0" noProof="0">
              <a:ln>
                <a:noFill/>
              </a:ln>
              <a:solidFill>
                <a:prstClr val="black"/>
              </a:solidFill>
              <a:effectLst/>
              <a:uLnTx/>
              <a:uFillTx/>
              <a:latin typeface="Calibri" panose="020F0502020204030204"/>
            </a:endParaRPr>
          </a:p>
        </p:txBody>
      </p:sp>
      <p:sp>
        <p:nvSpPr>
          <p:cNvPr id="17" name="Tekstvak 155">
            <a:extLst>
              <a:ext uri="{FF2B5EF4-FFF2-40B4-BE49-F238E27FC236}">
                <a16:creationId xmlns:a16="http://schemas.microsoft.com/office/drawing/2014/main" id="{7442293F-7C9C-48EA-A2EE-3233E8021B6B}"/>
              </a:ext>
            </a:extLst>
          </p:cNvPr>
          <p:cNvSpPr txBox="1"/>
          <p:nvPr/>
        </p:nvSpPr>
        <p:spPr>
          <a:xfrm>
            <a:off x="341994" y="2123497"/>
            <a:ext cx="3255785" cy="974034"/>
          </a:xfrm>
          <a:prstGeom prst="rect">
            <a:avLst/>
          </a:prstGeom>
          <a:noFill/>
          <a:ln>
            <a:noFill/>
          </a:ln>
        </p:spPr>
        <p:txBody>
          <a:bodyPr wrap="square" lIns="0" tIns="0" rIns="0" bIns="0" rtlCol="0" anchor="ctr" anchorCtr="0">
            <a:no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bility to protect the CCS On-Board from attacks</a:t>
            </a:r>
            <a:r>
              <a:rPr lang="en-GB" sz="1000" kern="0">
                <a:solidFill>
                  <a:prstClr val="black"/>
                </a:solidFill>
                <a:latin typeface="Calibri" panose="020F0502020204030204"/>
              </a:rPr>
              <a:t>. In context of OCORA security means the protection of (especially safety related communication and data used in) CCS on-board systems against threats (in particular cyber-attacks and hacks). To achieve this, all main security functionality like identify, protect, detect, respond and recover are considered. </a:t>
            </a:r>
            <a:endParaRPr kumimoji="0" lang="en-GB" sz="1000" i="0" u="none" strike="noStrike" kern="0" cap="none" spc="0" normalizeH="0" baseline="0" noProof="0">
              <a:ln>
                <a:noFill/>
              </a:ln>
              <a:solidFill>
                <a:prstClr val="black"/>
              </a:solidFill>
              <a:effectLst/>
              <a:uLnTx/>
              <a:uFillTx/>
              <a:latin typeface="Calibri" panose="020F0502020204030204"/>
            </a:endParaRPr>
          </a:p>
        </p:txBody>
      </p:sp>
      <p:sp>
        <p:nvSpPr>
          <p:cNvPr id="20" name="Tekstvak 155">
            <a:extLst>
              <a:ext uri="{FF2B5EF4-FFF2-40B4-BE49-F238E27FC236}">
                <a16:creationId xmlns:a16="http://schemas.microsoft.com/office/drawing/2014/main" id="{02AE0D8B-55A1-4FFF-8E15-9C089F218A76}"/>
              </a:ext>
            </a:extLst>
          </p:cNvPr>
          <p:cNvSpPr txBox="1"/>
          <p:nvPr/>
        </p:nvSpPr>
        <p:spPr>
          <a:xfrm>
            <a:off x="3819968" y="5414857"/>
            <a:ext cx="4589093" cy="703162"/>
          </a:xfrm>
          <a:prstGeom prst="rect">
            <a:avLst/>
          </a:prstGeom>
          <a:noFill/>
          <a:ln>
            <a:noFill/>
          </a:ln>
        </p:spPr>
        <p:txBody>
          <a:bodyPr wrap="square" lIns="0" tIns="0" rIns="0" bIns="0" rtlCol="0" anchor="ctr" anchorCtr="0">
            <a:no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lang="en-GB" sz="1000" b="1" kern="0">
                <a:solidFill>
                  <a:prstClr val="black"/>
                </a:solidFill>
                <a:latin typeface="Calibri" panose="020F0502020204030204"/>
              </a:rPr>
              <a:t>Ability to port CCS On-Board Software Building Blocks (software applications) from one computing platform to another</a:t>
            </a:r>
            <a:r>
              <a:rPr lang="en-GB" sz="1000" kern="0">
                <a:solidFill>
                  <a:prstClr val="black"/>
                </a:solidFill>
                <a:latin typeface="Calibri" panose="020F0502020204030204"/>
              </a:rPr>
              <a:t>. In the context of OCORA portability is achieved when a functional application, based on the generalized abstraction, runs un-changed on different (computing) platform implementations. For this, the functional application shall only use external functions through a defined application programming interface (API).  </a:t>
            </a:r>
            <a:endParaRPr kumimoji="0" lang="en-GB" sz="1000" i="0" u="none" strike="noStrike" kern="0" cap="none" spc="0" normalizeH="0" baseline="0" noProof="0">
              <a:ln>
                <a:noFill/>
              </a:ln>
              <a:solidFill>
                <a:prstClr val="black"/>
              </a:solidFill>
              <a:effectLst/>
              <a:uLnTx/>
              <a:uFillTx/>
              <a:latin typeface="Calibri" panose="020F0502020204030204"/>
            </a:endParaRPr>
          </a:p>
        </p:txBody>
      </p:sp>
    </p:spTree>
    <p:extLst>
      <p:ext uri="{BB962C8B-B14F-4D97-AF65-F5344CB8AC3E}">
        <p14:creationId xmlns:p14="http://schemas.microsoft.com/office/powerpoint/2010/main" val="41221405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a:extLst>
              <a:ext uri="{FF2B5EF4-FFF2-40B4-BE49-F238E27FC236}">
                <a16:creationId xmlns:a16="http://schemas.microsoft.com/office/drawing/2014/main" id="{C84E5E94-8257-4592-818C-8AB5423F7090}"/>
              </a:ext>
            </a:extLst>
          </p:cNvPr>
          <p:cNvSpPr>
            <a:spLocks noGrp="1"/>
          </p:cNvSpPr>
          <p:nvPr>
            <p:ph type="ftr" sz="quarter" idx="3"/>
          </p:nvPr>
        </p:nvSpPr>
        <p:spPr/>
        <p:txBody>
          <a:bodyPr/>
          <a:lstStyle/>
          <a:p>
            <a:r>
              <a:rPr lang="en-GB"/>
              <a:t>OCORA-BWS02-030 / v2.20 / 24.06.2022</a:t>
            </a:r>
            <a:endParaRPr lang="de-DE"/>
          </a:p>
        </p:txBody>
      </p:sp>
      <p:sp>
        <p:nvSpPr>
          <p:cNvPr id="7" name="Titel 1">
            <a:extLst>
              <a:ext uri="{FF2B5EF4-FFF2-40B4-BE49-F238E27FC236}">
                <a16:creationId xmlns:a16="http://schemas.microsoft.com/office/drawing/2014/main" id="{2110CCEA-6619-45E4-9D08-BC38BB06B30C}"/>
              </a:ext>
            </a:extLst>
          </p:cNvPr>
          <p:cNvSpPr>
            <a:spLocks noGrp="1"/>
          </p:cNvSpPr>
          <p:nvPr>
            <p:ph type="title"/>
          </p:nvPr>
        </p:nvSpPr>
        <p:spPr>
          <a:xfrm>
            <a:off x="327334" y="64240"/>
            <a:ext cx="8113281" cy="326564"/>
          </a:xfrm>
          <a:prstGeom prst="rect">
            <a:avLst/>
          </a:prstGeom>
        </p:spPr>
        <p:txBody>
          <a:bodyPr/>
          <a:lstStyle/>
          <a:p>
            <a:r>
              <a:rPr lang="en-GB"/>
              <a:t>Legacy Train – Integration with OCORA-GW</a:t>
            </a:r>
          </a:p>
        </p:txBody>
      </p:sp>
      <p:pic>
        <p:nvPicPr>
          <p:cNvPr id="8" name="Grafik 3">
            <a:extLst>
              <a:ext uri="{FF2B5EF4-FFF2-40B4-BE49-F238E27FC236}">
                <a16:creationId xmlns:a16="http://schemas.microsoft.com/office/drawing/2014/main" id="{58C7D88C-CCFE-46CC-999A-DF69CFE6531E}"/>
              </a:ext>
            </a:extLst>
          </p:cNvPr>
          <p:cNvPicPr>
            <a:picLocks noChangeAspect="1"/>
          </p:cNvPicPr>
          <p:nvPr/>
        </p:nvPicPr>
        <p:blipFill>
          <a:blip r:embed="rId3"/>
          <a:srcRect/>
          <a:stretch/>
        </p:blipFill>
        <p:spPr>
          <a:xfrm>
            <a:off x="1120351" y="626367"/>
            <a:ext cx="10210846" cy="5379047"/>
          </a:xfrm>
          <a:prstGeom prst="rect">
            <a:avLst/>
          </a:prstGeom>
        </p:spPr>
      </p:pic>
      <p:sp>
        <p:nvSpPr>
          <p:cNvPr id="2" name="Metadata">
            <a:extLst>
              <a:ext uri="{FF2B5EF4-FFF2-40B4-BE49-F238E27FC236}">
                <a16:creationId xmlns:a16="http://schemas.microsoft.com/office/drawing/2014/main" id="{66288507-AE03-4A21-978E-B58C5C12A576}"/>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9" name="Rectangle 8">
            <a:extLst>
              <a:ext uri="{FF2B5EF4-FFF2-40B4-BE49-F238E27FC236}">
                <a16:creationId xmlns:a16="http://schemas.microsoft.com/office/drawing/2014/main" id="{2238A142-E770-4F2A-ACF1-7670E79FC30A}"/>
              </a:ext>
            </a:extLst>
          </p:cNvPr>
          <p:cNvSpPr/>
          <p:nvPr/>
        </p:nvSpPr>
        <p:spPr>
          <a:xfrm>
            <a:off x="336550" y="520700"/>
            <a:ext cx="11696700" cy="5632450"/>
          </a:xfrm>
          <a:prstGeom prst="rect">
            <a:avLst/>
          </a:prstGeom>
          <a:noFill/>
          <a:ln w="3175">
            <a:solidFill>
              <a:schemeClr val="bg1"/>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277993427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de-CH"/>
              <a:t>Computing Platform</a:t>
            </a:r>
            <a:endParaRPr lang="en-GB"/>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34810DD1-F62E-4BCB-8353-47729EA26A09}"/>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25732783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B0B29D6-A362-4192-8A01-DE3EDD81DE66}"/>
              </a:ext>
            </a:extLst>
          </p:cNvPr>
          <p:cNvSpPr>
            <a:spLocks noGrp="1"/>
          </p:cNvSpPr>
          <p:nvPr>
            <p:ph type="ftr" sz="quarter" idx="3"/>
          </p:nvPr>
        </p:nvSpPr>
        <p:spPr>
          <a:prstGeom prst="rect">
            <a:avLst/>
          </a:prstGeom>
        </p:spPr>
        <p:txBody>
          <a:bodyPr/>
          <a:lstStyle/>
          <a:p>
            <a:r>
              <a:rPr lang="en-GB"/>
              <a:t>OCORA-BWS02-030 / v2.20 / 24.06.2022</a:t>
            </a:r>
            <a:endParaRPr lang="de-DE"/>
          </a:p>
        </p:txBody>
      </p:sp>
      <p:sp>
        <p:nvSpPr>
          <p:cNvPr id="4" name="Title 3">
            <a:extLst>
              <a:ext uri="{FF2B5EF4-FFF2-40B4-BE49-F238E27FC236}">
                <a16:creationId xmlns:a16="http://schemas.microsoft.com/office/drawing/2014/main" id="{8E300120-F2A9-45E7-BAC4-8DD87AA504D1}"/>
              </a:ext>
            </a:extLst>
          </p:cNvPr>
          <p:cNvSpPr>
            <a:spLocks noGrp="1"/>
          </p:cNvSpPr>
          <p:nvPr>
            <p:ph type="title"/>
          </p:nvPr>
        </p:nvSpPr>
        <p:spPr>
          <a:xfrm>
            <a:off x="327334" y="64240"/>
            <a:ext cx="8113281" cy="326564"/>
          </a:xfrm>
          <a:prstGeom prst="rect">
            <a:avLst/>
          </a:prstGeom>
        </p:spPr>
        <p:txBody>
          <a:bodyPr/>
          <a:lstStyle/>
          <a:p>
            <a:r>
              <a:rPr lang="de-CH"/>
              <a:t>Computing Platform – High Level Architecture</a:t>
            </a:r>
            <a:endParaRPr lang="en-GB"/>
          </a:p>
        </p:txBody>
      </p:sp>
      <p:sp>
        <p:nvSpPr>
          <p:cNvPr id="5" name="Rectangle 4">
            <a:extLst>
              <a:ext uri="{FF2B5EF4-FFF2-40B4-BE49-F238E27FC236}">
                <a16:creationId xmlns:a16="http://schemas.microsoft.com/office/drawing/2014/main" id="{F71753C4-281D-41BC-9B3D-A56BA76D9424}"/>
              </a:ext>
            </a:extLst>
          </p:cNvPr>
          <p:cNvSpPr/>
          <p:nvPr/>
        </p:nvSpPr>
        <p:spPr>
          <a:xfrm>
            <a:off x="3684414" y="2569000"/>
            <a:ext cx="4130855" cy="1983381"/>
          </a:xfrm>
          <a:prstGeom prst="rect">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a:solidFill>
                <a:schemeClr val="tx1"/>
              </a:solidFill>
              <a:latin typeface="Calibri" panose="020F0502020204030204" pitchFamily="34" charset="0"/>
              <a:cs typeface="Calibri" panose="020F0502020204030204" pitchFamily="34" charset="0"/>
            </a:endParaRPr>
          </a:p>
        </p:txBody>
      </p:sp>
      <p:sp>
        <p:nvSpPr>
          <p:cNvPr id="6" name="Rectangle 5">
            <a:extLst>
              <a:ext uri="{FF2B5EF4-FFF2-40B4-BE49-F238E27FC236}">
                <a16:creationId xmlns:a16="http://schemas.microsoft.com/office/drawing/2014/main" id="{A2D92BDB-2003-4C15-A0ED-EA7CEB40F86C}"/>
              </a:ext>
            </a:extLst>
          </p:cNvPr>
          <p:cNvSpPr/>
          <p:nvPr/>
        </p:nvSpPr>
        <p:spPr>
          <a:xfrm>
            <a:off x="3684414" y="1573032"/>
            <a:ext cx="4130855" cy="492547"/>
          </a:xfrm>
          <a:prstGeom prst="rect">
            <a:avLst/>
          </a:prstGeom>
          <a:solidFill>
            <a:srgbClr val="ED7D31"/>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1400">
                <a:solidFill>
                  <a:schemeClr val="tx1"/>
                </a:solidFill>
                <a:latin typeface="Calibri" panose="020F0502020204030204" pitchFamily="34" charset="0"/>
                <a:cs typeface="Calibri" panose="020F0502020204030204" pitchFamily="34" charset="0"/>
              </a:rPr>
              <a:t>Functional Application (Business Logic)</a:t>
            </a:r>
          </a:p>
        </p:txBody>
      </p:sp>
      <p:sp>
        <p:nvSpPr>
          <p:cNvPr id="8" name="Rectangle 7">
            <a:extLst>
              <a:ext uri="{FF2B5EF4-FFF2-40B4-BE49-F238E27FC236}">
                <a16:creationId xmlns:a16="http://schemas.microsoft.com/office/drawing/2014/main" id="{9BA5E888-8439-466F-A74D-ACA162EBDDD5}"/>
              </a:ext>
            </a:extLst>
          </p:cNvPr>
          <p:cNvSpPr/>
          <p:nvPr/>
        </p:nvSpPr>
        <p:spPr>
          <a:xfrm>
            <a:off x="5267085" y="2902496"/>
            <a:ext cx="2341771" cy="288000"/>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612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System Services</a:t>
            </a:r>
          </a:p>
        </p:txBody>
      </p:sp>
      <p:sp>
        <p:nvSpPr>
          <p:cNvPr id="9" name="Rectangle 8">
            <a:extLst>
              <a:ext uri="{FF2B5EF4-FFF2-40B4-BE49-F238E27FC236}">
                <a16:creationId xmlns:a16="http://schemas.microsoft.com/office/drawing/2014/main" id="{52A43FE5-DAE0-4FBA-A6BD-CF2AAE769FD2}"/>
              </a:ext>
            </a:extLst>
          </p:cNvPr>
          <p:cNvSpPr/>
          <p:nvPr/>
        </p:nvSpPr>
        <p:spPr>
          <a:xfrm>
            <a:off x="4798731" y="3249631"/>
            <a:ext cx="2810126" cy="288000"/>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612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Safety Services</a:t>
            </a:r>
          </a:p>
        </p:txBody>
      </p:sp>
      <p:sp>
        <p:nvSpPr>
          <p:cNvPr id="10" name="Rectangle 9">
            <a:extLst>
              <a:ext uri="{FF2B5EF4-FFF2-40B4-BE49-F238E27FC236}">
                <a16:creationId xmlns:a16="http://schemas.microsoft.com/office/drawing/2014/main" id="{FCABC6BC-99E2-4C0B-8998-C7F2C9526536}"/>
              </a:ext>
            </a:extLst>
          </p:cNvPr>
          <p:cNvSpPr/>
          <p:nvPr/>
        </p:nvSpPr>
        <p:spPr>
          <a:xfrm>
            <a:off x="4330376" y="3596766"/>
            <a:ext cx="3278480" cy="288000"/>
          </a:xfrm>
          <a:prstGeom prst="rect">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612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Operating System (if needed)</a:t>
            </a:r>
          </a:p>
        </p:txBody>
      </p:sp>
      <p:sp>
        <p:nvSpPr>
          <p:cNvPr id="11" name="Rectangle 10">
            <a:extLst>
              <a:ext uri="{FF2B5EF4-FFF2-40B4-BE49-F238E27FC236}">
                <a16:creationId xmlns:a16="http://schemas.microsoft.com/office/drawing/2014/main" id="{349359CE-EC55-4FA3-878F-B4931CDB8595}"/>
              </a:ext>
            </a:extLst>
          </p:cNvPr>
          <p:cNvSpPr/>
          <p:nvPr/>
        </p:nvSpPr>
        <p:spPr>
          <a:xfrm>
            <a:off x="3862022" y="3943901"/>
            <a:ext cx="3746834" cy="288000"/>
          </a:xfrm>
          <a:prstGeom prst="rect">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612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Virtualisation (if needed)</a:t>
            </a:r>
          </a:p>
        </p:txBody>
      </p:sp>
      <p:sp>
        <p:nvSpPr>
          <p:cNvPr id="12" name="Rectangle 11">
            <a:extLst>
              <a:ext uri="{FF2B5EF4-FFF2-40B4-BE49-F238E27FC236}">
                <a16:creationId xmlns:a16="http://schemas.microsoft.com/office/drawing/2014/main" id="{E915414C-CA1C-41FA-B040-60B9E43E6CF1}"/>
              </a:ext>
            </a:extLst>
          </p:cNvPr>
          <p:cNvSpPr/>
          <p:nvPr/>
        </p:nvSpPr>
        <p:spPr>
          <a:xfrm>
            <a:off x="3684414" y="5252505"/>
            <a:ext cx="4130855" cy="412023"/>
          </a:xfrm>
          <a:prstGeom prst="rect">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Computing Node(s)</a:t>
            </a:r>
          </a:p>
        </p:txBody>
      </p:sp>
      <p:sp>
        <p:nvSpPr>
          <p:cNvPr id="13" name="Rectangle 12">
            <a:extLst>
              <a:ext uri="{FF2B5EF4-FFF2-40B4-BE49-F238E27FC236}">
                <a16:creationId xmlns:a16="http://schemas.microsoft.com/office/drawing/2014/main" id="{94422169-2B1B-4D5C-B15A-5EBC280F8187}"/>
              </a:ext>
            </a:extLst>
          </p:cNvPr>
          <p:cNvSpPr/>
          <p:nvPr/>
        </p:nvSpPr>
        <p:spPr>
          <a:xfrm>
            <a:off x="3684414" y="4684730"/>
            <a:ext cx="4130855" cy="516357"/>
          </a:xfrm>
          <a:prstGeom prst="rect">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Board Support Package</a:t>
            </a:r>
          </a:p>
        </p:txBody>
      </p:sp>
      <p:grpSp>
        <p:nvGrpSpPr>
          <p:cNvPr id="14" name="Group 13">
            <a:extLst>
              <a:ext uri="{FF2B5EF4-FFF2-40B4-BE49-F238E27FC236}">
                <a16:creationId xmlns:a16="http://schemas.microsoft.com/office/drawing/2014/main" id="{360BAC02-CBD0-4DF2-BE94-1E77F25C2E15}"/>
              </a:ext>
            </a:extLst>
          </p:cNvPr>
          <p:cNvGrpSpPr/>
          <p:nvPr/>
        </p:nvGrpSpPr>
        <p:grpSpPr>
          <a:xfrm>
            <a:off x="3477871" y="4376703"/>
            <a:ext cx="4543940" cy="540000"/>
            <a:chOff x="6270522" y="5133964"/>
            <a:chExt cx="3960000" cy="540000"/>
          </a:xfrm>
        </p:grpSpPr>
        <p:sp>
          <p:nvSpPr>
            <p:cNvPr id="15" name="Oval 14">
              <a:extLst>
                <a:ext uri="{FF2B5EF4-FFF2-40B4-BE49-F238E27FC236}">
                  <a16:creationId xmlns:a16="http://schemas.microsoft.com/office/drawing/2014/main" id="{7B5FB66F-0F2F-4DA5-96D6-B76BD75530FA}"/>
                </a:ext>
              </a:extLst>
            </p:cNvPr>
            <p:cNvSpPr/>
            <p:nvPr/>
          </p:nvSpPr>
          <p:spPr>
            <a:xfrm>
              <a:off x="6270522" y="5133964"/>
              <a:ext cx="3960000" cy="540000"/>
            </a:xfrm>
            <a:prstGeom prst="ellipse">
              <a:avLst/>
            </a:prstGeom>
            <a:solidFill>
              <a:schemeClr val="tx1"/>
            </a:solidFill>
            <a:ln w="9525" cap="rnd" cmpd="sng" algn="ctr">
              <a:solidFill>
                <a:schemeClr val="tx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i="1">
                <a:solidFill>
                  <a:schemeClr val="tx1"/>
                </a:solidFill>
                <a:latin typeface="Calibri" panose="020F0502020204030204" pitchFamily="34" charset="0"/>
                <a:cs typeface="Calibri" panose="020F0502020204030204" pitchFamily="34" charset="0"/>
              </a:endParaRPr>
            </a:p>
          </p:txBody>
        </p:sp>
        <p:sp>
          <p:nvSpPr>
            <p:cNvPr id="16" name="Oval 15">
              <a:extLst>
                <a:ext uri="{FF2B5EF4-FFF2-40B4-BE49-F238E27FC236}">
                  <a16:creationId xmlns:a16="http://schemas.microsoft.com/office/drawing/2014/main" id="{1C2B4D6F-BD9F-4223-8899-10739B123E44}"/>
                </a:ext>
              </a:extLst>
            </p:cNvPr>
            <p:cNvSpPr/>
            <p:nvPr/>
          </p:nvSpPr>
          <p:spPr>
            <a:xfrm>
              <a:off x="6450522" y="5266313"/>
              <a:ext cx="360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1200" i="1">
                  <a:solidFill>
                    <a:schemeClr val="bg1"/>
                  </a:solidFill>
                  <a:latin typeface="Calibri" panose="020F0502020204030204" pitchFamily="34" charset="0"/>
                  <a:cs typeface="Calibri" panose="020F0502020204030204" pitchFamily="34" charset="0"/>
                </a:rPr>
                <a:t>Hardware Independence *</a:t>
              </a:r>
            </a:p>
          </p:txBody>
        </p:sp>
      </p:grpSp>
      <p:grpSp>
        <p:nvGrpSpPr>
          <p:cNvPr id="17" name="Group 16">
            <a:extLst>
              <a:ext uri="{FF2B5EF4-FFF2-40B4-BE49-F238E27FC236}">
                <a16:creationId xmlns:a16="http://schemas.microsoft.com/office/drawing/2014/main" id="{FBBC99A7-7BAE-471A-9738-BB38C7152937}"/>
              </a:ext>
            </a:extLst>
          </p:cNvPr>
          <p:cNvGrpSpPr/>
          <p:nvPr/>
        </p:nvGrpSpPr>
        <p:grpSpPr>
          <a:xfrm>
            <a:off x="3477871" y="2196966"/>
            <a:ext cx="4543940" cy="540000"/>
            <a:chOff x="6270522" y="5133964"/>
            <a:chExt cx="3960000" cy="540000"/>
          </a:xfrm>
        </p:grpSpPr>
        <p:sp>
          <p:nvSpPr>
            <p:cNvPr id="18" name="Oval 17">
              <a:extLst>
                <a:ext uri="{FF2B5EF4-FFF2-40B4-BE49-F238E27FC236}">
                  <a16:creationId xmlns:a16="http://schemas.microsoft.com/office/drawing/2014/main" id="{E979E37C-BFC3-4066-B7F9-7D7C93E53C55}"/>
                </a:ext>
              </a:extLst>
            </p:cNvPr>
            <p:cNvSpPr/>
            <p:nvPr/>
          </p:nvSpPr>
          <p:spPr>
            <a:xfrm>
              <a:off x="6270522" y="5133964"/>
              <a:ext cx="3960000" cy="540000"/>
            </a:xfrm>
            <a:prstGeom prst="ellipse">
              <a:avLst/>
            </a:prstGeom>
            <a:solidFill>
              <a:schemeClr val="tx1"/>
            </a:solidFill>
            <a:ln w="9525" cap="rnd" cmpd="sng" algn="ctr">
              <a:solidFill>
                <a:schemeClr val="tx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i="1">
                <a:solidFill>
                  <a:schemeClr val="tx1"/>
                </a:solidFill>
                <a:latin typeface="Calibri" panose="020F0502020204030204" pitchFamily="34" charset="0"/>
                <a:cs typeface="Calibri" panose="020F0502020204030204" pitchFamily="34" charset="0"/>
              </a:endParaRPr>
            </a:p>
          </p:txBody>
        </p:sp>
        <p:sp>
          <p:nvSpPr>
            <p:cNvPr id="19" name="Oval 18">
              <a:extLst>
                <a:ext uri="{FF2B5EF4-FFF2-40B4-BE49-F238E27FC236}">
                  <a16:creationId xmlns:a16="http://schemas.microsoft.com/office/drawing/2014/main" id="{18C1357E-51CB-4B07-8D8E-6D9325D3C3FE}"/>
                </a:ext>
              </a:extLst>
            </p:cNvPr>
            <p:cNvSpPr/>
            <p:nvPr/>
          </p:nvSpPr>
          <p:spPr>
            <a:xfrm>
              <a:off x="6450522" y="5266313"/>
              <a:ext cx="360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1200" i="1">
                  <a:solidFill>
                    <a:schemeClr val="bg1"/>
                  </a:solidFill>
                  <a:latin typeface="Calibri" panose="020F0502020204030204" pitchFamily="34" charset="0"/>
                  <a:cs typeface="Calibri" panose="020F0502020204030204" pitchFamily="34" charset="0"/>
                </a:rPr>
                <a:t>Platform Independent API</a:t>
              </a:r>
            </a:p>
          </p:txBody>
        </p:sp>
      </p:grpSp>
      <p:sp>
        <p:nvSpPr>
          <p:cNvPr id="20" name="Rectangle 19">
            <a:extLst>
              <a:ext uri="{FF2B5EF4-FFF2-40B4-BE49-F238E27FC236}">
                <a16:creationId xmlns:a16="http://schemas.microsoft.com/office/drawing/2014/main" id="{D5F43200-F3E6-412F-9D61-A998E847D7ED}"/>
              </a:ext>
            </a:extLst>
          </p:cNvPr>
          <p:cNvSpPr/>
          <p:nvPr/>
        </p:nvSpPr>
        <p:spPr>
          <a:xfrm rot="16200000">
            <a:off x="6493736" y="3424741"/>
            <a:ext cx="1116000" cy="288000"/>
          </a:xfrm>
          <a:prstGeom prst="rect">
            <a:avLst/>
          </a:prstGeom>
          <a:solidFill>
            <a:srgbClr val="668BB3"/>
          </a:solidFill>
          <a:ln w="38100" cap="rnd" cmpd="sng" algn="ctr">
            <a:solidFill>
              <a:srgbClr val="BDD0E9"/>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0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Comm Stack</a:t>
            </a:r>
          </a:p>
        </p:txBody>
      </p:sp>
      <p:sp>
        <p:nvSpPr>
          <p:cNvPr id="21" name="Rectangle 20">
            <a:extLst>
              <a:ext uri="{FF2B5EF4-FFF2-40B4-BE49-F238E27FC236}">
                <a16:creationId xmlns:a16="http://schemas.microsoft.com/office/drawing/2014/main" id="{D33C2DA0-D595-41BE-9AE9-4217DD3DFD00}"/>
              </a:ext>
            </a:extLst>
          </p:cNvPr>
          <p:cNvSpPr/>
          <p:nvPr/>
        </p:nvSpPr>
        <p:spPr>
          <a:xfrm rot="16200000">
            <a:off x="6803454" y="3424741"/>
            <a:ext cx="1116000" cy="288000"/>
          </a:xfrm>
          <a:prstGeom prst="rect">
            <a:avLst/>
          </a:prstGeom>
          <a:solidFill>
            <a:srgbClr val="668BB3"/>
          </a:solidFill>
          <a:ln w="38100" cap="rnd" cmpd="sng" algn="ctr">
            <a:solidFill>
              <a:srgbClr val="BDD0E9"/>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0000" bIns="45720" numCol="1" spcCol="0" rtlCol="0" fromWordArt="0" anchor="ctr" anchorCtr="0" forceAA="0" compatLnSpc="1">
            <a:prstTxWarp prst="textNoShape">
              <a:avLst/>
            </a:prstTxWarp>
            <a:noAutofit/>
          </a:bodyPr>
          <a:lstStyle/>
          <a:p>
            <a:pPr algn="ctr"/>
            <a:r>
              <a:rPr lang="en-GB" sz="1200">
                <a:solidFill>
                  <a:schemeClr val="tx1"/>
                </a:solidFill>
                <a:latin typeface="Calibri" panose="020F0502020204030204" pitchFamily="34" charset="0"/>
                <a:cs typeface="Calibri" panose="020F0502020204030204" pitchFamily="34" charset="0"/>
              </a:rPr>
              <a:t>IT Security</a:t>
            </a:r>
          </a:p>
        </p:txBody>
      </p:sp>
      <p:sp>
        <p:nvSpPr>
          <p:cNvPr id="22" name="Left Brace 21">
            <a:extLst>
              <a:ext uri="{FF2B5EF4-FFF2-40B4-BE49-F238E27FC236}">
                <a16:creationId xmlns:a16="http://schemas.microsoft.com/office/drawing/2014/main" id="{DE82BA4D-DDCC-4281-B380-73D62FBFABF9}"/>
              </a:ext>
            </a:extLst>
          </p:cNvPr>
          <p:cNvSpPr/>
          <p:nvPr/>
        </p:nvSpPr>
        <p:spPr>
          <a:xfrm>
            <a:off x="3352896" y="4736304"/>
            <a:ext cx="165711" cy="928224"/>
          </a:xfrm>
          <a:prstGeom prst="leftBrace">
            <a:avLst/>
          </a:prstGeom>
          <a:ln w="19050" cap="rnd">
            <a:noFill/>
            <a:prstDash val="solid"/>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schemeClr val="bg1"/>
              </a:solidFill>
              <a:latin typeface="Calibri" panose="020F0502020204030204" pitchFamily="34" charset="0"/>
              <a:cs typeface="Calibri" panose="020F0502020204030204" pitchFamily="34" charset="0"/>
            </a:endParaRPr>
          </a:p>
        </p:txBody>
      </p:sp>
      <p:sp>
        <p:nvSpPr>
          <p:cNvPr id="23" name="TextBox 22">
            <a:extLst>
              <a:ext uri="{FF2B5EF4-FFF2-40B4-BE49-F238E27FC236}">
                <a16:creationId xmlns:a16="http://schemas.microsoft.com/office/drawing/2014/main" id="{3367ABF7-A4C8-4579-A5E0-A080083F70D1}"/>
              </a:ext>
            </a:extLst>
          </p:cNvPr>
          <p:cNvSpPr txBox="1"/>
          <p:nvPr/>
        </p:nvSpPr>
        <p:spPr>
          <a:xfrm>
            <a:off x="2363300" y="5077305"/>
            <a:ext cx="919419" cy="276999"/>
          </a:xfrm>
          <a:prstGeom prst="rect">
            <a:avLst/>
          </a:prstGeom>
          <a:noFill/>
          <a:ln cap="rnd">
            <a:noFill/>
            <a:prstDash val="solid"/>
          </a:ln>
        </p:spPr>
        <p:txBody>
          <a:bodyPr wrap="none" lIns="0" tIns="0" rIns="0" bIns="0" rtlCol="0" anchor="t" anchorCtr="0">
            <a:spAutoFit/>
          </a:bodyPr>
          <a:lstStyle/>
          <a:p>
            <a:r>
              <a:rPr lang="en-GB">
                <a:solidFill>
                  <a:schemeClr val="bg1"/>
                </a:solidFill>
                <a:latin typeface="Calibri" panose="020F0502020204030204" pitchFamily="34" charset="0"/>
                <a:cs typeface="Calibri" panose="020F0502020204030204" pitchFamily="34" charset="0"/>
              </a:rPr>
              <a:t>Hardware</a:t>
            </a:r>
          </a:p>
        </p:txBody>
      </p:sp>
      <p:sp>
        <p:nvSpPr>
          <p:cNvPr id="24" name="TextBox 23">
            <a:extLst>
              <a:ext uri="{FF2B5EF4-FFF2-40B4-BE49-F238E27FC236}">
                <a16:creationId xmlns:a16="http://schemas.microsoft.com/office/drawing/2014/main" id="{F2A6941F-A6B2-4B79-AFEC-63FECA2F1F8F}"/>
              </a:ext>
            </a:extLst>
          </p:cNvPr>
          <p:cNvSpPr txBox="1"/>
          <p:nvPr/>
        </p:nvSpPr>
        <p:spPr>
          <a:xfrm>
            <a:off x="1963246" y="3280408"/>
            <a:ext cx="1288119" cy="553998"/>
          </a:xfrm>
          <a:prstGeom prst="rect">
            <a:avLst/>
          </a:prstGeom>
          <a:noFill/>
          <a:ln cap="rnd">
            <a:noFill/>
            <a:prstDash val="solid"/>
          </a:ln>
        </p:spPr>
        <p:txBody>
          <a:bodyPr wrap="square" lIns="0" tIns="0" rIns="0" bIns="0" rtlCol="0" anchor="t" anchorCtr="0">
            <a:spAutoFit/>
          </a:bodyPr>
          <a:lstStyle/>
          <a:p>
            <a:pPr algn="r"/>
            <a:r>
              <a:rPr lang="en-GB">
                <a:solidFill>
                  <a:schemeClr val="bg1"/>
                </a:solidFill>
                <a:latin typeface="Calibri" panose="020F0502020204030204" pitchFamily="34" charset="0"/>
                <a:cs typeface="Calibri" panose="020F0502020204030204" pitchFamily="34" charset="0"/>
              </a:rPr>
              <a:t>Runtime environment</a:t>
            </a:r>
          </a:p>
        </p:txBody>
      </p:sp>
      <p:sp>
        <p:nvSpPr>
          <p:cNvPr id="25" name="Left Brace 24">
            <a:extLst>
              <a:ext uri="{FF2B5EF4-FFF2-40B4-BE49-F238E27FC236}">
                <a16:creationId xmlns:a16="http://schemas.microsoft.com/office/drawing/2014/main" id="{50554EAE-0212-4B84-9538-ACC44E3D48CE}"/>
              </a:ext>
            </a:extLst>
          </p:cNvPr>
          <p:cNvSpPr/>
          <p:nvPr/>
        </p:nvSpPr>
        <p:spPr>
          <a:xfrm>
            <a:off x="3352896" y="2570606"/>
            <a:ext cx="165711" cy="1944000"/>
          </a:xfrm>
          <a:prstGeom prst="leftBrace">
            <a:avLst/>
          </a:prstGeom>
          <a:ln w="19050" cap="rnd">
            <a:noFill/>
            <a:prstDash val="solid"/>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schemeClr val="bg1"/>
              </a:solidFill>
              <a:latin typeface="Calibri" panose="020F0502020204030204" pitchFamily="34" charset="0"/>
              <a:cs typeface="Calibri" panose="020F0502020204030204" pitchFamily="34" charset="0"/>
            </a:endParaRPr>
          </a:p>
        </p:txBody>
      </p:sp>
      <p:sp>
        <p:nvSpPr>
          <p:cNvPr id="26" name="Left Brace 25">
            <a:extLst>
              <a:ext uri="{FF2B5EF4-FFF2-40B4-BE49-F238E27FC236}">
                <a16:creationId xmlns:a16="http://schemas.microsoft.com/office/drawing/2014/main" id="{D6B1F8A1-9241-46FB-BC60-09F4A3F5A692}"/>
              </a:ext>
            </a:extLst>
          </p:cNvPr>
          <p:cNvSpPr/>
          <p:nvPr/>
        </p:nvSpPr>
        <p:spPr>
          <a:xfrm rot="10800000">
            <a:off x="7950841" y="2568528"/>
            <a:ext cx="165711" cy="3096000"/>
          </a:xfrm>
          <a:prstGeom prst="leftBrace">
            <a:avLst/>
          </a:prstGeom>
          <a:ln w="19050" cap="rnd">
            <a:noFill/>
            <a:prstDash val="solid"/>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latin typeface="Calibri" panose="020F0502020204030204" pitchFamily="34" charset="0"/>
              <a:cs typeface="Calibri" panose="020F0502020204030204" pitchFamily="34" charset="0"/>
            </a:endParaRPr>
          </a:p>
        </p:txBody>
      </p:sp>
      <p:sp>
        <p:nvSpPr>
          <p:cNvPr id="27" name="TextBox 26">
            <a:extLst>
              <a:ext uri="{FF2B5EF4-FFF2-40B4-BE49-F238E27FC236}">
                <a16:creationId xmlns:a16="http://schemas.microsoft.com/office/drawing/2014/main" id="{23AB8218-B7CE-4AA9-AF3D-E044EFC9D414}"/>
              </a:ext>
            </a:extLst>
          </p:cNvPr>
          <p:cNvSpPr txBox="1"/>
          <p:nvPr/>
        </p:nvSpPr>
        <p:spPr>
          <a:xfrm>
            <a:off x="8242291" y="3870306"/>
            <a:ext cx="1288119" cy="553998"/>
          </a:xfrm>
          <a:prstGeom prst="rect">
            <a:avLst/>
          </a:prstGeom>
          <a:noFill/>
          <a:ln cap="rnd">
            <a:noFill/>
            <a:prstDash val="solid"/>
          </a:ln>
        </p:spPr>
        <p:txBody>
          <a:bodyPr wrap="square" lIns="0" tIns="0" rIns="0" bIns="0" rtlCol="0" anchor="t" anchorCtr="0">
            <a:spAutoFit/>
          </a:bodyPr>
          <a:lstStyle/>
          <a:p>
            <a:pPr algn="l"/>
            <a:r>
              <a:rPr lang="en-GB">
                <a:solidFill>
                  <a:schemeClr val="bg1"/>
                </a:solidFill>
                <a:latin typeface="Calibri" panose="020F0502020204030204" pitchFamily="34" charset="0"/>
                <a:cs typeface="Calibri" panose="020F0502020204030204" pitchFamily="34" charset="0"/>
              </a:rPr>
              <a:t>Computing Platform</a:t>
            </a:r>
          </a:p>
        </p:txBody>
      </p:sp>
      <p:cxnSp>
        <p:nvCxnSpPr>
          <p:cNvPr id="28" name="Straight Arrow Connector 27">
            <a:extLst>
              <a:ext uri="{FF2B5EF4-FFF2-40B4-BE49-F238E27FC236}">
                <a16:creationId xmlns:a16="http://schemas.microsoft.com/office/drawing/2014/main" id="{05005F14-08BB-4581-9D93-4E49D2285458}"/>
              </a:ext>
            </a:extLst>
          </p:cNvPr>
          <p:cNvCxnSpPr/>
          <p:nvPr/>
        </p:nvCxnSpPr>
        <p:spPr>
          <a:xfrm flipV="1">
            <a:off x="5749841" y="2568566"/>
            <a:ext cx="0" cy="270000"/>
          </a:xfrm>
          <a:prstGeom prst="straightConnector1">
            <a:avLst/>
          </a:prstGeom>
          <a:ln w="9525" cap="rnd">
            <a:solidFill>
              <a:schemeClr val="bg1">
                <a:lumMod val="50000"/>
                <a:lumOff val="50000"/>
              </a:schemeClr>
            </a:solidFill>
            <a:prstDash val="dash"/>
            <a:round/>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C851D227-DFCC-482F-AB8B-2E60D502243E}"/>
              </a:ext>
            </a:extLst>
          </p:cNvPr>
          <p:cNvSpPr txBox="1"/>
          <p:nvPr/>
        </p:nvSpPr>
        <p:spPr>
          <a:xfrm>
            <a:off x="5850543" y="2649252"/>
            <a:ext cx="618759" cy="153888"/>
          </a:xfrm>
          <a:prstGeom prst="rect">
            <a:avLst/>
          </a:prstGeom>
          <a:noFill/>
          <a:ln cap="rnd">
            <a:noFill/>
            <a:prstDash val="solid"/>
          </a:ln>
        </p:spPr>
        <p:txBody>
          <a:bodyPr wrap="none" lIns="0" tIns="0" rIns="0" bIns="0" rtlCol="0" anchor="t" anchorCtr="0">
            <a:spAutoFit/>
          </a:bodyPr>
          <a:lstStyle/>
          <a:p>
            <a:pPr algn="l"/>
            <a:r>
              <a:rPr lang="en-GB" sz="1000">
                <a:solidFill>
                  <a:schemeClr val="bg1">
                    <a:lumMod val="50000"/>
                    <a:lumOff val="50000"/>
                  </a:schemeClr>
                </a:solidFill>
                <a:latin typeface="Calibri" panose="020F0502020204030204" pitchFamily="34" charset="0"/>
                <a:cs typeface="Calibri" panose="020F0502020204030204" pitchFamily="34" charset="0"/>
              </a:rPr>
              <a:t>implements</a:t>
            </a:r>
          </a:p>
        </p:txBody>
      </p:sp>
      <p:cxnSp>
        <p:nvCxnSpPr>
          <p:cNvPr id="30" name="Straight Arrow Connector 29">
            <a:extLst>
              <a:ext uri="{FF2B5EF4-FFF2-40B4-BE49-F238E27FC236}">
                <a16:creationId xmlns:a16="http://schemas.microsoft.com/office/drawing/2014/main" id="{6D216706-CC5F-4BAF-A050-DB19FBE4FAA6}"/>
              </a:ext>
            </a:extLst>
          </p:cNvPr>
          <p:cNvCxnSpPr/>
          <p:nvPr/>
        </p:nvCxnSpPr>
        <p:spPr>
          <a:xfrm flipV="1">
            <a:off x="5749841" y="2022332"/>
            <a:ext cx="0" cy="270000"/>
          </a:xfrm>
          <a:prstGeom prst="straightConnector1">
            <a:avLst/>
          </a:prstGeom>
          <a:ln w="9525" cap="rnd">
            <a:solidFill>
              <a:schemeClr val="bg1">
                <a:lumMod val="50000"/>
                <a:lumOff val="50000"/>
              </a:schemeClr>
            </a:solidFill>
            <a:prstDash val="dash"/>
            <a:round/>
            <a:headEnd type="oval"/>
            <a:tailEnd type="non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F727733C-FBC7-4BE8-AFC7-B5C59189A329}"/>
              </a:ext>
            </a:extLst>
          </p:cNvPr>
          <p:cNvSpPr txBox="1"/>
          <p:nvPr/>
        </p:nvSpPr>
        <p:spPr>
          <a:xfrm>
            <a:off x="5850543" y="2110736"/>
            <a:ext cx="230832" cy="153888"/>
          </a:xfrm>
          <a:prstGeom prst="rect">
            <a:avLst/>
          </a:prstGeom>
          <a:noFill/>
          <a:ln cap="rnd">
            <a:noFill/>
            <a:prstDash val="solid"/>
          </a:ln>
        </p:spPr>
        <p:txBody>
          <a:bodyPr wrap="none" lIns="0" tIns="0" rIns="0" bIns="0" rtlCol="0" anchor="t" anchorCtr="0">
            <a:spAutoFit/>
          </a:bodyPr>
          <a:lstStyle/>
          <a:p>
            <a:pPr algn="l"/>
            <a:r>
              <a:rPr lang="en-GB" sz="1000">
                <a:solidFill>
                  <a:schemeClr val="bg1">
                    <a:lumMod val="50000"/>
                    <a:lumOff val="50000"/>
                  </a:schemeClr>
                </a:solidFill>
                <a:latin typeface="Calibri" panose="020F0502020204030204" pitchFamily="34" charset="0"/>
                <a:cs typeface="Calibri" panose="020F0502020204030204" pitchFamily="34" charset="0"/>
              </a:rPr>
              <a:t>uses</a:t>
            </a:r>
          </a:p>
        </p:txBody>
      </p:sp>
      <p:sp>
        <p:nvSpPr>
          <p:cNvPr id="32" name="TextBox 31">
            <a:extLst>
              <a:ext uri="{FF2B5EF4-FFF2-40B4-BE49-F238E27FC236}">
                <a16:creationId xmlns:a16="http://schemas.microsoft.com/office/drawing/2014/main" id="{FFE29EFA-94BB-4C06-9C03-852BE76F1A84}"/>
              </a:ext>
            </a:extLst>
          </p:cNvPr>
          <p:cNvSpPr txBox="1"/>
          <p:nvPr/>
        </p:nvSpPr>
        <p:spPr>
          <a:xfrm>
            <a:off x="8316360" y="4862383"/>
            <a:ext cx="2301877" cy="553998"/>
          </a:xfrm>
          <a:prstGeom prst="rect">
            <a:avLst/>
          </a:prstGeom>
          <a:noFill/>
          <a:ln cap="rnd">
            <a:noFill/>
            <a:prstDash val="solid"/>
          </a:ln>
        </p:spPr>
        <p:txBody>
          <a:bodyPr wrap="square" lIns="0" tIns="0" rIns="0" bIns="0" rtlCol="0" anchor="t" anchorCtr="0">
            <a:spAutoFit/>
          </a:bodyPr>
          <a:lstStyle/>
          <a:p>
            <a:pPr marL="92075" indent="-92075" algn="l"/>
            <a:r>
              <a:rPr lang="en-GB" sz="1200">
                <a:solidFill>
                  <a:schemeClr val="bg1"/>
                </a:solidFill>
                <a:latin typeface="Calibri" panose="020F0502020204030204" pitchFamily="34" charset="0"/>
                <a:cs typeface="Calibri" panose="020F0502020204030204" pitchFamily="34" charset="0"/>
              </a:rPr>
              <a:t>* It is to be discussed to which extent hardware independence can or should be enforced</a:t>
            </a:r>
          </a:p>
        </p:txBody>
      </p:sp>
      <p:sp>
        <p:nvSpPr>
          <p:cNvPr id="3" name="Metadata">
            <a:extLst>
              <a:ext uri="{FF2B5EF4-FFF2-40B4-BE49-F238E27FC236}">
                <a16:creationId xmlns:a16="http://schemas.microsoft.com/office/drawing/2014/main" id="{40BD2D10-22D8-4AA8-95F8-A120B166EE10}"/>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8185180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B0B29D6-A362-4192-8A01-DE3EDD81DE66}"/>
              </a:ext>
            </a:extLst>
          </p:cNvPr>
          <p:cNvSpPr>
            <a:spLocks noGrp="1"/>
          </p:cNvSpPr>
          <p:nvPr>
            <p:ph type="ftr" sz="quarter" idx="3"/>
          </p:nvPr>
        </p:nvSpPr>
        <p:spPr/>
        <p:txBody>
          <a:bodyPr/>
          <a:lstStyle/>
          <a:p>
            <a:r>
              <a:rPr lang="en-GB"/>
              <a:t>OCORA-BWS02-030 / v2.20 / 24.06.2022</a:t>
            </a:r>
            <a:endParaRPr lang="de-DE"/>
          </a:p>
        </p:txBody>
      </p:sp>
      <p:sp>
        <p:nvSpPr>
          <p:cNvPr id="4" name="Title 3">
            <a:extLst>
              <a:ext uri="{FF2B5EF4-FFF2-40B4-BE49-F238E27FC236}">
                <a16:creationId xmlns:a16="http://schemas.microsoft.com/office/drawing/2014/main" id="{8E300120-F2A9-45E7-BAC4-8DD87AA504D1}"/>
              </a:ext>
            </a:extLst>
          </p:cNvPr>
          <p:cNvSpPr>
            <a:spLocks noGrp="1"/>
          </p:cNvSpPr>
          <p:nvPr>
            <p:ph type="title"/>
          </p:nvPr>
        </p:nvSpPr>
        <p:spPr>
          <a:xfrm>
            <a:off x="327334" y="64240"/>
            <a:ext cx="8113281" cy="326564"/>
          </a:xfrm>
          <a:prstGeom prst="rect">
            <a:avLst/>
          </a:prstGeom>
        </p:spPr>
        <p:txBody>
          <a:bodyPr/>
          <a:lstStyle/>
          <a:p>
            <a:r>
              <a:rPr lang="en-GB"/>
              <a:t>Computing Platform – Deployment Options </a:t>
            </a:r>
          </a:p>
        </p:txBody>
      </p:sp>
      <p:sp>
        <p:nvSpPr>
          <p:cNvPr id="3" name="TextBox 2">
            <a:extLst>
              <a:ext uri="{FF2B5EF4-FFF2-40B4-BE49-F238E27FC236}">
                <a16:creationId xmlns:a16="http://schemas.microsoft.com/office/drawing/2014/main" id="{A38A0D16-D1B7-4987-A40E-CB89298A9D15}"/>
              </a:ext>
            </a:extLst>
          </p:cNvPr>
          <p:cNvSpPr txBox="1"/>
          <p:nvPr/>
        </p:nvSpPr>
        <p:spPr>
          <a:xfrm>
            <a:off x="6096000" y="5268529"/>
            <a:ext cx="5782395" cy="769441"/>
          </a:xfrm>
          <a:prstGeom prst="rect">
            <a:avLst/>
          </a:prstGeom>
          <a:noFill/>
        </p:spPr>
        <p:txBody>
          <a:bodyPr wrap="square" rtlCol="0">
            <a:spAutoFit/>
          </a:bodyPr>
          <a:lstStyle/>
          <a:p>
            <a:r>
              <a:rPr lang="en-GB" sz="1600">
                <a:solidFill>
                  <a:schemeClr val="bg1"/>
                </a:solidFill>
                <a:latin typeface="Calibri" panose="020F0502020204030204" pitchFamily="34" charset="0"/>
                <a:cs typeface="Calibri" panose="020F0502020204030204" pitchFamily="34" charset="0"/>
              </a:rPr>
              <a:t>Platform options where applications are programmed against PI API</a:t>
            </a:r>
          </a:p>
          <a:p>
            <a:r>
              <a:rPr lang="en-GB" sz="1400" i="1">
                <a:solidFill>
                  <a:schemeClr val="bg1"/>
                </a:solidFill>
                <a:latin typeface="Calibri" panose="020F0502020204030204" pitchFamily="34" charset="0"/>
                <a:cs typeface="Calibri" panose="020F0502020204030204" pitchFamily="34" charset="0"/>
              </a:rPr>
              <a:t>Approaches depicted in the diagram are non-exhaustive. The industry may propose different state-of-the-art solutions.</a:t>
            </a:r>
          </a:p>
        </p:txBody>
      </p:sp>
      <p:sp>
        <p:nvSpPr>
          <p:cNvPr id="5" name="Metadata">
            <a:extLst>
              <a:ext uri="{FF2B5EF4-FFF2-40B4-BE49-F238E27FC236}">
                <a16:creationId xmlns:a16="http://schemas.microsoft.com/office/drawing/2014/main" id="{F801F357-5213-4B42-A3B1-0076A67EA298}"/>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8" name="Rechteck 248">
            <a:extLst>
              <a:ext uri="{FF2B5EF4-FFF2-40B4-BE49-F238E27FC236}">
                <a16:creationId xmlns:a16="http://schemas.microsoft.com/office/drawing/2014/main" id="{279A8FE2-0FE4-4CF2-ACE0-83D1B5780238}"/>
              </a:ext>
            </a:extLst>
          </p:cNvPr>
          <p:cNvSpPr/>
          <p:nvPr/>
        </p:nvSpPr>
        <p:spPr>
          <a:xfrm>
            <a:off x="1277150" y="3187545"/>
            <a:ext cx="2796750" cy="2839466"/>
          </a:xfrm>
          <a:prstGeom prst="rect">
            <a:avLst/>
          </a:prstGeom>
          <a:solidFill>
            <a:schemeClr val="tx1">
              <a:lumMod val="95000"/>
            </a:schemeClr>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a:solidFill>
                <a:schemeClr val="tx1"/>
              </a:solidFill>
              <a:latin typeface="Calibri" panose="020F0502020204030204" pitchFamily="34" charset="0"/>
              <a:cs typeface="Calibri" panose="020F0502020204030204" pitchFamily="34" charset="0"/>
            </a:endParaRPr>
          </a:p>
        </p:txBody>
      </p:sp>
      <p:sp>
        <p:nvSpPr>
          <p:cNvPr id="9" name="Textfeld 75">
            <a:extLst>
              <a:ext uri="{FF2B5EF4-FFF2-40B4-BE49-F238E27FC236}">
                <a16:creationId xmlns:a16="http://schemas.microsoft.com/office/drawing/2014/main" id="{98BCA7DB-D438-411F-B398-DFB72925D03E}"/>
              </a:ext>
            </a:extLst>
          </p:cNvPr>
          <p:cNvSpPr txBox="1"/>
          <p:nvPr/>
        </p:nvSpPr>
        <p:spPr>
          <a:xfrm>
            <a:off x="4611365" y="4396749"/>
            <a:ext cx="1669431" cy="430887"/>
          </a:xfrm>
          <a:prstGeom prst="rect">
            <a:avLst/>
          </a:prstGeom>
          <a:noFill/>
          <a:ln cap="rnd">
            <a:noFill/>
            <a:prstDash val="solid"/>
          </a:ln>
        </p:spPr>
        <p:txBody>
          <a:bodyPr wrap="none" lIns="0" tIns="0" rIns="0" bIns="0" rtlCol="0" anchor="t" anchorCtr="0">
            <a:spAutoFit/>
          </a:bodyPr>
          <a:lstStyle/>
          <a:p>
            <a:pPr algn="l"/>
            <a:r>
              <a:rPr lang="en-GB" sz="1400">
                <a:solidFill>
                  <a:schemeClr val="bg1"/>
                </a:solidFill>
                <a:latin typeface="Calibri" panose="020F0502020204030204" pitchFamily="34" charset="0"/>
                <a:cs typeface="Calibri" panose="020F0502020204030204" pitchFamily="34" charset="0"/>
              </a:rPr>
              <a:t>Likely option for</a:t>
            </a:r>
            <a:br>
              <a:rPr lang="en-GB" sz="1400">
                <a:solidFill>
                  <a:schemeClr val="bg1"/>
                </a:solidFill>
                <a:latin typeface="Calibri" panose="020F0502020204030204" pitchFamily="34" charset="0"/>
                <a:cs typeface="Calibri" panose="020F0502020204030204" pitchFamily="34" charset="0"/>
              </a:rPr>
            </a:br>
            <a:r>
              <a:rPr lang="en-GB" sz="1400" b="1" i="1">
                <a:solidFill>
                  <a:schemeClr val="bg1"/>
                </a:solidFill>
                <a:latin typeface="Calibri" panose="020F0502020204030204" pitchFamily="34" charset="0"/>
                <a:cs typeface="Calibri" panose="020F0502020204030204" pitchFamily="34" charset="0"/>
              </a:rPr>
              <a:t>trackside</a:t>
            </a:r>
            <a:r>
              <a:rPr lang="en-GB" sz="1400">
                <a:solidFill>
                  <a:schemeClr val="bg1"/>
                </a:solidFill>
                <a:latin typeface="Calibri" panose="020F0502020204030204" pitchFamily="34" charset="0"/>
                <a:cs typeface="Calibri" panose="020F0502020204030204" pitchFamily="34" charset="0"/>
              </a:rPr>
              <a:t> deployments</a:t>
            </a:r>
          </a:p>
        </p:txBody>
      </p:sp>
      <p:sp>
        <p:nvSpPr>
          <p:cNvPr id="10" name="Rechteck 247">
            <a:extLst>
              <a:ext uri="{FF2B5EF4-FFF2-40B4-BE49-F238E27FC236}">
                <a16:creationId xmlns:a16="http://schemas.microsoft.com/office/drawing/2014/main" id="{E181928F-8C3F-4A01-9B29-0A7DFCAC12BA}"/>
              </a:ext>
            </a:extLst>
          </p:cNvPr>
          <p:cNvSpPr/>
          <p:nvPr/>
        </p:nvSpPr>
        <p:spPr>
          <a:xfrm>
            <a:off x="4819285" y="726051"/>
            <a:ext cx="3828931" cy="2229136"/>
          </a:xfrm>
          <a:prstGeom prst="rect">
            <a:avLst/>
          </a:prstGeom>
          <a:solidFill>
            <a:schemeClr val="tx1">
              <a:lumMod val="95000"/>
            </a:schemeClr>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sz="1200" err="1">
              <a:solidFill>
                <a:schemeClr val="tx1"/>
              </a:solidFill>
              <a:latin typeface="Calibri" panose="020F0502020204030204" pitchFamily="34" charset="0"/>
              <a:cs typeface="Calibri" panose="020F0502020204030204" pitchFamily="34" charset="0"/>
            </a:endParaRPr>
          </a:p>
        </p:txBody>
      </p:sp>
      <p:sp>
        <p:nvSpPr>
          <p:cNvPr id="11" name="Rechteck 204">
            <a:extLst>
              <a:ext uri="{FF2B5EF4-FFF2-40B4-BE49-F238E27FC236}">
                <a16:creationId xmlns:a16="http://schemas.microsoft.com/office/drawing/2014/main" id="{59EDDDA2-EC9F-4F59-A39B-D47B3F252FA9}"/>
              </a:ext>
            </a:extLst>
          </p:cNvPr>
          <p:cNvSpPr/>
          <p:nvPr/>
        </p:nvSpPr>
        <p:spPr>
          <a:xfrm>
            <a:off x="3002804" y="731889"/>
            <a:ext cx="1665330" cy="2232772"/>
          </a:xfrm>
          <a:prstGeom prst="rect">
            <a:avLst/>
          </a:prstGeom>
          <a:solidFill>
            <a:schemeClr val="tx1">
              <a:lumMod val="95000"/>
            </a:schemeClr>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a:solidFill>
                <a:schemeClr val="tx1"/>
              </a:solidFill>
              <a:latin typeface="Calibri" panose="020F0502020204030204" pitchFamily="34" charset="0"/>
              <a:cs typeface="Calibri" panose="020F0502020204030204" pitchFamily="34" charset="0"/>
            </a:endParaRPr>
          </a:p>
        </p:txBody>
      </p:sp>
      <p:sp>
        <p:nvSpPr>
          <p:cNvPr id="12" name="Rechteck 14">
            <a:extLst>
              <a:ext uri="{FF2B5EF4-FFF2-40B4-BE49-F238E27FC236}">
                <a16:creationId xmlns:a16="http://schemas.microsoft.com/office/drawing/2014/main" id="{DC10E1E0-EC98-4AEC-8135-35BDA5EDC79E}"/>
              </a:ext>
            </a:extLst>
          </p:cNvPr>
          <p:cNvSpPr/>
          <p:nvPr/>
        </p:nvSpPr>
        <p:spPr>
          <a:xfrm>
            <a:off x="1277150" y="731889"/>
            <a:ext cx="1571658" cy="2232771"/>
          </a:xfrm>
          <a:prstGeom prst="rect">
            <a:avLst/>
          </a:prstGeom>
          <a:solidFill>
            <a:schemeClr val="tx1">
              <a:lumMod val="95000"/>
            </a:schemeClr>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1200">
              <a:solidFill>
                <a:schemeClr val="tx1"/>
              </a:solidFill>
              <a:latin typeface="Calibri" panose="020F0502020204030204" pitchFamily="34" charset="0"/>
              <a:cs typeface="Calibri" panose="020F0502020204030204" pitchFamily="34" charset="0"/>
            </a:endParaRPr>
          </a:p>
        </p:txBody>
      </p:sp>
      <p:sp>
        <p:nvSpPr>
          <p:cNvPr id="13" name="TextBox 12">
            <a:extLst>
              <a:ext uri="{FF2B5EF4-FFF2-40B4-BE49-F238E27FC236}">
                <a16:creationId xmlns:a16="http://schemas.microsoft.com/office/drawing/2014/main" id="{160FC21D-F3C9-4E1A-9F24-C816847F65DC}"/>
              </a:ext>
            </a:extLst>
          </p:cNvPr>
          <p:cNvSpPr txBox="1"/>
          <p:nvPr/>
        </p:nvSpPr>
        <p:spPr>
          <a:xfrm>
            <a:off x="1355971" y="820030"/>
            <a:ext cx="1677743" cy="461665"/>
          </a:xfrm>
          <a:prstGeom prst="rect">
            <a:avLst/>
          </a:prstGeom>
          <a:noFill/>
          <a:ln cap="rnd">
            <a:noFill/>
            <a:prstDash val="solid"/>
          </a:ln>
        </p:spPr>
        <p:txBody>
          <a:bodyPr wrap="square" lIns="0" tIns="0" rIns="0" bIns="0" rtlCol="0" anchor="t" anchorCtr="0">
            <a:spAutoFit/>
          </a:bodyPr>
          <a:lstStyle/>
          <a:p>
            <a:pPr algn="l"/>
            <a:r>
              <a:rPr lang="en-GB" sz="1000" b="1">
                <a:solidFill>
                  <a:schemeClr val="bg1"/>
                </a:solidFill>
                <a:latin typeface="Calibri" panose="020F0502020204030204" pitchFamily="34" charset="0"/>
                <a:cs typeface="Calibri" panose="020F0502020204030204" pitchFamily="34" charset="0"/>
              </a:rPr>
              <a:t>Option A:</a:t>
            </a:r>
          </a:p>
          <a:p>
            <a:pPr algn="l"/>
            <a:r>
              <a:rPr lang="en-GB" sz="1000">
                <a:solidFill>
                  <a:schemeClr val="bg1"/>
                </a:solidFill>
                <a:latin typeface="Calibri" panose="020F0502020204030204" pitchFamily="34" charset="0"/>
                <a:cs typeface="Calibri" panose="020F0502020204030204" pitchFamily="34" charset="0"/>
              </a:rPr>
              <a:t>Hardware without</a:t>
            </a:r>
            <a:br>
              <a:rPr lang="en-GB" sz="1000">
                <a:solidFill>
                  <a:schemeClr val="bg1"/>
                </a:solidFill>
                <a:latin typeface="Calibri" panose="020F0502020204030204" pitchFamily="34" charset="0"/>
                <a:cs typeface="Calibri" panose="020F0502020204030204" pitchFamily="34" charset="0"/>
              </a:rPr>
            </a:br>
            <a:r>
              <a:rPr lang="en-GB" sz="1000">
                <a:solidFill>
                  <a:schemeClr val="bg1"/>
                </a:solidFill>
                <a:latin typeface="Calibri" panose="020F0502020204030204" pitchFamily="34" charset="0"/>
                <a:cs typeface="Calibri" panose="020F0502020204030204" pitchFamily="34" charset="0"/>
              </a:rPr>
              <a:t>operating system</a:t>
            </a:r>
          </a:p>
        </p:txBody>
      </p:sp>
      <p:sp>
        <p:nvSpPr>
          <p:cNvPr id="14" name="TextBox 13">
            <a:extLst>
              <a:ext uri="{FF2B5EF4-FFF2-40B4-BE49-F238E27FC236}">
                <a16:creationId xmlns:a16="http://schemas.microsoft.com/office/drawing/2014/main" id="{36956618-A286-4B77-9EE4-50A0ABCEFB3D}"/>
              </a:ext>
            </a:extLst>
          </p:cNvPr>
          <p:cNvSpPr txBox="1"/>
          <p:nvPr/>
        </p:nvSpPr>
        <p:spPr>
          <a:xfrm>
            <a:off x="3117995" y="821381"/>
            <a:ext cx="1582359" cy="461665"/>
          </a:xfrm>
          <a:prstGeom prst="rect">
            <a:avLst/>
          </a:prstGeom>
          <a:noFill/>
          <a:ln cap="rnd">
            <a:noFill/>
            <a:prstDash val="solid"/>
          </a:ln>
        </p:spPr>
        <p:txBody>
          <a:bodyPr wrap="square" lIns="0" tIns="0" rIns="0" bIns="0" rtlCol="0" anchor="t" anchorCtr="0">
            <a:spAutoFit/>
          </a:bodyPr>
          <a:lstStyle/>
          <a:p>
            <a:pPr algn="l"/>
            <a:r>
              <a:rPr lang="en-GB" sz="1000" b="1">
                <a:solidFill>
                  <a:schemeClr val="bg1"/>
                </a:solidFill>
                <a:latin typeface="Calibri" panose="020F0502020204030204" pitchFamily="34" charset="0"/>
                <a:cs typeface="Calibri" panose="020F0502020204030204" pitchFamily="34" charset="0"/>
              </a:rPr>
              <a:t>Option B:</a:t>
            </a:r>
          </a:p>
          <a:p>
            <a:pPr algn="l"/>
            <a:r>
              <a:rPr lang="en-GB" sz="1000">
                <a:solidFill>
                  <a:schemeClr val="bg1"/>
                </a:solidFill>
                <a:latin typeface="Calibri" panose="020F0502020204030204" pitchFamily="34" charset="0"/>
                <a:cs typeface="Calibri" panose="020F0502020204030204" pitchFamily="34" charset="0"/>
              </a:rPr>
              <a:t>Hardware with</a:t>
            </a:r>
            <a:br>
              <a:rPr lang="en-GB" sz="1000">
                <a:solidFill>
                  <a:schemeClr val="bg1"/>
                </a:solidFill>
                <a:latin typeface="Calibri" panose="020F0502020204030204" pitchFamily="34" charset="0"/>
                <a:cs typeface="Calibri" panose="020F0502020204030204" pitchFamily="34" charset="0"/>
              </a:rPr>
            </a:br>
            <a:r>
              <a:rPr lang="en-GB" sz="1000">
                <a:solidFill>
                  <a:schemeClr val="bg1"/>
                </a:solidFill>
                <a:latin typeface="Calibri" panose="020F0502020204030204" pitchFamily="34" charset="0"/>
                <a:cs typeface="Calibri" panose="020F0502020204030204" pitchFamily="34" charset="0"/>
              </a:rPr>
              <a:t>operating system</a:t>
            </a:r>
          </a:p>
        </p:txBody>
      </p:sp>
      <p:sp>
        <p:nvSpPr>
          <p:cNvPr id="15" name="TextBox 58">
            <a:extLst>
              <a:ext uri="{FF2B5EF4-FFF2-40B4-BE49-F238E27FC236}">
                <a16:creationId xmlns:a16="http://schemas.microsoft.com/office/drawing/2014/main" id="{5DE5163B-3B79-4133-B5F2-7DF558B9BB37}"/>
              </a:ext>
            </a:extLst>
          </p:cNvPr>
          <p:cNvSpPr txBox="1"/>
          <p:nvPr/>
        </p:nvSpPr>
        <p:spPr>
          <a:xfrm>
            <a:off x="4963755" y="820030"/>
            <a:ext cx="2602678" cy="307777"/>
          </a:xfrm>
          <a:prstGeom prst="rect">
            <a:avLst/>
          </a:prstGeom>
          <a:noFill/>
          <a:ln cap="rnd">
            <a:noFill/>
            <a:prstDash val="solid"/>
          </a:ln>
        </p:spPr>
        <p:txBody>
          <a:bodyPr wrap="square" lIns="0" tIns="0" rIns="0" bIns="0" rtlCol="0" anchor="t" anchorCtr="0">
            <a:spAutoFit/>
          </a:bodyPr>
          <a:lstStyle/>
          <a:p>
            <a:pPr algn="l"/>
            <a:r>
              <a:rPr lang="en-GB" sz="1000" b="1">
                <a:solidFill>
                  <a:schemeClr val="bg1"/>
                </a:solidFill>
                <a:latin typeface="Calibri" panose="020F0502020204030204" pitchFamily="34" charset="0"/>
                <a:cs typeface="Calibri" panose="020F0502020204030204" pitchFamily="34" charset="0"/>
              </a:rPr>
              <a:t>Option C:</a:t>
            </a:r>
          </a:p>
          <a:p>
            <a:pPr algn="l"/>
            <a:r>
              <a:rPr lang="en-GB" sz="1000">
                <a:solidFill>
                  <a:schemeClr val="bg1"/>
                </a:solidFill>
                <a:latin typeface="Calibri" panose="020F0502020204030204" pitchFamily="34" charset="0"/>
                <a:cs typeface="Calibri" panose="020F0502020204030204" pitchFamily="34" charset="0"/>
              </a:rPr>
              <a:t>Separation kernel / hypervisor based system</a:t>
            </a:r>
          </a:p>
        </p:txBody>
      </p:sp>
      <p:sp>
        <p:nvSpPr>
          <p:cNvPr id="16" name="Geschweifte Klammer rechts 15">
            <a:extLst>
              <a:ext uri="{FF2B5EF4-FFF2-40B4-BE49-F238E27FC236}">
                <a16:creationId xmlns:a16="http://schemas.microsoft.com/office/drawing/2014/main" id="{54FE1B2E-C82C-4B5F-9ABD-B11CFE12F6A0}"/>
              </a:ext>
            </a:extLst>
          </p:cNvPr>
          <p:cNvSpPr/>
          <p:nvPr/>
        </p:nvSpPr>
        <p:spPr>
          <a:xfrm>
            <a:off x="8753085" y="728870"/>
            <a:ext cx="341746" cy="2226317"/>
          </a:xfrm>
          <a:prstGeom prst="rightBrace">
            <a:avLst/>
          </a:prstGeom>
          <a:ln w="9525" cap="rnd">
            <a:solidFill>
              <a:schemeClr val="tx1">
                <a:lumMod val="60000"/>
                <a:lumOff val="40000"/>
              </a:schemeClr>
            </a:solidFill>
            <a:prstDash val="solid"/>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latin typeface="Calibri" panose="020F0502020204030204" pitchFamily="34" charset="0"/>
              <a:cs typeface="Calibri" panose="020F0502020204030204" pitchFamily="34" charset="0"/>
            </a:endParaRPr>
          </a:p>
        </p:txBody>
      </p:sp>
      <p:grpSp>
        <p:nvGrpSpPr>
          <p:cNvPr id="17" name="Group 16">
            <a:extLst>
              <a:ext uri="{FF2B5EF4-FFF2-40B4-BE49-F238E27FC236}">
                <a16:creationId xmlns:a16="http://schemas.microsoft.com/office/drawing/2014/main" id="{7D82EA6E-0D3C-4AC8-96B6-001B1EE8A3D7}"/>
              </a:ext>
            </a:extLst>
          </p:cNvPr>
          <p:cNvGrpSpPr/>
          <p:nvPr/>
        </p:nvGrpSpPr>
        <p:grpSpPr>
          <a:xfrm>
            <a:off x="1376019" y="1398358"/>
            <a:ext cx="1389495" cy="1392510"/>
            <a:chOff x="-42044" y="2248512"/>
            <a:chExt cx="2125483" cy="2130095"/>
          </a:xfrm>
        </p:grpSpPr>
        <p:grpSp>
          <p:nvGrpSpPr>
            <p:cNvPr id="18" name="Gruppieren 7">
              <a:extLst>
                <a:ext uri="{FF2B5EF4-FFF2-40B4-BE49-F238E27FC236}">
                  <a16:creationId xmlns:a16="http://schemas.microsoft.com/office/drawing/2014/main" id="{95B8ED52-5CF3-430B-BAE0-C294FACFBFB2}"/>
                </a:ext>
              </a:extLst>
            </p:cNvPr>
            <p:cNvGrpSpPr/>
            <p:nvPr/>
          </p:nvGrpSpPr>
          <p:grpSpPr>
            <a:xfrm>
              <a:off x="283440" y="2248512"/>
              <a:ext cx="1799999" cy="1804453"/>
              <a:chOff x="-2357135" y="5230835"/>
              <a:chExt cx="1799999" cy="1804453"/>
            </a:xfrm>
          </p:grpSpPr>
          <p:sp>
            <p:nvSpPr>
              <p:cNvPr id="32" name="Würfel 65">
                <a:extLst>
                  <a:ext uri="{FF2B5EF4-FFF2-40B4-BE49-F238E27FC236}">
                    <a16:creationId xmlns:a16="http://schemas.microsoft.com/office/drawing/2014/main" id="{0D2C9839-B640-4497-97A9-8A5A0CF02FCD}"/>
                  </a:ext>
                </a:extLst>
              </p:cNvPr>
              <p:cNvSpPr/>
              <p:nvPr/>
            </p:nvSpPr>
            <p:spPr>
              <a:xfrm>
                <a:off x="-2357135" y="6732270"/>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33" name="Würfel 76">
                <a:extLst>
                  <a:ext uri="{FF2B5EF4-FFF2-40B4-BE49-F238E27FC236}">
                    <a16:creationId xmlns:a16="http://schemas.microsoft.com/office/drawing/2014/main" id="{FD1E80B3-E142-4E64-86FF-D88AB3C0FA93}"/>
                  </a:ext>
                </a:extLst>
              </p:cNvPr>
              <p:cNvSpPr/>
              <p:nvPr/>
            </p:nvSpPr>
            <p:spPr>
              <a:xfrm>
                <a:off x="-2357135" y="6506892"/>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34" name="Würfel 67">
                <a:extLst>
                  <a:ext uri="{FF2B5EF4-FFF2-40B4-BE49-F238E27FC236}">
                    <a16:creationId xmlns:a16="http://schemas.microsoft.com/office/drawing/2014/main" id="{A30A45FF-FF73-49C4-A56B-A327DBEA5959}"/>
                  </a:ext>
                </a:extLst>
              </p:cNvPr>
              <p:cNvSpPr/>
              <p:nvPr/>
            </p:nvSpPr>
            <p:spPr>
              <a:xfrm>
                <a:off x="-2357135" y="5268405"/>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35" name="Rectangle 34">
                <a:extLst>
                  <a:ext uri="{FF2B5EF4-FFF2-40B4-BE49-F238E27FC236}">
                    <a16:creationId xmlns:a16="http://schemas.microsoft.com/office/drawing/2014/main" id="{C32A6707-725C-4D36-A9A1-06644CAF9434}"/>
                  </a:ext>
                </a:extLst>
              </p:cNvPr>
              <p:cNvSpPr/>
              <p:nvPr/>
            </p:nvSpPr>
            <p:spPr>
              <a:xfrm>
                <a:off x="-2236542" y="6098069"/>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37" name="Oval 36">
                <a:extLst>
                  <a:ext uri="{FF2B5EF4-FFF2-40B4-BE49-F238E27FC236}">
                    <a16:creationId xmlns:a16="http://schemas.microsoft.com/office/drawing/2014/main" id="{9A1B3631-FF3E-4F70-A9E8-DE7D47495E1F}"/>
                  </a:ext>
                </a:extLst>
              </p:cNvPr>
              <p:cNvSpPr/>
              <p:nvPr/>
            </p:nvSpPr>
            <p:spPr>
              <a:xfrm>
                <a:off x="-2236542" y="5773074"/>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39" name="Rectangle 38">
                <a:extLst>
                  <a:ext uri="{FF2B5EF4-FFF2-40B4-BE49-F238E27FC236}">
                    <a16:creationId xmlns:a16="http://schemas.microsoft.com/office/drawing/2014/main" id="{4D5AED93-0ED0-4855-BA64-DC26A0D6454A}"/>
                  </a:ext>
                </a:extLst>
              </p:cNvPr>
              <p:cNvSpPr/>
              <p:nvPr/>
            </p:nvSpPr>
            <p:spPr>
              <a:xfrm>
                <a:off x="-2236542" y="5230835"/>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grpSp>
        <p:grpSp>
          <p:nvGrpSpPr>
            <p:cNvPr id="19" name="Gruppieren 77">
              <a:extLst>
                <a:ext uri="{FF2B5EF4-FFF2-40B4-BE49-F238E27FC236}">
                  <a16:creationId xmlns:a16="http://schemas.microsoft.com/office/drawing/2014/main" id="{A4FF93C0-C5B9-4A00-B739-2A145A729979}"/>
                </a:ext>
              </a:extLst>
            </p:cNvPr>
            <p:cNvGrpSpPr/>
            <p:nvPr/>
          </p:nvGrpSpPr>
          <p:grpSpPr>
            <a:xfrm>
              <a:off x="120698" y="2411333"/>
              <a:ext cx="1799999" cy="1804453"/>
              <a:chOff x="-2357135" y="5230835"/>
              <a:chExt cx="1799999" cy="1804453"/>
            </a:xfrm>
          </p:grpSpPr>
          <p:sp>
            <p:nvSpPr>
              <p:cNvPr id="26" name="Würfel 78">
                <a:extLst>
                  <a:ext uri="{FF2B5EF4-FFF2-40B4-BE49-F238E27FC236}">
                    <a16:creationId xmlns:a16="http://schemas.microsoft.com/office/drawing/2014/main" id="{5527AB71-D90B-4E6F-88FB-9C3BE157A354}"/>
                  </a:ext>
                </a:extLst>
              </p:cNvPr>
              <p:cNvSpPr/>
              <p:nvPr/>
            </p:nvSpPr>
            <p:spPr>
              <a:xfrm>
                <a:off x="-2357135" y="6732270"/>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27" name="Würfel 79">
                <a:extLst>
                  <a:ext uri="{FF2B5EF4-FFF2-40B4-BE49-F238E27FC236}">
                    <a16:creationId xmlns:a16="http://schemas.microsoft.com/office/drawing/2014/main" id="{9D782093-8F20-474C-B226-5D8744382DC2}"/>
                  </a:ext>
                </a:extLst>
              </p:cNvPr>
              <p:cNvSpPr/>
              <p:nvPr/>
            </p:nvSpPr>
            <p:spPr>
              <a:xfrm>
                <a:off x="-2357135" y="6506892"/>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28" name="Würfel 80">
                <a:extLst>
                  <a:ext uri="{FF2B5EF4-FFF2-40B4-BE49-F238E27FC236}">
                    <a16:creationId xmlns:a16="http://schemas.microsoft.com/office/drawing/2014/main" id="{32360538-A645-4811-9E5C-8F89271A563B}"/>
                  </a:ext>
                </a:extLst>
              </p:cNvPr>
              <p:cNvSpPr/>
              <p:nvPr/>
            </p:nvSpPr>
            <p:spPr>
              <a:xfrm>
                <a:off x="-2357135" y="5268405"/>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29" name="Rectangle 52">
                <a:extLst>
                  <a:ext uri="{FF2B5EF4-FFF2-40B4-BE49-F238E27FC236}">
                    <a16:creationId xmlns:a16="http://schemas.microsoft.com/office/drawing/2014/main" id="{64F6E19D-962F-4991-B5AB-D63BFCCCBFDD}"/>
                  </a:ext>
                </a:extLst>
              </p:cNvPr>
              <p:cNvSpPr/>
              <p:nvPr/>
            </p:nvSpPr>
            <p:spPr>
              <a:xfrm>
                <a:off x="-2236542" y="6098069"/>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30" name="Oval 53">
                <a:extLst>
                  <a:ext uri="{FF2B5EF4-FFF2-40B4-BE49-F238E27FC236}">
                    <a16:creationId xmlns:a16="http://schemas.microsoft.com/office/drawing/2014/main" id="{75AFDFF4-98E1-4921-908E-151ECFA79FA2}"/>
                  </a:ext>
                </a:extLst>
              </p:cNvPr>
              <p:cNvSpPr/>
              <p:nvPr/>
            </p:nvSpPr>
            <p:spPr>
              <a:xfrm>
                <a:off x="-2236542" y="5773074"/>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31" name="Rectangle 54">
                <a:extLst>
                  <a:ext uri="{FF2B5EF4-FFF2-40B4-BE49-F238E27FC236}">
                    <a16:creationId xmlns:a16="http://schemas.microsoft.com/office/drawing/2014/main" id="{FBD21198-49DC-43D0-A4A5-4BA4325E6352}"/>
                  </a:ext>
                </a:extLst>
              </p:cNvPr>
              <p:cNvSpPr/>
              <p:nvPr/>
            </p:nvSpPr>
            <p:spPr>
              <a:xfrm>
                <a:off x="-2236542" y="5230835"/>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grpSp>
        <p:sp>
          <p:nvSpPr>
            <p:cNvPr id="20" name="Würfel 85">
              <a:extLst>
                <a:ext uri="{FF2B5EF4-FFF2-40B4-BE49-F238E27FC236}">
                  <a16:creationId xmlns:a16="http://schemas.microsoft.com/office/drawing/2014/main" id="{998C8063-3E1A-40B4-9A23-79B44EE726BB}"/>
                </a:ext>
              </a:extLst>
            </p:cNvPr>
            <p:cNvSpPr/>
            <p:nvPr/>
          </p:nvSpPr>
          <p:spPr>
            <a:xfrm>
              <a:off x="-42044" y="4075589"/>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21" name="Würfel 86">
              <a:extLst>
                <a:ext uri="{FF2B5EF4-FFF2-40B4-BE49-F238E27FC236}">
                  <a16:creationId xmlns:a16="http://schemas.microsoft.com/office/drawing/2014/main" id="{571104C5-B109-4569-9524-DC12F06BE5D0}"/>
                </a:ext>
              </a:extLst>
            </p:cNvPr>
            <p:cNvSpPr/>
            <p:nvPr/>
          </p:nvSpPr>
          <p:spPr>
            <a:xfrm>
              <a:off x="-42044" y="3850211"/>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22" name="Würfel 87">
              <a:extLst>
                <a:ext uri="{FF2B5EF4-FFF2-40B4-BE49-F238E27FC236}">
                  <a16:creationId xmlns:a16="http://schemas.microsoft.com/office/drawing/2014/main" id="{ADB5A702-8877-4A7B-8C30-6A0F696BB927}"/>
                </a:ext>
              </a:extLst>
            </p:cNvPr>
            <p:cNvSpPr/>
            <p:nvPr/>
          </p:nvSpPr>
          <p:spPr>
            <a:xfrm>
              <a:off x="-42044" y="2611724"/>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Partition</a:t>
              </a:r>
            </a:p>
          </p:txBody>
        </p:sp>
        <p:sp>
          <p:nvSpPr>
            <p:cNvPr id="23" name="Rectangle 52">
              <a:extLst>
                <a:ext uri="{FF2B5EF4-FFF2-40B4-BE49-F238E27FC236}">
                  <a16:creationId xmlns:a16="http://schemas.microsoft.com/office/drawing/2014/main" id="{61F76FE9-1A27-49D6-A5CA-FA5DDCFBD9D6}"/>
                </a:ext>
              </a:extLst>
            </p:cNvPr>
            <p:cNvSpPr/>
            <p:nvPr/>
          </p:nvSpPr>
          <p:spPr>
            <a:xfrm>
              <a:off x="78549" y="3441388"/>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24" name="Oval 53">
              <a:extLst>
                <a:ext uri="{FF2B5EF4-FFF2-40B4-BE49-F238E27FC236}">
                  <a16:creationId xmlns:a16="http://schemas.microsoft.com/office/drawing/2014/main" id="{21D4DA4D-56B5-4ECD-82F1-E06E74CA640D}"/>
                </a:ext>
              </a:extLst>
            </p:cNvPr>
            <p:cNvSpPr/>
            <p:nvPr/>
          </p:nvSpPr>
          <p:spPr>
            <a:xfrm>
              <a:off x="78549" y="3116393"/>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25" name="Rectangle 54">
              <a:extLst>
                <a:ext uri="{FF2B5EF4-FFF2-40B4-BE49-F238E27FC236}">
                  <a16:creationId xmlns:a16="http://schemas.microsoft.com/office/drawing/2014/main" id="{633B6778-DDD9-41CE-B0CC-D9F38CB91669}"/>
                </a:ext>
              </a:extLst>
            </p:cNvPr>
            <p:cNvSpPr/>
            <p:nvPr/>
          </p:nvSpPr>
          <p:spPr>
            <a:xfrm>
              <a:off x="78549" y="2574154"/>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grpSp>
      <p:grpSp>
        <p:nvGrpSpPr>
          <p:cNvPr id="40" name="Group 39">
            <a:extLst>
              <a:ext uri="{FF2B5EF4-FFF2-40B4-BE49-F238E27FC236}">
                <a16:creationId xmlns:a16="http://schemas.microsoft.com/office/drawing/2014/main" id="{CA6A3239-DAEA-4182-BE9F-DE61DCC54294}"/>
              </a:ext>
            </a:extLst>
          </p:cNvPr>
          <p:cNvGrpSpPr/>
          <p:nvPr/>
        </p:nvGrpSpPr>
        <p:grpSpPr>
          <a:xfrm>
            <a:off x="3103559" y="1398358"/>
            <a:ext cx="1462865" cy="1426759"/>
            <a:chOff x="2480776" y="1781787"/>
            <a:chExt cx="2125678" cy="2596820"/>
          </a:xfrm>
        </p:grpSpPr>
        <p:grpSp>
          <p:nvGrpSpPr>
            <p:cNvPr id="41" name="Gruppieren 128">
              <a:extLst>
                <a:ext uri="{FF2B5EF4-FFF2-40B4-BE49-F238E27FC236}">
                  <a16:creationId xmlns:a16="http://schemas.microsoft.com/office/drawing/2014/main" id="{86695347-AEAD-43DC-99E8-3583A02B1CB2}"/>
                </a:ext>
              </a:extLst>
            </p:cNvPr>
            <p:cNvGrpSpPr/>
            <p:nvPr/>
          </p:nvGrpSpPr>
          <p:grpSpPr>
            <a:xfrm>
              <a:off x="2806455" y="1781787"/>
              <a:ext cx="1799999" cy="2271178"/>
              <a:chOff x="177564" y="3887878"/>
              <a:chExt cx="1799999" cy="2271178"/>
            </a:xfrm>
          </p:grpSpPr>
          <p:sp>
            <p:nvSpPr>
              <p:cNvPr id="58" name="Würfel 129">
                <a:extLst>
                  <a:ext uri="{FF2B5EF4-FFF2-40B4-BE49-F238E27FC236}">
                    <a16:creationId xmlns:a16="http://schemas.microsoft.com/office/drawing/2014/main" id="{5BC10019-4AAA-4A70-8528-E82CEA173CCF}"/>
                  </a:ext>
                </a:extLst>
              </p:cNvPr>
              <p:cNvSpPr/>
              <p:nvPr/>
            </p:nvSpPr>
            <p:spPr>
              <a:xfrm>
                <a:off x="177564" y="5856038"/>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59" name="Würfel 130">
                <a:extLst>
                  <a:ext uri="{FF2B5EF4-FFF2-40B4-BE49-F238E27FC236}">
                    <a16:creationId xmlns:a16="http://schemas.microsoft.com/office/drawing/2014/main" id="{AE319833-45F4-4C5E-BA1F-66AF6C7241E3}"/>
                  </a:ext>
                </a:extLst>
              </p:cNvPr>
              <p:cNvSpPr/>
              <p:nvPr/>
            </p:nvSpPr>
            <p:spPr>
              <a:xfrm>
                <a:off x="177564" y="5630660"/>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60" name="Würfel 131">
                <a:extLst>
                  <a:ext uri="{FF2B5EF4-FFF2-40B4-BE49-F238E27FC236}">
                    <a16:creationId xmlns:a16="http://schemas.microsoft.com/office/drawing/2014/main" id="{627F3797-38C6-41E0-8BB3-6FBEA6F31371}"/>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61" name="Rectangle 52">
                <a:extLst>
                  <a:ext uri="{FF2B5EF4-FFF2-40B4-BE49-F238E27FC236}">
                    <a16:creationId xmlns:a16="http://schemas.microsoft.com/office/drawing/2014/main" id="{BB756FF2-FA1D-4721-AA16-0407BFF0B0C3}"/>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62" name="Oval 53">
                <a:extLst>
                  <a:ext uri="{FF2B5EF4-FFF2-40B4-BE49-F238E27FC236}">
                    <a16:creationId xmlns:a16="http://schemas.microsoft.com/office/drawing/2014/main" id="{51B4AE48-7CA2-4E00-906C-69A9D08D3B88}"/>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63" name="Rectangle 54">
                <a:extLst>
                  <a:ext uri="{FF2B5EF4-FFF2-40B4-BE49-F238E27FC236}">
                    <a16:creationId xmlns:a16="http://schemas.microsoft.com/office/drawing/2014/main" id="{A6E44666-6F67-421E-B440-D5A02CF5D5AB}"/>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sp>
            <p:nvSpPr>
              <p:cNvPr id="64" name="Rectangle 52">
                <a:extLst>
                  <a:ext uri="{FF2B5EF4-FFF2-40B4-BE49-F238E27FC236}">
                    <a16:creationId xmlns:a16="http://schemas.microsoft.com/office/drawing/2014/main" id="{0E474FC1-022A-4961-B60F-AAFB7D37BF84}"/>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nvGrpSpPr>
            <p:cNvPr id="42" name="Gruppieren 120">
              <a:extLst>
                <a:ext uri="{FF2B5EF4-FFF2-40B4-BE49-F238E27FC236}">
                  <a16:creationId xmlns:a16="http://schemas.microsoft.com/office/drawing/2014/main" id="{0AAB7CB8-92EC-4E2A-857F-D1751D9BFB20}"/>
                </a:ext>
              </a:extLst>
            </p:cNvPr>
            <p:cNvGrpSpPr/>
            <p:nvPr/>
          </p:nvGrpSpPr>
          <p:grpSpPr>
            <a:xfrm>
              <a:off x="2643615" y="1944608"/>
              <a:ext cx="1799999" cy="2271178"/>
              <a:chOff x="177564" y="3887878"/>
              <a:chExt cx="1799999" cy="2271178"/>
            </a:xfrm>
          </p:grpSpPr>
          <p:sp>
            <p:nvSpPr>
              <p:cNvPr id="51" name="Würfel 121">
                <a:extLst>
                  <a:ext uri="{FF2B5EF4-FFF2-40B4-BE49-F238E27FC236}">
                    <a16:creationId xmlns:a16="http://schemas.microsoft.com/office/drawing/2014/main" id="{F6DC6F51-DB4C-4F25-B3F3-53C862128781}"/>
                  </a:ext>
                </a:extLst>
              </p:cNvPr>
              <p:cNvSpPr/>
              <p:nvPr/>
            </p:nvSpPr>
            <p:spPr>
              <a:xfrm>
                <a:off x="177564" y="5856038"/>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52" name="Würfel 122">
                <a:extLst>
                  <a:ext uri="{FF2B5EF4-FFF2-40B4-BE49-F238E27FC236}">
                    <a16:creationId xmlns:a16="http://schemas.microsoft.com/office/drawing/2014/main" id="{51082622-0920-4CCB-8025-DCAAC0BD30E6}"/>
                  </a:ext>
                </a:extLst>
              </p:cNvPr>
              <p:cNvSpPr/>
              <p:nvPr/>
            </p:nvSpPr>
            <p:spPr>
              <a:xfrm>
                <a:off x="177564" y="5630660"/>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53" name="Würfel 123">
                <a:extLst>
                  <a:ext uri="{FF2B5EF4-FFF2-40B4-BE49-F238E27FC236}">
                    <a16:creationId xmlns:a16="http://schemas.microsoft.com/office/drawing/2014/main" id="{2D42D652-B09A-4EA6-8900-6BF066D9FD5F}"/>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54" name="Rectangle 52">
                <a:extLst>
                  <a:ext uri="{FF2B5EF4-FFF2-40B4-BE49-F238E27FC236}">
                    <a16:creationId xmlns:a16="http://schemas.microsoft.com/office/drawing/2014/main" id="{9E12D215-7414-467C-B0ED-F9BFCA328047}"/>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55" name="Oval 53">
                <a:extLst>
                  <a:ext uri="{FF2B5EF4-FFF2-40B4-BE49-F238E27FC236}">
                    <a16:creationId xmlns:a16="http://schemas.microsoft.com/office/drawing/2014/main" id="{BF2FD68D-3504-4D7C-AA7F-D109382BDB19}"/>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56" name="Rectangle 54">
                <a:extLst>
                  <a:ext uri="{FF2B5EF4-FFF2-40B4-BE49-F238E27FC236}">
                    <a16:creationId xmlns:a16="http://schemas.microsoft.com/office/drawing/2014/main" id="{CB61384E-CD99-4BA9-A5A9-17D2C083AAF2}"/>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sp>
            <p:nvSpPr>
              <p:cNvPr id="57" name="Rectangle 52">
                <a:extLst>
                  <a:ext uri="{FF2B5EF4-FFF2-40B4-BE49-F238E27FC236}">
                    <a16:creationId xmlns:a16="http://schemas.microsoft.com/office/drawing/2014/main" id="{AC9F7911-3BE2-47C9-95FF-5C1C5D60454D}"/>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nvGrpSpPr>
            <p:cNvPr id="43" name="Gruppieren 20">
              <a:extLst>
                <a:ext uri="{FF2B5EF4-FFF2-40B4-BE49-F238E27FC236}">
                  <a16:creationId xmlns:a16="http://schemas.microsoft.com/office/drawing/2014/main" id="{8DEE9ED0-F1C2-424C-ACE9-414F5B604108}"/>
                </a:ext>
              </a:extLst>
            </p:cNvPr>
            <p:cNvGrpSpPr/>
            <p:nvPr/>
          </p:nvGrpSpPr>
          <p:grpSpPr>
            <a:xfrm>
              <a:off x="2480776" y="2107429"/>
              <a:ext cx="1799999" cy="2271178"/>
              <a:chOff x="177564" y="3887878"/>
              <a:chExt cx="1799999" cy="2271178"/>
            </a:xfrm>
          </p:grpSpPr>
          <p:sp>
            <p:nvSpPr>
              <p:cNvPr id="44" name="Würfel 113">
                <a:extLst>
                  <a:ext uri="{FF2B5EF4-FFF2-40B4-BE49-F238E27FC236}">
                    <a16:creationId xmlns:a16="http://schemas.microsoft.com/office/drawing/2014/main" id="{76C28B63-3FB2-44E9-A5F2-C3C4F5B3FB3F}"/>
                  </a:ext>
                </a:extLst>
              </p:cNvPr>
              <p:cNvSpPr/>
              <p:nvPr/>
            </p:nvSpPr>
            <p:spPr>
              <a:xfrm>
                <a:off x="177564" y="5856038"/>
                <a:ext cx="1799999"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45" name="Würfel 114">
                <a:extLst>
                  <a:ext uri="{FF2B5EF4-FFF2-40B4-BE49-F238E27FC236}">
                    <a16:creationId xmlns:a16="http://schemas.microsoft.com/office/drawing/2014/main" id="{4FBD72CD-DE45-43AA-8C6C-F47916E6D912}"/>
                  </a:ext>
                </a:extLst>
              </p:cNvPr>
              <p:cNvSpPr/>
              <p:nvPr/>
            </p:nvSpPr>
            <p:spPr>
              <a:xfrm>
                <a:off x="177564" y="5630660"/>
                <a:ext cx="1799999"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46" name="Würfel 115">
                <a:extLst>
                  <a:ext uri="{FF2B5EF4-FFF2-40B4-BE49-F238E27FC236}">
                    <a16:creationId xmlns:a16="http://schemas.microsoft.com/office/drawing/2014/main" id="{53B28FD4-80AF-45A6-8439-1A327EFC98BA}"/>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Partition</a:t>
                </a:r>
              </a:p>
            </p:txBody>
          </p:sp>
          <p:sp>
            <p:nvSpPr>
              <p:cNvPr id="47" name="Rectangle 52">
                <a:extLst>
                  <a:ext uri="{FF2B5EF4-FFF2-40B4-BE49-F238E27FC236}">
                    <a16:creationId xmlns:a16="http://schemas.microsoft.com/office/drawing/2014/main" id="{F33FDAF3-C3D9-40E7-95CF-531CCCA7B096}"/>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48" name="Oval 53">
                <a:extLst>
                  <a:ext uri="{FF2B5EF4-FFF2-40B4-BE49-F238E27FC236}">
                    <a16:creationId xmlns:a16="http://schemas.microsoft.com/office/drawing/2014/main" id="{5C0712CB-ACA5-4C1C-84F9-53EB97F47406}"/>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49" name="Rectangle 54">
                <a:extLst>
                  <a:ext uri="{FF2B5EF4-FFF2-40B4-BE49-F238E27FC236}">
                    <a16:creationId xmlns:a16="http://schemas.microsoft.com/office/drawing/2014/main" id="{B0F15B0A-10A7-4AA2-90AE-40F3D859F8E2}"/>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tional App. Replica</a:t>
                </a:r>
              </a:p>
            </p:txBody>
          </p:sp>
          <p:sp>
            <p:nvSpPr>
              <p:cNvPr id="50" name="Rectangle 52">
                <a:extLst>
                  <a:ext uri="{FF2B5EF4-FFF2-40B4-BE49-F238E27FC236}">
                    <a16:creationId xmlns:a16="http://schemas.microsoft.com/office/drawing/2014/main" id="{0CF83964-7ED9-438D-A728-A938F05A12C3}"/>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grpSp>
        <p:nvGrpSpPr>
          <p:cNvPr id="65" name="Gruppieren 27">
            <a:extLst>
              <a:ext uri="{FF2B5EF4-FFF2-40B4-BE49-F238E27FC236}">
                <a16:creationId xmlns:a16="http://schemas.microsoft.com/office/drawing/2014/main" id="{88902C61-B940-4D0F-A29C-5DD6E37D7CA8}"/>
              </a:ext>
            </a:extLst>
          </p:cNvPr>
          <p:cNvGrpSpPr/>
          <p:nvPr/>
        </p:nvGrpSpPr>
        <p:grpSpPr>
          <a:xfrm>
            <a:off x="4931501" y="1398358"/>
            <a:ext cx="3599682" cy="1444847"/>
            <a:chOff x="2696107" y="4152786"/>
            <a:chExt cx="4998407" cy="2006270"/>
          </a:xfrm>
        </p:grpSpPr>
        <p:grpSp>
          <p:nvGrpSpPr>
            <p:cNvPr id="66" name="Gruppieren 188">
              <a:extLst>
                <a:ext uri="{FF2B5EF4-FFF2-40B4-BE49-F238E27FC236}">
                  <a16:creationId xmlns:a16="http://schemas.microsoft.com/office/drawing/2014/main" id="{71DBA6D4-52C7-4B86-937D-0B53E5D9565A}"/>
                </a:ext>
              </a:extLst>
            </p:cNvPr>
            <p:cNvGrpSpPr/>
            <p:nvPr/>
          </p:nvGrpSpPr>
          <p:grpSpPr>
            <a:xfrm>
              <a:off x="3024335" y="4152786"/>
              <a:ext cx="4670179" cy="1680628"/>
              <a:chOff x="2953282" y="4478428"/>
              <a:chExt cx="4670179" cy="1680628"/>
            </a:xfrm>
          </p:grpSpPr>
          <p:grpSp>
            <p:nvGrpSpPr>
              <p:cNvPr id="99" name="Gruppieren 189">
                <a:extLst>
                  <a:ext uri="{FF2B5EF4-FFF2-40B4-BE49-F238E27FC236}">
                    <a16:creationId xmlns:a16="http://schemas.microsoft.com/office/drawing/2014/main" id="{31426087-4B69-4A05-BD40-6201302828AF}"/>
                  </a:ext>
                </a:extLst>
              </p:cNvPr>
              <p:cNvGrpSpPr/>
              <p:nvPr/>
            </p:nvGrpSpPr>
            <p:grpSpPr>
              <a:xfrm>
                <a:off x="2953282" y="5352407"/>
                <a:ext cx="4670178" cy="806649"/>
                <a:chOff x="2953282" y="5352407"/>
                <a:chExt cx="4320000" cy="806649"/>
              </a:xfrm>
            </p:grpSpPr>
            <p:sp>
              <p:nvSpPr>
                <p:cNvPr id="111" name="Würfel 201">
                  <a:extLst>
                    <a:ext uri="{FF2B5EF4-FFF2-40B4-BE49-F238E27FC236}">
                      <a16:creationId xmlns:a16="http://schemas.microsoft.com/office/drawing/2014/main" id="{221D7D4F-3815-4102-9558-A93AEA1662D6}"/>
                    </a:ext>
                  </a:extLst>
                </p:cNvPr>
                <p:cNvSpPr/>
                <p:nvPr/>
              </p:nvSpPr>
              <p:spPr>
                <a:xfrm>
                  <a:off x="2953282" y="5856038"/>
                  <a:ext cx="4320000"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112" name="Würfel 202">
                  <a:extLst>
                    <a:ext uri="{FF2B5EF4-FFF2-40B4-BE49-F238E27FC236}">
                      <a16:creationId xmlns:a16="http://schemas.microsoft.com/office/drawing/2014/main" id="{C1006D82-F2E3-43BC-B37F-254C0CAD3092}"/>
                    </a:ext>
                  </a:extLst>
                </p:cNvPr>
                <p:cNvSpPr/>
                <p:nvPr/>
              </p:nvSpPr>
              <p:spPr>
                <a:xfrm>
                  <a:off x="2953282" y="5630660"/>
                  <a:ext cx="4320000"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113" name="Würfel 203">
                  <a:extLst>
                    <a:ext uri="{FF2B5EF4-FFF2-40B4-BE49-F238E27FC236}">
                      <a16:creationId xmlns:a16="http://schemas.microsoft.com/office/drawing/2014/main" id="{1853395B-CAE2-404C-8115-70883DDC0DE2}"/>
                    </a:ext>
                  </a:extLst>
                </p:cNvPr>
                <p:cNvSpPr/>
                <p:nvPr/>
              </p:nvSpPr>
              <p:spPr>
                <a:xfrm>
                  <a:off x="2953282" y="5352407"/>
                  <a:ext cx="4320000"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Separation Kernel / Hypervisor</a:t>
                  </a:r>
                </a:p>
              </p:txBody>
            </p:sp>
          </p:grpSp>
          <p:grpSp>
            <p:nvGrpSpPr>
              <p:cNvPr id="100" name="Gruppieren 190">
                <a:extLst>
                  <a:ext uri="{FF2B5EF4-FFF2-40B4-BE49-F238E27FC236}">
                    <a16:creationId xmlns:a16="http://schemas.microsoft.com/office/drawing/2014/main" id="{546F18BB-CE53-4063-9F46-C893E68524EE}"/>
                  </a:ext>
                </a:extLst>
              </p:cNvPr>
              <p:cNvGrpSpPr/>
              <p:nvPr/>
            </p:nvGrpSpPr>
            <p:grpSpPr>
              <a:xfrm>
                <a:off x="2953284" y="4478428"/>
                <a:ext cx="1638980" cy="900314"/>
                <a:chOff x="2953284" y="4478428"/>
                <a:chExt cx="1638980" cy="900314"/>
              </a:xfrm>
            </p:grpSpPr>
            <p:sp>
              <p:nvSpPr>
                <p:cNvPr id="108" name="Würfel 198">
                  <a:extLst>
                    <a:ext uri="{FF2B5EF4-FFF2-40B4-BE49-F238E27FC236}">
                      <a16:creationId xmlns:a16="http://schemas.microsoft.com/office/drawing/2014/main" id="{BD2F375B-BCB0-43DD-8AF6-43E7DF07B006}"/>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09" name="Oval 53">
                  <a:extLst>
                    <a:ext uri="{FF2B5EF4-FFF2-40B4-BE49-F238E27FC236}">
                      <a16:creationId xmlns:a16="http://schemas.microsoft.com/office/drawing/2014/main" id="{D5C15A40-759B-4EC1-B957-42801C733DB8}"/>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10" name="Rectangle 54">
                  <a:extLst>
                    <a:ext uri="{FF2B5EF4-FFF2-40B4-BE49-F238E27FC236}">
                      <a16:creationId xmlns:a16="http://schemas.microsoft.com/office/drawing/2014/main" id="{725432E7-ED45-4B95-81D5-1F5453BAE00D}"/>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Func. App. 1 Replica</a:t>
                  </a:r>
                </a:p>
              </p:txBody>
            </p:sp>
          </p:grpSp>
          <p:grpSp>
            <p:nvGrpSpPr>
              <p:cNvPr id="101" name="Gruppieren 191">
                <a:extLst>
                  <a:ext uri="{FF2B5EF4-FFF2-40B4-BE49-F238E27FC236}">
                    <a16:creationId xmlns:a16="http://schemas.microsoft.com/office/drawing/2014/main" id="{C3841BE2-1B6F-42BF-A1BD-A829C37F1D95}"/>
                  </a:ext>
                </a:extLst>
              </p:cNvPr>
              <p:cNvGrpSpPr/>
              <p:nvPr/>
            </p:nvGrpSpPr>
            <p:grpSpPr>
              <a:xfrm>
                <a:off x="4632400" y="4478428"/>
                <a:ext cx="1638980" cy="900314"/>
                <a:chOff x="2953284" y="4478428"/>
                <a:chExt cx="1638980" cy="900314"/>
              </a:xfrm>
            </p:grpSpPr>
            <p:sp>
              <p:nvSpPr>
                <p:cNvPr id="105" name="Würfel 195">
                  <a:extLst>
                    <a:ext uri="{FF2B5EF4-FFF2-40B4-BE49-F238E27FC236}">
                      <a16:creationId xmlns:a16="http://schemas.microsoft.com/office/drawing/2014/main" id="{22D07CAA-DFAA-4951-9CA2-14392C3126E0}"/>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06" name="Oval 53">
                  <a:extLst>
                    <a:ext uri="{FF2B5EF4-FFF2-40B4-BE49-F238E27FC236}">
                      <a16:creationId xmlns:a16="http://schemas.microsoft.com/office/drawing/2014/main" id="{EC5D193D-6FE0-4369-9AC6-0F32831A0D0D}"/>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07" name="Rectangle 54">
                  <a:extLst>
                    <a:ext uri="{FF2B5EF4-FFF2-40B4-BE49-F238E27FC236}">
                      <a16:creationId xmlns:a16="http://schemas.microsoft.com/office/drawing/2014/main" id="{558CB4B1-DADD-4196-9B99-E72513325383}"/>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Func. App. 2 Replica</a:t>
                  </a:r>
                </a:p>
              </p:txBody>
            </p:sp>
          </p:grpSp>
          <p:grpSp>
            <p:nvGrpSpPr>
              <p:cNvPr id="102" name="Gruppieren 192">
                <a:extLst>
                  <a:ext uri="{FF2B5EF4-FFF2-40B4-BE49-F238E27FC236}">
                    <a16:creationId xmlns:a16="http://schemas.microsoft.com/office/drawing/2014/main" id="{41FDF965-84AE-4D8D-8BAF-475654845324}"/>
                  </a:ext>
                </a:extLst>
              </p:cNvPr>
              <p:cNvGrpSpPr/>
              <p:nvPr/>
            </p:nvGrpSpPr>
            <p:grpSpPr>
              <a:xfrm>
                <a:off x="6311517" y="4478428"/>
                <a:ext cx="1311944" cy="900314"/>
                <a:chOff x="2953285" y="4478428"/>
                <a:chExt cx="1311944" cy="900314"/>
              </a:xfrm>
            </p:grpSpPr>
            <p:sp>
              <p:nvSpPr>
                <p:cNvPr id="103" name="Würfel 193">
                  <a:extLst>
                    <a:ext uri="{FF2B5EF4-FFF2-40B4-BE49-F238E27FC236}">
                      <a16:creationId xmlns:a16="http://schemas.microsoft.com/office/drawing/2014/main" id="{571663FD-0711-4D79-9C71-539023C64017}"/>
                    </a:ext>
                  </a:extLst>
                </p:cNvPr>
                <p:cNvSpPr/>
                <p:nvPr/>
              </p:nvSpPr>
              <p:spPr>
                <a:xfrm>
                  <a:off x="2953285" y="4521508"/>
                  <a:ext cx="1311944"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04" name="Rectangle 54">
                  <a:extLst>
                    <a:ext uri="{FF2B5EF4-FFF2-40B4-BE49-F238E27FC236}">
                      <a16:creationId xmlns:a16="http://schemas.microsoft.com/office/drawing/2014/main" id="{9AC67B83-A1D3-49B9-A9C4-EFA64546097F}"/>
                    </a:ext>
                  </a:extLst>
                </p:cNvPr>
                <p:cNvSpPr/>
                <p:nvPr/>
              </p:nvSpPr>
              <p:spPr>
                <a:xfrm>
                  <a:off x="3073876" y="4478428"/>
                  <a:ext cx="752593" cy="680986"/>
                </a:xfrm>
                <a:prstGeom prst="rect">
                  <a:avLst/>
                </a:prstGeom>
                <a:solidFill>
                  <a:srgbClr val="759FCC"/>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GB" sz="700">
                      <a:solidFill>
                        <a:schemeClr val="tx1"/>
                      </a:solidFill>
                      <a:latin typeface="Calibri" panose="020F0502020204030204" pitchFamily="34" charset="0"/>
                      <a:cs typeface="Calibri" panose="020F0502020204030204" pitchFamily="34" charset="0"/>
                    </a:rPr>
                    <a:t>Safety &amp; System Services</a:t>
                  </a:r>
                </a:p>
              </p:txBody>
            </p:sp>
          </p:grpSp>
        </p:grpSp>
        <p:grpSp>
          <p:nvGrpSpPr>
            <p:cNvPr id="67" name="Gruppieren 172">
              <a:extLst>
                <a:ext uri="{FF2B5EF4-FFF2-40B4-BE49-F238E27FC236}">
                  <a16:creationId xmlns:a16="http://schemas.microsoft.com/office/drawing/2014/main" id="{D6573F03-12D2-49AD-A999-C42665EBCFA7}"/>
                </a:ext>
              </a:extLst>
            </p:cNvPr>
            <p:cNvGrpSpPr/>
            <p:nvPr/>
          </p:nvGrpSpPr>
          <p:grpSpPr>
            <a:xfrm>
              <a:off x="2860221" y="4315607"/>
              <a:ext cx="4670179" cy="1680628"/>
              <a:chOff x="2953282" y="4478428"/>
              <a:chExt cx="4670179" cy="1680628"/>
            </a:xfrm>
          </p:grpSpPr>
          <p:grpSp>
            <p:nvGrpSpPr>
              <p:cNvPr id="84" name="Gruppieren 173">
                <a:extLst>
                  <a:ext uri="{FF2B5EF4-FFF2-40B4-BE49-F238E27FC236}">
                    <a16:creationId xmlns:a16="http://schemas.microsoft.com/office/drawing/2014/main" id="{059DFCD5-B1F4-4F42-9791-1FC50E1AC0D0}"/>
                  </a:ext>
                </a:extLst>
              </p:cNvPr>
              <p:cNvGrpSpPr/>
              <p:nvPr/>
            </p:nvGrpSpPr>
            <p:grpSpPr>
              <a:xfrm>
                <a:off x="2953282" y="5352407"/>
                <a:ext cx="4670178" cy="806649"/>
                <a:chOff x="2953282" y="5352407"/>
                <a:chExt cx="4320000" cy="806649"/>
              </a:xfrm>
            </p:grpSpPr>
            <p:sp>
              <p:nvSpPr>
                <p:cNvPr id="96" name="Würfel 185">
                  <a:extLst>
                    <a:ext uri="{FF2B5EF4-FFF2-40B4-BE49-F238E27FC236}">
                      <a16:creationId xmlns:a16="http://schemas.microsoft.com/office/drawing/2014/main" id="{B78428E2-2871-460A-8BEB-98E0B2FED8AE}"/>
                    </a:ext>
                  </a:extLst>
                </p:cNvPr>
                <p:cNvSpPr/>
                <p:nvPr/>
              </p:nvSpPr>
              <p:spPr>
                <a:xfrm>
                  <a:off x="2953282" y="5856038"/>
                  <a:ext cx="4320000"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97" name="Würfel 186">
                  <a:extLst>
                    <a:ext uri="{FF2B5EF4-FFF2-40B4-BE49-F238E27FC236}">
                      <a16:creationId xmlns:a16="http://schemas.microsoft.com/office/drawing/2014/main" id="{5F7E7E08-89D8-4C44-A75C-41736BF7D94F}"/>
                    </a:ext>
                  </a:extLst>
                </p:cNvPr>
                <p:cNvSpPr/>
                <p:nvPr/>
              </p:nvSpPr>
              <p:spPr>
                <a:xfrm>
                  <a:off x="2953282" y="5630660"/>
                  <a:ext cx="4320000"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98" name="Würfel 187">
                  <a:extLst>
                    <a:ext uri="{FF2B5EF4-FFF2-40B4-BE49-F238E27FC236}">
                      <a16:creationId xmlns:a16="http://schemas.microsoft.com/office/drawing/2014/main" id="{EC860F19-D4E3-49F4-8704-34A43D77AAFC}"/>
                    </a:ext>
                  </a:extLst>
                </p:cNvPr>
                <p:cNvSpPr/>
                <p:nvPr/>
              </p:nvSpPr>
              <p:spPr>
                <a:xfrm>
                  <a:off x="2953282" y="5352407"/>
                  <a:ext cx="4320000"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Separation Kernel / Hypervisor</a:t>
                  </a:r>
                </a:p>
              </p:txBody>
            </p:sp>
          </p:grpSp>
          <p:grpSp>
            <p:nvGrpSpPr>
              <p:cNvPr id="85" name="Gruppieren 174">
                <a:extLst>
                  <a:ext uri="{FF2B5EF4-FFF2-40B4-BE49-F238E27FC236}">
                    <a16:creationId xmlns:a16="http://schemas.microsoft.com/office/drawing/2014/main" id="{B6FB1EAD-83A3-4995-BA6D-EA608DBD0452}"/>
                  </a:ext>
                </a:extLst>
              </p:cNvPr>
              <p:cNvGrpSpPr/>
              <p:nvPr/>
            </p:nvGrpSpPr>
            <p:grpSpPr>
              <a:xfrm>
                <a:off x="2953284" y="4478428"/>
                <a:ext cx="1638980" cy="900314"/>
                <a:chOff x="2953284" y="4478428"/>
                <a:chExt cx="1638980" cy="900314"/>
              </a:xfrm>
            </p:grpSpPr>
            <p:sp>
              <p:nvSpPr>
                <p:cNvPr id="93" name="Würfel 182">
                  <a:extLst>
                    <a:ext uri="{FF2B5EF4-FFF2-40B4-BE49-F238E27FC236}">
                      <a16:creationId xmlns:a16="http://schemas.microsoft.com/office/drawing/2014/main" id="{3FC349D4-A9FD-4E15-93AB-2CF2B1541047}"/>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94" name="Oval 53">
                  <a:extLst>
                    <a:ext uri="{FF2B5EF4-FFF2-40B4-BE49-F238E27FC236}">
                      <a16:creationId xmlns:a16="http://schemas.microsoft.com/office/drawing/2014/main" id="{F00AE998-EA6D-4789-873C-9EEEDBE69829}"/>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95" name="Rectangle 54">
                  <a:extLst>
                    <a:ext uri="{FF2B5EF4-FFF2-40B4-BE49-F238E27FC236}">
                      <a16:creationId xmlns:a16="http://schemas.microsoft.com/office/drawing/2014/main" id="{27735F75-1936-477D-8193-94843E5CE8B3}"/>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Func. App. 1 Replica</a:t>
                  </a:r>
                </a:p>
              </p:txBody>
            </p:sp>
          </p:grpSp>
          <p:grpSp>
            <p:nvGrpSpPr>
              <p:cNvPr id="86" name="Gruppieren 175">
                <a:extLst>
                  <a:ext uri="{FF2B5EF4-FFF2-40B4-BE49-F238E27FC236}">
                    <a16:creationId xmlns:a16="http://schemas.microsoft.com/office/drawing/2014/main" id="{F0D19A17-10A1-4553-8E3B-96A855AAEC18}"/>
                  </a:ext>
                </a:extLst>
              </p:cNvPr>
              <p:cNvGrpSpPr/>
              <p:nvPr/>
            </p:nvGrpSpPr>
            <p:grpSpPr>
              <a:xfrm>
                <a:off x="4632400" y="4478428"/>
                <a:ext cx="1638980" cy="900314"/>
                <a:chOff x="2953284" y="4478428"/>
                <a:chExt cx="1638980" cy="900314"/>
              </a:xfrm>
            </p:grpSpPr>
            <p:sp>
              <p:nvSpPr>
                <p:cNvPr id="90" name="Würfel 179">
                  <a:extLst>
                    <a:ext uri="{FF2B5EF4-FFF2-40B4-BE49-F238E27FC236}">
                      <a16:creationId xmlns:a16="http://schemas.microsoft.com/office/drawing/2014/main" id="{95D21DA3-2C48-4956-BE60-4CA01773852E}"/>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91" name="Oval 53">
                  <a:extLst>
                    <a:ext uri="{FF2B5EF4-FFF2-40B4-BE49-F238E27FC236}">
                      <a16:creationId xmlns:a16="http://schemas.microsoft.com/office/drawing/2014/main" id="{B2F4505A-FF3A-4A1E-9185-6F29706BA969}"/>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92" name="Rectangle 54">
                  <a:extLst>
                    <a:ext uri="{FF2B5EF4-FFF2-40B4-BE49-F238E27FC236}">
                      <a16:creationId xmlns:a16="http://schemas.microsoft.com/office/drawing/2014/main" id="{E2457B4C-AABC-42D4-A449-C986845FA84A}"/>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err="1">
                      <a:solidFill>
                        <a:schemeClr val="tx1"/>
                      </a:solidFill>
                      <a:latin typeface="Calibri" panose="020F0502020204030204" pitchFamily="34" charset="0"/>
                      <a:cs typeface="Calibri" panose="020F0502020204030204" pitchFamily="34" charset="0"/>
                    </a:rPr>
                    <a:t>Func</a:t>
                  </a:r>
                  <a:r>
                    <a:rPr lang="en-GB" sz="800">
                      <a:solidFill>
                        <a:schemeClr val="tx1"/>
                      </a:solidFill>
                      <a:latin typeface="Calibri" panose="020F0502020204030204" pitchFamily="34" charset="0"/>
                      <a:cs typeface="Calibri" panose="020F0502020204030204" pitchFamily="34" charset="0"/>
                    </a:rPr>
                    <a:t>. App. 2 Replica</a:t>
                  </a:r>
                </a:p>
              </p:txBody>
            </p:sp>
          </p:grpSp>
          <p:grpSp>
            <p:nvGrpSpPr>
              <p:cNvPr id="87" name="Gruppieren 176">
                <a:extLst>
                  <a:ext uri="{FF2B5EF4-FFF2-40B4-BE49-F238E27FC236}">
                    <a16:creationId xmlns:a16="http://schemas.microsoft.com/office/drawing/2014/main" id="{6A4CF079-2FD0-4E1F-83BA-31412A8AF353}"/>
                  </a:ext>
                </a:extLst>
              </p:cNvPr>
              <p:cNvGrpSpPr/>
              <p:nvPr/>
            </p:nvGrpSpPr>
            <p:grpSpPr>
              <a:xfrm>
                <a:off x="6311517" y="4478428"/>
                <a:ext cx="1311944" cy="900314"/>
                <a:chOff x="2953285" y="4478428"/>
                <a:chExt cx="1311944" cy="900314"/>
              </a:xfrm>
            </p:grpSpPr>
            <p:sp>
              <p:nvSpPr>
                <p:cNvPr id="88" name="Würfel 177">
                  <a:extLst>
                    <a:ext uri="{FF2B5EF4-FFF2-40B4-BE49-F238E27FC236}">
                      <a16:creationId xmlns:a16="http://schemas.microsoft.com/office/drawing/2014/main" id="{319FFC20-BAD4-4829-A344-FDB7EECE2563}"/>
                    </a:ext>
                  </a:extLst>
                </p:cNvPr>
                <p:cNvSpPr/>
                <p:nvPr/>
              </p:nvSpPr>
              <p:spPr>
                <a:xfrm>
                  <a:off x="2953285" y="4521508"/>
                  <a:ext cx="1311944"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89" name="Rectangle 54">
                  <a:extLst>
                    <a:ext uri="{FF2B5EF4-FFF2-40B4-BE49-F238E27FC236}">
                      <a16:creationId xmlns:a16="http://schemas.microsoft.com/office/drawing/2014/main" id="{1E420B3F-BDA4-467A-8A83-CDF47F17FA2A}"/>
                    </a:ext>
                  </a:extLst>
                </p:cNvPr>
                <p:cNvSpPr/>
                <p:nvPr/>
              </p:nvSpPr>
              <p:spPr>
                <a:xfrm>
                  <a:off x="3073876" y="4478428"/>
                  <a:ext cx="752593" cy="680986"/>
                </a:xfrm>
                <a:prstGeom prst="rect">
                  <a:avLst/>
                </a:prstGeom>
                <a:solidFill>
                  <a:srgbClr val="759FCC"/>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GB" sz="700">
                      <a:solidFill>
                        <a:schemeClr val="tx1"/>
                      </a:solidFill>
                      <a:latin typeface="Calibri" panose="020F0502020204030204" pitchFamily="34" charset="0"/>
                      <a:cs typeface="Calibri" panose="020F0502020204030204" pitchFamily="34" charset="0"/>
                    </a:rPr>
                    <a:t>Safety &amp; System Services</a:t>
                  </a:r>
                </a:p>
              </p:txBody>
            </p:sp>
          </p:grpSp>
        </p:grpSp>
        <p:grpSp>
          <p:nvGrpSpPr>
            <p:cNvPr id="68" name="Gruppieren 26">
              <a:extLst>
                <a:ext uri="{FF2B5EF4-FFF2-40B4-BE49-F238E27FC236}">
                  <a16:creationId xmlns:a16="http://schemas.microsoft.com/office/drawing/2014/main" id="{788B1A4E-AAAD-4A94-8EF1-166D83E83E0B}"/>
                </a:ext>
              </a:extLst>
            </p:cNvPr>
            <p:cNvGrpSpPr/>
            <p:nvPr/>
          </p:nvGrpSpPr>
          <p:grpSpPr>
            <a:xfrm>
              <a:off x="2696107" y="4478428"/>
              <a:ext cx="4670179" cy="1680628"/>
              <a:chOff x="2953282" y="4478428"/>
              <a:chExt cx="4670179" cy="1680628"/>
            </a:xfrm>
          </p:grpSpPr>
          <p:grpSp>
            <p:nvGrpSpPr>
              <p:cNvPr id="69" name="Gruppieren 25">
                <a:extLst>
                  <a:ext uri="{FF2B5EF4-FFF2-40B4-BE49-F238E27FC236}">
                    <a16:creationId xmlns:a16="http://schemas.microsoft.com/office/drawing/2014/main" id="{9265C0E0-B54E-4112-99A3-20E55B41CA01}"/>
                  </a:ext>
                </a:extLst>
              </p:cNvPr>
              <p:cNvGrpSpPr/>
              <p:nvPr/>
            </p:nvGrpSpPr>
            <p:grpSpPr>
              <a:xfrm>
                <a:off x="2953282" y="5352407"/>
                <a:ext cx="4670178" cy="806649"/>
                <a:chOff x="2953282" y="5352407"/>
                <a:chExt cx="4320000" cy="806649"/>
              </a:xfrm>
            </p:grpSpPr>
            <p:sp>
              <p:nvSpPr>
                <p:cNvPr id="81" name="Würfel 137">
                  <a:extLst>
                    <a:ext uri="{FF2B5EF4-FFF2-40B4-BE49-F238E27FC236}">
                      <a16:creationId xmlns:a16="http://schemas.microsoft.com/office/drawing/2014/main" id="{1466301C-CECB-45BC-BE34-039158557080}"/>
                    </a:ext>
                  </a:extLst>
                </p:cNvPr>
                <p:cNvSpPr/>
                <p:nvPr/>
              </p:nvSpPr>
              <p:spPr>
                <a:xfrm>
                  <a:off x="2953282" y="5856038"/>
                  <a:ext cx="4320000"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82" name="Würfel 138">
                  <a:extLst>
                    <a:ext uri="{FF2B5EF4-FFF2-40B4-BE49-F238E27FC236}">
                      <a16:creationId xmlns:a16="http://schemas.microsoft.com/office/drawing/2014/main" id="{C1004903-ABC7-4AB9-BE9C-B23A3D849D7D}"/>
                    </a:ext>
                  </a:extLst>
                </p:cNvPr>
                <p:cNvSpPr/>
                <p:nvPr/>
              </p:nvSpPr>
              <p:spPr>
                <a:xfrm>
                  <a:off x="2953282" y="5630660"/>
                  <a:ext cx="4320000"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83" name="Würfel 144">
                  <a:extLst>
                    <a:ext uri="{FF2B5EF4-FFF2-40B4-BE49-F238E27FC236}">
                      <a16:creationId xmlns:a16="http://schemas.microsoft.com/office/drawing/2014/main" id="{935F9C4F-699A-40DA-B481-71A2BFF6AFCE}"/>
                    </a:ext>
                  </a:extLst>
                </p:cNvPr>
                <p:cNvSpPr/>
                <p:nvPr/>
              </p:nvSpPr>
              <p:spPr>
                <a:xfrm>
                  <a:off x="2953282" y="5352407"/>
                  <a:ext cx="4320000"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Separation Kernel / Hypervisor</a:t>
                  </a:r>
                </a:p>
              </p:txBody>
            </p:sp>
          </p:grpSp>
          <p:grpSp>
            <p:nvGrpSpPr>
              <p:cNvPr id="70" name="Gruppieren 24">
                <a:extLst>
                  <a:ext uri="{FF2B5EF4-FFF2-40B4-BE49-F238E27FC236}">
                    <a16:creationId xmlns:a16="http://schemas.microsoft.com/office/drawing/2014/main" id="{DD0CB5DC-4C77-47D3-B972-3D1B6AB36D71}"/>
                  </a:ext>
                </a:extLst>
              </p:cNvPr>
              <p:cNvGrpSpPr/>
              <p:nvPr/>
            </p:nvGrpSpPr>
            <p:grpSpPr>
              <a:xfrm>
                <a:off x="2953284" y="4478428"/>
                <a:ext cx="1638980" cy="900314"/>
                <a:chOff x="2953284" y="4478428"/>
                <a:chExt cx="1638980" cy="900314"/>
              </a:xfrm>
            </p:grpSpPr>
            <p:sp>
              <p:nvSpPr>
                <p:cNvPr id="78" name="Würfel 139">
                  <a:extLst>
                    <a:ext uri="{FF2B5EF4-FFF2-40B4-BE49-F238E27FC236}">
                      <a16:creationId xmlns:a16="http://schemas.microsoft.com/office/drawing/2014/main" id="{66F3757A-BD59-4E34-8D00-B311737EF78D}"/>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Partition</a:t>
                  </a:r>
                </a:p>
              </p:txBody>
            </p:sp>
            <p:sp>
              <p:nvSpPr>
                <p:cNvPr id="79" name="Oval 53">
                  <a:extLst>
                    <a:ext uri="{FF2B5EF4-FFF2-40B4-BE49-F238E27FC236}">
                      <a16:creationId xmlns:a16="http://schemas.microsoft.com/office/drawing/2014/main" id="{4B52DB4B-A708-4D7A-BED3-078166A2DEBC}"/>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80" name="Rectangle 54">
                  <a:extLst>
                    <a:ext uri="{FF2B5EF4-FFF2-40B4-BE49-F238E27FC236}">
                      <a16:creationId xmlns:a16="http://schemas.microsoft.com/office/drawing/2014/main" id="{92ED2DD7-7F3A-426B-A7F6-D7CB7A70EA64}"/>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Func. App. 1 Replica</a:t>
                  </a:r>
                </a:p>
              </p:txBody>
            </p:sp>
          </p:grpSp>
          <p:grpSp>
            <p:nvGrpSpPr>
              <p:cNvPr id="71" name="Gruppieren 156">
                <a:extLst>
                  <a:ext uri="{FF2B5EF4-FFF2-40B4-BE49-F238E27FC236}">
                    <a16:creationId xmlns:a16="http://schemas.microsoft.com/office/drawing/2014/main" id="{26109A08-7B31-4EAB-A77A-C153DE5238AA}"/>
                  </a:ext>
                </a:extLst>
              </p:cNvPr>
              <p:cNvGrpSpPr/>
              <p:nvPr/>
            </p:nvGrpSpPr>
            <p:grpSpPr>
              <a:xfrm>
                <a:off x="4632400" y="4478428"/>
                <a:ext cx="1638980" cy="900314"/>
                <a:chOff x="2953284" y="4478428"/>
                <a:chExt cx="1638980" cy="900314"/>
              </a:xfrm>
            </p:grpSpPr>
            <p:sp>
              <p:nvSpPr>
                <p:cNvPr id="75" name="Würfel 157">
                  <a:extLst>
                    <a:ext uri="{FF2B5EF4-FFF2-40B4-BE49-F238E27FC236}">
                      <a16:creationId xmlns:a16="http://schemas.microsoft.com/office/drawing/2014/main" id="{445AC040-AF94-4EFB-B36C-73CC35FFE23A}"/>
                    </a:ext>
                  </a:extLst>
                </p:cNvPr>
                <p:cNvSpPr/>
                <p:nvPr/>
              </p:nvSpPr>
              <p:spPr>
                <a:xfrm>
                  <a:off x="2953284" y="4521508"/>
                  <a:ext cx="1638980"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Partition</a:t>
                  </a:r>
                </a:p>
              </p:txBody>
            </p:sp>
            <p:sp>
              <p:nvSpPr>
                <p:cNvPr id="76" name="Oval 53">
                  <a:extLst>
                    <a:ext uri="{FF2B5EF4-FFF2-40B4-BE49-F238E27FC236}">
                      <a16:creationId xmlns:a16="http://schemas.microsoft.com/office/drawing/2014/main" id="{CB1EF166-EA4B-4B97-B26F-D452C5FA5FEB}"/>
                    </a:ext>
                  </a:extLst>
                </p:cNvPr>
                <p:cNvSpPr/>
                <p:nvPr/>
              </p:nvSpPr>
              <p:spPr>
                <a:xfrm>
                  <a:off x="3073876" y="5049242"/>
                  <a:ext cx="108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77" name="Rectangle 54">
                  <a:extLst>
                    <a:ext uri="{FF2B5EF4-FFF2-40B4-BE49-F238E27FC236}">
                      <a16:creationId xmlns:a16="http://schemas.microsoft.com/office/drawing/2014/main" id="{75A3576A-4D81-4966-A74B-66013607538D}"/>
                    </a:ext>
                  </a:extLst>
                </p:cNvPr>
                <p:cNvSpPr/>
                <p:nvPr/>
              </p:nvSpPr>
              <p:spPr>
                <a:xfrm>
                  <a:off x="3073876" y="4478428"/>
                  <a:ext cx="108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err="1">
                      <a:solidFill>
                        <a:schemeClr val="tx1"/>
                      </a:solidFill>
                      <a:latin typeface="Calibri" panose="020F0502020204030204" pitchFamily="34" charset="0"/>
                      <a:cs typeface="Calibri" panose="020F0502020204030204" pitchFamily="34" charset="0"/>
                    </a:rPr>
                    <a:t>Func</a:t>
                  </a:r>
                  <a:r>
                    <a:rPr lang="en-GB" sz="800">
                      <a:solidFill>
                        <a:schemeClr val="tx1"/>
                      </a:solidFill>
                      <a:latin typeface="Calibri" panose="020F0502020204030204" pitchFamily="34" charset="0"/>
                      <a:cs typeface="Calibri" panose="020F0502020204030204" pitchFamily="34" charset="0"/>
                    </a:rPr>
                    <a:t>. App. 2 Replica</a:t>
                  </a:r>
                </a:p>
              </p:txBody>
            </p:sp>
          </p:grpSp>
          <p:grpSp>
            <p:nvGrpSpPr>
              <p:cNvPr id="72" name="Gruppieren 160">
                <a:extLst>
                  <a:ext uri="{FF2B5EF4-FFF2-40B4-BE49-F238E27FC236}">
                    <a16:creationId xmlns:a16="http://schemas.microsoft.com/office/drawing/2014/main" id="{8099F782-7520-488B-B3D2-66543AA54702}"/>
                  </a:ext>
                </a:extLst>
              </p:cNvPr>
              <p:cNvGrpSpPr/>
              <p:nvPr/>
            </p:nvGrpSpPr>
            <p:grpSpPr>
              <a:xfrm>
                <a:off x="6311517" y="4478428"/>
                <a:ext cx="1311944" cy="900314"/>
                <a:chOff x="2953285" y="4478428"/>
                <a:chExt cx="1311944" cy="900314"/>
              </a:xfrm>
            </p:grpSpPr>
            <p:sp>
              <p:nvSpPr>
                <p:cNvPr id="73" name="Würfel 161">
                  <a:extLst>
                    <a:ext uri="{FF2B5EF4-FFF2-40B4-BE49-F238E27FC236}">
                      <a16:creationId xmlns:a16="http://schemas.microsoft.com/office/drawing/2014/main" id="{627CA4F0-398A-40DF-9FA4-CB3FA4FA19C2}"/>
                    </a:ext>
                  </a:extLst>
                </p:cNvPr>
                <p:cNvSpPr/>
                <p:nvPr/>
              </p:nvSpPr>
              <p:spPr>
                <a:xfrm>
                  <a:off x="2953285" y="4521508"/>
                  <a:ext cx="1311944" cy="857234"/>
                </a:xfrm>
                <a:prstGeom prst="cube">
                  <a:avLst>
                    <a:gd name="adj" fmla="val 9071"/>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Partition</a:t>
                  </a:r>
                </a:p>
              </p:txBody>
            </p:sp>
            <p:sp>
              <p:nvSpPr>
                <p:cNvPr id="74" name="Rectangle 54">
                  <a:extLst>
                    <a:ext uri="{FF2B5EF4-FFF2-40B4-BE49-F238E27FC236}">
                      <a16:creationId xmlns:a16="http://schemas.microsoft.com/office/drawing/2014/main" id="{CBAD1753-D206-4C25-AB2B-A8F363D8FC0C}"/>
                    </a:ext>
                  </a:extLst>
                </p:cNvPr>
                <p:cNvSpPr/>
                <p:nvPr/>
              </p:nvSpPr>
              <p:spPr>
                <a:xfrm>
                  <a:off x="3073876" y="4478428"/>
                  <a:ext cx="752593" cy="680986"/>
                </a:xfrm>
                <a:prstGeom prst="rect">
                  <a:avLst/>
                </a:prstGeom>
                <a:solidFill>
                  <a:srgbClr val="759FCC"/>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GB" sz="700">
                      <a:solidFill>
                        <a:schemeClr val="tx1"/>
                      </a:solidFill>
                      <a:latin typeface="Calibri" panose="020F0502020204030204" pitchFamily="34" charset="0"/>
                      <a:cs typeface="Calibri" panose="020F0502020204030204" pitchFamily="34" charset="0"/>
                    </a:rPr>
                    <a:t>Safety &amp; System Services</a:t>
                  </a:r>
                </a:p>
              </p:txBody>
            </p:sp>
          </p:grpSp>
        </p:grpSp>
      </p:grpSp>
      <p:grpSp>
        <p:nvGrpSpPr>
          <p:cNvPr id="114" name="Gruppieren 5">
            <a:extLst>
              <a:ext uri="{FF2B5EF4-FFF2-40B4-BE49-F238E27FC236}">
                <a16:creationId xmlns:a16="http://schemas.microsoft.com/office/drawing/2014/main" id="{616BC32E-9F73-4DD1-B9AD-5C1C2F67A1A3}"/>
              </a:ext>
            </a:extLst>
          </p:cNvPr>
          <p:cNvGrpSpPr/>
          <p:nvPr/>
        </p:nvGrpSpPr>
        <p:grpSpPr>
          <a:xfrm>
            <a:off x="1413778" y="3823075"/>
            <a:ext cx="2533413" cy="2073219"/>
            <a:chOff x="8372937" y="2882990"/>
            <a:chExt cx="4003256" cy="3276066"/>
          </a:xfrm>
        </p:grpSpPr>
        <p:grpSp>
          <p:nvGrpSpPr>
            <p:cNvPr id="115" name="Gruppieren 239">
              <a:extLst>
                <a:ext uri="{FF2B5EF4-FFF2-40B4-BE49-F238E27FC236}">
                  <a16:creationId xmlns:a16="http://schemas.microsoft.com/office/drawing/2014/main" id="{7373D408-391F-43DB-AC03-BFB9A02BBA62}"/>
                </a:ext>
              </a:extLst>
            </p:cNvPr>
            <p:cNvGrpSpPr/>
            <p:nvPr/>
          </p:nvGrpSpPr>
          <p:grpSpPr>
            <a:xfrm>
              <a:off x="8704424" y="5026765"/>
              <a:ext cx="3671769" cy="806649"/>
              <a:chOff x="2953282" y="5352407"/>
              <a:chExt cx="4320000" cy="806649"/>
            </a:xfrm>
          </p:grpSpPr>
          <p:sp>
            <p:nvSpPr>
              <p:cNvPr id="157" name="Würfel 251">
                <a:extLst>
                  <a:ext uri="{FF2B5EF4-FFF2-40B4-BE49-F238E27FC236}">
                    <a16:creationId xmlns:a16="http://schemas.microsoft.com/office/drawing/2014/main" id="{56859D29-37B8-437D-90BA-EA0C06E4E903}"/>
                  </a:ext>
                </a:extLst>
              </p:cNvPr>
              <p:cNvSpPr/>
              <p:nvPr/>
            </p:nvSpPr>
            <p:spPr>
              <a:xfrm>
                <a:off x="2953282" y="5856038"/>
                <a:ext cx="4320000"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158" name="Würfel 252">
                <a:extLst>
                  <a:ext uri="{FF2B5EF4-FFF2-40B4-BE49-F238E27FC236}">
                    <a16:creationId xmlns:a16="http://schemas.microsoft.com/office/drawing/2014/main" id="{C91AF95A-7C64-4312-9723-42DA601B1E13}"/>
                  </a:ext>
                </a:extLst>
              </p:cNvPr>
              <p:cNvSpPr/>
              <p:nvPr/>
            </p:nvSpPr>
            <p:spPr>
              <a:xfrm>
                <a:off x="2953282" y="5630660"/>
                <a:ext cx="4320000"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159" name="Würfel 253">
                <a:extLst>
                  <a:ext uri="{FF2B5EF4-FFF2-40B4-BE49-F238E27FC236}">
                    <a16:creationId xmlns:a16="http://schemas.microsoft.com/office/drawing/2014/main" id="{95E4ACCA-09BB-4D74-BA96-B2F4C24B8DC7}"/>
                  </a:ext>
                </a:extLst>
              </p:cNvPr>
              <p:cNvSpPr/>
              <p:nvPr/>
            </p:nvSpPr>
            <p:spPr>
              <a:xfrm>
                <a:off x="2953282" y="5352407"/>
                <a:ext cx="4320000"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Separation Kernel / Hypervisor</a:t>
                </a:r>
              </a:p>
            </p:txBody>
          </p:sp>
        </p:grpSp>
        <p:grpSp>
          <p:nvGrpSpPr>
            <p:cNvPr id="116" name="Gruppieren 224">
              <a:extLst>
                <a:ext uri="{FF2B5EF4-FFF2-40B4-BE49-F238E27FC236}">
                  <a16:creationId xmlns:a16="http://schemas.microsoft.com/office/drawing/2014/main" id="{6E9D328C-3E22-46E5-8494-809B2615E4EE}"/>
                </a:ext>
              </a:extLst>
            </p:cNvPr>
            <p:cNvGrpSpPr/>
            <p:nvPr/>
          </p:nvGrpSpPr>
          <p:grpSpPr>
            <a:xfrm>
              <a:off x="8540310" y="5189586"/>
              <a:ext cx="3673043" cy="806649"/>
              <a:chOff x="2953282" y="5352407"/>
              <a:chExt cx="4320000" cy="806649"/>
            </a:xfrm>
          </p:grpSpPr>
          <p:sp>
            <p:nvSpPr>
              <p:cNvPr id="154" name="Würfel 236">
                <a:extLst>
                  <a:ext uri="{FF2B5EF4-FFF2-40B4-BE49-F238E27FC236}">
                    <a16:creationId xmlns:a16="http://schemas.microsoft.com/office/drawing/2014/main" id="{9F19DBAA-5FFF-4149-A890-12C213AE6EC1}"/>
                  </a:ext>
                </a:extLst>
              </p:cNvPr>
              <p:cNvSpPr/>
              <p:nvPr/>
            </p:nvSpPr>
            <p:spPr>
              <a:xfrm>
                <a:off x="2953282" y="5856038"/>
                <a:ext cx="4320000"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155" name="Würfel 237">
                <a:extLst>
                  <a:ext uri="{FF2B5EF4-FFF2-40B4-BE49-F238E27FC236}">
                    <a16:creationId xmlns:a16="http://schemas.microsoft.com/office/drawing/2014/main" id="{B5B433DA-9C9B-40A1-8108-966842BD28A4}"/>
                  </a:ext>
                </a:extLst>
              </p:cNvPr>
              <p:cNvSpPr/>
              <p:nvPr/>
            </p:nvSpPr>
            <p:spPr>
              <a:xfrm>
                <a:off x="2953282" y="5630660"/>
                <a:ext cx="4320000"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156" name="Würfel 238">
                <a:extLst>
                  <a:ext uri="{FF2B5EF4-FFF2-40B4-BE49-F238E27FC236}">
                    <a16:creationId xmlns:a16="http://schemas.microsoft.com/office/drawing/2014/main" id="{758D8715-E938-483E-A0A7-DC856D30624D}"/>
                  </a:ext>
                </a:extLst>
              </p:cNvPr>
              <p:cNvSpPr/>
              <p:nvPr/>
            </p:nvSpPr>
            <p:spPr>
              <a:xfrm>
                <a:off x="2953282" y="5352407"/>
                <a:ext cx="4320000"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Separation Kernel / Hypervisor</a:t>
                </a:r>
              </a:p>
            </p:txBody>
          </p:sp>
        </p:grpSp>
        <p:grpSp>
          <p:nvGrpSpPr>
            <p:cNvPr id="117" name="Gruppieren 2">
              <a:extLst>
                <a:ext uri="{FF2B5EF4-FFF2-40B4-BE49-F238E27FC236}">
                  <a16:creationId xmlns:a16="http://schemas.microsoft.com/office/drawing/2014/main" id="{CAD3064E-9499-4D4F-904F-ED65A72B9C96}"/>
                </a:ext>
              </a:extLst>
            </p:cNvPr>
            <p:cNvGrpSpPr/>
            <p:nvPr/>
          </p:nvGrpSpPr>
          <p:grpSpPr>
            <a:xfrm>
              <a:off x="8376196" y="5352407"/>
              <a:ext cx="3674318" cy="806649"/>
              <a:chOff x="8376196" y="5352407"/>
              <a:chExt cx="4670178" cy="806649"/>
            </a:xfrm>
          </p:grpSpPr>
          <p:sp>
            <p:nvSpPr>
              <p:cNvPr id="151" name="Würfel 221">
                <a:extLst>
                  <a:ext uri="{FF2B5EF4-FFF2-40B4-BE49-F238E27FC236}">
                    <a16:creationId xmlns:a16="http://schemas.microsoft.com/office/drawing/2014/main" id="{B0D6AD7D-683D-45B9-BE60-08BF92488E14}"/>
                  </a:ext>
                </a:extLst>
              </p:cNvPr>
              <p:cNvSpPr/>
              <p:nvPr/>
            </p:nvSpPr>
            <p:spPr>
              <a:xfrm>
                <a:off x="8376196" y="5856038"/>
                <a:ext cx="4670178" cy="303018"/>
              </a:xfrm>
              <a:prstGeom prst="cube">
                <a:avLst>
                  <a:gd name="adj" fmla="val 25492"/>
                </a:avLst>
              </a:prstGeom>
              <a:solidFill>
                <a:srgbClr val="7F7F7F"/>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Multi-Core Node</a:t>
                </a:r>
              </a:p>
            </p:txBody>
          </p:sp>
          <p:sp>
            <p:nvSpPr>
              <p:cNvPr id="152" name="Würfel 222">
                <a:extLst>
                  <a:ext uri="{FF2B5EF4-FFF2-40B4-BE49-F238E27FC236}">
                    <a16:creationId xmlns:a16="http://schemas.microsoft.com/office/drawing/2014/main" id="{9F08CDAF-C97A-4B28-9D1C-0DCB9FDE6C9F}"/>
                  </a:ext>
                </a:extLst>
              </p:cNvPr>
              <p:cNvSpPr/>
              <p:nvPr/>
            </p:nvSpPr>
            <p:spPr>
              <a:xfrm>
                <a:off x="8376196" y="5630660"/>
                <a:ext cx="4670178" cy="303018"/>
              </a:xfrm>
              <a:prstGeom prst="cube">
                <a:avLst>
                  <a:gd name="adj" fmla="val 25492"/>
                </a:avLst>
              </a:prstGeom>
              <a:solidFill>
                <a:srgbClr val="A5A5A5"/>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700">
                    <a:solidFill>
                      <a:schemeClr val="tx1"/>
                    </a:solidFill>
                    <a:latin typeface="Calibri" panose="020F0502020204030204" pitchFamily="34" charset="0"/>
                    <a:cs typeface="Calibri" panose="020F0502020204030204" pitchFamily="34" charset="0"/>
                  </a:rPr>
                  <a:t>Board Support Package</a:t>
                </a:r>
              </a:p>
            </p:txBody>
          </p:sp>
          <p:sp>
            <p:nvSpPr>
              <p:cNvPr id="153" name="Würfel 223">
                <a:extLst>
                  <a:ext uri="{FF2B5EF4-FFF2-40B4-BE49-F238E27FC236}">
                    <a16:creationId xmlns:a16="http://schemas.microsoft.com/office/drawing/2014/main" id="{CE109392-AFFC-471C-8725-FB2206ED4D2C}"/>
                  </a:ext>
                </a:extLst>
              </p:cNvPr>
              <p:cNvSpPr/>
              <p:nvPr/>
            </p:nvSpPr>
            <p:spPr>
              <a:xfrm>
                <a:off x="8376196" y="5352407"/>
                <a:ext cx="4670178" cy="303018"/>
              </a:xfrm>
              <a:prstGeom prst="cube">
                <a:avLst>
                  <a:gd name="adj" fmla="val 25492"/>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Virtualisation</a:t>
                </a:r>
              </a:p>
            </p:txBody>
          </p:sp>
        </p:grpSp>
        <p:sp>
          <p:nvSpPr>
            <p:cNvPr id="118" name="Würfel 254">
              <a:extLst>
                <a:ext uri="{FF2B5EF4-FFF2-40B4-BE49-F238E27FC236}">
                  <a16:creationId xmlns:a16="http://schemas.microsoft.com/office/drawing/2014/main" id="{1963D11E-91BE-4205-9117-6CA357E3B685}"/>
                </a:ext>
              </a:extLst>
            </p:cNvPr>
            <p:cNvSpPr/>
            <p:nvPr/>
          </p:nvSpPr>
          <p:spPr>
            <a:xfrm>
              <a:off x="8376196" y="4713673"/>
              <a:ext cx="3999997" cy="646472"/>
            </a:xfrm>
            <a:prstGeom prst="cube">
              <a:avLst>
                <a:gd name="adj" fmla="val 60363"/>
              </a:avLst>
            </a:prstGeom>
            <a:solidFill>
              <a:srgbClr val="668BB3"/>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Orchestration</a:t>
              </a:r>
            </a:p>
          </p:txBody>
        </p:sp>
        <p:grpSp>
          <p:nvGrpSpPr>
            <p:cNvPr id="119" name="Gruppieren 143">
              <a:extLst>
                <a:ext uri="{FF2B5EF4-FFF2-40B4-BE49-F238E27FC236}">
                  <a16:creationId xmlns:a16="http://schemas.microsoft.com/office/drawing/2014/main" id="{8EAC440B-BB38-4563-B2A0-B5652E361546}"/>
                </a:ext>
              </a:extLst>
            </p:cNvPr>
            <p:cNvGrpSpPr/>
            <p:nvPr/>
          </p:nvGrpSpPr>
          <p:grpSpPr>
            <a:xfrm>
              <a:off x="8698421" y="3343845"/>
              <a:ext cx="1799999" cy="1357514"/>
              <a:chOff x="-2357135" y="5230835"/>
              <a:chExt cx="1799999" cy="1357514"/>
            </a:xfrm>
          </p:grpSpPr>
          <p:sp>
            <p:nvSpPr>
              <p:cNvPr id="147" name="Würfel 147">
                <a:extLst>
                  <a:ext uri="{FF2B5EF4-FFF2-40B4-BE49-F238E27FC236}">
                    <a16:creationId xmlns:a16="http://schemas.microsoft.com/office/drawing/2014/main" id="{06330A52-EF9F-4192-81FB-DAC28FFA28E5}"/>
                  </a:ext>
                </a:extLst>
              </p:cNvPr>
              <p:cNvSpPr/>
              <p:nvPr/>
            </p:nvSpPr>
            <p:spPr>
              <a:xfrm>
                <a:off x="-2357135" y="5268405"/>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48" name="Rectangle 52">
                <a:extLst>
                  <a:ext uri="{FF2B5EF4-FFF2-40B4-BE49-F238E27FC236}">
                    <a16:creationId xmlns:a16="http://schemas.microsoft.com/office/drawing/2014/main" id="{7C1EA7D1-E1F3-4A3B-A93B-E3CD16CAAF1C}"/>
                  </a:ext>
                </a:extLst>
              </p:cNvPr>
              <p:cNvSpPr/>
              <p:nvPr/>
            </p:nvSpPr>
            <p:spPr>
              <a:xfrm>
                <a:off x="-2236542" y="6098069"/>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49" name="Oval 53">
                <a:extLst>
                  <a:ext uri="{FF2B5EF4-FFF2-40B4-BE49-F238E27FC236}">
                    <a16:creationId xmlns:a16="http://schemas.microsoft.com/office/drawing/2014/main" id="{F9642282-43A9-4DBF-A6C2-69F30FF0A994}"/>
                  </a:ext>
                </a:extLst>
              </p:cNvPr>
              <p:cNvSpPr/>
              <p:nvPr/>
            </p:nvSpPr>
            <p:spPr>
              <a:xfrm>
                <a:off x="-2236542" y="5773074"/>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50" name="Rectangle 54">
                <a:extLst>
                  <a:ext uri="{FF2B5EF4-FFF2-40B4-BE49-F238E27FC236}">
                    <a16:creationId xmlns:a16="http://schemas.microsoft.com/office/drawing/2014/main" id="{A52CFDFF-9BAE-4995-878B-64E708C4E60A}"/>
                  </a:ext>
                </a:extLst>
              </p:cNvPr>
              <p:cNvSpPr/>
              <p:nvPr/>
            </p:nvSpPr>
            <p:spPr>
              <a:xfrm>
                <a:off x="-2236542" y="5230835"/>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 Appl. 1 Replica</a:t>
                </a:r>
              </a:p>
            </p:txBody>
          </p:sp>
        </p:grpSp>
        <p:grpSp>
          <p:nvGrpSpPr>
            <p:cNvPr id="120" name="Gruppieren 151">
              <a:extLst>
                <a:ext uri="{FF2B5EF4-FFF2-40B4-BE49-F238E27FC236}">
                  <a16:creationId xmlns:a16="http://schemas.microsoft.com/office/drawing/2014/main" id="{9336E9CA-314D-405F-ABB3-E474FB397A1C}"/>
                </a:ext>
              </a:extLst>
            </p:cNvPr>
            <p:cNvGrpSpPr/>
            <p:nvPr/>
          </p:nvGrpSpPr>
          <p:grpSpPr>
            <a:xfrm>
              <a:off x="8535679" y="3506666"/>
              <a:ext cx="1799999" cy="1357514"/>
              <a:chOff x="-2357135" y="5230835"/>
              <a:chExt cx="1799999" cy="1357514"/>
            </a:xfrm>
          </p:grpSpPr>
          <p:sp>
            <p:nvSpPr>
              <p:cNvPr id="143" name="Würfel 154">
                <a:extLst>
                  <a:ext uri="{FF2B5EF4-FFF2-40B4-BE49-F238E27FC236}">
                    <a16:creationId xmlns:a16="http://schemas.microsoft.com/office/drawing/2014/main" id="{CA8F8946-A425-444B-BE55-ECD2222E6CCF}"/>
                  </a:ext>
                </a:extLst>
              </p:cNvPr>
              <p:cNvSpPr/>
              <p:nvPr/>
            </p:nvSpPr>
            <p:spPr>
              <a:xfrm>
                <a:off x="-2357135" y="5268405"/>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44" name="Rectangle 52">
                <a:extLst>
                  <a:ext uri="{FF2B5EF4-FFF2-40B4-BE49-F238E27FC236}">
                    <a16:creationId xmlns:a16="http://schemas.microsoft.com/office/drawing/2014/main" id="{DF37B07D-CC63-46EB-A984-ECC40B3B4B33}"/>
                  </a:ext>
                </a:extLst>
              </p:cNvPr>
              <p:cNvSpPr/>
              <p:nvPr/>
            </p:nvSpPr>
            <p:spPr>
              <a:xfrm>
                <a:off x="-2236542" y="6098069"/>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45" name="Oval 53">
                <a:extLst>
                  <a:ext uri="{FF2B5EF4-FFF2-40B4-BE49-F238E27FC236}">
                    <a16:creationId xmlns:a16="http://schemas.microsoft.com/office/drawing/2014/main" id="{093FFF7D-BC8E-44B7-9721-059D129CAB31}"/>
                  </a:ext>
                </a:extLst>
              </p:cNvPr>
              <p:cNvSpPr/>
              <p:nvPr/>
            </p:nvSpPr>
            <p:spPr>
              <a:xfrm>
                <a:off x="-2236542" y="5773074"/>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46" name="Rectangle 54">
                <a:extLst>
                  <a:ext uri="{FF2B5EF4-FFF2-40B4-BE49-F238E27FC236}">
                    <a16:creationId xmlns:a16="http://schemas.microsoft.com/office/drawing/2014/main" id="{61BAFF84-AE10-4395-BAAD-B2CD141C1C6F}"/>
                  </a:ext>
                </a:extLst>
              </p:cNvPr>
              <p:cNvSpPr/>
              <p:nvPr/>
            </p:nvSpPr>
            <p:spPr>
              <a:xfrm>
                <a:off x="-2236542" y="5230835"/>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Calibri" panose="020F0502020204030204" pitchFamily="34" charset="0"/>
                    <a:cs typeface="Calibri" panose="020F0502020204030204" pitchFamily="34" charset="0"/>
                  </a:rPr>
                  <a:t>Func. Appl. 1 Replica</a:t>
                </a:r>
              </a:p>
            </p:txBody>
          </p:sp>
        </p:grpSp>
        <p:sp>
          <p:nvSpPr>
            <p:cNvPr id="121" name="Würfel 167">
              <a:extLst>
                <a:ext uri="{FF2B5EF4-FFF2-40B4-BE49-F238E27FC236}">
                  <a16:creationId xmlns:a16="http://schemas.microsoft.com/office/drawing/2014/main" id="{EEFDB7A2-507A-42BC-B906-553984C1CAA7}"/>
                </a:ext>
              </a:extLst>
            </p:cNvPr>
            <p:cNvSpPr/>
            <p:nvPr/>
          </p:nvSpPr>
          <p:spPr>
            <a:xfrm>
              <a:off x="8372937" y="3707057"/>
              <a:ext cx="1799999" cy="1319944"/>
            </a:xfrm>
            <a:prstGeom prst="cube">
              <a:avLst>
                <a:gd name="adj" fmla="val 5897"/>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bg1"/>
                  </a:solidFill>
                  <a:latin typeface="Calibri" panose="020F0502020204030204" pitchFamily="34" charset="0"/>
                  <a:cs typeface="Calibri" panose="020F0502020204030204" pitchFamily="34" charset="0"/>
                </a:rPr>
                <a:t>VM / Partition</a:t>
              </a:r>
            </a:p>
          </p:txBody>
        </p:sp>
        <p:sp>
          <p:nvSpPr>
            <p:cNvPr id="122" name="Rectangle 52">
              <a:extLst>
                <a:ext uri="{FF2B5EF4-FFF2-40B4-BE49-F238E27FC236}">
                  <a16:creationId xmlns:a16="http://schemas.microsoft.com/office/drawing/2014/main" id="{C080AB3A-CCC2-4B51-88B8-CBE2F1938DD5}"/>
                </a:ext>
              </a:extLst>
            </p:cNvPr>
            <p:cNvSpPr/>
            <p:nvPr/>
          </p:nvSpPr>
          <p:spPr>
            <a:xfrm>
              <a:off x="8493530" y="4536721"/>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23" name="Oval 53">
              <a:extLst>
                <a:ext uri="{FF2B5EF4-FFF2-40B4-BE49-F238E27FC236}">
                  <a16:creationId xmlns:a16="http://schemas.microsoft.com/office/drawing/2014/main" id="{EF8EE8FF-134A-4C2F-8D95-691B1342DA8D}"/>
                </a:ext>
              </a:extLst>
            </p:cNvPr>
            <p:cNvSpPr/>
            <p:nvPr/>
          </p:nvSpPr>
          <p:spPr>
            <a:xfrm>
              <a:off x="8493530" y="4211726"/>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124" name="Rectangle 54">
              <a:extLst>
                <a:ext uri="{FF2B5EF4-FFF2-40B4-BE49-F238E27FC236}">
                  <a16:creationId xmlns:a16="http://schemas.microsoft.com/office/drawing/2014/main" id="{54D791AD-9023-4CA3-B1C4-8B157FB8BB83}"/>
                </a:ext>
              </a:extLst>
            </p:cNvPr>
            <p:cNvSpPr/>
            <p:nvPr/>
          </p:nvSpPr>
          <p:spPr>
            <a:xfrm>
              <a:off x="8493530" y="3669487"/>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err="1">
                  <a:solidFill>
                    <a:schemeClr val="tx1"/>
                  </a:solidFill>
                  <a:latin typeface="Calibri" panose="020F0502020204030204" pitchFamily="34" charset="0"/>
                  <a:cs typeface="Calibri" panose="020F0502020204030204" pitchFamily="34" charset="0"/>
                </a:rPr>
                <a:t>Func</a:t>
              </a:r>
              <a:r>
                <a:rPr lang="en-GB" sz="900">
                  <a:solidFill>
                    <a:schemeClr val="tx1"/>
                  </a:solidFill>
                  <a:latin typeface="Calibri" panose="020F0502020204030204" pitchFamily="34" charset="0"/>
                  <a:cs typeface="Calibri" panose="020F0502020204030204" pitchFamily="34" charset="0"/>
                </a:rPr>
                <a:t>. App. 1 Replica</a:t>
              </a:r>
            </a:p>
          </p:txBody>
        </p:sp>
        <p:grpSp>
          <p:nvGrpSpPr>
            <p:cNvPr id="125" name="Gruppieren 171">
              <a:extLst>
                <a:ext uri="{FF2B5EF4-FFF2-40B4-BE49-F238E27FC236}">
                  <a16:creationId xmlns:a16="http://schemas.microsoft.com/office/drawing/2014/main" id="{71BE4450-A299-40B6-B43B-A4D4BBDE9DAE}"/>
                </a:ext>
              </a:extLst>
            </p:cNvPr>
            <p:cNvGrpSpPr/>
            <p:nvPr/>
          </p:nvGrpSpPr>
          <p:grpSpPr>
            <a:xfrm>
              <a:off x="10576194" y="2882990"/>
              <a:ext cx="1799999" cy="1824239"/>
              <a:chOff x="177564" y="3887878"/>
              <a:chExt cx="1799999" cy="1824239"/>
            </a:xfrm>
          </p:grpSpPr>
          <p:sp>
            <p:nvSpPr>
              <p:cNvPr id="138" name="Würfel 207">
                <a:extLst>
                  <a:ext uri="{FF2B5EF4-FFF2-40B4-BE49-F238E27FC236}">
                    <a16:creationId xmlns:a16="http://schemas.microsoft.com/office/drawing/2014/main" id="{51B7FC37-03A2-48E3-93D7-F95217601F16}"/>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39" name="Rectangle 52">
                <a:extLst>
                  <a:ext uri="{FF2B5EF4-FFF2-40B4-BE49-F238E27FC236}">
                    <a16:creationId xmlns:a16="http://schemas.microsoft.com/office/drawing/2014/main" id="{AFDD58AB-F2C3-4B6C-97C1-299F9C781D3C}"/>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40" name="Oval 53">
                <a:extLst>
                  <a:ext uri="{FF2B5EF4-FFF2-40B4-BE49-F238E27FC236}">
                    <a16:creationId xmlns:a16="http://schemas.microsoft.com/office/drawing/2014/main" id="{A27E3551-928F-4B1A-9478-9776C58FFD09}"/>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41" name="Rectangle 54">
                <a:extLst>
                  <a:ext uri="{FF2B5EF4-FFF2-40B4-BE49-F238E27FC236}">
                    <a16:creationId xmlns:a16="http://schemas.microsoft.com/office/drawing/2014/main" id="{AE9B8392-2E9C-49B0-9A00-54F8931B694F}"/>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err="1">
                    <a:solidFill>
                      <a:schemeClr val="tx1"/>
                    </a:solidFill>
                    <a:latin typeface="Calibri" panose="020F0502020204030204" pitchFamily="34" charset="0"/>
                    <a:cs typeface="Calibri" panose="020F0502020204030204" pitchFamily="34" charset="0"/>
                  </a:rPr>
                  <a:t>Func</a:t>
                </a:r>
                <a:r>
                  <a:rPr lang="en-GB" sz="900">
                    <a:solidFill>
                      <a:schemeClr val="tx1"/>
                    </a:solidFill>
                    <a:latin typeface="Calibri" panose="020F0502020204030204" pitchFamily="34" charset="0"/>
                    <a:cs typeface="Calibri" panose="020F0502020204030204" pitchFamily="34" charset="0"/>
                  </a:rPr>
                  <a:t>. App. 2 Replica</a:t>
                </a:r>
              </a:p>
            </p:txBody>
          </p:sp>
          <p:sp>
            <p:nvSpPr>
              <p:cNvPr id="142" name="Rectangle 52">
                <a:extLst>
                  <a:ext uri="{FF2B5EF4-FFF2-40B4-BE49-F238E27FC236}">
                    <a16:creationId xmlns:a16="http://schemas.microsoft.com/office/drawing/2014/main" id="{3537B4EE-0FF6-4CBD-91E2-CE38DC5C00CA}"/>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nvGrpSpPr>
            <p:cNvPr id="126" name="Gruppieren 227">
              <a:extLst>
                <a:ext uri="{FF2B5EF4-FFF2-40B4-BE49-F238E27FC236}">
                  <a16:creationId xmlns:a16="http://schemas.microsoft.com/office/drawing/2014/main" id="{D5FE4264-345D-41B7-A731-1F834EAF3827}"/>
                </a:ext>
              </a:extLst>
            </p:cNvPr>
            <p:cNvGrpSpPr/>
            <p:nvPr/>
          </p:nvGrpSpPr>
          <p:grpSpPr>
            <a:xfrm>
              <a:off x="10413354" y="3045811"/>
              <a:ext cx="1799999" cy="1824239"/>
              <a:chOff x="177564" y="3887878"/>
              <a:chExt cx="1799999" cy="1824239"/>
            </a:xfrm>
          </p:grpSpPr>
          <p:sp>
            <p:nvSpPr>
              <p:cNvPr id="133" name="Würfel 230">
                <a:extLst>
                  <a:ext uri="{FF2B5EF4-FFF2-40B4-BE49-F238E27FC236}">
                    <a16:creationId xmlns:a16="http://schemas.microsoft.com/office/drawing/2014/main" id="{5F77C3F6-1DEC-4D6D-8179-70B76D7CBC88}"/>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r>
                  <a:rPr lang="en-GB" sz="800">
                    <a:solidFill>
                      <a:schemeClr val="tx1"/>
                    </a:solidFill>
                    <a:latin typeface="Calibri" panose="020F0502020204030204" pitchFamily="34" charset="0"/>
                    <a:cs typeface="Calibri" panose="020F0502020204030204" pitchFamily="34" charset="0"/>
                  </a:rPr>
                  <a:t>Partition</a:t>
                </a:r>
              </a:p>
            </p:txBody>
          </p:sp>
          <p:sp>
            <p:nvSpPr>
              <p:cNvPr id="134" name="Rectangle 52">
                <a:extLst>
                  <a:ext uri="{FF2B5EF4-FFF2-40B4-BE49-F238E27FC236}">
                    <a16:creationId xmlns:a16="http://schemas.microsoft.com/office/drawing/2014/main" id="{AEB4FB2D-CF20-4768-9E59-7CAC9A423449}"/>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35" name="Oval 53">
                <a:extLst>
                  <a:ext uri="{FF2B5EF4-FFF2-40B4-BE49-F238E27FC236}">
                    <a16:creationId xmlns:a16="http://schemas.microsoft.com/office/drawing/2014/main" id="{592C9012-D7A0-4391-ACBD-86FD3E54838D}"/>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tx1"/>
                    </a:solidFill>
                    <a:latin typeface="Calibri" panose="020F0502020204030204" pitchFamily="34" charset="0"/>
                    <a:cs typeface="Calibri" panose="020F0502020204030204" pitchFamily="34" charset="0"/>
                  </a:rPr>
                  <a:t>PI API</a:t>
                </a:r>
              </a:p>
            </p:txBody>
          </p:sp>
          <p:sp>
            <p:nvSpPr>
              <p:cNvPr id="136" name="Rectangle 54">
                <a:extLst>
                  <a:ext uri="{FF2B5EF4-FFF2-40B4-BE49-F238E27FC236}">
                    <a16:creationId xmlns:a16="http://schemas.microsoft.com/office/drawing/2014/main" id="{C7D0659B-8956-49EA-8189-9444FCB3E0CA}"/>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err="1">
                    <a:solidFill>
                      <a:schemeClr val="tx1"/>
                    </a:solidFill>
                    <a:latin typeface="Calibri" panose="020F0502020204030204" pitchFamily="34" charset="0"/>
                    <a:cs typeface="Calibri" panose="020F0502020204030204" pitchFamily="34" charset="0"/>
                  </a:rPr>
                  <a:t>Func</a:t>
                </a:r>
                <a:r>
                  <a:rPr lang="en-GB" sz="900">
                    <a:solidFill>
                      <a:schemeClr val="tx1"/>
                    </a:solidFill>
                    <a:latin typeface="Calibri" panose="020F0502020204030204" pitchFamily="34" charset="0"/>
                    <a:cs typeface="Calibri" panose="020F0502020204030204" pitchFamily="34" charset="0"/>
                  </a:rPr>
                  <a:t>. App. 2 Replica</a:t>
                </a:r>
              </a:p>
            </p:txBody>
          </p:sp>
          <p:sp>
            <p:nvSpPr>
              <p:cNvPr id="137" name="Rectangle 52">
                <a:extLst>
                  <a:ext uri="{FF2B5EF4-FFF2-40B4-BE49-F238E27FC236}">
                    <a16:creationId xmlns:a16="http://schemas.microsoft.com/office/drawing/2014/main" id="{BD62B01D-792F-4ADA-8A20-46C4D6144A1C}"/>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nvGrpSpPr>
            <p:cNvPr id="127" name="Gruppieren 235">
              <a:extLst>
                <a:ext uri="{FF2B5EF4-FFF2-40B4-BE49-F238E27FC236}">
                  <a16:creationId xmlns:a16="http://schemas.microsoft.com/office/drawing/2014/main" id="{F871E759-F67F-46D8-BDA4-D51A895C0247}"/>
                </a:ext>
              </a:extLst>
            </p:cNvPr>
            <p:cNvGrpSpPr/>
            <p:nvPr/>
          </p:nvGrpSpPr>
          <p:grpSpPr>
            <a:xfrm>
              <a:off x="10250515" y="3208632"/>
              <a:ext cx="1799999" cy="1824239"/>
              <a:chOff x="177564" y="3887878"/>
              <a:chExt cx="1799999" cy="1824239"/>
            </a:xfrm>
          </p:grpSpPr>
          <p:sp>
            <p:nvSpPr>
              <p:cNvPr id="128" name="Würfel 242">
                <a:extLst>
                  <a:ext uri="{FF2B5EF4-FFF2-40B4-BE49-F238E27FC236}">
                    <a16:creationId xmlns:a16="http://schemas.microsoft.com/office/drawing/2014/main" id="{8634C1A3-5F81-44D4-80D8-627ADE9051E6}"/>
                  </a:ext>
                </a:extLst>
              </p:cNvPr>
              <p:cNvSpPr/>
              <p:nvPr/>
            </p:nvSpPr>
            <p:spPr>
              <a:xfrm>
                <a:off x="177564" y="3925672"/>
                <a:ext cx="1799999" cy="1786445"/>
              </a:xfrm>
              <a:prstGeom prst="cube">
                <a:avLst>
                  <a:gd name="adj" fmla="val 4404"/>
                </a:avLst>
              </a:prstGeom>
              <a:solidFill>
                <a:srgbClr val="BDD0E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b" anchorCtr="0" forceAA="0" compatLnSpc="1">
                <a:prstTxWarp prst="textNoShape">
                  <a:avLst/>
                </a:prstTxWarp>
                <a:noAutofit/>
              </a:bodyPr>
              <a:lstStyle/>
              <a:p>
                <a:endParaRPr lang="en-GB" sz="800">
                  <a:solidFill>
                    <a:schemeClr val="bg1"/>
                  </a:solidFill>
                  <a:latin typeface="Calibri" panose="020F0502020204030204" pitchFamily="34" charset="0"/>
                  <a:cs typeface="Calibri" panose="020F0502020204030204" pitchFamily="34" charset="0"/>
                </a:endParaRPr>
              </a:p>
              <a:p>
                <a:r>
                  <a:rPr lang="en-GB" sz="800">
                    <a:solidFill>
                      <a:schemeClr val="bg1"/>
                    </a:solidFill>
                    <a:latin typeface="Calibri" panose="020F0502020204030204" pitchFamily="34" charset="0"/>
                    <a:cs typeface="Calibri" panose="020F0502020204030204" pitchFamily="34" charset="0"/>
                  </a:rPr>
                  <a:t>VM / Partition</a:t>
                </a:r>
              </a:p>
            </p:txBody>
          </p:sp>
          <p:sp>
            <p:nvSpPr>
              <p:cNvPr id="129" name="Rectangle 52">
                <a:extLst>
                  <a:ext uri="{FF2B5EF4-FFF2-40B4-BE49-F238E27FC236}">
                    <a16:creationId xmlns:a16="http://schemas.microsoft.com/office/drawing/2014/main" id="{8D6CDA5E-2322-41B3-B869-217544915F90}"/>
                  </a:ext>
                </a:extLst>
              </p:cNvPr>
              <p:cNvSpPr/>
              <p:nvPr/>
            </p:nvSpPr>
            <p:spPr>
              <a:xfrm>
                <a:off x="298157" y="47646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Safety &amp; System Services</a:t>
                </a:r>
              </a:p>
            </p:txBody>
          </p:sp>
          <p:sp>
            <p:nvSpPr>
              <p:cNvPr id="130" name="Oval 53">
                <a:extLst>
                  <a:ext uri="{FF2B5EF4-FFF2-40B4-BE49-F238E27FC236}">
                    <a16:creationId xmlns:a16="http://schemas.microsoft.com/office/drawing/2014/main" id="{6CB4A2CB-BE88-4BCF-AAC7-F27F5D67CFAC}"/>
                  </a:ext>
                </a:extLst>
              </p:cNvPr>
              <p:cNvSpPr/>
              <p:nvPr/>
            </p:nvSpPr>
            <p:spPr>
              <a:xfrm>
                <a:off x="298157" y="4439642"/>
                <a:ext cx="1260000" cy="275303"/>
              </a:xfrm>
              <a:prstGeom prst="ellipse">
                <a:avLst/>
              </a:prstGeom>
              <a:solidFill>
                <a:srgbClr val="FEE599"/>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800" i="1">
                    <a:solidFill>
                      <a:schemeClr val="bg1"/>
                    </a:solidFill>
                    <a:latin typeface="Calibri" panose="020F0502020204030204" pitchFamily="34" charset="0"/>
                    <a:cs typeface="Calibri" panose="020F0502020204030204" pitchFamily="34" charset="0"/>
                  </a:rPr>
                  <a:t>PI API</a:t>
                </a:r>
              </a:p>
            </p:txBody>
          </p:sp>
          <p:sp>
            <p:nvSpPr>
              <p:cNvPr id="131" name="Rectangle 54">
                <a:extLst>
                  <a:ext uri="{FF2B5EF4-FFF2-40B4-BE49-F238E27FC236}">
                    <a16:creationId xmlns:a16="http://schemas.microsoft.com/office/drawing/2014/main" id="{28693922-E90C-48D0-8FAA-8D37A4B95F9A}"/>
                  </a:ext>
                </a:extLst>
              </p:cNvPr>
              <p:cNvSpPr/>
              <p:nvPr/>
            </p:nvSpPr>
            <p:spPr>
              <a:xfrm>
                <a:off x="298157" y="3887878"/>
                <a:ext cx="1260000" cy="492547"/>
              </a:xfrm>
              <a:prstGeom prst="rect">
                <a:avLst/>
              </a:prstGeom>
              <a:solidFill>
                <a:srgbClr val="ED7D31"/>
              </a:solidFill>
              <a:ln w="9525" cap="rnd" cmpd="sng" algn="ctr">
                <a:solidFill>
                  <a:schemeClr val="bg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err="1">
                    <a:solidFill>
                      <a:schemeClr val="tx1"/>
                    </a:solidFill>
                    <a:latin typeface="Calibri" panose="020F0502020204030204" pitchFamily="34" charset="0"/>
                    <a:cs typeface="Calibri" panose="020F0502020204030204" pitchFamily="34" charset="0"/>
                  </a:rPr>
                  <a:t>Func</a:t>
                </a:r>
                <a:r>
                  <a:rPr lang="en-GB" sz="900">
                    <a:solidFill>
                      <a:schemeClr val="tx1"/>
                    </a:solidFill>
                    <a:latin typeface="Calibri" panose="020F0502020204030204" pitchFamily="34" charset="0"/>
                    <a:cs typeface="Calibri" panose="020F0502020204030204" pitchFamily="34" charset="0"/>
                  </a:rPr>
                  <a:t>. App. 2 Replica</a:t>
                </a:r>
              </a:p>
            </p:txBody>
          </p:sp>
          <p:sp>
            <p:nvSpPr>
              <p:cNvPr id="132" name="Rectangle 52">
                <a:extLst>
                  <a:ext uri="{FF2B5EF4-FFF2-40B4-BE49-F238E27FC236}">
                    <a16:creationId xmlns:a16="http://schemas.microsoft.com/office/drawing/2014/main" id="{0FDFB67C-0926-4EB6-A057-07A59A7314F1}"/>
                  </a:ext>
                </a:extLst>
              </p:cNvPr>
              <p:cNvSpPr/>
              <p:nvPr/>
            </p:nvSpPr>
            <p:spPr>
              <a:xfrm>
                <a:off x="298157" y="5221837"/>
                <a:ext cx="1260000" cy="395629"/>
              </a:xfrm>
              <a:prstGeom prst="rect">
                <a:avLst/>
              </a:prstGeom>
              <a:solidFill>
                <a:srgbClr val="759FCC"/>
              </a:solidFill>
              <a:ln w="9525" cap="rnd" cmpd="sng" algn="ctr">
                <a:no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800">
                    <a:solidFill>
                      <a:schemeClr val="tx1"/>
                    </a:solidFill>
                    <a:latin typeface="Calibri" panose="020F0502020204030204" pitchFamily="34" charset="0"/>
                    <a:cs typeface="Calibri" panose="020F0502020204030204" pitchFamily="34" charset="0"/>
                  </a:rPr>
                  <a:t>Operating System</a:t>
                </a:r>
              </a:p>
            </p:txBody>
          </p:sp>
        </p:grpSp>
      </p:grpSp>
      <p:sp>
        <p:nvSpPr>
          <p:cNvPr id="160" name="TextBox 58">
            <a:extLst>
              <a:ext uri="{FF2B5EF4-FFF2-40B4-BE49-F238E27FC236}">
                <a16:creationId xmlns:a16="http://schemas.microsoft.com/office/drawing/2014/main" id="{EEE3614D-FF50-420F-BE05-92919987D39D}"/>
              </a:ext>
            </a:extLst>
          </p:cNvPr>
          <p:cNvSpPr txBox="1"/>
          <p:nvPr/>
        </p:nvSpPr>
        <p:spPr>
          <a:xfrm>
            <a:off x="1471221" y="3297154"/>
            <a:ext cx="2602678" cy="461665"/>
          </a:xfrm>
          <a:prstGeom prst="rect">
            <a:avLst/>
          </a:prstGeom>
          <a:noFill/>
          <a:ln cap="rnd">
            <a:noFill/>
            <a:prstDash val="solid"/>
          </a:ln>
        </p:spPr>
        <p:txBody>
          <a:bodyPr wrap="square" lIns="0" tIns="0" rIns="0" bIns="0" rtlCol="0" anchor="t" anchorCtr="0">
            <a:spAutoFit/>
          </a:bodyPr>
          <a:lstStyle/>
          <a:p>
            <a:pPr algn="l"/>
            <a:r>
              <a:rPr lang="en-GB" sz="1000" b="1">
                <a:solidFill>
                  <a:schemeClr val="bg1"/>
                </a:solidFill>
                <a:latin typeface="Calibri" panose="020F0502020204030204" pitchFamily="34" charset="0"/>
                <a:cs typeface="Calibri" panose="020F0502020204030204" pitchFamily="34" charset="0"/>
              </a:rPr>
              <a:t>Option D:</a:t>
            </a:r>
          </a:p>
          <a:p>
            <a:pPr algn="l"/>
            <a:r>
              <a:rPr lang="en-GB" sz="1000">
                <a:solidFill>
                  <a:schemeClr val="bg1"/>
                </a:solidFill>
                <a:latin typeface="Calibri" panose="020F0502020204030204" pitchFamily="34" charset="0"/>
                <a:cs typeface="Calibri" panose="020F0502020204030204" pitchFamily="34" charset="0"/>
              </a:rPr>
              <a:t>Orchestrated virtualisation</a:t>
            </a:r>
          </a:p>
          <a:p>
            <a:pPr algn="l"/>
            <a:r>
              <a:rPr lang="en-GB" sz="1000">
                <a:solidFill>
                  <a:schemeClr val="bg1"/>
                </a:solidFill>
                <a:latin typeface="Calibri" panose="020F0502020204030204" pitchFamily="34" charset="0"/>
                <a:cs typeface="Calibri" panose="020F0502020204030204" pitchFamily="34" charset="0"/>
              </a:rPr>
              <a:t>environment</a:t>
            </a:r>
          </a:p>
        </p:txBody>
      </p:sp>
      <p:sp>
        <p:nvSpPr>
          <p:cNvPr id="161" name="Geschweifte Klammer rechts 250">
            <a:extLst>
              <a:ext uri="{FF2B5EF4-FFF2-40B4-BE49-F238E27FC236}">
                <a16:creationId xmlns:a16="http://schemas.microsoft.com/office/drawing/2014/main" id="{10CFA800-CFE4-4339-9BB0-2D179A929D10}"/>
              </a:ext>
            </a:extLst>
          </p:cNvPr>
          <p:cNvSpPr/>
          <p:nvPr/>
        </p:nvSpPr>
        <p:spPr>
          <a:xfrm>
            <a:off x="4156026" y="3184806"/>
            <a:ext cx="341746" cy="2839466"/>
          </a:xfrm>
          <a:prstGeom prst="rightBrace">
            <a:avLst/>
          </a:prstGeom>
          <a:ln w="9525" cap="rnd">
            <a:solidFill>
              <a:schemeClr val="tx1">
                <a:lumMod val="60000"/>
                <a:lumOff val="40000"/>
              </a:schemeClr>
            </a:solidFill>
            <a:prstDash val="solid"/>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latin typeface="Calibri" panose="020F0502020204030204" pitchFamily="34" charset="0"/>
              <a:cs typeface="Calibri" panose="020F0502020204030204" pitchFamily="34" charset="0"/>
            </a:endParaRPr>
          </a:p>
        </p:txBody>
      </p:sp>
      <p:sp>
        <p:nvSpPr>
          <p:cNvPr id="162" name="Textfeld 255">
            <a:extLst>
              <a:ext uri="{FF2B5EF4-FFF2-40B4-BE49-F238E27FC236}">
                <a16:creationId xmlns:a16="http://schemas.microsoft.com/office/drawing/2014/main" id="{7A74ACBA-FC90-4A3B-AF79-7B16FAEBD421}"/>
              </a:ext>
            </a:extLst>
          </p:cNvPr>
          <p:cNvSpPr txBox="1"/>
          <p:nvPr/>
        </p:nvSpPr>
        <p:spPr>
          <a:xfrm>
            <a:off x="9204835" y="1643569"/>
            <a:ext cx="1622817" cy="430887"/>
          </a:xfrm>
          <a:prstGeom prst="rect">
            <a:avLst/>
          </a:prstGeom>
          <a:noFill/>
          <a:ln cap="rnd">
            <a:noFill/>
            <a:prstDash val="solid"/>
          </a:ln>
        </p:spPr>
        <p:txBody>
          <a:bodyPr wrap="none" lIns="0" tIns="0" rIns="0" bIns="0" rtlCol="0" anchor="t" anchorCtr="0">
            <a:spAutoFit/>
          </a:bodyPr>
          <a:lstStyle/>
          <a:p>
            <a:pPr algn="l"/>
            <a:r>
              <a:rPr lang="en-GB" sz="1400">
                <a:solidFill>
                  <a:schemeClr val="bg1"/>
                </a:solidFill>
                <a:latin typeface="Calibri" panose="020F0502020204030204" pitchFamily="34" charset="0"/>
                <a:cs typeface="Calibri" panose="020F0502020204030204" pitchFamily="34" charset="0"/>
              </a:rPr>
              <a:t>Likely options for</a:t>
            </a:r>
            <a:br>
              <a:rPr lang="en-GB" sz="1400">
                <a:solidFill>
                  <a:schemeClr val="bg1"/>
                </a:solidFill>
                <a:latin typeface="Calibri" panose="020F0502020204030204" pitchFamily="34" charset="0"/>
                <a:cs typeface="Calibri" panose="020F0502020204030204" pitchFamily="34" charset="0"/>
              </a:rPr>
            </a:br>
            <a:r>
              <a:rPr lang="en-GB" sz="1400" b="1" i="1">
                <a:solidFill>
                  <a:schemeClr val="bg1"/>
                </a:solidFill>
                <a:latin typeface="Calibri" panose="020F0502020204030204" pitchFamily="34" charset="0"/>
                <a:cs typeface="Calibri" panose="020F0502020204030204" pitchFamily="34" charset="0"/>
              </a:rPr>
              <a:t>onboard</a:t>
            </a:r>
            <a:r>
              <a:rPr lang="en-GB" sz="1400">
                <a:solidFill>
                  <a:schemeClr val="bg1"/>
                </a:solidFill>
                <a:latin typeface="Calibri" panose="020F0502020204030204" pitchFamily="34" charset="0"/>
                <a:cs typeface="Calibri" panose="020F0502020204030204" pitchFamily="34" charset="0"/>
              </a:rPr>
              <a:t> deployments</a:t>
            </a:r>
          </a:p>
        </p:txBody>
      </p:sp>
    </p:spTree>
    <p:extLst>
      <p:ext uri="{BB962C8B-B14F-4D97-AF65-F5344CB8AC3E}">
        <p14:creationId xmlns:p14="http://schemas.microsoft.com/office/powerpoint/2010/main" val="14385748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DEDB0E-BB49-4DB8-8636-8EDDC802DD86}"/>
              </a:ext>
            </a:extLst>
          </p:cNvPr>
          <p:cNvSpPr>
            <a:spLocks noGrp="1"/>
          </p:cNvSpPr>
          <p:nvPr>
            <p:ph type="title"/>
          </p:nvPr>
        </p:nvSpPr>
        <p:spPr/>
        <p:txBody>
          <a:bodyPr/>
          <a:lstStyle/>
          <a:p>
            <a:r>
              <a:rPr lang="en-GB"/>
              <a:t>Functional Vehicle Adapter (FVA)</a:t>
            </a:r>
          </a:p>
        </p:txBody>
      </p:sp>
      <p:sp>
        <p:nvSpPr>
          <p:cNvPr id="3" name="Footer Placeholder 2">
            <a:extLst>
              <a:ext uri="{FF2B5EF4-FFF2-40B4-BE49-F238E27FC236}">
                <a16:creationId xmlns:a16="http://schemas.microsoft.com/office/drawing/2014/main" id="{16B78F17-EA38-4E8C-AB77-823901420E83}"/>
              </a:ext>
            </a:extLst>
          </p:cNvPr>
          <p:cNvSpPr>
            <a:spLocks noGrp="1"/>
          </p:cNvSpPr>
          <p:nvPr>
            <p:ph type="ftr" sz="quarter" idx="11"/>
          </p:nvPr>
        </p:nvSpPr>
        <p:spPr/>
        <p:txBody>
          <a:bodyPr/>
          <a:lstStyle/>
          <a:p>
            <a:r>
              <a:rPr lang="en-GB"/>
              <a:t>OCORA-BWS02-030 / v2.20 / 24.06.2022</a:t>
            </a:r>
            <a:endParaRPr lang="de-DE"/>
          </a:p>
        </p:txBody>
      </p:sp>
      <p:sp>
        <p:nvSpPr>
          <p:cNvPr id="2" name="Metadata">
            <a:extLst>
              <a:ext uri="{FF2B5EF4-FFF2-40B4-BE49-F238E27FC236}">
                <a16:creationId xmlns:a16="http://schemas.microsoft.com/office/drawing/2014/main" id="{FAEC74E6-804D-4341-814B-3972BCC3FFCE}"/>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6092360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Functional Vehicle Adapter</a:t>
            </a:r>
          </a:p>
        </p:txBody>
      </p:sp>
      <p:sp>
        <p:nvSpPr>
          <p:cNvPr id="8" name="Textfeld 7">
            <a:extLst>
              <a:ext uri="{FF2B5EF4-FFF2-40B4-BE49-F238E27FC236}">
                <a16:creationId xmlns:a16="http://schemas.microsoft.com/office/drawing/2014/main" id="{8ABB2A6B-108D-4AAD-B7C9-421636B8CC51}"/>
              </a:ext>
            </a:extLst>
          </p:cNvPr>
          <p:cNvSpPr txBox="1"/>
          <p:nvPr/>
        </p:nvSpPr>
        <p:spPr>
          <a:xfrm>
            <a:off x="1032475" y="5517590"/>
            <a:ext cx="10127049" cy="400110"/>
          </a:xfrm>
          <a:prstGeom prst="rect">
            <a:avLst/>
          </a:prstGeom>
          <a:noFill/>
        </p:spPr>
        <p:txBody>
          <a:bodyPr wrap="square" rtlCol="0">
            <a:spAutoFit/>
          </a:bodyPr>
          <a:lstStyle/>
          <a:p>
            <a:r>
              <a:rPr lang="en-GB" sz="2000">
                <a:solidFill>
                  <a:schemeClr val="bg1"/>
                </a:solidFill>
                <a:latin typeface="Calibri" panose="020F0502020204030204" pitchFamily="34" charset="0"/>
                <a:cs typeface="Calibri" panose="020F0502020204030204" pitchFamily="34" charset="0"/>
              </a:rPr>
              <a:t>Details in Document: OCORA-TWS04-010 – Functional Vehicle Adapter - Introduction</a:t>
            </a:r>
          </a:p>
        </p:txBody>
      </p:sp>
      <p:cxnSp>
        <p:nvCxnSpPr>
          <p:cNvPr id="10" name="Gerader Verbinder 9">
            <a:extLst>
              <a:ext uri="{FF2B5EF4-FFF2-40B4-BE49-F238E27FC236}">
                <a16:creationId xmlns:a16="http://schemas.microsoft.com/office/drawing/2014/main" id="{522267C6-89C0-4CA7-A5D0-B1836DA92696}"/>
              </a:ext>
            </a:extLst>
          </p:cNvPr>
          <p:cNvCxnSpPr/>
          <p:nvPr/>
        </p:nvCxnSpPr>
        <p:spPr>
          <a:xfrm>
            <a:off x="6095999" y="820347"/>
            <a:ext cx="0" cy="445667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feld 10">
            <a:extLst>
              <a:ext uri="{FF2B5EF4-FFF2-40B4-BE49-F238E27FC236}">
                <a16:creationId xmlns:a16="http://schemas.microsoft.com/office/drawing/2014/main" id="{C03A1A2D-5CC5-487E-A767-701A52AA9100}"/>
              </a:ext>
            </a:extLst>
          </p:cNvPr>
          <p:cNvSpPr txBox="1"/>
          <p:nvPr/>
        </p:nvSpPr>
        <p:spPr>
          <a:xfrm>
            <a:off x="528229" y="940300"/>
            <a:ext cx="4948194" cy="400110"/>
          </a:xfrm>
          <a:prstGeom prst="rect">
            <a:avLst/>
          </a:prstGeom>
          <a:noFill/>
        </p:spPr>
        <p:txBody>
          <a:bodyPr wrap="square" rtlCol="0">
            <a:spAutoFit/>
          </a:bodyPr>
          <a:lstStyle/>
          <a:p>
            <a:pPr algn="ctr"/>
            <a:r>
              <a:rPr lang="de-CH" sz="2000" b="1">
                <a:solidFill>
                  <a:schemeClr val="bg1"/>
                </a:solidFill>
                <a:latin typeface="Calibri" panose="020F0502020204030204" pitchFamily="34" charset="0"/>
                <a:cs typeface="Calibri" panose="020F0502020204030204" pitchFamily="34" charset="0"/>
              </a:rPr>
              <a:t>ETCS</a:t>
            </a:r>
          </a:p>
        </p:txBody>
      </p:sp>
      <p:sp>
        <p:nvSpPr>
          <p:cNvPr id="12" name="Textfeld 11">
            <a:extLst>
              <a:ext uri="{FF2B5EF4-FFF2-40B4-BE49-F238E27FC236}">
                <a16:creationId xmlns:a16="http://schemas.microsoft.com/office/drawing/2014/main" id="{AF4B9272-94C7-45FD-B412-4DE759CE31FE}"/>
              </a:ext>
            </a:extLst>
          </p:cNvPr>
          <p:cNvSpPr txBox="1"/>
          <p:nvPr/>
        </p:nvSpPr>
        <p:spPr>
          <a:xfrm>
            <a:off x="6858380" y="947347"/>
            <a:ext cx="4479713" cy="400110"/>
          </a:xfrm>
          <a:prstGeom prst="rect">
            <a:avLst/>
          </a:prstGeom>
          <a:noFill/>
        </p:spPr>
        <p:txBody>
          <a:bodyPr wrap="square" rtlCol="0">
            <a:spAutoFit/>
          </a:bodyPr>
          <a:lstStyle/>
          <a:p>
            <a:pPr algn="ctr"/>
            <a:r>
              <a:rPr lang="de-CH" sz="2000" b="1">
                <a:solidFill>
                  <a:schemeClr val="bg1"/>
                </a:solidFill>
                <a:latin typeface="Calibri" panose="020F0502020204030204" pitchFamily="34" charset="0"/>
                <a:cs typeface="Calibri" panose="020F0502020204030204" pitchFamily="34" charset="0"/>
              </a:rPr>
              <a:t>ATO</a:t>
            </a:r>
          </a:p>
        </p:txBody>
      </p:sp>
      <p:sp>
        <p:nvSpPr>
          <p:cNvPr id="4" name="Metadata">
            <a:extLst>
              <a:ext uri="{FF2B5EF4-FFF2-40B4-BE49-F238E27FC236}">
                <a16:creationId xmlns:a16="http://schemas.microsoft.com/office/drawing/2014/main" id="{EF3FE0F9-6ECE-4F17-A6DF-107ED00F04B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pic>
        <p:nvPicPr>
          <p:cNvPr id="7" name="Grafik 6">
            <a:extLst>
              <a:ext uri="{FF2B5EF4-FFF2-40B4-BE49-F238E27FC236}">
                <a16:creationId xmlns:a16="http://schemas.microsoft.com/office/drawing/2014/main" id="{7BB2A5F1-585D-48C8-8A53-FA823D76E8E0}"/>
              </a:ext>
            </a:extLst>
          </p:cNvPr>
          <p:cNvPicPr>
            <a:picLocks noChangeAspect="1"/>
          </p:cNvPicPr>
          <p:nvPr/>
        </p:nvPicPr>
        <p:blipFill>
          <a:blip r:embed="rId2"/>
          <a:stretch>
            <a:fillRect/>
          </a:stretch>
        </p:blipFill>
        <p:spPr>
          <a:xfrm>
            <a:off x="141528" y="1649816"/>
            <a:ext cx="5721595" cy="3631671"/>
          </a:xfrm>
          <a:prstGeom prst="rect">
            <a:avLst/>
          </a:prstGeom>
        </p:spPr>
      </p:pic>
      <p:pic>
        <p:nvPicPr>
          <p:cNvPr id="13" name="Grafik 12">
            <a:extLst>
              <a:ext uri="{FF2B5EF4-FFF2-40B4-BE49-F238E27FC236}">
                <a16:creationId xmlns:a16="http://schemas.microsoft.com/office/drawing/2014/main" id="{19898119-4408-4EAB-8134-D02717243220}"/>
              </a:ext>
            </a:extLst>
          </p:cNvPr>
          <p:cNvPicPr>
            <a:picLocks noChangeAspect="1"/>
          </p:cNvPicPr>
          <p:nvPr/>
        </p:nvPicPr>
        <p:blipFill>
          <a:blip r:embed="rId3"/>
          <a:stretch>
            <a:fillRect/>
          </a:stretch>
        </p:blipFill>
        <p:spPr>
          <a:xfrm>
            <a:off x="6328876" y="1649816"/>
            <a:ext cx="5545656" cy="3312641"/>
          </a:xfrm>
          <a:prstGeom prst="rect">
            <a:avLst/>
          </a:prstGeom>
        </p:spPr>
      </p:pic>
    </p:spTree>
    <p:extLst>
      <p:ext uri="{BB962C8B-B14F-4D97-AF65-F5344CB8AC3E}">
        <p14:creationId xmlns:p14="http://schemas.microsoft.com/office/powerpoint/2010/main" val="22199883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Functional Vehicle Adapter: </a:t>
            </a:r>
            <a:r>
              <a:rPr lang="en-GB"/>
              <a:t>Extensions</a:t>
            </a:r>
          </a:p>
        </p:txBody>
      </p:sp>
      <p:sp>
        <p:nvSpPr>
          <p:cNvPr id="8" name="Textfeld 7">
            <a:extLst>
              <a:ext uri="{FF2B5EF4-FFF2-40B4-BE49-F238E27FC236}">
                <a16:creationId xmlns:a16="http://schemas.microsoft.com/office/drawing/2014/main" id="{8ABB2A6B-108D-4AAD-B7C9-421636B8CC51}"/>
              </a:ext>
            </a:extLst>
          </p:cNvPr>
          <p:cNvSpPr txBox="1"/>
          <p:nvPr/>
        </p:nvSpPr>
        <p:spPr>
          <a:xfrm>
            <a:off x="1032475" y="5544261"/>
            <a:ext cx="10127049" cy="400110"/>
          </a:xfrm>
          <a:prstGeom prst="rect">
            <a:avLst/>
          </a:prstGeom>
          <a:noFill/>
        </p:spPr>
        <p:txBody>
          <a:bodyPr wrap="square" rtlCol="0">
            <a:spAutoFit/>
          </a:bodyPr>
          <a:lstStyle/>
          <a:p>
            <a:r>
              <a:rPr lang="de-CH" sz="2000">
                <a:solidFill>
                  <a:schemeClr val="bg1"/>
                </a:solidFill>
                <a:latin typeface="Calibri" panose="020F0502020204030204" pitchFamily="34" charset="0"/>
                <a:cs typeface="Calibri" panose="020F0502020204030204" pitchFamily="34" charset="0"/>
              </a:rPr>
              <a:t>Details in Documents:  OCORA-TWS04-013 – Design Guideline</a:t>
            </a:r>
          </a:p>
        </p:txBody>
      </p:sp>
      <p:cxnSp>
        <p:nvCxnSpPr>
          <p:cNvPr id="10" name="Gerader Verbinder 9">
            <a:extLst>
              <a:ext uri="{FF2B5EF4-FFF2-40B4-BE49-F238E27FC236}">
                <a16:creationId xmlns:a16="http://schemas.microsoft.com/office/drawing/2014/main" id="{522267C6-89C0-4CA7-A5D0-B1836DA92696}"/>
              </a:ext>
            </a:extLst>
          </p:cNvPr>
          <p:cNvCxnSpPr>
            <a:cxnSpLocks/>
          </p:cNvCxnSpPr>
          <p:nvPr/>
        </p:nvCxnSpPr>
        <p:spPr>
          <a:xfrm>
            <a:off x="6096000" y="927797"/>
            <a:ext cx="0" cy="407188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feld 10">
            <a:extLst>
              <a:ext uri="{FF2B5EF4-FFF2-40B4-BE49-F238E27FC236}">
                <a16:creationId xmlns:a16="http://schemas.microsoft.com/office/drawing/2014/main" id="{C03A1A2D-5CC5-487E-A767-701A52AA9100}"/>
              </a:ext>
            </a:extLst>
          </p:cNvPr>
          <p:cNvSpPr txBox="1"/>
          <p:nvPr/>
        </p:nvSpPr>
        <p:spPr>
          <a:xfrm>
            <a:off x="391769" y="927797"/>
            <a:ext cx="5727845" cy="400110"/>
          </a:xfrm>
          <a:prstGeom prst="rect">
            <a:avLst/>
          </a:prstGeom>
          <a:noFill/>
        </p:spPr>
        <p:txBody>
          <a:bodyPr wrap="square" rtlCol="0">
            <a:spAutoFit/>
          </a:bodyPr>
          <a:lstStyle/>
          <a:p>
            <a:pPr algn="ctr"/>
            <a:r>
              <a:rPr lang="de-CH" sz="2000" b="1">
                <a:solidFill>
                  <a:schemeClr val="bg1"/>
                </a:solidFill>
                <a:latin typeface="Calibri" panose="020F0502020204030204" pitchFamily="34" charset="0"/>
                <a:cs typeface="Calibri" panose="020F0502020204030204" pitchFamily="34" charset="0"/>
              </a:rPr>
              <a:t>ETCS</a:t>
            </a:r>
          </a:p>
        </p:txBody>
      </p:sp>
      <p:sp>
        <p:nvSpPr>
          <p:cNvPr id="12" name="Textfeld 11">
            <a:extLst>
              <a:ext uri="{FF2B5EF4-FFF2-40B4-BE49-F238E27FC236}">
                <a16:creationId xmlns:a16="http://schemas.microsoft.com/office/drawing/2014/main" id="{AF4B9272-94C7-45FD-B412-4DE759CE31FE}"/>
              </a:ext>
            </a:extLst>
          </p:cNvPr>
          <p:cNvSpPr txBox="1"/>
          <p:nvPr/>
        </p:nvSpPr>
        <p:spPr>
          <a:xfrm>
            <a:off x="6852030" y="928494"/>
            <a:ext cx="4948194" cy="400110"/>
          </a:xfrm>
          <a:prstGeom prst="rect">
            <a:avLst/>
          </a:prstGeom>
          <a:noFill/>
        </p:spPr>
        <p:txBody>
          <a:bodyPr wrap="square" rtlCol="0">
            <a:spAutoFit/>
          </a:bodyPr>
          <a:lstStyle/>
          <a:p>
            <a:pPr algn="ctr"/>
            <a:r>
              <a:rPr lang="de-CH" sz="2000" b="1">
                <a:solidFill>
                  <a:schemeClr val="bg1"/>
                </a:solidFill>
                <a:latin typeface="Calibri" panose="020F0502020204030204" pitchFamily="34" charset="0"/>
                <a:cs typeface="Calibri" panose="020F0502020204030204" pitchFamily="34" charset="0"/>
              </a:rPr>
              <a:t>ATO</a:t>
            </a:r>
          </a:p>
        </p:txBody>
      </p:sp>
      <p:sp>
        <p:nvSpPr>
          <p:cNvPr id="3" name="Metadata">
            <a:extLst>
              <a:ext uri="{FF2B5EF4-FFF2-40B4-BE49-F238E27FC236}">
                <a16:creationId xmlns:a16="http://schemas.microsoft.com/office/drawing/2014/main" id="{2F240C51-85A8-4C68-A834-D219806393D7}"/>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pic>
        <p:nvPicPr>
          <p:cNvPr id="6" name="Grafik 5">
            <a:extLst>
              <a:ext uri="{FF2B5EF4-FFF2-40B4-BE49-F238E27FC236}">
                <a16:creationId xmlns:a16="http://schemas.microsoft.com/office/drawing/2014/main" id="{E30DDA51-65C5-457D-A1A8-ED2C38C7EBE9}"/>
              </a:ext>
            </a:extLst>
          </p:cNvPr>
          <p:cNvPicPr>
            <a:picLocks noChangeAspect="1"/>
          </p:cNvPicPr>
          <p:nvPr/>
        </p:nvPicPr>
        <p:blipFill>
          <a:blip r:embed="rId2"/>
          <a:stretch>
            <a:fillRect/>
          </a:stretch>
        </p:blipFill>
        <p:spPr>
          <a:xfrm>
            <a:off x="391769" y="1598665"/>
            <a:ext cx="5727845" cy="3448931"/>
          </a:xfrm>
          <a:prstGeom prst="rect">
            <a:avLst/>
          </a:prstGeom>
        </p:spPr>
      </p:pic>
      <p:pic>
        <p:nvPicPr>
          <p:cNvPr id="13" name="Grafik 12">
            <a:extLst>
              <a:ext uri="{FF2B5EF4-FFF2-40B4-BE49-F238E27FC236}">
                <a16:creationId xmlns:a16="http://schemas.microsoft.com/office/drawing/2014/main" id="{40DC19B7-35E8-4F17-A069-19AB012532E2}"/>
              </a:ext>
            </a:extLst>
          </p:cNvPr>
          <p:cNvPicPr>
            <a:picLocks noChangeAspect="1"/>
          </p:cNvPicPr>
          <p:nvPr/>
        </p:nvPicPr>
        <p:blipFill>
          <a:blip r:embed="rId3"/>
          <a:stretch>
            <a:fillRect/>
          </a:stretch>
        </p:blipFill>
        <p:spPr>
          <a:xfrm>
            <a:off x="6852030" y="1587766"/>
            <a:ext cx="4948195" cy="3470731"/>
          </a:xfrm>
          <a:prstGeom prst="rect">
            <a:avLst/>
          </a:prstGeom>
        </p:spPr>
      </p:pic>
    </p:spTree>
    <p:extLst>
      <p:ext uri="{BB962C8B-B14F-4D97-AF65-F5344CB8AC3E}">
        <p14:creationId xmlns:p14="http://schemas.microsoft.com/office/powerpoint/2010/main" val="36861338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FEFF1E2-0E70-4599-AD71-797768E91DD2}"/>
              </a:ext>
            </a:extLst>
          </p:cNvPr>
          <p:cNvSpPr>
            <a:spLocks noGrp="1"/>
          </p:cNvSpPr>
          <p:nvPr>
            <p:ph type="title"/>
          </p:nvPr>
        </p:nvSpPr>
        <p:spPr/>
        <p:txBody>
          <a:bodyPr/>
          <a:lstStyle/>
          <a:p>
            <a:r>
              <a:rPr lang="en-GB"/>
              <a:t>Modular Safety</a:t>
            </a:r>
            <a:br>
              <a:rPr lang="en-GB"/>
            </a:br>
            <a:endParaRPr lang="en-GB"/>
          </a:p>
        </p:txBody>
      </p:sp>
      <p:sp>
        <p:nvSpPr>
          <p:cNvPr id="4" name="Fußzeilenplatzhalter 3">
            <a:extLst>
              <a:ext uri="{FF2B5EF4-FFF2-40B4-BE49-F238E27FC236}">
                <a16:creationId xmlns:a16="http://schemas.microsoft.com/office/drawing/2014/main" id="{C1F2DECD-F4EF-4943-9A61-C6AA781710A1}"/>
              </a:ext>
            </a:extLst>
          </p:cNvPr>
          <p:cNvSpPr>
            <a:spLocks noGrp="1"/>
          </p:cNvSpPr>
          <p:nvPr>
            <p:ph type="ftr" sz="quarter" idx="11"/>
          </p:nvPr>
        </p:nvSpPr>
        <p:spPr/>
        <p:txBody>
          <a:bodyPr/>
          <a:lstStyle/>
          <a:p>
            <a:r>
              <a:rPr lang="en-GB" noProof="0"/>
              <a:t>OCORA-BWS02-030 / v2.20 / 24.06.2022</a:t>
            </a:r>
            <a:endParaRPr lang="en-US" noProof="0"/>
          </a:p>
        </p:txBody>
      </p:sp>
      <p:sp>
        <p:nvSpPr>
          <p:cNvPr id="3" name="Metadata">
            <a:extLst>
              <a:ext uri="{FF2B5EF4-FFF2-40B4-BE49-F238E27FC236}">
                <a16:creationId xmlns:a16="http://schemas.microsoft.com/office/drawing/2014/main" id="{605A0381-054C-4880-8393-6F93AD520862}"/>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41128914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Modular </a:t>
            </a:r>
            <a:r>
              <a:rPr lang="en-GB"/>
              <a:t>Safety</a:t>
            </a:r>
          </a:p>
        </p:txBody>
      </p:sp>
      <p:sp>
        <p:nvSpPr>
          <p:cNvPr id="13" name="Content Placeholder 7">
            <a:extLst>
              <a:ext uri="{FF2B5EF4-FFF2-40B4-BE49-F238E27FC236}">
                <a16:creationId xmlns:a16="http://schemas.microsoft.com/office/drawing/2014/main" id="{140F82EE-95A9-49E5-800A-B47869B034A5}"/>
              </a:ext>
            </a:extLst>
          </p:cNvPr>
          <p:cNvSpPr txBox="1">
            <a:spLocks/>
          </p:cNvSpPr>
          <p:nvPr/>
        </p:nvSpPr>
        <p:spPr>
          <a:xfrm>
            <a:off x="0" y="733144"/>
            <a:ext cx="6141904" cy="5478740"/>
          </a:xfrm>
          <a:prstGeom prst="rect">
            <a:avLst/>
          </a:prstGeom>
        </p:spPr>
        <p:txBody>
          <a:bodyPr lIns="91440" tIns="45720" rIns="91440" bIns="45720" anchor="ctr"/>
          <a:lstStyle>
            <a:lvl1pPr marL="0" indent="0" algn="l" defTabSz="914400" rtl="0" eaLnBrk="1" latinLnBrk="0" hangingPunct="1">
              <a:lnSpc>
                <a:spcPct val="100000"/>
              </a:lnSpc>
              <a:spcBef>
                <a:spcPts val="1000"/>
              </a:spcBef>
              <a:buFont typeface="Arial" panose="020B0604020202020204" pitchFamily="34" charset="0"/>
              <a:buNone/>
              <a:defRPr lang="de-CH" sz="2500" b="0" i="0" kern="1200" smtClean="0">
                <a:solidFill>
                  <a:schemeClr val="tx1"/>
                </a:solidFill>
                <a:effectLst/>
                <a:latin typeface="Source Sans Pro Light" panose="020B0403030403020204" pitchFamily="34" charset="77"/>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buFont typeface="Wingdings" panose="05000000000000000000" pitchFamily="2" charset="2"/>
              <a:buChar char="§"/>
            </a:pPr>
            <a:r>
              <a:rPr lang="en-GB" sz="1800">
                <a:solidFill>
                  <a:schemeClr val="bg1"/>
                </a:solidFill>
                <a:latin typeface="Calibri" panose="020F0502020204030204" pitchFamily="34" charset="0"/>
                <a:cs typeface="Calibri" panose="020F0502020204030204" pitchFamily="34" charset="0"/>
              </a:rPr>
              <a:t>Modular Safety defines the hierarchy between safety cases from building blocks to specific application(s). </a:t>
            </a:r>
            <a:br>
              <a:rPr lang="en-GB" sz="1800">
                <a:solidFill>
                  <a:schemeClr val="bg1"/>
                </a:solidFill>
                <a:latin typeface="Calibri" panose="020F0502020204030204" pitchFamily="34" charset="0"/>
                <a:cs typeface="Calibri" panose="020F0502020204030204" pitchFamily="34" charset="0"/>
              </a:rPr>
            </a:br>
            <a:endParaRPr lang="en-GB" sz="18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800">
                <a:solidFill>
                  <a:schemeClr val="bg1"/>
                </a:solidFill>
                <a:latin typeface="Calibri" panose="020F0502020204030204" pitchFamily="34" charset="0"/>
                <a:cs typeface="Calibri" panose="020F0502020204030204" pitchFamily="34" charset="0"/>
              </a:rPr>
              <a:t>One of the main goal is to </a:t>
            </a:r>
            <a:r>
              <a:rPr lang="en-GB" sz="1800">
                <a:solidFill>
                  <a:srgbClr val="FF0000"/>
                </a:solidFill>
                <a:latin typeface="Calibri" panose="020F0502020204030204" pitchFamily="34" charset="0"/>
                <a:cs typeface="Calibri" panose="020F0502020204030204" pitchFamily="34" charset="0"/>
              </a:rPr>
              <a:t>reduce the certification efforts</a:t>
            </a:r>
            <a:r>
              <a:rPr lang="en-GB" sz="1800">
                <a:solidFill>
                  <a:schemeClr val="bg1"/>
                </a:solidFill>
                <a:latin typeface="Calibri" panose="020F0502020204030204" pitchFamily="34" charset="0"/>
                <a:cs typeface="Calibri" panose="020F0502020204030204" pitchFamily="34" charset="0"/>
              </a:rPr>
              <a:t> (initial- and re-certification) at all levels without degrading the safety level of the analyses. </a:t>
            </a:r>
            <a:br>
              <a:rPr lang="en-GB" sz="1800">
                <a:solidFill>
                  <a:schemeClr val="bg1"/>
                </a:solidFill>
                <a:latin typeface="Calibri" panose="020F0502020204030204" pitchFamily="34" charset="0"/>
                <a:cs typeface="Calibri" panose="020F0502020204030204" pitchFamily="34" charset="0"/>
              </a:rPr>
            </a:br>
            <a:endParaRPr lang="en-GB" sz="18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800">
                <a:solidFill>
                  <a:schemeClr val="bg1"/>
                </a:solidFill>
                <a:latin typeface="Calibri" panose="020F0502020204030204" pitchFamily="34" charset="0"/>
                <a:cs typeface="Calibri" panose="020F0502020204030204" pitchFamily="34" charset="0"/>
              </a:rPr>
              <a:t>Modular Safety shall also defines the safety elements to allow the homologation of stand-alone building blocks:</a:t>
            </a:r>
          </a:p>
          <a:p>
            <a:pPr lvl="2">
              <a:buFont typeface="Courier New" panose="02070309020205020404" pitchFamily="49" charset="0"/>
              <a:buChar char="o"/>
            </a:pPr>
            <a:r>
              <a:rPr lang="en-GB" sz="1600">
                <a:solidFill>
                  <a:schemeClr val="bg1"/>
                </a:solidFill>
                <a:latin typeface="Calibri" panose="020F0502020204030204" pitchFamily="34" charset="0"/>
                <a:cs typeface="Calibri" panose="020F0502020204030204" pitchFamily="34" charset="0"/>
              </a:rPr>
              <a:t>Hazardous events based on TSI CCS SUBSET-088</a:t>
            </a:r>
          </a:p>
          <a:p>
            <a:pPr lvl="2">
              <a:buFont typeface="Courier New" panose="02070309020205020404" pitchFamily="49" charset="0"/>
              <a:buChar char="o"/>
            </a:pPr>
            <a:r>
              <a:rPr lang="en-GB" sz="1600">
                <a:solidFill>
                  <a:schemeClr val="bg1"/>
                </a:solidFill>
                <a:latin typeface="Calibri" panose="020F0502020204030204" pitchFamily="34" charset="0"/>
                <a:cs typeface="Calibri" panose="020F0502020204030204" pitchFamily="34" charset="0"/>
              </a:rPr>
              <a:t>TFFR (Tolerable Functional Failure Rate) based on TSI CCS SUBSET-088</a:t>
            </a:r>
          </a:p>
          <a:p>
            <a:pPr lvl="2">
              <a:buFont typeface="Courier New" panose="02070309020205020404" pitchFamily="49" charset="0"/>
              <a:buChar char="o"/>
            </a:pPr>
            <a:r>
              <a:rPr lang="en-GB" sz="1600">
                <a:solidFill>
                  <a:schemeClr val="bg1"/>
                </a:solidFill>
                <a:latin typeface="Calibri" panose="020F0502020204030204" pitchFamily="34" charset="0"/>
                <a:cs typeface="Calibri" panose="020F0502020204030204" pitchFamily="34" charset="0"/>
              </a:rPr>
              <a:t>Safety requirements based on OCORA Delta release</a:t>
            </a:r>
          </a:p>
          <a:p>
            <a:pPr lvl="2">
              <a:buFont typeface="Courier New" panose="02070309020205020404" pitchFamily="49" charset="0"/>
              <a:buChar char="o"/>
            </a:pPr>
            <a:r>
              <a:rPr lang="en-GB" sz="1600">
                <a:solidFill>
                  <a:schemeClr val="bg1"/>
                </a:solidFill>
                <a:latin typeface="Calibri" panose="020F0502020204030204" pitchFamily="34" charset="0"/>
                <a:cs typeface="Calibri" panose="020F0502020204030204" pitchFamily="34" charset="0"/>
              </a:rPr>
              <a:t>Harmonised and generic set of SRAC </a:t>
            </a:r>
          </a:p>
          <a:p>
            <a:pPr marL="914400" lvl="2" indent="0">
              <a:buNone/>
            </a:pPr>
            <a:endParaRPr lang="en-GB" sz="1400">
              <a:solidFill>
                <a:schemeClr val="bg1"/>
              </a:solidFill>
              <a:latin typeface="Calibri" panose="020F0502020204030204" pitchFamily="34" charset="0"/>
              <a:cs typeface="Calibri" panose="020F0502020204030204" pitchFamily="34" charset="0"/>
            </a:endParaRPr>
          </a:p>
        </p:txBody>
      </p:sp>
      <p:sp>
        <p:nvSpPr>
          <p:cNvPr id="3" name="Metadata">
            <a:extLst>
              <a:ext uri="{FF2B5EF4-FFF2-40B4-BE49-F238E27FC236}">
                <a16:creationId xmlns:a16="http://schemas.microsoft.com/office/drawing/2014/main" id="{7C4A72E7-BDE6-47FD-86A6-70F39C28A4EC}"/>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pic>
        <p:nvPicPr>
          <p:cNvPr id="4" name="Image 6">
            <a:extLst>
              <a:ext uri="{FF2B5EF4-FFF2-40B4-BE49-F238E27FC236}">
                <a16:creationId xmlns:a16="http://schemas.microsoft.com/office/drawing/2014/main" id="{15D9F208-471D-4331-A03D-F2F9850DEEFF}"/>
              </a:ext>
            </a:extLst>
          </p:cNvPr>
          <p:cNvPicPr>
            <a:picLocks noChangeAspect="1"/>
          </p:cNvPicPr>
          <p:nvPr/>
        </p:nvPicPr>
        <p:blipFill>
          <a:blip r:embed="rId2"/>
          <a:stretch>
            <a:fillRect/>
          </a:stretch>
        </p:blipFill>
        <p:spPr>
          <a:xfrm>
            <a:off x="6633680" y="487570"/>
            <a:ext cx="5123379" cy="5651691"/>
          </a:xfrm>
          <a:prstGeom prst="rect">
            <a:avLst/>
          </a:prstGeom>
        </p:spPr>
      </p:pic>
    </p:spTree>
    <p:extLst>
      <p:ext uri="{BB962C8B-B14F-4D97-AF65-F5344CB8AC3E}">
        <p14:creationId xmlns:p14="http://schemas.microsoft.com/office/powerpoint/2010/main" val="16327800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en-US"/>
              <a:t>OCORA – Modular Safety - Stakeholders</a:t>
            </a:r>
          </a:p>
        </p:txBody>
      </p:sp>
      <p:sp>
        <p:nvSpPr>
          <p:cNvPr id="3" name="Metadata">
            <a:extLst>
              <a:ext uri="{FF2B5EF4-FFF2-40B4-BE49-F238E27FC236}">
                <a16:creationId xmlns:a16="http://schemas.microsoft.com/office/drawing/2014/main" id="{7C4A72E7-BDE6-47FD-86A6-70F39C28A4EC}"/>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8" name="Rectangle 7">
            <a:extLst>
              <a:ext uri="{FF2B5EF4-FFF2-40B4-BE49-F238E27FC236}">
                <a16:creationId xmlns:a16="http://schemas.microsoft.com/office/drawing/2014/main" id="{6AFF7372-6D1F-4F32-BA19-5B5ADA2D7109}"/>
              </a:ext>
            </a:extLst>
          </p:cNvPr>
          <p:cNvSpPr/>
          <p:nvPr/>
        </p:nvSpPr>
        <p:spPr>
          <a:xfrm>
            <a:off x="6740741" y="2196338"/>
            <a:ext cx="2669074" cy="2554545"/>
          </a:xfrm>
          <a:prstGeom prst="rect">
            <a:avLst/>
          </a:prstGeom>
        </p:spPr>
        <p:txBody>
          <a:bodyPr wrap="square">
            <a:spAutoFit/>
          </a:bodyPr>
          <a:lstStyle/>
          <a:p>
            <a:pPr algn="just"/>
            <a:r>
              <a:rPr lang="en-US" sz="1600">
                <a:solidFill>
                  <a:schemeClr val="bg1"/>
                </a:solidFill>
                <a:latin typeface="Calibri" panose="020F0502020204030204" pitchFamily="34" charset="0"/>
                <a:cs typeface="Calibri" panose="020F0502020204030204" pitchFamily="34" charset="0"/>
              </a:rPr>
              <a:t>The integrator of the CCS/ETCS on-board system shall </a:t>
            </a:r>
            <a:r>
              <a:rPr lang="en-US" sz="1600" b="1">
                <a:solidFill>
                  <a:schemeClr val="bg1"/>
                </a:solidFill>
                <a:latin typeface="Calibri" panose="020F0502020204030204" pitchFamily="34" charset="0"/>
                <a:cs typeface="Calibri" panose="020F0502020204030204" pitchFamily="34" charset="0"/>
              </a:rPr>
              <a:t>coordinate the activities </a:t>
            </a:r>
            <a:r>
              <a:rPr lang="en-US" sz="1600">
                <a:solidFill>
                  <a:schemeClr val="bg1"/>
                </a:solidFill>
                <a:latin typeface="Calibri" panose="020F0502020204030204" pitchFamily="34" charset="0"/>
                <a:cs typeface="Calibri" panose="020F0502020204030204" pitchFamily="34" charset="0"/>
              </a:rPr>
              <a:t>of the different suppliers to </a:t>
            </a:r>
            <a:r>
              <a:rPr lang="en-US" sz="1600" b="1" u="sng">
                <a:solidFill>
                  <a:schemeClr val="bg1"/>
                </a:solidFill>
                <a:latin typeface="Calibri" panose="020F0502020204030204" pitchFamily="34" charset="0"/>
                <a:cs typeface="Calibri" panose="020F0502020204030204" pitchFamily="34" charset="0"/>
              </a:rPr>
              <a:t>integrate</a:t>
            </a:r>
            <a:r>
              <a:rPr lang="en-US" sz="1600">
                <a:solidFill>
                  <a:schemeClr val="bg1"/>
                </a:solidFill>
                <a:latin typeface="Calibri" panose="020F0502020204030204" pitchFamily="34" charset="0"/>
                <a:cs typeface="Calibri" panose="020F0502020204030204" pitchFamily="34" charset="0"/>
              </a:rPr>
              <a:t> their sub-systems and ensure that finally, ISA and </a:t>
            </a:r>
            <a:r>
              <a:rPr lang="en-US" sz="1600" err="1">
                <a:solidFill>
                  <a:schemeClr val="bg1"/>
                </a:solidFill>
                <a:latin typeface="Calibri" panose="020F0502020204030204" pitchFamily="34" charset="0"/>
                <a:cs typeface="Calibri" panose="020F0502020204030204" pitchFamily="34" charset="0"/>
              </a:rPr>
              <a:t>NoBo</a:t>
            </a:r>
            <a:r>
              <a:rPr lang="en-US" sz="1600">
                <a:solidFill>
                  <a:schemeClr val="bg1"/>
                </a:solidFill>
                <a:latin typeface="Calibri" panose="020F0502020204030204" pitchFamily="34" charset="0"/>
                <a:cs typeface="Calibri" panose="020F0502020204030204" pitchFamily="34" charset="0"/>
              </a:rPr>
              <a:t> certificates of the CCS/ETCS on-board system will be delivered by the assessor</a:t>
            </a:r>
            <a:endParaRPr lang="fr-FR" sz="1600">
              <a:solidFill>
                <a:schemeClr val="bg1"/>
              </a:solidFill>
              <a:latin typeface="Calibri" panose="020F0502020204030204" pitchFamily="34" charset="0"/>
              <a:cs typeface="Calibri" panose="020F0502020204030204" pitchFamily="34" charset="0"/>
            </a:endParaRPr>
          </a:p>
        </p:txBody>
      </p:sp>
      <p:sp>
        <p:nvSpPr>
          <p:cNvPr id="9" name="ZoneTexte 115">
            <a:extLst>
              <a:ext uri="{FF2B5EF4-FFF2-40B4-BE49-F238E27FC236}">
                <a16:creationId xmlns:a16="http://schemas.microsoft.com/office/drawing/2014/main" id="{4FA26B51-C84D-4F2B-A42F-7DA13FDA9F4B}"/>
              </a:ext>
            </a:extLst>
          </p:cNvPr>
          <p:cNvSpPr txBox="1"/>
          <p:nvPr/>
        </p:nvSpPr>
        <p:spPr>
          <a:xfrm>
            <a:off x="9873109" y="2031341"/>
            <a:ext cx="1678444" cy="417343"/>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Contracting entities (</a:t>
            </a:r>
            <a:r>
              <a:rPr kumimoji="0" lang="en-GB" sz="1200" b="0" i="0" u="none" strike="noStrike" kern="1200" cap="none" spc="0" normalizeH="0" baseline="0" noProof="0" err="1">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Oprators</a:t>
            </a: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0" name="ZoneTexte 115">
            <a:extLst>
              <a:ext uri="{FF2B5EF4-FFF2-40B4-BE49-F238E27FC236}">
                <a16:creationId xmlns:a16="http://schemas.microsoft.com/office/drawing/2014/main" id="{E917C64F-B469-4B11-925E-4D381CE12D60}"/>
              </a:ext>
            </a:extLst>
          </p:cNvPr>
          <p:cNvSpPr txBox="1"/>
          <p:nvPr/>
        </p:nvSpPr>
        <p:spPr>
          <a:xfrm>
            <a:off x="9873109" y="2675242"/>
            <a:ext cx="1678444" cy="298233"/>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a:t>
            </a:r>
            <a:r>
              <a:rPr lang="en-GB" sz="1200">
                <a:solidFill>
                  <a:srgbClr val="000000"/>
                </a:solidFill>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Integrator(s)</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1" name="ZoneTexte 115">
            <a:extLst>
              <a:ext uri="{FF2B5EF4-FFF2-40B4-BE49-F238E27FC236}">
                <a16:creationId xmlns:a16="http://schemas.microsoft.com/office/drawing/2014/main" id="{716EF3DA-A311-49DB-B3EC-7A192044F12B}"/>
              </a:ext>
            </a:extLst>
          </p:cNvPr>
          <p:cNvSpPr txBox="1"/>
          <p:nvPr/>
        </p:nvSpPr>
        <p:spPr>
          <a:xfrm>
            <a:off x="9873109" y="3328780"/>
            <a:ext cx="1678444" cy="722967"/>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a:t>
            </a:r>
            <a:r>
              <a:rPr lang="en-GB" sz="1200">
                <a:solidFill>
                  <a:srgbClr val="000000"/>
                </a:solidFill>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Manufacturers (Building Blocks, Application…)</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2" name="ZoneTexte 115">
            <a:extLst>
              <a:ext uri="{FF2B5EF4-FFF2-40B4-BE49-F238E27FC236}">
                <a16:creationId xmlns:a16="http://schemas.microsoft.com/office/drawing/2014/main" id="{22DE076A-24EA-4E63-935A-3498BF2CB0F8}"/>
              </a:ext>
            </a:extLst>
          </p:cNvPr>
          <p:cNvSpPr txBox="1"/>
          <p:nvPr/>
        </p:nvSpPr>
        <p:spPr>
          <a:xfrm>
            <a:off x="9873109" y="4277227"/>
            <a:ext cx="1678444" cy="722967"/>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a:t>
            </a:r>
            <a:r>
              <a:rPr lang="en-GB" sz="1200">
                <a:solidFill>
                  <a:srgbClr val="000000"/>
                </a:solidFill>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Other (ISA/ NoBo, DeBo..)</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graphicFrame>
        <p:nvGraphicFramePr>
          <p:cNvPr id="15" name="Objet 4">
            <a:extLst>
              <a:ext uri="{FF2B5EF4-FFF2-40B4-BE49-F238E27FC236}">
                <a16:creationId xmlns:a16="http://schemas.microsoft.com/office/drawing/2014/main" id="{5357FD0C-DB12-4AD6-B075-A75C53B3D891}"/>
              </a:ext>
            </a:extLst>
          </p:cNvPr>
          <p:cNvGraphicFramePr>
            <a:graphicFrameLocks noChangeAspect="1"/>
          </p:cNvGraphicFramePr>
          <p:nvPr/>
        </p:nvGraphicFramePr>
        <p:xfrm>
          <a:off x="327334" y="695636"/>
          <a:ext cx="6239029" cy="5438464"/>
        </p:xfrm>
        <a:graphic>
          <a:graphicData uri="http://schemas.openxmlformats.org/presentationml/2006/ole">
            <mc:AlternateContent xmlns:mc="http://schemas.openxmlformats.org/markup-compatibility/2006">
              <mc:Choice xmlns:v="urn:schemas-microsoft-com:vml" Requires="v">
                <p:oleObj spid="_x0000_s91137" name="Visio" r:id="rId3" imgW="10012369" imgH="8732354" progId="Visio.Drawing.15">
                  <p:embed/>
                </p:oleObj>
              </mc:Choice>
              <mc:Fallback>
                <p:oleObj name="Visio" r:id="rId3" imgW="10012369" imgH="8732354" progId="Visio.Drawing.15">
                  <p:embed/>
                  <p:pic>
                    <p:nvPicPr>
                      <p:cNvPr id="15" name="Objet 4">
                        <a:extLst>
                          <a:ext uri="{FF2B5EF4-FFF2-40B4-BE49-F238E27FC236}">
                            <a16:creationId xmlns:a16="http://schemas.microsoft.com/office/drawing/2014/main" id="{5357FD0C-DB12-4AD6-B075-A75C53B3D8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334" y="695636"/>
                        <a:ext cx="6239029" cy="5438464"/>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4734495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634188-2875-4668-B56E-DD2333E8E07A}"/>
              </a:ext>
            </a:extLst>
          </p:cNvPr>
          <p:cNvSpPr>
            <a:spLocks noGrp="1"/>
          </p:cNvSpPr>
          <p:nvPr>
            <p:ph type="title"/>
          </p:nvPr>
        </p:nvSpPr>
        <p:spPr>
          <a:xfrm>
            <a:off x="327334" y="64240"/>
            <a:ext cx="8113281" cy="326564"/>
          </a:xfrm>
          <a:prstGeom prst="rect">
            <a:avLst/>
          </a:prstGeom>
        </p:spPr>
        <p:txBody>
          <a:bodyPr/>
          <a:lstStyle/>
          <a:p>
            <a:r>
              <a:rPr lang="en-GB"/>
              <a:t>Technical Roadmap – Current Situation</a:t>
            </a:r>
          </a:p>
        </p:txBody>
      </p:sp>
      <p:sp>
        <p:nvSpPr>
          <p:cNvPr id="284" name="Tekstvak 155">
            <a:extLst>
              <a:ext uri="{FF2B5EF4-FFF2-40B4-BE49-F238E27FC236}">
                <a16:creationId xmlns:a16="http://schemas.microsoft.com/office/drawing/2014/main" id="{3024F27D-1C81-4128-B4AA-402E6BAD7E3F}"/>
              </a:ext>
            </a:extLst>
          </p:cNvPr>
          <p:cNvSpPr txBox="1"/>
          <p:nvPr/>
        </p:nvSpPr>
        <p:spPr>
          <a:xfrm>
            <a:off x="336589" y="3590281"/>
            <a:ext cx="11690856" cy="2401002"/>
          </a:xfrm>
          <a:prstGeom prst="rect">
            <a:avLst/>
          </a:prstGeom>
          <a:noFill/>
        </p:spPr>
        <p:txBody>
          <a:bodyPr wrap="square" lIns="0" tIns="0" rIns="0" bIns="0" rtlCol="0" anchor="t" anchorCtr="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1200" kern="0">
                <a:solidFill>
                  <a:prstClr val="black"/>
                </a:solidFill>
                <a:latin typeface="Calibri" panose="020F0502020204030204"/>
              </a:rPr>
              <a:t>Today, t</a:t>
            </a:r>
            <a:r>
              <a:rPr kumimoji="0" lang="en-GB" sz="1200" b="0" i="0" u="none" strike="noStrike" kern="0" cap="none" spc="0" normalizeH="0" baseline="0" noProof="0">
                <a:ln>
                  <a:noFill/>
                </a:ln>
                <a:solidFill>
                  <a:prstClr val="black"/>
                </a:solidFill>
                <a:effectLst/>
                <a:uLnTx/>
                <a:uFillTx/>
                <a:latin typeface="Calibri" panose="020F0502020204030204"/>
              </a:rPr>
              <a:t>he proprietary CCS On-Board System is fully integrated in the proprietary </a:t>
            </a:r>
            <a:r>
              <a:rPr lang="en-GB" sz="1200" kern="0">
                <a:solidFill>
                  <a:prstClr val="black"/>
                </a:solidFill>
                <a:latin typeface="Calibri" panose="020F0502020204030204"/>
              </a:rPr>
              <a:t>V</a:t>
            </a:r>
            <a:r>
              <a:rPr kumimoji="0" lang="en-GB" sz="1200" b="0" i="0" u="none" strike="noStrike" kern="0" cap="none" spc="0" normalizeH="0" baseline="0">
                <a:ln>
                  <a:noFill/>
                </a:ln>
                <a:solidFill>
                  <a:prstClr val="black"/>
                </a:solidFill>
                <a:effectLst/>
                <a:uLnTx/>
                <a:uFillTx/>
                <a:latin typeface="Calibri" panose="020F0502020204030204"/>
              </a:rPr>
              <a:t>ehicle </a:t>
            </a:r>
            <a:r>
              <a:rPr lang="en-GB" sz="1200" kern="0">
                <a:solidFill>
                  <a:prstClr val="black"/>
                </a:solidFill>
                <a:latin typeface="Calibri" panose="020F0502020204030204"/>
              </a:rPr>
              <a:t>E</a:t>
            </a:r>
            <a:r>
              <a:rPr kumimoji="0" lang="en-GB" sz="1200" b="0" i="0" u="none" strike="noStrike" kern="0" cap="none" spc="0" normalizeH="0" baseline="0">
                <a:ln>
                  <a:noFill/>
                </a:ln>
                <a:solidFill>
                  <a:prstClr val="black"/>
                </a:solidFill>
                <a:effectLst/>
                <a:uLnTx/>
                <a:uFillTx/>
                <a:latin typeface="Calibri" panose="020F0502020204030204"/>
              </a:rPr>
              <a:t>nvironment</a:t>
            </a:r>
            <a:r>
              <a:rPr kumimoji="0" lang="en-GB" sz="1200" b="0" i="0" u="none" strike="noStrike" kern="0" cap="none" spc="0" normalizeH="0" baseline="0" noProof="0">
                <a:ln>
                  <a:noFill/>
                </a:ln>
                <a:solidFill>
                  <a:prstClr val="black"/>
                </a:solidFill>
                <a:effectLst/>
                <a:uLnTx/>
                <a:uFillTx/>
                <a:latin typeface="Calibri" panose="020F0502020204030204"/>
              </a:rPr>
              <a:t>, driving costs, risks, and complicating the life-cycle and obsolescence management for the railway undertakings. This current situation hinders the railways to take advantage of innovations in a timely and cost-effective manner. </a:t>
            </a:r>
          </a:p>
        </p:txBody>
      </p:sp>
      <p:pic>
        <p:nvPicPr>
          <p:cNvPr id="166" name="Grafik 32">
            <a:extLst>
              <a:ext uri="{FF2B5EF4-FFF2-40B4-BE49-F238E27FC236}">
                <a16:creationId xmlns:a16="http://schemas.microsoft.com/office/drawing/2014/main" id="{B43F9AEA-5AC3-45AC-88C6-F8AACE5649A6}"/>
              </a:ext>
            </a:extLst>
          </p:cNvPr>
          <p:cNvPicPr>
            <a:picLocks noChangeAspect="1"/>
          </p:cNvPicPr>
          <p:nvPr/>
        </p:nvPicPr>
        <p:blipFill rotWithShape="1">
          <a:blip r:embed="rId3" cstate="print">
            <a:alphaModFix amt="41000"/>
            <a:extLst>
              <a:ext uri="{BEBA8EAE-BF5A-486C-A8C5-ECC9F3942E4B}">
                <a14:imgProps xmlns:a14="http://schemas.microsoft.com/office/drawing/2010/main">
                  <a14:imgLayer r:embed="rId4">
                    <a14:imgEffect>
                      <a14:sharpenSoften amount="20000"/>
                    </a14:imgEffect>
                  </a14:imgLayer>
                </a14:imgProps>
              </a:ext>
              <a:ext uri="{28A0092B-C50C-407E-A947-70E740481C1C}">
                <a14:useLocalDpi xmlns:a14="http://schemas.microsoft.com/office/drawing/2010/main"/>
              </a:ext>
            </a:extLst>
          </a:blip>
          <a:srcRect l="21"/>
          <a:stretch/>
        </p:blipFill>
        <p:spPr>
          <a:xfrm flipH="1">
            <a:off x="464745" y="1621236"/>
            <a:ext cx="11460854" cy="1528583"/>
          </a:xfrm>
          <a:prstGeom prst="rect">
            <a:avLst/>
          </a:prstGeom>
        </p:spPr>
      </p:pic>
      <p:pic>
        <p:nvPicPr>
          <p:cNvPr id="167" name="Picture 166">
            <a:extLst>
              <a:ext uri="{FF2B5EF4-FFF2-40B4-BE49-F238E27FC236}">
                <a16:creationId xmlns:a16="http://schemas.microsoft.com/office/drawing/2014/main" id="{17563739-C6F0-4D1D-A625-6E4423FC0DA4}"/>
              </a:ext>
            </a:extLst>
          </p:cNvPr>
          <p:cNvPicPr>
            <a:picLocks noChangeAspect="1"/>
          </p:cNvPicPr>
          <p:nvPr/>
        </p:nvPicPr>
        <p:blipFill>
          <a:blip r:embed="rId5"/>
          <a:stretch>
            <a:fillRect/>
          </a:stretch>
        </p:blipFill>
        <p:spPr>
          <a:xfrm flipH="1">
            <a:off x="4563734" y="2600708"/>
            <a:ext cx="1353747" cy="202826"/>
          </a:xfrm>
          <a:prstGeom prst="rect">
            <a:avLst/>
          </a:prstGeom>
          <a:ln>
            <a:noFill/>
          </a:ln>
        </p:spPr>
      </p:pic>
      <p:pic>
        <p:nvPicPr>
          <p:cNvPr id="168" name="Picture 167">
            <a:extLst>
              <a:ext uri="{FF2B5EF4-FFF2-40B4-BE49-F238E27FC236}">
                <a16:creationId xmlns:a16="http://schemas.microsoft.com/office/drawing/2014/main" id="{7CC6CE87-3042-4993-941D-D39D7A8F092F}"/>
              </a:ext>
            </a:extLst>
          </p:cNvPr>
          <p:cNvPicPr>
            <a:picLocks noChangeAspect="1"/>
          </p:cNvPicPr>
          <p:nvPr/>
        </p:nvPicPr>
        <p:blipFill>
          <a:blip r:embed="rId6"/>
          <a:stretch>
            <a:fillRect/>
          </a:stretch>
        </p:blipFill>
        <p:spPr>
          <a:xfrm flipH="1">
            <a:off x="2514599" y="2042350"/>
            <a:ext cx="8183385" cy="401513"/>
          </a:xfrm>
          <a:prstGeom prst="rect">
            <a:avLst/>
          </a:prstGeom>
        </p:spPr>
      </p:pic>
      <p:pic>
        <p:nvPicPr>
          <p:cNvPr id="169" name="Picture 168">
            <a:extLst>
              <a:ext uri="{FF2B5EF4-FFF2-40B4-BE49-F238E27FC236}">
                <a16:creationId xmlns:a16="http://schemas.microsoft.com/office/drawing/2014/main" id="{B3094925-6A8F-471F-9D90-B880CEDAF183}"/>
              </a:ext>
            </a:extLst>
          </p:cNvPr>
          <p:cNvPicPr>
            <a:picLocks noChangeAspect="1"/>
          </p:cNvPicPr>
          <p:nvPr/>
        </p:nvPicPr>
        <p:blipFill>
          <a:blip r:embed="rId7"/>
          <a:stretch>
            <a:fillRect/>
          </a:stretch>
        </p:blipFill>
        <p:spPr>
          <a:xfrm flipH="1">
            <a:off x="2980716" y="1806389"/>
            <a:ext cx="615469" cy="1133154"/>
          </a:xfrm>
          <a:prstGeom prst="rect">
            <a:avLst/>
          </a:prstGeom>
          <a:ln>
            <a:noFill/>
          </a:ln>
        </p:spPr>
      </p:pic>
      <p:sp>
        <p:nvSpPr>
          <p:cNvPr id="170" name="Rechthoek 174">
            <a:extLst>
              <a:ext uri="{FF2B5EF4-FFF2-40B4-BE49-F238E27FC236}">
                <a16:creationId xmlns:a16="http://schemas.microsoft.com/office/drawing/2014/main" id="{7B4547D7-93A6-4A1A-94E4-D26FB93C00F5}"/>
              </a:ext>
            </a:extLst>
          </p:cNvPr>
          <p:cNvSpPr/>
          <p:nvPr/>
        </p:nvSpPr>
        <p:spPr>
          <a:xfrm flipH="1">
            <a:off x="337004" y="1274880"/>
            <a:ext cx="11700376" cy="1963513"/>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177" name="Rechte verbindingslijn 54">
            <a:extLst>
              <a:ext uri="{FF2B5EF4-FFF2-40B4-BE49-F238E27FC236}">
                <a16:creationId xmlns:a16="http://schemas.microsoft.com/office/drawing/2014/main" id="{7FA207FF-3FBA-4331-8091-FA16D37EB60C}"/>
              </a:ext>
            </a:extLst>
          </p:cNvPr>
          <p:cNvCxnSpPr>
            <a:cxnSpLocks/>
          </p:cNvCxnSpPr>
          <p:nvPr/>
        </p:nvCxnSpPr>
        <p:spPr>
          <a:xfrm flipH="1">
            <a:off x="3140627" y="2280764"/>
            <a:ext cx="4028142" cy="0"/>
          </a:xfrm>
          <a:prstGeom prst="line">
            <a:avLst/>
          </a:prstGeom>
          <a:noFill/>
          <a:ln w="50800" cap="flat" cmpd="dbl" algn="ctr">
            <a:solidFill>
              <a:srgbClr val="FF0000"/>
            </a:solidFill>
            <a:prstDash val="sysDot"/>
            <a:miter lim="800000"/>
          </a:ln>
          <a:effectLst/>
        </p:spPr>
      </p:cxnSp>
      <p:sp>
        <p:nvSpPr>
          <p:cNvPr id="178" name="Afgeronde rechthoek 132">
            <a:extLst>
              <a:ext uri="{FF2B5EF4-FFF2-40B4-BE49-F238E27FC236}">
                <a16:creationId xmlns:a16="http://schemas.microsoft.com/office/drawing/2014/main" id="{64FD1817-F221-414F-B091-75DF7FA2AFD0}"/>
              </a:ext>
            </a:extLst>
          </p:cNvPr>
          <p:cNvSpPr/>
          <p:nvPr/>
        </p:nvSpPr>
        <p:spPr>
          <a:xfrm flipH="1">
            <a:off x="4608573" y="1880036"/>
            <a:ext cx="1281600" cy="319012"/>
          </a:xfrm>
          <a:prstGeom prst="roundRect">
            <a:avLst/>
          </a:prstGeom>
          <a:no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cxnSp>
        <p:nvCxnSpPr>
          <p:cNvPr id="216" name="Rechte verbindingslijn 151">
            <a:extLst>
              <a:ext uri="{FF2B5EF4-FFF2-40B4-BE49-F238E27FC236}">
                <a16:creationId xmlns:a16="http://schemas.microsoft.com/office/drawing/2014/main" id="{A3B4317C-8950-44CF-9BC2-BE66FA14DD3C}"/>
              </a:ext>
            </a:extLst>
          </p:cNvPr>
          <p:cNvCxnSpPr>
            <a:cxnSpLocks/>
          </p:cNvCxnSpPr>
          <p:nvPr/>
        </p:nvCxnSpPr>
        <p:spPr>
          <a:xfrm flipH="1">
            <a:off x="7339013" y="2280764"/>
            <a:ext cx="3311346" cy="0"/>
          </a:xfrm>
          <a:prstGeom prst="line">
            <a:avLst/>
          </a:prstGeom>
          <a:noFill/>
          <a:ln w="50800" cap="flat" cmpd="dbl" algn="ctr">
            <a:solidFill>
              <a:srgbClr val="FFC000"/>
            </a:solidFill>
            <a:prstDash val="sysDot"/>
            <a:miter lim="800000"/>
          </a:ln>
          <a:effectLst/>
        </p:spPr>
      </p:cxnSp>
      <p:sp>
        <p:nvSpPr>
          <p:cNvPr id="232" name="Afgeronde rechthoek 134">
            <a:extLst>
              <a:ext uri="{FF2B5EF4-FFF2-40B4-BE49-F238E27FC236}">
                <a16:creationId xmlns:a16="http://schemas.microsoft.com/office/drawing/2014/main" id="{6B02A71A-1B05-4159-9CDF-A4CDE8DEE576}"/>
              </a:ext>
            </a:extLst>
          </p:cNvPr>
          <p:cNvSpPr/>
          <p:nvPr/>
        </p:nvSpPr>
        <p:spPr>
          <a:xfrm flipH="1">
            <a:off x="3138600" y="1886080"/>
            <a:ext cx="1281600" cy="320400"/>
          </a:xfrm>
          <a:prstGeom prst="roundRect">
            <a:avLst/>
          </a:prstGeom>
          <a:solidFill>
            <a:schemeClr val="tx1"/>
          </a:solid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sp>
        <p:nvSpPr>
          <p:cNvPr id="233" name="Afgeronde rechthoek 138">
            <a:extLst>
              <a:ext uri="{FF2B5EF4-FFF2-40B4-BE49-F238E27FC236}">
                <a16:creationId xmlns:a16="http://schemas.microsoft.com/office/drawing/2014/main" id="{D232006A-A788-4D44-B530-2759E0994FE3}"/>
              </a:ext>
            </a:extLst>
          </p:cNvPr>
          <p:cNvSpPr/>
          <p:nvPr/>
        </p:nvSpPr>
        <p:spPr>
          <a:xfrm flipH="1">
            <a:off x="3138600" y="2349292"/>
            <a:ext cx="1281600" cy="320400"/>
          </a:xfrm>
          <a:prstGeom prst="roundRect">
            <a:avLst/>
          </a:prstGeom>
          <a:solidFill>
            <a:schemeClr val="tx1"/>
          </a:solid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234" name="Afgeronde rechthoek 55">
            <a:extLst>
              <a:ext uri="{FF2B5EF4-FFF2-40B4-BE49-F238E27FC236}">
                <a16:creationId xmlns:a16="http://schemas.microsoft.com/office/drawing/2014/main" id="{70654D81-E728-4772-85AB-94B937A8A668}"/>
              </a:ext>
            </a:extLst>
          </p:cNvPr>
          <p:cNvSpPr/>
          <p:nvPr/>
        </p:nvSpPr>
        <p:spPr>
          <a:xfrm flipH="1">
            <a:off x="7121651" y="1734446"/>
            <a:ext cx="332126" cy="996463"/>
          </a:xfrm>
          <a:prstGeom prst="roundRect">
            <a:avLst/>
          </a:prstGeom>
          <a:solidFill>
            <a:schemeClr val="tx1"/>
          </a:solidFill>
          <a:ln w="12700" cap="flat" cmpd="sng" algn="ctr">
            <a:solidFill>
              <a:srgbClr val="002060"/>
            </a:solidFill>
            <a:prstDash val="sysDot"/>
            <a:miter lim="800000"/>
          </a:ln>
          <a:effectLst/>
        </p:spPr>
        <p:txBody>
          <a:bodyPr vert="vert270" rtlCol="0" anchor="ctr"/>
          <a:lstStyle/>
          <a:p>
            <a:pPr lvl="0" algn="ctr" defTabSz="914400">
              <a:defRPr/>
            </a:pPr>
            <a:r>
              <a:rPr lang="nl-NL" sz="900" i="1" kern="0">
                <a:solidFill>
                  <a:schemeClr val="bg1"/>
                </a:solidFill>
                <a:latin typeface="Calibri" panose="020F0502020204030204"/>
              </a:rPr>
              <a:t>Train Adapter</a:t>
            </a:r>
          </a:p>
        </p:txBody>
      </p:sp>
      <p:grpSp>
        <p:nvGrpSpPr>
          <p:cNvPr id="6" name="Group 5">
            <a:extLst>
              <a:ext uri="{FF2B5EF4-FFF2-40B4-BE49-F238E27FC236}">
                <a16:creationId xmlns:a16="http://schemas.microsoft.com/office/drawing/2014/main" id="{2E23A71A-ECB9-437E-A29E-4C3469E01AE5}"/>
              </a:ext>
            </a:extLst>
          </p:cNvPr>
          <p:cNvGrpSpPr/>
          <p:nvPr/>
        </p:nvGrpSpPr>
        <p:grpSpPr>
          <a:xfrm>
            <a:off x="7380903" y="1798107"/>
            <a:ext cx="95251" cy="859370"/>
            <a:chOff x="7478534" y="2319601"/>
            <a:chExt cx="95251" cy="859370"/>
          </a:xfrm>
        </p:grpSpPr>
        <p:pic>
          <p:nvPicPr>
            <p:cNvPr id="237" name="Picture 236">
              <a:extLst>
                <a:ext uri="{FF2B5EF4-FFF2-40B4-BE49-F238E27FC236}">
                  <a16:creationId xmlns:a16="http://schemas.microsoft.com/office/drawing/2014/main" id="{86121416-8458-4B29-9A43-BA71B57A5434}"/>
                </a:ext>
              </a:extLst>
            </p:cNvPr>
            <p:cNvPicPr>
              <a:picLocks noChangeAspect="1"/>
            </p:cNvPicPr>
            <p:nvPr/>
          </p:nvPicPr>
          <p:blipFill>
            <a:blip r:embed="rId8"/>
            <a:stretch>
              <a:fillRect/>
            </a:stretch>
          </p:blipFill>
          <p:spPr>
            <a:xfrm flipH="1">
              <a:off x="7478534" y="2319601"/>
              <a:ext cx="95251" cy="859370"/>
            </a:xfrm>
            <a:prstGeom prst="rect">
              <a:avLst/>
            </a:prstGeom>
          </p:spPr>
        </p:pic>
        <p:cxnSp>
          <p:nvCxnSpPr>
            <p:cNvPr id="238" name="Straight Connector 237">
              <a:extLst>
                <a:ext uri="{FF2B5EF4-FFF2-40B4-BE49-F238E27FC236}">
                  <a16:creationId xmlns:a16="http://schemas.microsoft.com/office/drawing/2014/main" id="{1D1A5B60-1784-4667-A338-80A8137D9B15}"/>
                </a:ext>
              </a:extLst>
            </p:cNvPr>
            <p:cNvCxnSpPr>
              <a:cxnSpLocks/>
            </p:cNvCxnSpPr>
            <p:nvPr/>
          </p:nvCxnSpPr>
          <p:spPr>
            <a:xfrm flipH="1">
              <a:off x="7557711" y="2337290"/>
              <a:ext cx="0" cy="839559"/>
            </a:xfrm>
            <a:prstGeom prst="line">
              <a:avLst/>
            </a:prstGeom>
            <a:ln w="12700" cap="flat">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262" name="Afgeronde rechthoek 132">
            <a:extLst>
              <a:ext uri="{FF2B5EF4-FFF2-40B4-BE49-F238E27FC236}">
                <a16:creationId xmlns:a16="http://schemas.microsoft.com/office/drawing/2014/main" id="{1816BE16-EB96-45DF-B87E-BE3797A6844A}"/>
              </a:ext>
            </a:extLst>
          </p:cNvPr>
          <p:cNvSpPr/>
          <p:nvPr/>
        </p:nvSpPr>
        <p:spPr>
          <a:xfrm flipH="1">
            <a:off x="4608573" y="2349292"/>
            <a:ext cx="1281600" cy="319012"/>
          </a:xfrm>
          <a:prstGeom prst="roundRect">
            <a:avLst/>
          </a:prstGeom>
          <a:no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sp>
        <p:nvSpPr>
          <p:cNvPr id="4" name="Footer Placeholder 3">
            <a:extLst>
              <a:ext uri="{FF2B5EF4-FFF2-40B4-BE49-F238E27FC236}">
                <a16:creationId xmlns:a16="http://schemas.microsoft.com/office/drawing/2014/main" id="{60D6A7D7-23FC-43A6-8F5F-0CED235132F0}"/>
              </a:ext>
            </a:extLst>
          </p:cNvPr>
          <p:cNvSpPr>
            <a:spLocks noGrp="1"/>
          </p:cNvSpPr>
          <p:nvPr>
            <p:ph type="ftr" sz="quarter" idx="3"/>
          </p:nvPr>
        </p:nvSpPr>
        <p:spPr/>
        <p:txBody>
          <a:bodyPr/>
          <a:lstStyle/>
          <a:p>
            <a:r>
              <a:rPr lang="en-GB"/>
              <a:t>OCORA-BWS02-030 / v2.20 / 24.06.2022</a:t>
            </a:r>
            <a:endParaRPr lang="de-DE"/>
          </a:p>
        </p:txBody>
      </p:sp>
      <p:sp>
        <p:nvSpPr>
          <p:cNvPr id="44" name="Tekstvak 155">
            <a:extLst>
              <a:ext uri="{FF2B5EF4-FFF2-40B4-BE49-F238E27FC236}">
                <a16:creationId xmlns:a16="http://schemas.microsoft.com/office/drawing/2014/main" id="{B02DAAF2-8F14-44BB-AAD2-DFCBA0E56C57}"/>
              </a:ext>
            </a:extLst>
          </p:cNvPr>
          <p:cNvSpPr txBox="1"/>
          <p:nvPr/>
        </p:nvSpPr>
        <p:spPr>
          <a:xfrm flipH="1">
            <a:off x="342197" y="3230694"/>
            <a:ext cx="11696467" cy="276999"/>
          </a:xfrm>
          <a:prstGeom prst="rect">
            <a:avLst/>
          </a:prstGeom>
          <a:noFill/>
        </p:spPr>
        <p:txBody>
          <a:bodyPr wrap="square" l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prstClr val="black"/>
                </a:solidFill>
                <a:effectLst/>
                <a:uLnTx/>
                <a:uFillTx/>
                <a:latin typeface="Calibri" panose="020F0502020204030204"/>
              </a:rPr>
              <a:t>Step 0: Current Situation</a:t>
            </a:r>
          </a:p>
        </p:txBody>
      </p:sp>
      <p:cxnSp>
        <p:nvCxnSpPr>
          <p:cNvPr id="47" name="Straight Connector 46">
            <a:extLst>
              <a:ext uri="{FF2B5EF4-FFF2-40B4-BE49-F238E27FC236}">
                <a16:creationId xmlns:a16="http://schemas.microsoft.com/office/drawing/2014/main" id="{4919181C-8736-48D8-8AFB-B030939CF45A}"/>
              </a:ext>
            </a:extLst>
          </p:cNvPr>
          <p:cNvCxnSpPr>
            <a:cxnSpLocks/>
          </p:cNvCxnSpPr>
          <p:nvPr/>
        </p:nvCxnSpPr>
        <p:spPr>
          <a:xfrm flipV="1">
            <a:off x="2745581" y="2645567"/>
            <a:ext cx="407194" cy="1"/>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64770C85-3AD8-44D3-BEC4-DA54541E12AD}"/>
              </a:ext>
            </a:extLst>
          </p:cNvPr>
          <p:cNvCxnSpPr>
            <a:cxnSpLocks/>
          </p:cNvCxnSpPr>
          <p:nvPr/>
        </p:nvCxnSpPr>
        <p:spPr>
          <a:xfrm flipV="1">
            <a:off x="2744609" y="2621756"/>
            <a:ext cx="0" cy="197643"/>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49" name="Grafik 270">
            <a:extLst>
              <a:ext uri="{FF2B5EF4-FFF2-40B4-BE49-F238E27FC236}">
                <a16:creationId xmlns:a16="http://schemas.microsoft.com/office/drawing/2014/main" id="{60A666CC-E40B-430F-A40D-029F629913C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rot="13472586" flipH="1">
            <a:off x="560106" y="2657474"/>
            <a:ext cx="455876" cy="455876"/>
          </a:xfrm>
          <a:prstGeom prst="rect">
            <a:avLst/>
          </a:prstGeom>
        </p:spPr>
      </p:pic>
      <p:pic>
        <p:nvPicPr>
          <p:cNvPr id="50" name="Grafik 22">
            <a:extLst>
              <a:ext uri="{FF2B5EF4-FFF2-40B4-BE49-F238E27FC236}">
                <a16:creationId xmlns:a16="http://schemas.microsoft.com/office/drawing/2014/main" id="{D83AA4C7-B941-4872-A9D3-6EBBA6055EAE}"/>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flipH="1">
            <a:off x="2498543" y="2728911"/>
            <a:ext cx="494961" cy="494961"/>
          </a:xfrm>
          <a:prstGeom prst="rect">
            <a:avLst/>
          </a:prstGeom>
        </p:spPr>
      </p:pic>
      <p:cxnSp>
        <p:nvCxnSpPr>
          <p:cNvPr id="51" name="Straight Connector 50">
            <a:extLst>
              <a:ext uri="{FF2B5EF4-FFF2-40B4-BE49-F238E27FC236}">
                <a16:creationId xmlns:a16="http://schemas.microsoft.com/office/drawing/2014/main" id="{45849008-C42D-4657-93C1-E78EBF619676}"/>
              </a:ext>
            </a:extLst>
          </p:cNvPr>
          <p:cNvCxnSpPr>
            <a:cxnSpLocks/>
          </p:cNvCxnSpPr>
          <p:nvPr/>
        </p:nvCxnSpPr>
        <p:spPr>
          <a:xfrm>
            <a:off x="1373981" y="2561871"/>
            <a:ext cx="1764619"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EC1511B8-EA64-4D62-9E9A-7C3A164390EE}"/>
              </a:ext>
            </a:extLst>
          </p:cNvPr>
          <p:cNvCxnSpPr>
            <a:cxnSpLocks/>
          </p:cNvCxnSpPr>
          <p:nvPr/>
        </p:nvCxnSpPr>
        <p:spPr>
          <a:xfrm flipV="1">
            <a:off x="869157" y="2559844"/>
            <a:ext cx="511968" cy="245269"/>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53" name="Afgeronde rechthoek 132">
            <a:extLst>
              <a:ext uri="{FF2B5EF4-FFF2-40B4-BE49-F238E27FC236}">
                <a16:creationId xmlns:a16="http://schemas.microsoft.com/office/drawing/2014/main" id="{EC9617B9-1553-4A41-BC5E-180962638DF1}"/>
              </a:ext>
            </a:extLst>
          </p:cNvPr>
          <p:cNvSpPr/>
          <p:nvPr/>
        </p:nvSpPr>
        <p:spPr>
          <a:xfrm flipH="1">
            <a:off x="403037"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Radar</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54" name="Grafik 244">
            <a:extLst>
              <a:ext uri="{FF2B5EF4-FFF2-40B4-BE49-F238E27FC236}">
                <a16:creationId xmlns:a16="http://schemas.microsoft.com/office/drawing/2014/main" id="{A2193151-3F4F-43FF-B780-94E021A7D72A}"/>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flipH="1">
            <a:off x="1830037" y="2165388"/>
            <a:ext cx="302307" cy="302307"/>
          </a:xfrm>
          <a:prstGeom prst="rect">
            <a:avLst/>
          </a:prstGeom>
        </p:spPr>
      </p:pic>
      <p:cxnSp>
        <p:nvCxnSpPr>
          <p:cNvPr id="55" name="Straight Connector 54">
            <a:extLst>
              <a:ext uri="{FF2B5EF4-FFF2-40B4-BE49-F238E27FC236}">
                <a16:creationId xmlns:a16="http://schemas.microsoft.com/office/drawing/2014/main" id="{697B3738-117C-472A-9602-4968B6950943}"/>
              </a:ext>
            </a:extLst>
          </p:cNvPr>
          <p:cNvCxnSpPr>
            <a:cxnSpLocks/>
          </p:cNvCxnSpPr>
          <p:nvPr/>
        </p:nvCxnSpPr>
        <p:spPr>
          <a:xfrm>
            <a:off x="1988344" y="2499605"/>
            <a:ext cx="1150256"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56" name="Afgeronde rechthoek 132">
            <a:extLst>
              <a:ext uri="{FF2B5EF4-FFF2-40B4-BE49-F238E27FC236}">
                <a16:creationId xmlns:a16="http://schemas.microsoft.com/office/drawing/2014/main" id="{9D7621A4-3747-43A9-8DFA-431EBF8468AC}"/>
              </a:ext>
            </a:extLst>
          </p:cNvPr>
          <p:cNvSpPr/>
          <p:nvPr/>
        </p:nvSpPr>
        <p:spPr>
          <a:xfrm flipH="1">
            <a:off x="1575489" y="2290487"/>
            <a:ext cx="35322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IMU</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61" name="Afgeronde rechthoek 132">
            <a:extLst>
              <a:ext uri="{FF2B5EF4-FFF2-40B4-BE49-F238E27FC236}">
                <a16:creationId xmlns:a16="http://schemas.microsoft.com/office/drawing/2014/main" id="{8308624B-0D20-478A-9C47-AD7B2848C8DD}"/>
              </a:ext>
            </a:extLst>
          </p:cNvPr>
          <p:cNvSpPr/>
          <p:nvPr/>
        </p:nvSpPr>
        <p:spPr>
          <a:xfrm flipH="1">
            <a:off x="461600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GSM-R</a:t>
            </a:r>
          </a:p>
        </p:txBody>
      </p:sp>
      <p:pic>
        <p:nvPicPr>
          <p:cNvPr id="66" name="Grafik 270">
            <a:extLst>
              <a:ext uri="{FF2B5EF4-FFF2-40B4-BE49-F238E27FC236}">
                <a16:creationId xmlns:a16="http://schemas.microsoft.com/office/drawing/2014/main" id="{3D8B7048-06E6-43C0-8E6C-6F638AD848B4}"/>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flipH="1">
            <a:off x="5015760" y="1295399"/>
            <a:ext cx="455876" cy="455876"/>
          </a:xfrm>
          <a:prstGeom prst="rect">
            <a:avLst/>
          </a:prstGeom>
        </p:spPr>
      </p:pic>
      <p:cxnSp>
        <p:nvCxnSpPr>
          <p:cNvPr id="67" name="Straight Connector 66">
            <a:extLst>
              <a:ext uri="{FF2B5EF4-FFF2-40B4-BE49-F238E27FC236}">
                <a16:creationId xmlns:a16="http://schemas.microsoft.com/office/drawing/2014/main" id="{07F1335F-68C7-43A1-93B3-58308A9306D0}"/>
              </a:ext>
            </a:extLst>
          </p:cNvPr>
          <p:cNvCxnSpPr>
            <a:cxnSpLocks/>
          </p:cNvCxnSpPr>
          <p:nvPr/>
        </p:nvCxnSpPr>
        <p:spPr>
          <a:xfrm>
            <a:off x="5244611" y="1635919"/>
            <a:ext cx="0" cy="244117"/>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68" name="Afgeronde rechthoek 32">
            <a:extLst>
              <a:ext uri="{FF2B5EF4-FFF2-40B4-BE49-F238E27FC236}">
                <a16:creationId xmlns:a16="http://schemas.microsoft.com/office/drawing/2014/main" id="{9B233FB7-75A7-4E85-B744-9361F1A13F8F}"/>
              </a:ext>
            </a:extLst>
          </p:cNvPr>
          <p:cNvSpPr/>
          <p:nvPr/>
        </p:nvSpPr>
        <p:spPr>
          <a:xfrm flipH="1">
            <a:off x="3050870" y="1734446"/>
            <a:ext cx="2945152" cy="996463"/>
          </a:xfrm>
          <a:prstGeom prst="roundRect">
            <a:avLst/>
          </a:prstGeom>
          <a:solidFill>
            <a:srgbClr val="FF0000">
              <a:alpha val="20000"/>
            </a:srgbClr>
          </a:solidFill>
          <a:ln w="28575" cap="flat" cmpd="sng" algn="ctr">
            <a:noFill/>
            <a:prstDash val="sysDot"/>
            <a:miter lim="800000"/>
          </a:ln>
          <a:effectLst/>
        </p:spPr>
        <p:txBody>
          <a:bodyPr tIns="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System</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sp>
        <p:nvSpPr>
          <p:cNvPr id="69" name="Afgeronde rechthoek 132">
            <a:extLst>
              <a:ext uri="{FF2B5EF4-FFF2-40B4-BE49-F238E27FC236}">
                <a16:creationId xmlns:a16="http://schemas.microsoft.com/office/drawing/2014/main" id="{7694830D-2F1E-43D6-8300-F372D31962BA}"/>
              </a:ext>
            </a:extLst>
          </p:cNvPr>
          <p:cNvSpPr/>
          <p:nvPr/>
        </p:nvSpPr>
        <p:spPr>
          <a:xfrm flipH="1">
            <a:off x="2905015"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Odometry</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70" name="Afgeronde rechthoek 32">
            <a:extLst>
              <a:ext uri="{FF2B5EF4-FFF2-40B4-BE49-F238E27FC236}">
                <a16:creationId xmlns:a16="http://schemas.microsoft.com/office/drawing/2014/main" id="{E7B78926-EB21-456C-95E7-4EB1C9820D6B}"/>
              </a:ext>
            </a:extLst>
          </p:cNvPr>
          <p:cNvSpPr/>
          <p:nvPr/>
        </p:nvSpPr>
        <p:spPr>
          <a:xfrm flipH="1">
            <a:off x="7592834" y="1734446"/>
            <a:ext cx="3057525" cy="996463"/>
          </a:xfrm>
          <a:prstGeom prst="roundRect">
            <a:avLst/>
          </a:prstGeom>
          <a:solidFill>
            <a:srgbClr val="FFC000">
              <a:alpha val="20000"/>
            </a:srgbClr>
          </a:solidFill>
          <a:ln w="28575" cap="flat" cmpd="sng" algn="ctr">
            <a:no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Vehicle Environment</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12" name="Group 11">
            <a:extLst>
              <a:ext uri="{FF2B5EF4-FFF2-40B4-BE49-F238E27FC236}">
                <a16:creationId xmlns:a16="http://schemas.microsoft.com/office/drawing/2014/main" id="{05B56CD5-B247-439C-BCF4-7155D1CBEC55}"/>
              </a:ext>
            </a:extLst>
          </p:cNvPr>
          <p:cNvGrpSpPr/>
          <p:nvPr/>
        </p:nvGrpSpPr>
        <p:grpSpPr>
          <a:xfrm>
            <a:off x="7689608" y="1870511"/>
            <a:ext cx="2840217" cy="795411"/>
            <a:chOff x="7861058" y="2032436"/>
            <a:chExt cx="2840217" cy="795411"/>
          </a:xfrm>
        </p:grpSpPr>
        <p:grpSp>
          <p:nvGrpSpPr>
            <p:cNvPr id="10" name="Group 9">
              <a:extLst>
                <a:ext uri="{FF2B5EF4-FFF2-40B4-BE49-F238E27FC236}">
                  <a16:creationId xmlns:a16="http://schemas.microsoft.com/office/drawing/2014/main" id="{0D12E6D9-4914-414E-AFDC-1F2488405E30}"/>
                </a:ext>
              </a:extLst>
            </p:cNvPr>
            <p:cNvGrpSpPr/>
            <p:nvPr/>
          </p:nvGrpSpPr>
          <p:grpSpPr>
            <a:xfrm>
              <a:off x="7861058" y="2032436"/>
              <a:ext cx="2840217" cy="795411"/>
              <a:chOff x="7708658" y="1880036"/>
              <a:chExt cx="2840217" cy="795411"/>
            </a:xfrm>
          </p:grpSpPr>
          <p:sp>
            <p:nvSpPr>
              <p:cNvPr id="173" name="Afgeronde rechthoek 140">
                <a:extLst>
                  <a:ext uri="{FF2B5EF4-FFF2-40B4-BE49-F238E27FC236}">
                    <a16:creationId xmlns:a16="http://schemas.microsoft.com/office/drawing/2014/main" id="{6EED1A00-FFE0-4C8E-97B2-BFF76A915E37}"/>
                  </a:ext>
                </a:extLst>
              </p:cNvPr>
              <p:cNvSpPr/>
              <p:nvPr/>
            </p:nvSpPr>
            <p:spPr>
              <a:xfrm flipH="1">
                <a:off x="8699580"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74" name="Afgeronde rechthoek 143">
                <a:extLst>
                  <a:ext uri="{FF2B5EF4-FFF2-40B4-BE49-F238E27FC236}">
                    <a16:creationId xmlns:a16="http://schemas.microsoft.com/office/drawing/2014/main" id="{BB5D692C-A412-45B6-B6A6-A130018284BB}"/>
                  </a:ext>
                </a:extLst>
              </p:cNvPr>
              <p:cNvSpPr/>
              <p:nvPr/>
            </p:nvSpPr>
            <p:spPr>
              <a:xfrm flipH="1">
                <a:off x="7717705" y="1880036"/>
                <a:ext cx="867419" cy="313016"/>
              </a:xfrm>
              <a:prstGeom prst="roundRect">
                <a:avLst/>
              </a:prstGeom>
              <a:solidFill>
                <a:schemeClr val="tx1"/>
              </a:solidFill>
              <a:ln w="285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175" name="Afgeronde rechthoek 146">
                <a:extLst>
                  <a:ext uri="{FF2B5EF4-FFF2-40B4-BE49-F238E27FC236}">
                    <a16:creationId xmlns:a16="http://schemas.microsoft.com/office/drawing/2014/main" id="{4C161E1A-5739-4C19-9DE4-93B5B309E51E}"/>
                  </a:ext>
                </a:extLst>
              </p:cNvPr>
              <p:cNvSpPr/>
              <p:nvPr/>
            </p:nvSpPr>
            <p:spPr>
              <a:xfrm flipH="1">
                <a:off x="8690533"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76" name="Afgeronde rechthoek 149">
                <a:extLst>
                  <a:ext uri="{FF2B5EF4-FFF2-40B4-BE49-F238E27FC236}">
                    <a16:creationId xmlns:a16="http://schemas.microsoft.com/office/drawing/2014/main" id="{035E91A4-54D2-49CC-B715-189CDE8A4D11}"/>
                  </a:ext>
                </a:extLst>
              </p:cNvPr>
              <p:cNvSpPr/>
              <p:nvPr/>
            </p:nvSpPr>
            <p:spPr>
              <a:xfrm flipH="1">
                <a:off x="7708658"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88" name="Afgeronde rechthoek 140">
                <a:extLst>
                  <a:ext uri="{FF2B5EF4-FFF2-40B4-BE49-F238E27FC236}">
                    <a16:creationId xmlns:a16="http://schemas.microsoft.com/office/drawing/2014/main" id="{C5F950BE-AD9D-41C8-A8BF-60A138B0EFF4}"/>
                  </a:ext>
                </a:extLst>
              </p:cNvPr>
              <p:cNvSpPr/>
              <p:nvPr/>
            </p:nvSpPr>
            <p:spPr>
              <a:xfrm flipH="1">
                <a:off x="9681456"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04" name="Afgeronde rechthoek 146">
                <a:extLst>
                  <a:ext uri="{FF2B5EF4-FFF2-40B4-BE49-F238E27FC236}">
                    <a16:creationId xmlns:a16="http://schemas.microsoft.com/office/drawing/2014/main" id="{9D90AF70-F7EE-4CB0-BC05-2982064596D1}"/>
                  </a:ext>
                </a:extLst>
              </p:cNvPr>
              <p:cNvSpPr/>
              <p:nvPr/>
            </p:nvSpPr>
            <p:spPr>
              <a:xfrm flipH="1">
                <a:off x="9672409"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grpSp>
        <p:grpSp>
          <p:nvGrpSpPr>
            <p:cNvPr id="84" name="Group 83">
              <a:extLst>
                <a:ext uri="{FF2B5EF4-FFF2-40B4-BE49-F238E27FC236}">
                  <a16:creationId xmlns:a16="http://schemas.microsoft.com/office/drawing/2014/main" id="{D7C645D9-7003-4518-9E0E-496ED7F30C46}"/>
                </a:ext>
              </a:extLst>
            </p:cNvPr>
            <p:cNvGrpSpPr/>
            <p:nvPr/>
          </p:nvGrpSpPr>
          <p:grpSpPr>
            <a:xfrm>
              <a:off x="7861058" y="2032436"/>
              <a:ext cx="2840217" cy="795411"/>
              <a:chOff x="7861058" y="2032436"/>
              <a:chExt cx="2840217" cy="795411"/>
            </a:xfrm>
          </p:grpSpPr>
          <p:sp>
            <p:nvSpPr>
              <p:cNvPr id="85" name="Afgeronde rechthoek 143">
                <a:extLst>
                  <a:ext uri="{FF2B5EF4-FFF2-40B4-BE49-F238E27FC236}">
                    <a16:creationId xmlns:a16="http://schemas.microsoft.com/office/drawing/2014/main" id="{F5B5B92B-3D15-4793-913A-A4075E4401B0}"/>
                  </a:ext>
                </a:extLst>
              </p:cNvPr>
              <p:cNvSpPr/>
              <p:nvPr/>
            </p:nvSpPr>
            <p:spPr>
              <a:xfrm flipH="1">
                <a:off x="7870105"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algn="ctr" defTabSz="914400"/>
                <a:r>
                  <a:rPr lang="nl-NL" sz="900" kern="0">
                    <a:solidFill>
                      <a:srgbClr val="FFC000"/>
                    </a:solidFill>
                    <a:latin typeface="Calibri" panose="020F0502020204030204"/>
                  </a:rPr>
                  <a:t>TCMS Subsystem </a:t>
                </a:r>
              </a:p>
            </p:txBody>
          </p:sp>
          <p:sp>
            <p:nvSpPr>
              <p:cNvPr id="86" name="Afgeronde rechthoek 140">
                <a:extLst>
                  <a:ext uri="{FF2B5EF4-FFF2-40B4-BE49-F238E27FC236}">
                    <a16:creationId xmlns:a16="http://schemas.microsoft.com/office/drawing/2014/main" id="{E7F0F05D-05E6-43B7-981F-FF7019FE7852}"/>
                  </a:ext>
                </a:extLst>
              </p:cNvPr>
              <p:cNvSpPr/>
              <p:nvPr/>
            </p:nvSpPr>
            <p:spPr>
              <a:xfrm flipH="1">
                <a:off x="8851980"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87" name="Afgeronde rechthoek 140">
                <a:extLst>
                  <a:ext uri="{FF2B5EF4-FFF2-40B4-BE49-F238E27FC236}">
                    <a16:creationId xmlns:a16="http://schemas.microsoft.com/office/drawing/2014/main" id="{D0172D18-37DA-48A2-A060-42706659D418}"/>
                  </a:ext>
                </a:extLst>
              </p:cNvPr>
              <p:cNvSpPr/>
              <p:nvPr/>
            </p:nvSpPr>
            <p:spPr>
              <a:xfrm flipH="1">
                <a:off x="9833856" y="2032436"/>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sp>
            <p:nvSpPr>
              <p:cNvPr id="88" name="Afgeronde rechthoek 149">
                <a:extLst>
                  <a:ext uri="{FF2B5EF4-FFF2-40B4-BE49-F238E27FC236}">
                    <a16:creationId xmlns:a16="http://schemas.microsoft.com/office/drawing/2014/main" id="{8C2DC056-4490-4186-BEBB-0C4904515523}"/>
                  </a:ext>
                </a:extLst>
              </p:cNvPr>
              <p:cNvSpPr/>
              <p:nvPr/>
            </p:nvSpPr>
            <p:spPr>
              <a:xfrm flipH="1">
                <a:off x="7861058"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89" name="Afgeronde rechthoek 146">
                <a:extLst>
                  <a:ext uri="{FF2B5EF4-FFF2-40B4-BE49-F238E27FC236}">
                    <a16:creationId xmlns:a16="http://schemas.microsoft.com/office/drawing/2014/main" id="{06AD9194-9B40-49B5-A711-DC7F48E2F98C}"/>
                  </a:ext>
                </a:extLst>
              </p:cNvPr>
              <p:cNvSpPr/>
              <p:nvPr/>
            </p:nvSpPr>
            <p:spPr>
              <a:xfrm flipH="1">
                <a:off x="8842933"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90" name="Afgeronde rechthoek 146">
                <a:extLst>
                  <a:ext uri="{FF2B5EF4-FFF2-40B4-BE49-F238E27FC236}">
                    <a16:creationId xmlns:a16="http://schemas.microsoft.com/office/drawing/2014/main" id="{70C89B2D-96C8-44C9-91E4-AD1A3FC51BCA}"/>
                  </a:ext>
                </a:extLst>
              </p:cNvPr>
              <p:cNvSpPr/>
              <p:nvPr/>
            </p:nvSpPr>
            <p:spPr>
              <a:xfrm flipH="1">
                <a:off x="9824809" y="2514831"/>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grpSp>
      </p:grpSp>
      <p:pic>
        <p:nvPicPr>
          <p:cNvPr id="92" name="Grafik 224">
            <a:extLst>
              <a:ext uri="{FF2B5EF4-FFF2-40B4-BE49-F238E27FC236}">
                <a16:creationId xmlns:a16="http://schemas.microsoft.com/office/drawing/2014/main" id="{BB11897F-39D7-4AF5-9E77-112E4CCED67E}"/>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flipH="1">
            <a:off x="8079115" y="1395413"/>
            <a:ext cx="329530" cy="329530"/>
          </a:xfrm>
          <a:prstGeom prst="rect">
            <a:avLst/>
          </a:prstGeom>
        </p:spPr>
      </p:pic>
      <p:pic>
        <p:nvPicPr>
          <p:cNvPr id="93" name="Grafik 270">
            <a:extLst>
              <a:ext uri="{FF2B5EF4-FFF2-40B4-BE49-F238E27FC236}">
                <a16:creationId xmlns:a16="http://schemas.microsoft.com/office/drawing/2014/main" id="{94E42D63-4687-403B-9BC8-E6CD3812700F}"/>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flipH="1">
            <a:off x="8734732" y="1295399"/>
            <a:ext cx="455876" cy="455876"/>
          </a:xfrm>
          <a:prstGeom prst="rect">
            <a:avLst/>
          </a:prstGeom>
        </p:spPr>
      </p:pic>
      <p:pic>
        <p:nvPicPr>
          <p:cNvPr id="94" name="Grafik 22">
            <a:extLst>
              <a:ext uri="{FF2B5EF4-FFF2-40B4-BE49-F238E27FC236}">
                <a16:creationId xmlns:a16="http://schemas.microsoft.com/office/drawing/2014/main" id="{99B32FFF-0050-4C9B-A8A2-98B90B45DD7D}"/>
              </a:ext>
            </a:extLst>
          </p:cNvPr>
          <p:cNvPicPr>
            <a:picLocks noChangeAspect="1"/>
          </p:cNvPicPr>
          <p:nvPr/>
        </p:nvPicPr>
        <p: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flipH="1">
            <a:off x="9504180" y="2728911"/>
            <a:ext cx="494961" cy="494961"/>
          </a:xfrm>
          <a:prstGeom prst="rect">
            <a:avLst/>
          </a:prstGeom>
        </p:spPr>
      </p:pic>
      <p:sp>
        <p:nvSpPr>
          <p:cNvPr id="95" name="Afgeronde rechthoek 132">
            <a:extLst>
              <a:ext uri="{FF2B5EF4-FFF2-40B4-BE49-F238E27FC236}">
                <a16:creationId xmlns:a16="http://schemas.microsoft.com/office/drawing/2014/main" id="{09AD5239-6FFC-4DB1-AC8F-E550977599A1}"/>
              </a:ext>
            </a:extLst>
          </p:cNvPr>
          <p:cNvSpPr/>
          <p:nvPr/>
        </p:nvSpPr>
        <p:spPr>
          <a:xfrm flipH="1">
            <a:off x="9910652"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Odometry</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cxnSp>
        <p:nvCxnSpPr>
          <p:cNvPr id="96" name="Straight Connector 95">
            <a:extLst>
              <a:ext uri="{FF2B5EF4-FFF2-40B4-BE49-F238E27FC236}">
                <a16:creationId xmlns:a16="http://schemas.microsoft.com/office/drawing/2014/main" id="{7D38B62C-0075-4DA1-8EE5-0887C03B7183}"/>
              </a:ext>
            </a:extLst>
          </p:cNvPr>
          <p:cNvCxnSpPr>
            <a:cxnSpLocks/>
            <a:endCxn id="89" idx="2"/>
          </p:cNvCxnSpPr>
          <p:nvPr/>
        </p:nvCxnSpPr>
        <p:spPr>
          <a:xfrm flipV="1">
            <a:off x="9105192" y="2665922"/>
            <a:ext cx="0" cy="29159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72E862F6-F27B-4A04-B501-8673C115A176}"/>
              </a:ext>
            </a:extLst>
          </p:cNvPr>
          <p:cNvCxnSpPr>
            <a:cxnSpLocks/>
          </p:cNvCxnSpPr>
          <p:nvPr/>
        </p:nvCxnSpPr>
        <p:spPr>
          <a:xfrm>
            <a:off x="9105900"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pic>
        <p:nvPicPr>
          <p:cNvPr id="101" name="Grafik 244">
            <a:extLst>
              <a:ext uri="{FF2B5EF4-FFF2-40B4-BE49-F238E27FC236}">
                <a16:creationId xmlns:a16="http://schemas.microsoft.com/office/drawing/2014/main" id="{4B84344A-1B0F-499B-B18F-C135FDE68D18}"/>
              </a:ext>
            </a:extLst>
          </p:cNvPr>
          <p:cNvPicPr>
            <a:picLocks noChangeAspect="1"/>
          </p:cNvPicPr>
          <p:nvPr/>
        </p:nvPicPr>
        <p: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blipFill>
        <p:spPr>
          <a:xfrm flipH="1">
            <a:off x="8290368" y="2824994"/>
            <a:ext cx="302307" cy="302307"/>
          </a:xfrm>
          <a:prstGeom prst="rect">
            <a:avLst/>
          </a:prstGeom>
        </p:spPr>
      </p:pic>
      <p:cxnSp>
        <p:nvCxnSpPr>
          <p:cNvPr id="104" name="Straight Connector 103">
            <a:extLst>
              <a:ext uri="{FF2B5EF4-FFF2-40B4-BE49-F238E27FC236}">
                <a16:creationId xmlns:a16="http://schemas.microsoft.com/office/drawing/2014/main" id="{CA30CEF7-FE6A-48C5-86C1-D994AF597A5F}"/>
              </a:ext>
            </a:extLst>
          </p:cNvPr>
          <p:cNvCxnSpPr>
            <a:cxnSpLocks/>
          </p:cNvCxnSpPr>
          <p:nvPr/>
        </p:nvCxnSpPr>
        <p:spPr>
          <a:xfrm>
            <a:off x="8610604"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sp>
        <p:nvSpPr>
          <p:cNvPr id="105" name="Afgeronde rechthoek 132">
            <a:extLst>
              <a:ext uri="{FF2B5EF4-FFF2-40B4-BE49-F238E27FC236}">
                <a16:creationId xmlns:a16="http://schemas.microsoft.com/office/drawing/2014/main" id="{4BB709A2-D8E1-4AE8-8646-846E9CD36886}"/>
              </a:ext>
            </a:extLst>
          </p:cNvPr>
          <p:cNvSpPr/>
          <p:nvPr/>
        </p:nvSpPr>
        <p:spPr>
          <a:xfrm flipH="1">
            <a:off x="8512858" y="3053422"/>
            <a:ext cx="40254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IMU</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sp>
        <p:nvSpPr>
          <p:cNvPr id="106" name="Afgeronde rechthoek 132">
            <a:extLst>
              <a:ext uri="{FF2B5EF4-FFF2-40B4-BE49-F238E27FC236}">
                <a16:creationId xmlns:a16="http://schemas.microsoft.com/office/drawing/2014/main" id="{D68E280F-09AC-4B8B-ACF0-84BBAE445AE4}"/>
              </a:ext>
            </a:extLst>
          </p:cNvPr>
          <p:cNvSpPr/>
          <p:nvPr/>
        </p:nvSpPr>
        <p:spPr>
          <a:xfrm flipH="1">
            <a:off x="9126297"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MCG</a:t>
            </a:r>
          </a:p>
        </p:txBody>
      </p:sp>
      <p:grpSp>
        <p:nvGrpSpPr>
          <p:cNvPr id="107" name="Group 106">
            <a:extLst>
              <a:ext uri="{FF2B5EF4-FFF2-40B4-BE49-F238E27FC236}">
                <a16:creationId xmlns:a16="http://schemas.microsoft.com/office/drawing/2014/main" id="{89477A4D-4A01-4E66-B715-A8CC98EFF582}"/>
              </a:ext>
            </a:extLst>
          </p:cNvPr>
          <p:cNvGrpSpPr/>
          <p:nvPr/>
        </p:nvGrpSpPr>
        <p:grpSpPr>
          <a:xfrm>
            <a:off x="8712733" y="2238374"/>
            <a:ext cx="736064" cy="71437"/>
            <a:chOff x="8712733" y="2243137"/>
            <a:chExt cx="736064" cy="71437"/>
          </a:xfrm>
        </p:grpSpPr>
        <p:sp>
          <p:nvSpPr>
            <p:cNvPr id="108" name="Afgeronde rechthoek 132">
              <a:extLst>
                <a:ext uri="{FF2B5EF4-FFF2-40B4-BE49-F238E27FC236}">
                  <a16:creationId xmlns:a16="http://schemas.microsoft.com/office/drawing/2014/main" id="{0689A99D-31D6-4505-A520-F5E6EC51AF55}"/>
                </a:ext>
              </a:extLst>
            </p:cNvPr>
            <p:cNvSpPr/>
            <p:nvPr/>
          </p:nvSpPr>
          <p:spPr>
            <a:xfrm flipH="1">
              <a:off x="8712733" y="2243137"/>
              <a:ext cx="736064"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sp>
          <p:nvSpPr>
            <p:cNvPr id="109" name="Afgeronde rechthoek 132">
              <a:extLst>
                <a:ext uri="{FF2B5EF4-FFF2-40B4-BE49-F238E27FC236}">
                  <a16:creationId xmlns:a16="http://schemas.microsoft.com/office/drawing/2014/main" id="{E189EC3F-B9C8-4FCC-8EAE-0A566B97DFA4}"/>
                </a:ext>
              </a:extLst>
            </p:cNvPr>
            <p:cNvSpPr/>
            <p:nvPr/>
          </p:nvSpPr>
          <p:spPr>
            <a:xfrm flipH="1">
              <a:off x="8712733" y="2243137"/>
              <a:ext cx="736064" cy="71437"/>
            </a:xfrm>
            <a:prstGeom prst="roundRect">
              <a:avLst/>
            </a:prstGeom>
            <a:solidFill>
              <a:srgbClr val="FFC000">
                <a:alpha val="20000"/>
              </a:srgb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800" b="1" i="1" kern="0">
                  <a:solidFill>
                    <a:srgbClr val="FFC000"/>
                  </a:solidFill>
                  <a:latin typeface="Calibri" panose="020F0502020204030204"/>
                </a:rPr>
                <a:t>Vehicle Network</a:t>
              </a: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grpSp>
      <p:grpSp>
        <p:nvGrpSpPr>
          <p:cNvPr id="71" name="Group 70">
            <a:extLst>
              <a:ext uri="{FF2B5EF4-FFF2-40B4-BE49-F238E27FC236}">
                <a16:creationId xmlns:a16="http://schemas.microsoft.com/office/drawing/2014/main" id="{567EDCB9-D11C-4264-936E-E05F18CA2B33}"/>
              </a:ext>
            </a:extLst>
          </p:cNvPr>
          <p:cNvGrpSpPr/>
          <p:nvPr/>
        </p:nvGrpSpPr>
        <p:grpSpPr>
          <a:xfrm>
            <a:off x="10157552" y="1295399"/>
            <a:ext cx="1666877" cy="455876"/>
            <a:chOff x="10157552" y="1295399"/>
            <a:chExt cx="1666877" cy="455876"/>
          </a:xfrm>
        </p:grpSpPr>
        <p:pic>
          <p:nvPicPr>
            <p:cNvPr id="72" name="Grafik 270">
              <a:extLst>
                <a:ext uri="{FF2B5EF4-FFF2-40B4-BE49-F238E27FC236}">
                  <a16:creationId xmlns:a16="http://schemas.microsoft.com/office/drawing/2014/main" id="{2466368C-D921-4BEA-ACAE-FF033F9C1206}"/>
                </a:ext>
              </a:extLst>
            </p:cNvPr>
            <p:cNvPicPr>
              <a:picLocks noChangeAspect="1"/>
            </p:cNvPicPr>
            <p:nvPr/>
          </p:nvPicPr>
          <p: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blipFill>
          <p:spPr>
            <a:xfrm flipH="1">
              <a:off x="11368553" y="1295399"/>
              <a:ext cx="455876" cy="455876"/>
            </a:xfrm>
            <a:prstGeom prst="rect">
              <a:avLst/>
            </a:prstGeom>
          </p:spPr>
        </p:pic>
        <p:sp>
          <p:nvSpPr>
            <p:cNvPr id="73" name="Afgeronde rechthoek 132">
              <a:extLst>
                <a:ext uri="{FF2B5EF4-FFF2-40B4-BE49-F238E27FC236}">
                  <a16:creationId xmlns:a16="http://schemas.microsoft.com/office/drawing/2014/main" id="{CBC63D53-3230-46BA-91E3-410961614436}"/>
                </a:ext>
              </a:extLst>
            </p:cNvPr>
            <p:cNvSpPr/>
            <p:nvPr/>
          </p:nvSpPr>
          <p:spPr>
            <a:xfrm flipH="1">
              <a:off x="10157552" y="1314379"/>
              <a:ext cx="1258918" cy="332644"/>
            </a:xfrm>
            <a:prstGeom prst="roundRect">
              <a:avLst/>
            </a:prstGeom>
            <a:noFill/>
            <a:ln w="28575" cap="flat" cmpd="sng" algn="ctr">
              <a:noFill/>
              <a:prstDash val="sysDot"/>
              <a:miter lim="800000"/>
            </a:ln>
            <a:effectLst/>
          </p:spPr>
          <p:txBody>
            <a:bodyPr lIns="36000" rIns="3600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lang="nl-NL" sz="900" b="1" i="1" kern="0">
                  <a:solidFill>
                    <a:schemeClr val="bg1"/>
                  </a:solidFill>
                  <a:latin typeface="Calibri" panose="020F0502020204030204"/>
                </a:rPr>
                <a:t>Public Mobile Radio for</a:t>
              </a:r>
            </a:p>
            <a:p>
              <a:pPr marL="0" marR="0" lvl="0" indent="0" algn="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chemeClr val="bg1"/>
                  </a:solidFill>
                  <a:effectLst/>
                  <a:uLnTx/>
                  <a:uFillTx/>
                  <a:latin typeface="Calibri" panose="020F0502020204030204"/>
                  <a:ea typeface="+mn-ea"/>
                  <a:cs typeface="+mn-cs"/>
                </a:rPr>
                <a:t>Passenger </a:t>
              </a:r>
              <a:r>
                <a:rPr kumimoji="0" lang="en-GB" sz="900" b="1" i="1" u="none" strike="noStrike" kern="0" cap="none" spc="0" normalizeH="0" baseline="0" noProof="0">
                  <a:ln>
                    <a:noFill/>
                  </a:ln>
                  <a:solidFill>
                    <a:schemeClr val="bg1"/>
                  </a:solidFill>
                  <a:effectLst/>
                  <a:uLnTx/>
                  <a:uFillTx/>
                  <a:latin typeface="Calibri" panose="020F0502020204030204"/>
                  <a:ea typeface="+mn-ea"/>
                  <a:cs typeface="+mn-cs"/>
                </a:rPr>
                <a:t>Wi</a:t>
              </a:r>
              <a:r>
                <a:rPr lang="en-GB" sz="900" b="1" i="1" kern="0">
                  <a:solidFill>
                    <a:schemeClr val="bg1"/>
                  </a:solidFill>
                  <a:latin typeface="Calibri" panose="020F0502020204030204"/>
                </a:rPr>
                <a:t>Fi</a:t>
              </a:r>
              <a:r>
                <a:rPr lang="nl-NL" sz="900" b="1" i="1" kern="0">
                  <a:solidFill>
                    <a:schemeClr val="bg1"/>
                  </a:solidFill>
                  <a:latin typeface="Calibri" panose="020F0502020204030204"/>
                </a:rPr>
                <a:t> Service</a:t>
              </a:r>
              <a:endParaRPr kumimoji="0" lang="nl-NL" sz="900" b="1" i="1" u="none" strike="noStrike" kern="0" cap="none" spc="0" normalizeH="0" baseline="0" noProof="0">
                <a:ln>
                  <a:noFill/>
                </a:ln>
                <a:solidFill>
                  <a:schemeClr val="bg1"/>
                </a:solidFill>
                <a:effectLst/>
                <a:uLnTx/>
                <a:uFillTx/>
                <a:latin typeface="Calibri" panose="020F0502020204030204"/>
                <a:ea typeface="+mn-ea"/>
                <a:cs typeface="+mn-cs"/>
              </a:endParaRPr>
            </a:p>
          </p:txBody>
        </p:sp>
      </p:grpSp>
      <p:sp>
        <p:nvSpPr>
          <p:cNvPr id="74" name="Afgeronde rechthoek 132">
            <a:extLst>
              <a:ext uri="{FF2B5EF4-FFF2-40B4-BE49-F238E27FC236}">
                <a16:creationId xmlns:a16="http://schemas.microsoft.com/office/drawing/2014/main" id="{EFD408F4-D609-410F-B1BC-7CE8C269C0AB}"/>
              </a:ext>
            </a:extLst>
          </p:cNvPr>
          <p:cNvSpPr/>
          <p:nvPr/>
        </p:nvSpPr>
        <p:spPr>
          <a:xfrm flipH="1">
            <a:off x="7730889"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GNSS</a:t>
            </a:r>
          </a:p>
        </p:txBody>
      </p:sp>
      <p:grpSp>
        <p:nvGrpSpPr>
          <p:cNvPr id="77" name="Group 76">
            <a:extLst>
              <a:ext uri="{FF2B5EF4-FFF2-40B4-BE49-F238E27FC236}">
                <a16:creationId xmlns:a16="http://schemas.microsoft.com/office/drawing/2014/main" id="{81E469DA-3441-4824-80A3-34309B250F18}"/>
              </a:ext>
            </a:extLst>
          </p:cNvPr>
          <p:cNvGrpSpPr/>
          <p:nvPr/>
        </p:nvGrpSpPr>
        <p:grpSpPr>
          <a:xfrm>
            <a:off x="4927654" y="2675686"/>
            <a:ext cx="1689842" cy="527094"/>
            <a:chOff x="4203754" y="2675686"/>
            <a:chExt cx="1689842" cy="527094"/>
          </a:xfrm>
        </p:grpSpPr>
        <p:pic>
          <p:nvPicPr>
            <p:cNvPr id="78" name="Grafik 270">
              <a:extLst>
                <a:ext uri="{FF2B5EF4-FFF2-40B4-BE49-F238E27FC236}">
                  <a16:creationId xmlns:a16="http://schemas.microsoft.com/office/drawing/2014/main" id="{A310A3B3-FF2B-4E19-B312-F322FBD23579}"/>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flipH="1" flipV="1">
              <a:off x="4203754" y="2952750"/>
              <a:ext cx="642090" cy="250030"/>
            </a:xfrm>
            <a:prstGeom prst="rect">
              <a:avLst/>
            </a:prstGeom>
          </p:spPr>
        </p:pic>
        <p:sp>
          <p:nvSpPr>
            <p:cNvPr id="79" name="Afgeronde rechthoek 132">
              <a:extLst>
                <a:ext uri="{FF2B5EF4-FFF2-40B4-BE49-F238E27FC236}">
                  <a16:creationId xmlns:a16="http://schemas.microsoft.com/office/drawing/2014/main" id="{280C79DB-F499-42F6-91C8-C3872F446612}"/>
                </a:ext>
              </a:extLst>
            </p:cNvPr>
            <p:cNvSpPr/>
            <p:nvPr/>
          </p:nvSpPr>
          <p:spPr>
            <a:xfrm flipH="1">
              <a:off x="4612373" y="2932403"/>
              <a:ext cx="1281223" cy="251753"/>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Balise </a:t>
              </a:r>
              <a:r>
                <a:rPr lang="en-GB" sz="900" b="1" i="1" kern="0">
                  <a:solidFill>
                    <a:srgbClr val="FF0000"/>
                  </a:solidFill>
                  <a:latin typeface="Calibri" panose="020F0502020204030204"/>
                </a:rPr>
                <a:t>Read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Loop Reader</a:t>
              </a:r>
            </a:p>
          </p:txBody>
        </p:sp>
        <p:cxnSp>
          <p:nvCxnSpPr>
            <p:cNvPr id="80" name="Straight Connector 79">
              <a:extLst>
                <a:ext uri="{FF2B5EF4-FFF2-40B4-BE49-F238E27FC236}">
                  <a16:creationId xmlns:a16="http://schemas.microsoft.com/office/drawing/2014/main" id="{89AE4055-A7E6-4AD2-97E0-0EF66494E431}"/>
                </a:ext>
              </a:extLst>
            </p:cNvPr>
            <p:cNvCxnSpPr>
              <a:cxnSpLocks/>
            </p:cNvCxnSpPr>
            <p:nvPr/>
          </p:nvCxnSpPr>
          <p:spPr>
            <a:xfrm>
              <a:off x="4519522" y="2675686"/>
              <a:ext cx="3924" cy="34612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75" name="Straight Connector 74">
            <a:extLst>
              <a:ext uri="{FF2B5EF4-FFF2-40B4-BE49-F238E27FC236}">
                <a16:creationId xmlns:a16="http://schemas.microsoft.com/office/drawing/2014/main" id="{C9C84FE2-0A37-479E-872D-A090D8734179}"/>
              </a:ext>
            </a:extLst>
          </p:cNvPr>
          <p:cNvCxnSpPr>
            <a:cxnSpLocks/>
            <a:stCxn id="93" idx="2"/>
          </p:cNvCxnSpPr>
          <p:nvPr/>
        </p:nvCxnSpPr>
        <p:spPr>
          <a:xfrm flipH="1" flipV="1">
            <a:off x="8960412" y="1632143"/>
            <a:ext cx="2258" cy="119132"/>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7F073DA8-B17D-46C8-8C01-C16FCB029877}"/>
              </a:ext>
            </a:extLst>
          </p:cNvPr>
          <p:cNvCxnSpPr>
            <a:cxnSpLocks/>
          </p:cNvCxnSpPr>
          <p:nvPr/>
        </p:nvCxnSpPr>
        <p:spPr>
          <a:xfrm flipV="1">
            <a:off x="8239052" y="1632143"/>
            <a:ext cx="0" cy="161097"/>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01332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a:t>
            </a:r>
            <a:r>
              <a:rPr lang="en-US"/>
              <a:t>Modularity</a:t>
            </a:r>
            <a:r>
              <a:rPr lang="de-CH"/>
              <a:t> &amp; </a:t>
            </a:r>
            <a:r>
              <a:rPr lang="en-US"/>
              <a:t>Safety</a:t>
            </a:r>
            <a:r>
              <a:rPr lang="de-CH"/>
              <a:t> </a:t>
            </a:r>
            <a:r>
              <a:rPr lang="en-US"/>
              <a:t>Approval</a:t>
            </a:r>
          </a:p>
        </p:txBody>
      </p:sp>
      <p:sp>
        <p:nvSpPr>
          <p:cNvPr id="6" name="Rectangle 5">
            <a:extLst>
              <a:ext uri="{FF2B5EF4-FFF2-40B4-BE49-F238E27FC236}">
                <a16:creationId xmlns:a16="http://schemas.microsoft.com/office/drawing/2014/main" id="{8A703E8C-285B-4AE2-B796-7CE2E4803DA2}"/>
              </a:ext>
            </a:extLst>
          </p:cNvPr>
          <p:cNvSpPr/>
          <p:nvPr/>
        </p:nvSpPr>
        <p:spPr>
          <a:xfrm>
            <a:off x="401712" y="5629667"/>
            <a:ext cx="6465686" cy="307777"/>
          </a:xfrm>
          <a:prstGeom prst="rect">
            <a:avLst/>
          </a:prstGeom>
        </p:spPr>
        <p:txBody>
          <a:bodyPr wrap="square">
            <a:spAutoFit/>
          </a:bodyPr>
          <a:lstStyle/>
          <a:p>
            <a:pPr algn="ctr"/>
            <a:r>
              <a:rPr lang="en-US" sz="1400">
                <a:solidFill>
                  <a:schemeClr val="bg1"/>
                </a:solidFill>
                <a:latin typeface="Calibri" panose="020F0502020204030204" pitchFamily="34" charset="0"/>
                <a:cs typeface="Calibri" panose="020F0502020204030204" pitchFamily="34" charset="0"/>
              </a:rPr>
              <a:t>Case of two independent systems made of building blocks from different suppliers </a:t>
            </a:r>
            <a:endParaRPr lang="fr-FR" sz="1400">
              <a:solidFill>
                <a:schemeClr val="bg1"/>
              </a:solidFill>
              <a:latin typeface="Calibri" panose="020F0502020204030204" pitchFamily="34" charset="0"/>
              <a:cs typeface="Calibri" panose="020F0502020204030204" pitchFamily="34" charset="0"/>
            </a:endParaRPr>
          </a:p>
        </p:txBody>
      </p:sp>
      <p:graphicFrame>
        <p:nvGraphicFramePr>
          <p:cNvPr id="7" name="Objet 5">
            <a:extLst>
              <a:ext uri="{FF2B5EF4-FFF2-40B4-BE49-F238E27FC236}">
                <a16:creationId xmlns:a16="http://schemas.microsoft.com/office/drawing/2014/main" id="{6D15179E-640F-410E-AA5F-AD6BBCE4AD40}"/>
              </a:ext>
            </a:extLst>
          </p:cNvPr>
          <p:cNvGraphicFramePr>
            <a:graphicFrameLocks noChangeAspect="1"/>
          </p:cNvGraphicFramePr>
          <p:nvPr/>
        </p:nvGraphicFramePr>
        <p:xfrm>
          <a:off x="102229" y="606008"/>
          <a:ext cx="7064375" cy="4800600"/>
        </p:xfrm>
        <a:graphic>
          <a:graphicData uri="http://schemas.openxmlformats.org/presentationml/2006/ole">
            <mc:AlternateContent xmlns:mc="http://schemas.openxmlformats.org/markup-compatibility/2006">
              <mc:Choice xmlns:v="urn:schemas-microsoft-com:vml" Requires="v">
                <p:oleObj spid="_x0000_s92161" name="Visio" r:id="rId3" imgW="11300242" imgH="7673479" progId="Visio.Drawing.15">
                  <p:embed/>
                </p:oleObj>
              </mc:Choice>
              <mc:Fallback>
                <p:oleObj name="Visio" r:id="rId3" imgW="11300242" imgH="7673479" progId="Visio.Drawing.15">
                  <p:embed/>
                  <p:pic>
                    <p:nvPicPr>
                      <p:cNvPr id="7" name="Objet 5">
                        <a:extLst>
                          <a:ext uri="{FF2B5EF4-FFF2-40B4-BE49-F238E27FC236}">
                            <a16:creationId xmlns:a16="http://schemas.microsoft.com/office/drawing/2014/main" id="{6D15179E-640F-410E-AA5F-AD6BBCE4AD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29" y="606008"/>
                        <a:ext cx="7064375" cy="4800600"/>
                      </a:xfrm>
                      <a:prstGeom prst="rect">
                        <a:avLst/>
                      </a:prstGeom>
                      <a:solidFill>
                        <a:srgbClr val="FFFFFF"/>
                      </a:solidFill>
                    </p:spPr>
                  </p:pic>
                </p:oleObj>
              </mc:Fallback>
            </mc:AlternateContent>
          </a:graphicData>
        </a:graphic>
      </p:graphicFrame>
      <p:sp>
        <p:nvSpPr>
          <p:cNvPr id="4" name="ZoneTexte 3">
            <a:extLst>
              <a:ext uri="{FF2B5EF4-FFF2-40B4-BE49-F238E27FC236}">
                <a16:creationId xmlns:a16="http://schemas.microsoft.com/office/drawing/2014/main" id="{5172E290-89FF-4221-8E60-5F6BEAA61E77}"/>
              </a:ext>
            </a:extLst>
          </p:cNvPr>
          <p:cNvSpPr txBox="1"/>
          <p:nvPr/>
        </p:nvSpPr>
        <p:spPr>
          <a:xfrm>
            <a:off x="2198670" y="529118"/>
            <a:ext cx="2743199" cy="27699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200">
                <a:solidFill>
                  <a:schemeClr val="bg1"/>
                </a:solidFill>
                <a:latin typeface="Calibri" panose="020F0502020204030204" pitchFamily="34" charset="0"/>
                <a:cs typeface="Calibri" panose="020F0502020204030204" pitchFamily="34" charset="0"/>
              </a:rPr>
              <a:t>Each color represents a different supplier</a:t>
            </a:r>
          </a:p>
        </p:txBody>
      </p:sp>
      <p:sp>
        <p:nvSpPr>
          <p:cNvPr id="10" name="Content Placeholder 7">
            <a:extLst>
              <a:ext uri="{FF2B5EF4-FFF2-40B4-BE49-F238E27FC236}">
                <a16:creationId xmlns:a16="http://schemas.microsoft.com/office/drawing/2014/main" id="{2D6B81C8-4E02-4F4F-9CA8-F22D9FE77186}"/>
              </a:ext>
            </a:extLst>
          </p:cNvPr>
          <p:cNvSpPr txBox="1">
            <a:spLocks/>
          </p:cNvSpPr>
          <p:nvPr/>
        </p:nvSpPr>
        <p:spPr>
          <a:xfrm>
            <a:off x="6780943" y="775953"/>
            <a:ext cx="4754893" cy="5478740"/>
          </a:xfrm>
          <a:prstGeom prst="rect">
            <a:avLst/>
          </a:prstGeom>
        </p:spPr>
        <p:txBody>
          <a:bodyPr lIns="91440" tIns="45720" rIns="91440" bIns="45720" anchor="ctr"/>
          <a:lstStyle>
            <a:lvl1pPr marL="0" indent="0" algn="l" defTabSz="914400" rtl="0" eaLnBrk="1" latinLnBrk="0" hangingPunct="1">
              <a:lnSpc>
                <a:spcPct val="100000"/>
              </a:lnSpc>
              <a:spcBef>
                <a:spcPts val="1000"/>
              </a:spcBef>
              <a:buFont typeface="Arial" panose="020B0604020202020204" pitchFamily="34" charset="0"/>
              <a:buNone/>
              <a:defRPr lang="de-CH" sz="2500" b="0" i="0" kern="1200" smtClean="0">
                <a:solidFill>
                  <a:schemeClr val="tx1"/>
                </a:solidFill>
                <a:effectLst/>
                <a:latin typeface="Source Sans Pro Light" panose="020B0403030403020204" pitchFamily="34" charset="77"/>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buFont typeface="Wingdings" panose="05000000000000000000" pitchFamily="2" charset="2"/>
              <a:buChar char="§"/>
            </a:pPr>
            <a:r>
              <a:rPr lang="en-GB" sz="1400">
                <a:solidFill>
                  <a:srgbClr val="FF0000"/>
                </a:solidFill>
                <a:latin typeface="Calibri" panose="020F0502020204030204" pitchFamily="34" charset="0"/>
                <a:cs typeface="Calibri" panose="020F0502020204030204" pitchFamily="34" charset="0"/>
              </a:rPr>
              <a:t>Each building block</a:t>
            </a:r>
            <a:r>
              <a:rPr lang="en-GB" sz="1400">
                <a:solidFill>
                  <a:schemeClr val="bg1"/>
                </a:solidFill>
                <a:latin typeface="Calibri" panose="020F0502020204030204" pitchFamily="34" charset="0"/>
                <a:cs typeface="Calibri" panose="020F0502020204030204" pitchFamily="34" charset="0"/>
              </a:rPr>
              <a:t> is delivered to the ETCS on-board integrator with its </a:t>
            </a:r>
            <a:r>
              <a:rPr lang="en-GB" sz="1400">
                <a:solidFill>
                  <a:srgbClr val="FF0000"/>
                </a:solidFill>
                <a:latin typeface="Calibri" panose="020F0502020204030204" pitchFamily="34" charset="0"/>
                <a:cs typeface="Calibri" panose="020F0502020204030204" pitchFamily="34" charset="0"/>
              </a:rPr>
              <a:t>own ISA/NoBo certificates</a:t>
            </a:r>
          </a:p>
          <a:p>
            <a:pPr lvl="1">
              <a:buFont typeface="Wingdings" panose="05000000000000000000" pitchFamily="2" charset="2"/>
              <a:buChar char="§"/>
            </a:pPr>
            <a:endParaRPr lang="en-GB" sz="14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400">
                <a:solidFill>
                  <a:schemeClr val="bg1"/>
                </a:solidFill>
                <a:latin typeface="Calibri" panose="020F0502020204030204" pitchFamily="34" charset="0"/>
                <a:ea typeface="+mn-lt"/>
                <a:cs typeface="Calibri" panose="020F0502020204030204" pitchFamily="34" charset="0"/>
              </a:rPr>
              <a:t>ETCS on-board integrator realise their "</a:t>
            </a:r>
            <a:r>
              <a:rPr lang="en-GB" sz="1400">
                <a:solidFill>
                  <a:srgbClr val="FF0000"/>
                </a:solidFill>
                <a:latin typeface="Calibri" panose="020F0502020204030204" pitchFamily="34" charset="0"/>
                <a:ea typeface="+mn-lt"/>
                <a:cs typeface="Calibri" panose="020F0502020204030204" pitchFamily="34" charset="0"/>
              </a:rPr>
              <a:t>safe integration</a:t>
            </a:r>
            <a:r>
              <a:rPr lang="en-GB" sz="1400">
                <a:solidFill>
                  <a:schemeClr val="bg1"/>
                </a:solidFill>
                <a:latin typeface="Calibri" panose="020F0502020204030204" pitchFamily="34" charset="0"/>
                <a:ea typeface="+mn-lt"/>
                <a:cs typeface="Calibri" panose="020F0502020204030204" pitchFamily="34" charset="0"/>
              </a:rPr>
              <a:t>" as defined in era_1209-063 Clarification Note On Safe Integration (I.e. black boxes)</a:t>
            </a:r>
            <a:br>
              <a:rPr lang="en-GB" sz="1400">
                <a:solidFill>
                  <a:schemeClr val="bg1"/>
                </a:solidFill>
                <a:latin typeface="Calibri" panose="020F0502020204030204" pitchFamily="34" charset="0"/>
                <a:cs typeface="Calibri" panose="020F0502020204030204" pitchFamily="34" charset="0"/>
              </a:rPr>
            </a:br>
            <a:endParaRPr lang="en-GB" sz="14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400">
                <a:solidFill>
                  <a:schemeClr val="bg1"/>
                </a:solidFill>
                <a:latin typeface="Calibri" panose="020F0502020204030204" pitchFamily="34" charset="0"/>
                <a:cs typeface="Calibri" panose="020F0502020204030204" pitchFamily="34" charset="0"/>
              </a:rPr>
              <a:t>Based on ETCS on-board ISA/NoBo </a:t>
            </a:r>
            <a:r>
              <a:rPr lang="en-GB" sz="1400">
                <a:solidFill>
                  <a:schemeClr val="bg1"/>
                </a:solidFill>
                <a:latin typeface="Calibri" panose="020F0502020204030204" pitchFamily="34" charset="0"/>
                <a:ea typeface="+mn-lt"/>
                <a:cs typeface="Calibri" panose="020F0502020204030204" pitchFamily="34" charset="0"/>
              </a:rPr>
              <a:t>certificates, CCS on-board integrator realise the </a:t>
            </a:r>
            <a:r>
              <a:rPr lang="en-GB" sz="1400">
                <a:solidFill>
                  <a:srgbClr val="FF0000"/>
                </a:solidFill>
                <a:latin typeface="Calibri" panose="020F0502020204030204" pitchFamily="34" charset="0"/>
                <a:ea typeface="+mn-lt"/>
                <a:cs typeface="Calibri" panose="020F0502020204030204" pitchFamily="34" charset="0"/>
              </a:rPr>
              <a:t>safe integration of the STM</a:t>
            </a:r>
            <a:r>
              <a:rPr lang="en-GB" sz="1400">
                <a:solidFill>
                  <a:schemeClr val="bg1"/>
                </a:solidFill>
                <a:latin typeface="Calibri" panose="020F0502020204030204" pitchFamily="34" charset="0"/>
                <a:ea typeface="+mn-lt"/>
                <a:cs typeface="Calibri" panose="020F0502020204030204" pitchFamily="34" charset="0"/>
              </a:rPr>
              <a:t> (I.e. black boxes)</a:t>
            </a:r>
          </a:p>
          <a:p>
            <a:pPr lvl="1">
              <a:buFont typeface="Wingdings" panose="05000000000000000000" pitchFamily="2" charset="2"/>
              <a:buChar char="§"/>
            </a:pPr>
            <a:endParaRPr lang="en-GB" sz="14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400">
                <a:solidFill>
                  <a:schemeClr val="bg1"/>
                </a:solidFill>
                <a:latin typeface="Calibri" panose="020F0502020204030204" pitchFamily="34" charset="0"/>
                <a:cs typeface="Calibri" panose="020F0502020204030204" pitchFamily="34" charset="0"/>
              </a:rPr>
              <a:t>CCS and ETCS on-board systems are used by the vehicle integrator to get the train type ISA/NoBo certificates (I.e. </a:t>
            </a:r>
            <a:r>
              <a:rPr lang="en-GB" sz="1400">
                <a:solidFill>
                  <a:srgbClr val="FF0000"/>
                </a:solidFill>
                <a:latin typeface="Calibri" panose="020F0502020204030204" pitchFamily="34" charset="0"/>
                <a:cs typeface="Calibri" panose="020F0502020204030204" pitchFamily="34" charset="0"/>
              </a:rPr>
              <a:t>integration is eased thanks to the FVA</a:t>
            </a:r>
            <a:r>
              <a:rPr lang="en-GB" sz="1400">
                <a:solidFill>
                  <a:schemeClr val="bg1"/>
                </a:solidFill>
                <a:latin typeface="Calibri" panose="020F0502020204030204" pitchFamily="34" charset="0"/>
                <a:cs typeface="Calibri" panose="020F0502020204030204" pitchFamily="34" charset="0"/>
              </a:rPr>
              <a:t>)</a:t>
            </a:r>
          </a:p>
          <a:p>
            <a:pPr lvl="1">
              <a:buFont typeface="Wingdings" panose="05000000000000000000" pitchFamily="2" charset="2"/>
              <a:buChar char="§"/>
            </a:pPr>
            <a:endParaRPr lang="en-GB" sz="14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400">
                <a:solidFill>
                  <a:schemeClr val="bg1"/>
                </a:solidFill>
                <a:latin typeface="Calibri" panose="020F0502020204030204" pitchFamily="34" charset="0"/>
                <a:cs typeface="Calibri" panose="020F0502020204030204" pitchFamily="34" charset="0"/>
              </a:rPr>
              <a:t>The contracting entity can apply for the different vehicle authorisations required</a:t>
            </a:r>
          </a:p>
          <a:p>
            <a:pPr lvl="1">
              <a:buFont typeface="Wingdings" panose="05000000000000000000" pitchFamily="2" charset="2"/>
              <a:buChar char="§"/>
            </a:pPr>
            <a:endParaRPr lang="en-GB" sz="1400">
              <a:solidFill>
                <a:schemeClr val="bg1"/>
              </a:solidFill>
              <a:latin typeface="Calibri" panose="020F0502020204030204" pitchFamily="34" charset="0"/>
              <a:cs typeface="Calibri" panose="020F0502020204030204" pitchFamily="34" charset="0"/>
            </a:endParaRPr>
          </a:p>
          <a:p>
            <a:pPr lvl="1">
              <a:buFont typeface="Wingdings" panose="05000000000000000000" pitchFamily="2" charset="2"/>
              <a:buChar char="§"/>
            </a:pPr>
            <a:r>
              <a:rPr lang="en-GB" sz="1400">
                <a:solidFill>
                  <a:schemeClr val="bg1"/>
                </a:solidFill>
                <a:latin typeface="Calibri" panose="020F0502020204030204" pitchFamily="34" charset="0"/>
                <a:cs typeface="Calibri" panose="020F0502020204030204" pitchFamily="34" charset="0"/>
              </a:rPr>
              <a:t>A generic and systematic approach defined by OCORA, based on CSM-RA will then help any above stakeholder to handle easier (I.e. less delay and costs than today) the evolutions at any level</a:t>
            </a:r>
          </a:p>
          <a:p>
            <a:pPr marL="914400" lvl="2" indent="0">
              <a:buNone/>
            </a:pPr>
            <a:endParaRPr lang="en-GB" sz="110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845782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a:t>
            </a:r>
            <a:r>
              <a:rPr lang="en-US"/>
              <a:t>Modularity</a:t>
            </a:r>
            <a:r>
              <a:rPr lang="de-CH"/>
              <a:t> &amp; Integration Tasks</a:t>
            </a:r>
          </a:p>
        </p:txBody>
      </p:sp>
      <p:sp>
        <p:nvSpPr>
          <p:cNvPr id="3" name="Metadata">
            <a:extLst>
              <a:ext uri="{FF2B5EF4-FFF2-40B4-BE49-F238E27FC236}">
                <a16:creationId xmlns:a16="http://schemas.microsoft.com/office/drawing/2014/main" id="{7C4A72E7-BDE6-47FD-86A6-70F39C28A4EC}"/>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 name="Text Box 7">
            <a:extLst>
              <a:ext uri="{FF2B5EF4-FFF2-40B4-BE49-F238E27FC236}">
                <a16:creationId xmlns:a16="http://schemas.microsoft.com/office/drawing/2014/main" id="{EF3DDB82-9D0B-4554-B32E-E6BB2971E04E}"/>
              </a:ext>
            </a:extLst>
          </p:cNvPr>
          <p:cNvSpPr txBox="1">
            <a:spLocks noChangeArrowheads="1"/>
          </p:cNvSpPr>
          <p:nvPr/>
        </p:nvSpPr>
        <p:spPr bwMode="auto">
          <a:xfrm>
            <a:off x="4069380" y="2542016"/>
            <a:ext cx="1590263" cy="1107814"/>
          </a:xfrm>
          <a:prstGeom prst="rect">
            <a:avLst/>
          </a:prstGeom>
          <a:solidFill>
            <a:schemeClr val="tx1"/>
          </a:solidFill>
          <a:ln w="22225">
            <a:solidFill>
              <a:srgbClr val="000000"/>
            </a:solidFill>
            <a:prstDash val="solid"/>
            <a:miter lim="800000"/>
            <a:headEnd/>
            <a:tailEnd/>
          </a:ln>
        </p:spPr>
        <p:txBody>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Other Subsystems</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7" name="Text Box 9">
            <a:extLst>
              <a:ext uri="{FF2B5EF4-FFF2-40B4-BE49-F238E27FC236}">
                <a16:creationId xmlns:a16="http://schemas.microsoft.com/office/drawing/2014/main" id="{25FC3CBA-845C-422D-AB0D-47E242D52F45}"/>
              </a:ext>
            </a:extLst>
          </p:cNvPr>
          <p:cNvSpPr txBox="1">
            <a:spLocks noChangeArrowheads="1"/>
          </p:cNvSpPr>
          <p:nvPr/>
        </p:nvSpPr>
        <p:spPr bwMode="auto">
          <a:xfrm>
            <a:off x="6829267" y="5711809"/>
            <a:ext cx="442595" cy="445135"/>
          </a:xfrm>
          <a:prstGeom prst="rect">
            <a:avLst/>
          </a:prstGeom>
          <a:noFill/>
          <a:ln w="9525">
            <a:solidFill>
              <a:srgbClr val="000000"/>
            </a:solidFill>
            <a:prstDash val="dash"/>
            <a:miter lim="800000"/>
            <a:headEnd/>
            <a:tailEnd/>
          </a:ln>
        </p:spPr>
        <p:txBody>
          <a:bodyPr lIns="36000" rIns="36000" anchor="ctr" anchorCtr="0"/>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rPr>
              <a:t> </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8" name="Connecteur droit 14">
            <a:extLst>
              <a:ext uri="{FF2B5EF4-FFF2-40B4-BE49-F238E27FC236}">
                <a16:creationId xmlns:a16="http://schemas.microsoft.com/office/drawing/2014/main" id="{3E2A9437-415C-44A4-BC04-DD983EBCDC5F}"/>
              </a:ext>
            </a:extLst>
          </p:cNvPr>
          <p:cNvCxnSpPr>
            <a:cxnSpLocks/>
          </p:cNvCxnSpPr>
          <p:nvPr/>
        </p:nvCxnSpPr>
        <p:spPr>
          <a:xfrm flipH="1">
            <a:off x="6642106" y="592783"/>
            <a:ext cx="2016880" cy="5136577"/>
          </a:xfrm>
          <a:prstGeom prst="line">
            <a:avLst/>
          </a:prstGeom>
          <a:noFill/>
          <a:ln w="6350" cap="flat" cmpd="sng" algn="ctr">
            <a:solidFill>
              <a:sysClr val="windowText" lastClr="000000"/>
            </a:solidFill>
            <a:prstDash val="dash"/>
            <a:miter lim="800000"/>
          </a:ln>
          <a:effectLst/>
        </p:spPr>
      </p:cxnSp>
      <p:sp>
        <p:nvSpPr>
          <p:cNvPr id="9" name="ZoneTexte 115">
            <a:extLst>
              <a:ext uri="{FF2B5EF4-FFF2-40B4-BE49-F238E27FC236}">
                <a16:creationId xmlns:a16="http://schemas.microsoft.com/office/drawing/2014/main" id="{50072BF7-9F45-4B6A-8317-6E569176A5F5}"/>
              </a:ext>
            </a:extLst>
          </p:cNvPr>
          <p:cNvSpPr txBox="1"/>
          <p:nvPr/>
        </p:nvSpPr>
        <p:spPr>
          <a:xfrm rot="17426191">
            <a:off x="6134736" y="4381189"/>
            <a:ext cx="2098233" cy="664007"/>
          </a:xfrm>
          <a:prstGeom prst="rect">
            <a:avLst/>
          </a:prstGeom>
          <a:noFill/>
        </p:spPr>
        <p:txBody>
          <a:bodyPr wrap="square" rtlCol="0">
            <a:noAutofit/>
          </a:bodyPr>
          <a:lstStyle/>
          <a:p>
            <a:pPr marL="0" marR="0" lvl="0" indent="0" algn="l" defTabSz="457200" rtl="0" eaLnBrk="1" fontAlgn="auto" latinLnBrk="0" hangingPunct="1">
              <a:lnSpc>
                <a:spcPct val="2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CCS Trackside</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Other Subsystems </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10" name="Connecteur droit 16">
            <a:extLst>
              <a:ext uri="{FF2B5EF4-FFF2-40B4-BE49-F238E27FC236}">
                <a16:creationId xmlns:a16="http://schemas.microsoft.com/office/drawing/2014/main" id="{E4294221-A00D-4A48-806F-FC57529BA2F8}"/>
              </a:ext>
            </a:extLst>
          </p:cNvPr>
          <p:cNvCxnSpPr>
            <a:cxnSpLocks/>
          </p:cNvCxnSpPr>
          <p:nvPr/>
        </p:nvCxnSpPr>
        <p:spPr>
          <a:xfrm flipH="1">
            <a:off x="7134794" y="640454"/>
            <a:ext cx="1975824" cy="5118145"/>
          </a:xfrm>
          <a:prstGeom prst="line">
            <a:avLst/>
          </a:prstGeom>
          <a:noFill/>
          <a:ln w="6350" cap="flat" cmpd="sng" algn="ctr">
            <a:solidFill>
              <a:sysClr val="windowText" lastClr="000000"/>
            </a:solidFill>
            <a:prstDash val="dash"/>
            <a:miter lim="800000"/>
          </a:ln>
          <a:effectLst/>
        </p:spPr>
      </p:cxnSp>
      <p:sp>
        <p:nvSpPr>
          <p:cNvPr id="11" name="Text Box 10">
            <a:extLst>
              <a:ext uri="{FF2B5EF4-FFF2-40B4-BE49-F238E27FC236}">
                <a16:creationId xmlns:a16="http://schemas.microsoft.com/office/drawing/2014/main" id="{0E385C35-BA30-45CD-868A-8AE5BE081472}"/>
              </a:ext>
            </a:extLst>
          </p:cNvPr>
          <p:cNvSpPr txBox="1">
            <a:spLocks noChangeArrowheads="1"/>
          </p:cNvSpPr>
          <p:nvPr/>
        </p:nvSpPr>
        <p:spPr bwMode="auto">
          <a:xfrm>
            <a:off x="5798768" y="4291420"/>
            <a:ext cx="660307" cy="431531"/>
          </a:xfrm>
          <a:prstGeom prst="rect">
            <a:avLst/>
          </a:prstGeom>
          <a:solidFill>
            <a:srgbClr val="CCECFF"/>
          </a:solidFill>
          <a:ln w="9525">
            <a:solidFill>
              <a:srgbClr val="FF0000"/>
            </a:solidFill>
            <a:miter lim="800000"/>
            <a:headEnd/>
            <a:tailEnd/>
          </a:ln>
        </p:spPr>
        <p:txBody>
          <a:bodyPr anchor="ctr" anchorCtr="0"/>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9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SW validation</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2" name="Text Box 9">
            <a:extLst>
              <a:ext uri="{FF2B5EF4-FFF2-40B4-BE49-F238E27FC236}">
                <a16:creationId xmlns:a16="http://schemas.microsoft.com/office/drawing/2014/main" id="{182327C9-702B-4268-B1FA-D346813AEFE3}"/>
              </a:ext>
            </a:extLst>
          </p:cNvPr>
          <p:cNvSpPr txBox="1">
            <a:spLocks noChangeArrowheads="1"/>
          </p:cNvSpPr>
          <p:nvPr/>
        </p:nvSpPr>
        <p:spPr bwMode="auto">
          <a:xfrm>
            <a:off x="4582326" y="4202520"/>
            <a:ext cx="684328" cy="450817"/>
          </a:xfrm>
          <a:prstGeom prst="rect">
            <a:avLst/>
          </a:prstGeom>
          <a:solidFill>
            <a:srgbClr val="CCECFF"/>
          </a:solidFill>
          <a:ln w="9525">
            <a:solidFill>
              <a:srgbClr val="000000"/>
            </a:solidFill>
            <a:prstDash val="dash"/>
            <a:miter lim="800000"/>
            <a:headEnd/>
            <a:tailEnd/>
          </a:ln>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13" name="Text Box 9">
            <a:extLst>
              <a:ext uri="{FF2B5EF4-FFF2-40B4-BE49-F238E27FC236}">
                <a16:creationId xmlns:a16="http://schemas.microsoft.com/office/drawing/2014/main" id="{00E9CF6C-0E68-4B33-ABBC-66AC610099FB}"/>
              </a:ext>
            </a:extLst>
          </p:cNvPr>
          <p:cNvSpPr txBox="1">
            <a:spLocks noChangeArrowheads="1"/>
          </p:cNvSpPr>
          <p:nvPr/>
        </p:nvSpPr>
        <p:spPr bwMode="auto">
          <a:xfrm>
            <a:off x="4535546" y="4156232"/>
            <a:ext cx="684328" cy="450817"/>
          </a:xfrm>
          <a:prstGeom prst="rect">
            <a:avLst/>
          </a:prstGeom>
          <a:solidFill>
            <a:srgbClr val="CCECFF"/>
          </a:solidFill>
          <a:ln w="9525">
            <a:solidFill>
              <a:srgbClr val="000000"/>
            </a:solidFill>
            <a:prstDash val="dash"/>
            <a:miter lim="800000"/>
            <a:headEnd/>
            <a:tailEnd/>
          </a:ln>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14" name="Text Box 10">
            <a:extLst>
              <a:ext uri="{FF2B5EF4-FFF2-40B4-BE49-F238E27FC236}">
                <a16:creationId xmlns:a16="http://schemas.microsoft.com/office/drawing/2014/main" id="{1C077BC2-984A-4B5D-B9EB-FFD1B76DEB53}"/>
              </a:ext>
            </a:extLst>
          </p:cNvPr>
          <p:cNvSpPr txBox="1">
            <a:spLocks noChangeArrowheads="1"/>
          </p:cNvSpPr>
          <p:nvPr/>
        </p:nvSpPr>
        <p:spPr bwMode="auto">
          <a:xfrm>
            <a:off x="5757836" y="4245132"/>
            <a:ext cx="660308" cy="431531"/>
          </a:xfrm>
          <a:prstGeom prst="rect">
            <a:avLst/>
          </a:prstGeom>
          <a:solidFill>
            <a:srgbClr val="CCECFF"/>
          </a:solidFill>
          <a:ln w="9525">
            <a:solidFill>
              <a:srgbClr val="FF0000"/>
            </a:solidFill>
            <a:miter lim="800000"/>
            <a:headEnd/>
            <a:tailEnd/>
          </a:ln>
        </p:spPr>
        <p:txBody>
          <a:bodyPr anchor="ctr" anchorCtr="0"/>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9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SW validation</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15" name="Connecteur droit 23">
            <a:extLst>
              <a:ext uri="{FF2B5EF4-FFF2-40B4-BE49-F238E27FC236}">
                <a16:creationId xmlns:a16="http://schemas.microsoft.com/office/drawing/2014/main" id="{9B1572DB-B930-4714-8592-9CEA442226A2}"/>
              </a:ext>
            </a:extLst>
          </p:cNvPr>
          <p:cNvCxnSpPr>
            <a:cxnSpLocks/>
          </p:cNvCxnSpPr>
          <p:nvPr/>
        </p:nvCxnSpPr>
        <p:spPr>
          <a:xfrm flipH="1">
            <a:off x="5593560" y="612910"/>
            <a:ext cx="1930990" cy="4956626"/>
          </a:xfrm>
          <a:prstGeom prst="line">
            <a:avLst/>
          </a:prstGeom>
          <a:noFill/>
          <a:ln w="6350" cap="flat" cmpd="sng" algn="ctr">
            <a:solidFill>
              <a:sysClr val="windowText" lastClr="000000"/>
            </a:solidFill>
            <a:prstDash val="solid"/>
            <a:miter lim="800000"/>
          </a:ln>
          <a:effectLst/>
        </p:spPr>
      </p:cxnSp>
      <p:cxnSp>
        <p:nvCxnSpPr>
          <p:cNvPr id="16" name="Connecteur droit 24">
            <a:extLst>
              <a:ext uri="{FF2B5EF4-FFF2-40B4-BE49-F238E27FC236}">
                <a16:creationId xmlns:a16="http://schemas.microsoft.com/office/drawing/2014/main" id="{BA7F7836-0E29-4169-8A57-6F53055FD01B}"/>
              </a:ext>
            </a:extLst>
          </p:cNvPr>
          <p:cNvCxnSpPr/>
          <p:nvPr/>
        </p:nvCxnSpPr>
        <p:spPr>
          <a:xfrm>
            <a:off x="3219250" y="754754"/>
            <a:ext cx="2047404" cy="4745132"/>
          </a:xfrm>
          <a:prstGeom prst="line">
            <a:avLst/>
          </a:prstGeom>
          <a:noFill/>
          <a:ln w="6350" cap="flat" cmpd="sng" algn="ctr">
            <a:solidFill>
              <a:sysClr val="windowText" lastClr="000000"/>
            </a:solidFill>
            <a:prstDash val="solid"/>
            <a:miter lim="800000"/>
          </a:ln>
          <a:effectLst/>
        </p:spPr>
      </p:cxnSp>
      <p:sp>
        <p:nvSpPr>
          <p:cNvPr id="17" name="Text Box 7">
            <a:extLst>
              <a:ext uri="{FF2B5EF4-FFF2-40B4-BE49-F238E27FC236}">
                <a16:creationId xmlns:a16="http://schemas.microsoft.com/office/drawing/2014/main" id="{CBE82CD3-0508-4B3C-877F-B40B9E9A4D6A}"/>
              </a:ext>
            </a:extLst>
          </p:cNvPr>
          <p:cNvSpPr txBox="1">
            <a:spLocks noChangeArrowheads="1"/>
          </p:cNvSpPr>
          <p:nvPr/>
        </p:nvSpPr>
        <p:spPr bwMode="auto">
          <a:xfrm>
            <a:off x="3336535" y="1130725"/>
            <a:ext cx="1590262" cy="882430"/>
          </a:xfrm>
          <a:prstGeom prst="rect">
            <a:avLst/>
          </a:prstGeom>
          <a:solidFill>
            <a:schemeClr val="accent4">
              <a:lumMod val="20000"/>
              <a:lumOff val="80000"/>
            </a:schemeClr>
          </a:solidFill>
          <a:ln w="22225">
            <a:solidFill>
              <a:srgbClr val="000000"/>
            </a:solidFill>
            <a:miter lim="800000"/>
            <a:headEnd/>
            <a:tailEnd/>
          </a:ln>
        </p:spPr>
        <p:txBody>
          <a:bodyPr/>
          <a:lstStyle/>
          <a:p>
            <a:pPr marL="0" marR="0" lvl="0" indent="0" algn="ctr" defTabSz="457200" rtl="0" eaLnBrk="1" fontAlgn="auto" latinLnBrk="0" hangingPunct="1">
              <a:lnSpc>
                <a:spcPct val="100000"/>
              </a:lnSpc>
              <a:spcBef>
                <a:spcPts val="0"/>
              </a:spcBef>
              <a:spcAft>
                <a:spcPts val="600"/>
              </a:spcAft>
              <a:buClrTx/>
              <a:buSzTx/>
              <a:buFontTx/>
              <a:buNone/>
              <a:tabLst/>
              <a:defRPr/>
            </a:pPr>
            <a:endParaRPr kumimoji="0" lang="en-GB" sz="1000" b="1"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endParaRPr>
          </a:p>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1"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System level</a:t>
            </a:r>
            <a:endParaRPr kumimoji="0" lang="fr-FR" sz="1000" b="1"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8" name="Text Box 9">
            <a:extLst>
              <a:ext uri="{FF2B5EF4-FFF2-40B4-BE49-F238E27FC236}">
                <a16:creationId xmlns:a16="http://schemas.microsoft.com/office/drawing/2014/main" id="{57EE9314-7185-4A39-AB0D-E807C609F239}"/>
              </a:ext>
            </a:extLst>
          </p:cNvPr>
          <p:cNvSpPr txBox="1">
            <a:spLocks noChangeArrowheads="1"/>
          </p:cNvSpPr>
          <p:nvPr/>
        </p:nvSpPr>
        <p:spPr bwMode="auto">
          <a:xfrm>
            <a:off x="4389361" y="4101870"/>
            <a:ext cx="789582" cy="450817"/>
          </a:xfrm>
          <a:prstGeom prst="rect">
            <a:avLst/>
          </a:prstGeom>
          <a:solidFill>
            <a:srgbClr val="CCECFF"/>
          </a:solidFill>
          <a:ln w="9525">
            <a:solidFill>
              <a:srgbClr val="000000"/>
            </a:solidFill>
            <a:prstDash val="dash"/>
            <a:miter lim="800000"/>
            <a:headEnd/>
            <a:tailEnd/>
          </a:ln>
        </p:spPr>
        <p:txBody>
          <a:bodyPr tIns="36000" bIns="3600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9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Build. Block design</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19" name="Text Box 10">
            <a:extLst>
              <a:ext uri="{FF2B5EF4-FFF2-40B4-BE49-F238E27FC236}">
                <a16:creationId xmlns:a16="http://schemas.microsoft.com/office/drawing/2014/main" id="{AB594461-81B0-4F9F-9239-C007FE132EF3}"/>
              </a:ext>
            </a:extLst>
          </p:cNvPr>
          <p:cNvSpPr txBox="1">
            <a:spLocks noChangeArrowheads="1"/>
          </p:cNvSpPr>
          <p:nvPr/>
        </p:nvSpPr>
        <p:spPr bwMode="auto">
          <a:xfrm>
            <a:off x="5593560" y="4198483"/>
            <a:ext cx="783651" cy="431532"/>
          </a:xfrm>
          <a:prstGeom prst="rect">
            <a:avLst/>
          </a:prstGeom>
          <a:solidFill>
            <a:srgbClr val="CCECFF"/>
          </a:solidFill>
          <a:ln w="9525">
            <a:solidFill>
              <a:srgbClr val="FF0000"/>
            </a:solidFill>
            <a:miter lim="800000"/>
            <a:headEnd/>
            <a:tailEnd/>
          </a:ln>
        </p:spPr>
        <p:txBody>
          <a:bodyPr lIns="36000" rIns="36000"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800" b="0" i="0" u="none" strike="noStrike" kern="1200" cap="none" spc="0" normalizeH="0" baseline="0" noProof="0">
                <a:ln>
                  <a:noFill/>
                </a:ln>
                <a:solidFill>
                  <a:srgbClr val="70ADFF">
                    <a:lumMod val="75000"/>
                  </a:srgbClr>
                </a:solidFill>
                <a:effectLst/>
                <a:uLnTx/>
                <a:uFillTx/>
                <a:latin typeface="Segoe UI" panose="020B0502040204020203" pitchFamily="34" charset="0"/>
                <a:ea typeface="Calibri" panose="020F0502020204030204" pitchFamily="34" charset="0"/>
                <a:cs typeface="Arial" panose="020B0604020202020204" pitchFamily="34" charset="0"/>
              </a:rPr>
              <a:t>Building Blocks Testing</a:t>
            </a:r>
            <a:endParaRPr kumimoji="0" lang="fr-FR" sz="1000" b="0" i="0" u="none" strike="noStrike" kern="1200" cap="none" spc="0" normalizeH="0" baseline="0" noProof="0">
              <a:ln>
                <a:noFill/>
              </a:ln>
              <a:solidFill>
                <a:srgbClr val="70ADFF">
                  <a:lumMod val="75000"/>
                </a:srgbClr>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20" name="Line 16">
            <a:extLst>
              <a:ext uri="{FF2B5EF4-FFF2-40B4-BE49-F238E27FC236}">
                <a16:creationId xmlns:a16="http://schemas.microsoft.com/office/drawing/2014/main" id="{EE129146-BDF0-4AA6-BD6C-A75163926CD9}"/>
              </a:ext>
            </a:extLst>
          </p:cNvPr>
          <p:cNvCxnSpPr>
            <a:cxnSpLocks/>
          </p:cNvCxnSpPr>
          <p:nvPr/>
        </p:nvCxnSpPr>
        <p:spPr bwMode="auto">
          <a:xfrm>
            <a:off x="4926809" y="1366762"/>
            <a:ext cx="15571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1" name="Text Box 7">
            <a:extLst>
              <a:ext uri="{FF2B5EF4-FFF2-40B4-BE49-F238E27FC236}">
                <a16:creationId xmlns:a16="http://schemas.microsoft.com/office/drawing/2014/main" id="{E0881B05-22E8-45FD-8C5E-5A3A030F3647}"/>
              </a:ext>
            </a:extLst>
          </p:cNvPr>
          <p:cNvSpPr txBox="1">
            <a:spLocks noChangeArrowheads="1"/>
          </p:cNvSpPr>
          <p:nvPr/>
        </p:nvSpPr>
        <p:spPr bwMode="auto">
          <a:xfrm>
            <a:off x="2846861" y="459949"/>
            <a:ext cx="1891045" cy="410350"/>
          </a:xfrm>
          <a:prstGeom prst="rect">
            <a:avLst/>
          </a:prstGeom>
          <a:solidFill>
            <a:srgbClr val="FFFF66"/>
          </a:solidFill>
          <a:ln w="22225">
            <a:solidFill>
              <a:srgbClr val="000000"/>
            </a:solidFill>
            <a:miter lim="800000"/>
            <a:headEnd/>
            <a:tailEnd/>
          </a:ln>
        </p:spPr>
        <p:txBody>
          <a:bodyPr lIns="36000" rIns="36000"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Unified Operation concept</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22" name="Line 17">
            <a:extLst>
              <a:ext uri="{FF2B5EF4-FFF2-40B4-BE49-F238E27FC236}">
                <a16:creationId xmlns:a16="http://schemas.microsoft.com/office/drawing/2014/main" id="{E67078CD-17BC-417B-A26E-8DDC7199F159}"/>
              </a:ext>
            </a:extLst>
          </p:cNvPr>
          <p:cNvCxnSpPr/>
          <p:nvPr/>
        </p:nvCxnSpPr>
        <p:spPr bwMode="auto">
          <a:xfrm>
            <a:off x="3074374" y="783971"/>
            <a:ext cx="67347" cy="208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 name="Text Box 13">
            <a:extLst>
              <a:ext uri="{FF2B5EF4-FFF2-40B4-BE49-F238E27FC236}">
                <a16:creationId xmlns:a16="http://schemas.microsoft.com/office/drawing/2014/main" id="{AFC4B377-B5D4-45A7-8783-4F0D3CE424C8}"/>
              </a:ext>
            </a:extLst>
          </p:cNvPr>
          <p:cNvSpPr txBox="1">
            <a:spLocks noChangeArrowheads="1"/>
          </p:cNvSpPr>
          <p:nvPr/>
        </p:nvSpPr>
        <p:spPr bwMode="auto">
          <a:xfrm>
            <a:off x="6867190" y="990445"/>
            <a:ext cx="2122818" cy="647371"/>
          </a:xfrm>
          <a:prstGeom prst="rect">
            <a:avLst/>
          </a:prstGeom>
          <a:pattFill prst="wdUpDiag">
            <a:fgClr>
              <a:srgbClr val="CCECFF"/>
            </a:fgClr>
            <a:bgClr>
              <a:schemeClr val="tx1"/>
            </a:bgClr>
          </a:pattFill>
          <a:ln w="9525">
            <a:solidFill>
              <a:srgbClr val="FF0000"/>
            </a:solidFill>
            <a:prstDash val="dash"/>
            <a:miter lim="800000"/>
            <a:headEnd/>
            <a:tailEnd/>
          </a:ln>
        </p:spPr>
        <p:txBody>
          <a:bodyPr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9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System Integration and Validation</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24" name="Line 17">
            <a:extLst>
              <a:ext uri="{FF2B5EF4-FFF2-40B4-BE49-F238E27FC236}">
                <a16:creationId xmlns:a16="http://schemas.microsoft.com/office/drawing/2014/main" id="{6D68E81F-5363-49E9-AD76-18309AA5A3C8}"/>
              </a:ext>
            </a:extLst>
          </p:cNvPr>
          <p:cNvCxnSpPr>
            <a:cxnSpLocks/>
          </p:cNvCxnSpPr>
          <p:nvPr/>
        </p:nvCxnSpPr>
        <p:spPr bwMode="auto">
          <a:xfrm>
            <a:off x="3492611" y="1958035"/>
            <a:ext cx="257206" cy="556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5" name="Arc 24">
            <a:extLst>
              <a:ext uri="{FF2B5EF4-FFF2-40B4-BE49-F238E27FC236}">
                <a16:creationId xmlns:a16="http://schemas.microsoft.com/office/drawing/2014/main" id="{2F943344-4E08-484D-9EC4-F949E503C55F}"/>
              </a:ext>
            </a:extLst>
          </p:cNvPr>
          <p:cNvSpPr/>
          <p:nvPr/>
        </p:nvSpPr>
        <p:spPr>
          <a:xfrm rot="19822618" flipV="1">
            <a:off x="3981045" y="1944796"/>
            <a:ext cx="228899" cy="660341"/>
          </a:xfrm>
          <a:prstGeom prst="arc">
            <a:avLst>
              <a:gd name="adj1" fmla="val 18693026"/>
              <a:gd name="adj2" fmla="val 3016303"/>
            </a:avLst>
          </a:prstGeom>
          <a:noFill/>
          <a:ln w="6350" cap="flat" cmpd="sng" algn="ctr">
            <a:solidFill>
              <a:sysClr val="windowText" lastClr="000000"/>
            </a:solidFill>
            <a:prstDash val="solid"/>
            <a:miter lim="800000"/>
            <a:tailEnd type="arrow"/>
          </a:ln>
          <a:effectLst/>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26" name="Arc 25">
            <a:extLst>
              <a:ext uri="{FF2B5EF4-FFF2-40B4-BE49-F238E27FC236}">
                <a16:creationId xmlns:a16="http://schemas.microsoft.com/office/drawing/2014/main" id="{D27B58B9-B4EB-4F6F-96BD-8A07E1658171}"/>
              </a:ext>
            </a:extLst>
          </p:cNvPr>
          <p:cNvSpPr/>
          <p:nvPr/>
        </p:nvSpPr>
        <p:spPr>
          <a:xfrm rot="19822618" flipV="1">
            <a:off x="4591248" y="3691959"/>
            <a:ext cx="228899" cy="492101"/>
          </a:xfrm>
          <a:prstGeom prst="arc">
            <a:avLst>
              <a:gd name="adj1" fmla="val 17790183"/>
              <a:gd name="adj2" fmla="val 3016303"/>
            </a:avLst>
          </a:prstGeom>
          <a:noFill/>
          <a:ln w="6350" cap="flat" cmpd="sng" algn="ctr">
            <a:solidFill>
              <a:sysClr val="windowText" lastClr="000000"/>
            </a:solidFill>
            <a:prstDash val="solid"/>
            <a:miter lim="800000"/>
            <a:tailEnd type="arrow"/>
          </a:ln>
          <a:effectLst/>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27" name="ZoneTexte 105">
            <a:extLst>
              <a:ext uri="{FF2B5EF4-FFF2-40B4-BE49-F238E27FC236}">
                <a16:creationId xmlns:a16="http://schemas.microsoft.com/office/drawing/2014/main" id="{AE746573-FD53-4B4E-B100-EB9E1E1A18DC}"/>
              </a:ext>
            </a:extLst>
          </p:cNvPr>
          <p:cNvSpPr txBox="1"/>
          <p:nvPr/>
        </p:nvSpPr>
        <p:spPr>
          <a:xfrm>
            <a:off x="3669253" y="699407"/>
            <a:ext cx="492972" cy="322697"/>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8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Trace</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28" name="Arc 27">
            <a:extLst>
              <a:ext uri="{FF2B5EF4-FFF2-40B4-BE49-F238E27FC236}">
                <a16:creationId xmlns:a16="http://schemas.microsoft.com/office/drawing/2014/main" id="{81924CBD-535F-46F0-9772-CF07DEF760F1}"/>
              </a:ext>
            </a:extLst>
          </p:cNvPr>
          <p:cNvSpPr/>
          <p:nvPr/>
        </p:nvSpPr>
        <p:spPr>
          <a:xfrm rot="19822618" flipV="1">
            <a:off x="3373572" y="642257"/>
            <a:ext cx="228899" cy="492100"/>
          </a:xfrm>
          <a:prstGeom prst="arc">
            <a:avLst>
              <a:gd name="adj1" fmla="val 17790183"/>
              <a:gd name="adj2" fmla="val 3016303"/>
            </a:avLst>
          </a:prstGeom>
          <a:noFill/>
          <a:ln w="6350" cap="flat" cmpd="sng" algn="ctr">
            <a:solidFill>
              <a:sysClr val="windowText" lastClr="000000"/>
            </a:solidFill>
            <a:prstDash val="solid"/>
            <a:miter lim="800000"/>
            <a:tailEnd type="arrow"/>
          </a:ln>
          <a:effectLst/>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29" name="Text Box 7">
            <a:extLst>
              <a:ext uri="{FF2B5EF4-FFF2-40B4-BE49-F238E27FC236}">
                <a16:creationId xmlns:a16="http://schemas.microsoft.com/office/drawing/2014/main" id="{E82DC065-9005-49F5-8972-47F0C164D78D}"/>
              </a:ext>
            </a:extLst>
          </p:cNvPr>
          <p:cNvSpPr txBox="1">
            <a:spLocks noChangeArrowheads="1"/>
          </p:cNvSpPr>
          <p:nvPr/>
        </p:nvSpPr>
        <p:spPr bwMode="auto">
          <a:xfrm>
            <a:off x="3915586" y="2750886"/>
            <a:ext cx="1590263" cy="983909"/>
          </a:xfrm>
          <a:prstGeom prst="rect">
            <a:avLst/>
          </a:prstGeom>
          <a:solidFill>
            <a:srgbClr val="CCECFF"/>
          </a:solidFill>
          <a:ln w="22225">
            <a:solidFill>
              <a:srgbClr val="000000"/>
            </a:solidFill>
            <a:prstDash val="solid"/>
            <a:miter lim="800000"/>
            <a:headEnd/>
            <a:tailEnd/>
          </a:ln>
        </p:spPr>
        <p:txBody>
          <a:bodyPr/>
          <a:lstStyle/>
          <a:p>
            <a:pPr marL="0" marR="0" lvl="0" indent="0" algn="ctr" defTabSz="457200" rtl="0" eaLnBrk="1" fontAlgn="auto" latinLnBrk="0" hangingPunct="1">
              <a:lnSpc>
                <a:spcPct val="100000"/>
              </a:lnSpc>
              <a:spcBef>
                <a:spcPts val="0"/>
              </a:spcBef>
              <a:spcAft>
                <a:spcPts val="600"/>
              </a:spcAft>
              <a:buClrTx/>
              <a:buSzTx/>
              <a:buFontTx/>
              <a:buNone/>
              <a:tabLst/>
              <a:defRPr/>
            </a:pPr>
            <a:endPar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endParaRPr>
          </a:p>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On-board CCS Subsystem</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30" name="ZoneTexte 115">
            <a:extLst>
              <a:ext uri="{FF2B5EF4-FFF2-40B4-BE49-F238E27FC236}">
                <a16:creationId xmlns:a16="http://schemas.microsoft.com/office/drawing/2014/main" id="{FCB17930-817C-45C7-B06E-1ABA2AF4343D}"/>
              </a:ext>
            </a:extLst>
          </p:cNvPr>
          <p:cNvSpPr txBox="1"/>
          <p:nvPr/>
        </p:nvSpPr>
        <p:spPr>
          <a:xfrm>
            <a:off x="3001117" y="2102602"/>
            <a:ext cx="948569" cy="439414"/>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8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Design refinement</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31" name="Text Box 13">
            <a:extLst>
              <a:ext uri="{FF2B5EF4-FFF2-40B4-BE49-F238E27FC236}">
                <a16:creationId xmlns:a16="http://schemas.microsoft.com/office/drawing/2014/main" id="{7A0CD7C7-AC85-4AA4-BC7C-AA80548D3BD7}"/>
              </a:ext>
            </a:extLst>
          </p:cNvPr>
          <p:cNvSpPr txBox="1">
            <a:spLocks noChangeArrowheads="1"/>
          </p:cNvSpPr>
          <p:nvPr/>
        </p:nvSpPr>
        <p:spPr bwMode="auto">
          <a:xfrm>
            <a:off x="6238062" y="2102602"/>
            <a:ext cx="896732" cy="696529"/>
          </a:xfrm>
          <a:prstGeom prst="rect">
            <a:avLst/>
          </a:prstGeom>
          <a:pattFill prst="wdUpDiag">
            <a:fgClr>
              <a:srgbClr val="CCECFF"/>
            </a:fgClr>
            <a:bgClr>
              <a:schemeClr val="tx1"/>
            </a:bgClr>
          </a:pattFill>
          <a:ln w="9525">
            <a:solidFill>
              <a:srgbClr val="FF0000"/>
            </a:solidFill>
            <a:prstDash val="dash"/>
            <a:miter lim="800000"/>
            <a:headEnd/>
            <a:tailEnd/>
          </a:ln>
        </p:spPr>
        <p:txBody>
          <a:bodyPr anchor="ctr" anchorCtr="0"/>
          <a:lstStyle>
            <a:defPPr>
              <a:defRPr lang="en-US"/>
            </a:defPPr>
            <a:lvl1pPr marR="0" lvl="0" indent="0" algn="ctr" fontAlgn="auto">
              <a:lnSpc>
                <a:spcPct val="100000"/>
              </a:lnSpc>
              <a:spcBef>
                <a:spcPts val="0"/>
              </a:spcBef>
              <a:spcAft>
                <a:spcPts val="600"/>
              </a:spcAft>
              <a:buClrTx/>
              <a:buSzTx/>
              <a:buFontTx/>
              <a:buNone/>
              <a:tabLst/>
              <a:defRPr kumimoji="0" sz="900" b="0" i="0" u="none" strike="noStrike" cap="none" spc="0" normalizeH="0" baseline="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defRPr>
            </a:lvl1pPr>
          </a:lstStyle>
          <a:p>
            <a:r>
              <a:rPr lang="en-GB"/>
              <a:t>Vehicle level Integration &amp;  Testing</a:t>
            </a:r>
            <a:endParaRPr lang="fr-FR"/>
          </a:p>
        </p:txBody>
      </p:sp>
      <p:sp>
        <p:nvSpPr>
          <p:cNvPr id="32" name="Text Box 9">
            <a:extLst>
              <a:ext uri="{FF2B5EF4-FFF2-40B4-BE49-F238E27FC236}">
                <a16:creationId xmlns:a16="http://schemas.microsoft.com/office/drawing/2014/main" id="{4C899439-ADD6-4577-B2F1-F346C40240CB}"/>
              </a:ext>
            </a:extLst>
          </p:cNvPr>
          <p:cNvSpPr txBox="1">
            <a:spLocks noChangeArrowheads="1"/>
          </p:cNvSpPr>
          <p:nvPr/>
        </p:nvSpPr>
        <p:spPr bwMode="auto">
          <a:xfrm>
            <a:off x="5053222" y="5589592"/>
            <a:ext cx="833028" cy="445135"/>
          </a:xfrm>
          <a:prstGeom prst="rect">
            <a:avLst/>
          </a:prstGeom>
          <a:solidFill>
            <a:srgbClr val="CCECFF"/>
          </a:solidFill>
          <a:ln w="9525">
            <a:solidFill>
              <a:srgbClr val="FF0000"/>
            </a:solidFill>
            <a:miter lim="800000"/>
            <a:headEnd/>
            <a:tailEnd/>
          </a:ln>
        </p:spPr>
        <p:txBody>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800" b="0" i="0" u="none" strike="noStrike" kern="1200" cap="none" spc="0" normalizeH="0" baseline="0" noProof="0">
                <a:ln>
                  <a:noFill/>
                </a:ln>
                <a:solidFill>
                  <a:srgbClr val="70ADFF">
                    <a:lumMod val="75000"/>
                  </a:srgbClr>
                </a:solidFill>
                <a:effectLst/>
                <a:uLnTx/>
                <a:uFillTx/>
                <a:latin typeface="Segoe UI" panose="020B0502040204020203" pitchFamily="34" charset="0"/>
                <a:ea typeface="Calibri" panose="020F0502020204030204" pitchFamily="34" charset="0"/>
                <a:cs typeface="Arial" panose="020B0604020202020204" pitchFamily="34" charset="0"/>
              </a:rPr>
              <a:t>Appl. SW Testing</a:t>
            </a:r>
            <a:endParaRPr kumimoji="0" lang="fr-FR" sz="1000" b="0" i="0" u="none" strike="noStrike" kern="1200" cap="none" spc="0" normalizeH="0" baseline="0" noProof="0">
              <a:ln>
                <a:noFill/>
              </a:ln>
              <a:solidFill>
                <a:srgbClr val="70ADFF">
                  <a:lumMod val="75000"/>
                </a:srgbClr>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33" name="Text Box 9">
            <a:extLst>
              <a:ext uri="{FF2B5EF4-FFF2-40B4-BE49-F238E27FC236}">
                <a16:creationId xmlns:a16="http://schemas.microsoft.com/office/drawing/2014/main" id="{7F8AE8FB-A919-42F4-9258-6B27CE4C4C4E}"/>
              </a:ext>
            </a:extLst>
          </p:cNvPr>
          <p:cNvSpPr txBox="1">
            <a:spLocks noChangeArrowheads="1"/>
          </p:cNvSpPr>
          <p:nvPr/>
        </p:nvSpPr>
        <p:spPr bwMode="auto">
          <a:xfrm>
            <a:off x="6224880" y="5699644"/>
            <a:ext cx="442609" cy="445135"/>
          </a:xfrm>
          <a:prstGeom prst="rect">
            <a:avLst/>
          </a:prstGeom>
          <a:noFill/>
          <a:ln w="9525">
            <a:solidFill>
              <a:srgbClr val="000000"/>
            </a:solidFill>
            <a:prstDash val="dash"/>
            <a:miter lim="800000"/>
            <a:headEnd/>
            <a:tailEnd/>
          </a:ln>
        </p:spPr>
        <p:txBody>
          <a:bodyPr lIns="36000" rIns="36000" anchor="ctr" anchorCtr="0"/>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rPr>
              <a:t> </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34" name="Text Box 13">
            <a:extLst>
              <a:ext uri="{FF2B5EF4-FFF2-40B4-BE49-F238E27FC236}">
                <a16:creationId xmlns:a16="http://schemas.microsoft.com/office/drawing/2014/main" id="{592DD8C4-46CA-417F-9087-6C32FE3131F9}"/>
              </a:ext>
            </a:extLst>
          </p:cNvPr>
          <p:cNvSpPr txBox="1">
            <a:spLocks noChangeArrowheads="1"/>
          </p:cNvSpPr>
          <p:nvPr/>
        </p:nvSpPr>
        <p:spPr bwMode="auto">
          <a:xfrm>
            <a:off x="5932900" y="3134468"/>
            <a:ext cx="896620" cy="735318"/>
          </a:xfrm>
          <a:prstGeom prst="rect">
            <a:avLst/>
          </a:prstGeom>
          <a:solidFill>
            <a:srgbClr val="CCECFF"/>
          </a:solidFill>
          <a:ln w="9525">
            <a:solidFill>
              <a:srgbClr val="FF0000"/>
            </a:solidFill>
            <a:miter lim="800000"/>
            <a:headEnd/>
            <a:tailEnd/>
          </a:ln>
        </p:spPr>
        <p:txBody>
          <a:bodyPr lIns="36000" rIns="36000"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8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Onboard CCS subsystem level Integration &amp; Testing</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35" name="Arc 34">
            <a:extLst>
              <a:ext uri="{FF2B5EF4-FFF2-40B4-BE49-F238E27FC236}">
                <a16:creationId xmlns:a16="http://schemas.microsoft.com/office/drawing/2014/main" id="{5FE39B86-31BB-42E2-94D2-624858255ACE}"/>
              </a:ext>
            </a:extLst>
          </p:cNvPr>
          <p:cNvSpPr/>
          <p:nvPr/>
        </p:nvSpPr>
        <p:spPr>
          <a:xfrm rot="16931410" flipH="1">
            <a:off x="6066332" y="3638045"/>
            <a:ext cx="1271585" cy="1260730"/>
          </a:xfrm>
          <a:prstGeom prst="arc">
            <a:avLst>
              <a:gd name="adj1" fmla="val 19107014"/>
              <a:gd name="adj2" fmla="val 10561222"/>
            </a:avLst>
          </a:prstGeom>
          <a:ln w="15875">
            <a:solidFill>
              <a:schemeClr val="accent2">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36" name="ZoneTexte 115">
            <a:extLst>
              <a:ext uri="{FF2B5EF4-FFF2-40B4-BE49-F238E27FC236}">
                <a16:creationId xmlns:a16="http://schemas.microsoft.com/office/drawing/2014/main" id="{95DEB9C2-4CD8-420A-A23A-27966E4F0765}"/>
              </a:ext>
            </a:extLst>
          </p:cNvPr>
          <p:cNvSpPr txBox="1"/>
          <p:nvPr/>
        </p:nvSpPr>
        <p:spPr>
          <a:xfrm>
            <a:off x="3640009" y="3731049"/>
            <a:ext cx="948569" cy="439414"/>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Design refinement</a:t>
            </a:r>
            <a:endParaRPr kumimoji="0" lang="fr-FR" sz="11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cxnSp>
        <p:nvCxnSpPr>
          <p:cNvPr id="37" name="Line 17">
            <a:extLst>
              <a:ext uri="{FF2B5EF4-FFF2-40B4-BE49-F238E27FC236}">
                <a16:creationId xmlns:a16="http://schemas.microsoft.com/office/drawing/2014/main" id="{93010C17-EABE-46BA-A58B-73D3E09C7F6B}"/>
              </a:ext>
            </a:extLst>
          </p:cNvPr>
          <p:cNvCxnSpPr>
            <a:cxnSpLocks/>
          </p:cNvCxnSpPr>
          <p:nvPr/>
        </p:nvCxnSpPr>
        <p:spPr bwMode="auto">
          <a:xfrm>
            <a:off x="4154228" y="3544433"/>
            <a:ext cx="257206" cy="556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8" name="Text Box 13">
            <a:extLst>
              <a:ext uri="{FF2B5EF4-FFF2-40B4-BE49-F238E27FC236}">
                <a16:creationId xmlns:a16="http://schemas.microsoft.com/office/drawing/2014/main" id="{89EE0050-7A94-4E18-B08B-174C12C51FAE}"/>
              </a:ext>
            </a:extLst>
          </p:cNvPr>
          <p:cNvSpPr txBox="1">
            <a:spLocks noChangeArrowheads="1"/>
          </p:cNvSpPr>
          <p:nvPr/>
        </p:nvSpPr>
        <p:spPr bwMode="auto">
          <a:xfrm>
            <a:off x="131775" y="5626346"/>
            <a:ext cx="1794036" cy="178232"/>
          </a:xfrm>
          <a:prstGeom prst="rect">
            <a:avLst/>
          </a:prstGeom>
          <a:solidFill>
            <a:srgbClr val="CCECFF"/>
          </a:solidFill>
          <a:ln w="9525">
            <a:noFill/>
            <a:miter lim="800000"/>
            <a:headEnd/>
            <a:tailEnd/>
          </a:ln>
        </p:spPr>
        <p:txBody>
          <a:bodyPr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70ADFF">
                    <a:lumMod val="75000"/>
                  </a:srgbClr>
                </a:solidFill>
                <a:effectLst/>
                <a:uLnTx/>
                <a:uFillTx/>
                <a:latin typeface="Arial" panose="020B0604020202020204" pitchFamily="34" charset="0"/>
                <a:ea typeface="Calibri" panose="020F0502020204030204" pitchFamily="34" charset="0"/>
                <a:cs typeface="Arial" panose="020B0604020202020204" pitchFamily="34" charset="0"/>
              </a:rPr>
              <a:t>Scope of OCORA</a:t>
            </a:r>
            <a:endParaRPr kumimoji="0" lang="fr-FR" sz="1000" b="0" i="0" u="none" strike="noStrike" kern="1200" cap="none" spc="0" normalizeH="0" baseline="0" noProof="0">
              <a:ln>
                <a:noFill/>
              </a:ln>
              <a:solidFill>
                <a:srgbClr val="70ADFF">
                  <a:lumMod val="75000"/>
                </a:srgbClr>
              </a:solidFill>
              <a:effectLst/>
              <a:uLnTx/>
              <a:uFillTx/>
              <a:latin typeface="Arial" panose="020B0604020202020204" pitchFamily="34" charset="0"/>
              <a:ea typeface="Calibri" panose="020F0502020204030204" pitchFamily="34" charset="0"/>
              <a:cs typeface="Arial" panose="020B0604020202020204" pitchFamily="34" charset="0"/>
            </a:endParaRPr>
          </a:p>
        </p:txBody>
      </p:sp>
      <p:grpSp>
        <p:nvGrpSpPr>
          <p:cNvPr id="39" name="Groupe 33">
            <a:extLst>
              <a:ext uri="{FF2B5EF4-FFF2-40B4-BE49-F238E27FC236}">
                <a16:creationId xmlns:a16="http://schemas.microsoft.com/office/drawing/2014/main" id="{517DE433-67DB-40C5-B5FF-A64FF2637FDA}"/>
              </a:ext>
            </a:extLst>
          </p:cNvPr>
          <p:cNvGrpSpPr/>
          <p:nvPr/>
        </p:nvGrpSpPr>
        <p:grpSpPr>
          <a:xfrm>
            <a:off x="2145492" y="437241"/>
            <a:ext cx="196063" cy="5719703"/>
            <a:chOff x="2145492" y="437241"/>
            <a:chExt cx="196063" cy="5409851"/>
          </a:xfrm>
        </p:grpSpPr>
        <p:sp>
          <p:nvSpPr>
            <p:cNvPr id="40" name="Accolade fermante 4">
              <a:extLst>
                <a:ext uri="{FF2B5EF4-FFF2-40B4-BE49-F238E27FC236}">
                  <a16:creationId xmlns:a16="http://schemas.microsoft.com/office/drawing/2014/main" id="{907868AC-B386-4540-9842-2387E4681619}"/>
                </a:ext>
              </a:extLst>
            </p:cNvPr>
            <p:cNvSpPr/>
            <p:nvPr/>
          </p:nvSpPr>
          <p:spPr>
            <a:xfrm flipH="1">
              <a:off x="2145492" y="437241"/>
              <a:ext cx="196063" cy="150344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1" name="Accolade fermante 84">
              <a:extLst>
                <a:ext uri="{FF2B5EF4-FFF2-40B4-BE49-F238E27FC236}">
                  <a16:creationId xmlns:a16="http://schemas.microsoft.com/office/drawing/2014/main" id="{24FC415B-DBC1-49E8-98D7-66699D2B34A4}"/>
                </a:ext>
              </a:extLst>
            </p:cNvPr>
            <p:cNvSpPr/>
            <p:nvPr/>
          </p:nvSpPr>
          <p:spPr>
            <a:xfrm flipH="1">
              <a:off x="2154056" y="2038289"/>
              <a:ext cx="187499" cy="18789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2" name="Accolade fermante 86">
              <a:extLst>
                <a:ext uri="{FF2B5EF4-FFF2-40B4-BE49-F238E27FC236}">
                  <a16:creationId xmlns:a16="http://schemas.microsoft.com/office/drawing/2014/main" id="{F7E46F9B-ADD5-4310-94F6-99E8491957D6}"/>
                </a:ext>
              </a:extLst>
            </p:cNvPr>
            <p:cNvSpPr/>
            <p:nvPr/>
          </p:nvSpPr>
          <p:spPr>
            <a:xfrm flipH="1">
              <a:off x="2152345" y="3968115"/>
              <a:ext cx="187499" cy="18789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grpSp>
      <p:sp>
        <p:nvSpPr>
          <p:cNvPr id="43" name="Arc 42">
            <a:extLst>
              <a:ext uri="{FF2B5EF4-FFF2-40B4-BE49-F238E27FC236}">
                <a16:creationId xmlns:a16="http://schemas.microsoft.com/office/drawing/2014/main" id="{908C20CF-25F5-4203-A3C8-220F4E132910}"/>
              </a:ext>
            </a:extLst>
          </p:cNvPr>
          <p:cNvSpPr/>
          <p:nvPr/>
        </p:nvSpPr>
        <p:spPr>
          <a:xfrm rot="16931410" flipH="1">
            <a:off x="6505807" y="2564336"/>
            <a:ext cx="1271585" cy="1260730"/>
          </a:xfrm>
          <a:prstGeom prst="arc">
            <a:avLst>
              <a:gd name="adj1" fmla="val 19107014"/>
              <a:gd name="adj2" fmla="val 10561222"/>
            </a:avLst>
          </a:prstGeom>
          <a:ln w="15875">
            <a:solidFill>
              <a:schemeClr val="accent2">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4" name="Arc 43">
            <a:extLst>
              <a:ext uri="{FF2B5EF4-FFF2-40B4-BE49-F238E27FC236}">
                <a16:creationId xmlns:a16="http://schemas.microsoft.com/office/drawing/2014/main" id="{E8AC13B9-C630-44F4-BD93-01C59C375CE8}"/>
              </a:ext>
            </a:extLst>
          </p:cNvPr>
          <p:cNvSpPr/>
          <p:nvPr/>
        </p:nvSpPr>
        <p:spPr>
          <a:xfrm rot="16931410" flipH="1">
            <a:off x="6855733" y="1478757"/>
            <a:ext cx="1271585" cy="1260730"/>
          </a:xfrm>
          <a:prstGeom prst="arc">
            <a:avLst>
              <a:gd name="adj1" fmla="val 19107014"/>
              <a:gd name="adj2" fmla="val 10561222"/>
            </a:avLst>
          </a:prstGeom>
          <a:ln w="15875">
            <a:solidFill>
              <a:schemeClr val="accent2">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5" name="Arc 44">
            <a:extLst>
              <a:ext uri="{FF2B5EF4-FFF2-40B4-BE49-F238E27FC236}">
                <a16:creationId xmlns:a16="http://schemas.microsoft.com/office/drawing/2014/main" id="{DB6E58B4-8167-41B4-9591-805F96101F74}"/>
              </a:ext>
            </a:extLst>
          </p:cNvPr>
          <p:cNvSpPr/>
          <p:nvPr/>
        </p:nvSpPr>
        <p:spPr>
          <a:xfrm rot="3127219" flipH="1">
            <a:off x="4084780" y="4519875"/>
            <a:ext cx="1033794" cy="1096654"/>
          </a:xfrm>
          <a:prstGeom prst="arc">
            <a:avLst>
              <a:gd name="adj1" fmla="val 20851190"/>
              <a:gd name="adj2" fmla="val 9730159"/>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6" name="Arc 45">
            <a:extLst>
              <a:ext uri="{FF2B5EF4-FFF2-40B4-BE49-F238E27FC236}">
                <a16:creationId xmlns:a16="http://schemas.microsoft.com/office/drawing/2014/main" id="{68390AA8-3BBA-4544-A24C-0AB79685A8E2}"/>
              </a:ext>
            </a:extLst>
          </p:cNvPr>
          <p:cNvSpPr/>
          <p:nvPr/>
        </p:nvSpPr>
        <p:spPr>
          <a:xfrm rot="3127219" flipH="1">
            <a:off x="3528263" y="3172251"/>
            <a:ext cx="1033794" cy="1096654"/>
          </a:xfrm>
          <a:prstGeom prst="arc">
            <a:avLst>
              <a:gd name="adj1" fmla="val 20851190"/>
              <a:gd name="adj2" fmla="val 9730159"/>
            </a:avLst>
          </a:prstGeom>
          <a:ln w="38100">
            <a:solidFill>
              <a:srgbClr val="00B050"/>
            </a:solidFill>
            <a:prstDash val="sysDash"/>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7" name="Arc 46">
            <a:extLst>
              <a:ext uri="{FF2B5EF4-FFF2-40B4-BE49-F238E27FC236}">
                <a16:creationId xmlns:a16="http://schemas.microsoft.com/office/drawing/2014/main" id="{D40C3799-30AA-4B3B-92BC-2E3548A8C37F}"/>
              </a:ext>
            </a:extLst>
          </p:cNvPr>
          <p:cNvSpPr/>
          <p:nvPr/>
        </p:nvSpPr>
        <p:spPr>
          <a:xfrm rot="16931410" flipH="1">
            <a:off x="5930094" y="5270574"/>
            <a:ext cx="613597" cy="759221"/>
          </a:xfrm>
          <a:prstGeom prst="arc">
            <a:avLst>
              <a:gd name="adj1" fmla="val 19107014"/>
              <a:gd name="adj2" fmla="val 10561222"/>
            </a:avLst>
          </a:prstGeom>
          <a:ln w="15875">
            <a:solidFill>
              <a:schemeClr val="accent2">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Century Gothic" panose="020B0502020202020204"/>
              <a:ea typeface="+mn-ea"/>
              <a:cs typeface="+mn-cs"/>
            </a:endParaRPr>
          </a:p>
        </p:txBody>
      </p:sp>
      <p:sp>
        <p:nvSpPr>
          <p:cNvPr id="48" name="ZoneTexte 115">
            <a:extLst>
              <a:ext uri="{FF2B5EF4-FFF2-40B4-BE49-F238E27FC236}">
                <a16:creationId xmlns:a16="http://schemas.microsoft.com/office/drawing/2014/main" id="{07E74278-0B63-4C99-AE79-EBAB1B869BF3}"/>
              </a:ext>
            </a:extLst>
          </p:cNvPr>
          <p:cNvSpPr txBox="1"/>
          <p:nvPr/>
        </p:nvSpPr>
        <p:spPr>
          <a:xfrm>
            <a:off x="4061455" y="4952122"/>
            <a:ext cx="1031222" cy="523758"/>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2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SW implement.</a:t>
            </a:r>
            <a:endParaRPr kumimoji="0" lang="fr-FR" sz="16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49" name="ZoneTexte 115">
            <a:extLst>
              <a:ext uri="{FF2B5EF4-FFF2-40B4-BE49-F238E27FC236}">
                <a16:creationId xmlns:a16="http://schemas.microsoft.com/office/drawing/2014/main" id="{15D8A62F-CE6C-43A3-B1CD-95EE53617491}"/>
              </a:ext>
            </a:extLst>
          </p:cNvPr>
          <p:cNvSpPr txBox="1"/>
          <p:nvPr/>
        </p:nvSpPr>
        <p:spPr>
          <a:xfrm>
            <a:off x="176898" y="1181366"/>
            <a:ext cx="1755738" cy="603441"/>
          </a:xfrm>
          <a:prstGeom prst="rect">
            <a:avLst/>
          </a:prstGeom>
          <a:solidFill>
            <a:srgbClr val="92D050"/>
          </a:solidFill>
        </p:spPr>
        <p:txBody>
          <a:bodyPr wrap="square" rtlCol="0">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400" b="0" i="0" u="none" strike="noStrike" kern="1200" cap="none" spc="0" normalizeH="0" baseline="0" noProof="0">
                <a:ln>
                  <a:noFill/>
                </a:ln>
                <a:solidFill>
                  <a:schemeClr val="bg1"/>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a:t>
            </a:r>
            <a:r>
              <a:rPr lang="en-GB" sz="1400">
                <a:solidFill>
                  <a:schemeClr val="bg1"/>
                </a:solidFill>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Integrator (System)</a:t>
            </a:r>
            <a:endParaRPr kumimoji="0" lang="fr-FR" b="0" i="0" u="none" strike="noStrike" kern="1200" cap="none" spc="0" normalizeH="0" baseline="0" noProof="0">
              <a:ln>
                <a:noFill/>
              </a:ln>
              <a:solidFill>
                <a:schemeClr val="bg1"/>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50" name="ZoneTexte 115">
            <a:extLst>
              <a:ext uri="{FF2B5EF4-FFF2-40B4-BE49-F238E27FC236}">
                <a16:creationId xmlns:a16="http://schemas.microsoft.com/office/drawing/2014/main" id="{E95A095E-6E6A-4280-AA30-DBECFB739288}"/>
              </a:ext>
            </a:extLst>
          </p:cNvPr>
          <p:cNvSpPr txBox="1"/>
          <p:nvPr/>
        </p:nvSpPr>
        <p:spPr>
          <a:xfrm>
            <a:off x="176898" y="2910403"/>
            <a:ext cx="1760595" cy="603441"/>
          </a:xfrm>
          <a:prstGeom prst="rect">
            <a:avLst/>
          </a:prstGeom>
          <a:solidFill>
            <a:srgbClr val="92D050"/>
          </a:solidFill>
        </p:spPr>
        <p:txBody>
          <a:bodyPr wrap="square" rtlCol="0">
            <a:noAutofit/>
          </a:bodyPr>
          <a:lstStyle/>
          <a:p>
            <a:pPr lvl="0" algn="ctr">
              <a:spcAft>
                <a:spcPts val="600"/>
              </a:spcAft>
              <a:defRPr/>
            </a:pPr>
            <a:r>
              <a:rPr kumimoji="0" lang="en-GB" sz="1400" b="0" i="0" u="none" strike="noStrike" kern="1200" cap="none" spc="0" normalizeH="0" baseline="0" noProof="0">
                <a:ln>
                  <a:noFill/>
                </a:ln>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Integrator (onboard)</a:t>
            </a:r>
            <a:endParaRPr kumimoji="0" lang="fr-FR" b="0" i="0" u="none" strike="noStrike" kern="1200" cap="none" spc="0" normalizeH="0" baseline="0" noProof="0">
              <a:ln>
                <a:noFill/>
              </a:ln>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51" name="Flèche : droite rayée 106">
            <a:extLst>
              <a:ext uri="{FF2B5EF4-FFF2-40B4-BE49-F238E27FC236}">
                <a16:creationId xmlns:a16="http://schemas.microsoft.com/office/drawing/2014/main" id="{2F871783-1F12-4F33-A3C1-997BCADFEB3F}"/>
              </a:ext>
            </a:extLst>
          </p:cNvPr>
          <p:cNvSpPr/>
          <p:nvPr/>
        </p:nvSpPr>
        <p:spPr>
          <a:xfrm rot="17525488">
            <a:off x="6684039" y="2681730"/>
            <a:ext cx="4611939" cy="1454461"/>
          </a:xfrm>
          <a:prstGeom prst="stripedRightArrow">
            <a:avLst/>
          </a:pr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err="1">
                <a:solidFill>
                  <a:schemeClr val="bg1"/>
                </a:solidFill>
              </a:rPr>
              <a:t>Moduar</a:t>
            </a:r>
            <a:r>
              <a:rPr lang="fr-FR">
                <a:solidFill>
                  <a:schemeClr val="bg1"/>
                </a:solidFill>
              </a:rPr>
              <a:t> </a:t>
            </a:r>
            <a:r>
              <a:rPr lang="fr-FR" err="1">
                <a:solidFill>
                  <a:schemeClr val="bg1"/>
                </a:solidFill>
              </a:rPr>
              <a:t>integration</a:t>
            </a:r>
            <a:r>
              <a:rPr lang="fr-FR">
                <a:solidFill>
                  <a:schemeClr val="bg1"/>
                </a:solidFill>
              </a:rPr>
              <a:t> </a:t>
            </a:r>
            <a:r>
              <a:rPr lang="fr-FR" err="1">
                <a:solidFill>
                  <a:schemeClr val="bg1"/>
                </a:solidFill>
              </a:rPr>
              <a:t>from</a:t>
            </a:r>
            <a:r>
              <a:rPr lang="fr-FR">
                <a:solidFill>
                  <a:schemeClr val="bg1"/>
                </a:solidFill>
              </a:rPr>
              <a:t> « Blocks » to « </a:t>
            </a:r>
            <a:r>
              <a:rPr lang="fr-FR" err="1">
                <a:solidFill>
                  <a:schemeClr val="bg1"/>
                </a:solidFill>
              </a:rPr>
              <a:t>complete</a:t>
            </a:r>
            <a:r>
              <a:rPr lang="fr-FR">
                <a:solidFill>
                  <a:schemeClr val="bg1"/>
                </a:solidFill>
              </a:rPr>
              <a:t> CCS »</a:t>
            </a:r>
          </a:p>
        </p:txBody>
      </p:sp>
      <p:sp>
        <p:nvSpPr>
          <p:cNvPr id="52" name="Rectangle 51">
            <a:extLst>
              <a:ext uri="{FF2B5EF4-FFF2-40B4-BE49-F238E27FC236}">
                <a16:creationId xmlns:a16="http://schemas.microsoft.com/office/drawing/2014/main" id="{852DBE8B-9858-40B6-AD31-69A30D0174CA}"/>
              </a:ext>
            </a:extLst>
          </p:cNvPr>
          <p:cNvSpPr/>
          <p:nvPr/>
        </p:nvSpPr>
        <p:spPr>
          <a:xfrm>
            <a:off x="246084" y="5872371"/>
            <a:ext cx="1899408" cy="246221"/>
          </a:xfrm>
          <a:prstGeom prst="rect">
            <a:avLst/>
          </a:prstGeom>
        </p:spPr>
        <p:txBody>
          <a:bodyPr wrap="square">
            <a:spAutoFit/>
          </a:bodyPr>
          <a:lstStyle/>
          <a:p>
            <a:pPr lvl="0">
              <a:spcAft>
                <a:spcPts val="600"/>
              </a:spcAft>
              <a:defRPr/>
            </a:pPr>
            <a:r>
              <a:rPr lang="en-GB" sz="1000" b="1">
                <a:solidFill>
                  <a:srgbClr val="FF0000"/>
                </a:solidFill>
                <a:latin typeface="Arial" panose="020B0604020202020204" pitchFamily="34" charset="0"/>
                <a:ea typeface="Calibri" panose="020F0502020204030204" pitchFamily="34" charset="0"/>
                <a:cs typeface="Arial" panose="020B0604020202020204" pitchFamily="34" charset="0"/>
              </a:rPr>
              <a:t>1, 2..: integration steps</a:t>
            </a:r>
            <a:endParaRPr lang="fr-FR" sz="7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3" name="ZoneTexte 115">
            <a:extLst>
              <a:ext uri="{FF2B5EF4-FFF2-40B4-BE49-F238E27FC236}">
                <a16:creationId xmlns:a16="http://schemas.microsoft.com/office/drawing/2014/main" id="{06BF9FFE-013E-4152-A8E0-B9137C1BAC77}"/>
              </a:ext>
            </a:extLst>
          </p:cNvPr>
          <p:cNvSpPr txBox="1"/>
          <p:nvPr/>
        </p:nvSpPr>
        <p:spPr>
          <a:xfrm>
            <a:off x="249569" y="4446423"/>
            <a:ext cx="1654509" cy="700319"/>
          </a:xfrm>
          <a:prstGeom prst="rect">
            <a:avLst/>
          </a:prstGeom>
          <a:solidFill>
            <a:srgbClr val="92D050"/>
          </a:solidFill>
        </p:spPr>
        <p:txBody>
          <a:bodyPr wrap="square" rtlCol="0">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4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 </a:t>
            </a:r>
            <a:r>
              <a:rPr lang="en-GB" sz="1400">
                <a:solidFill>
                  <a:srgbClr val="000000"/>
                </a:solidFill>
                <a:latin typeface="Segoe UI" panose="020B0502040204020203" pitchFamily="34" charset="0"/>
                <a:ea typeface="Calibri" panose="020F0502020204030204" pitchFamily="34" charset="0"/>
                <a:cs typeface="Arial" panose="020B0604020202020204" pitchFamily="34" charset="0"/>
                <a:sym typeface="Wingdings" panose="05000000000000000000" pitchFamily="2" charset="2"/>
              </a:rPr>
              <a:t>Manufacturers (Building Blocks, Application…)</a:t>
            </a:r>
            <a:endParaRPr kumimoji="0" lang="fr-FR"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54" name="Rectangle 53">
            <a:extLst>
              <a:ext uri="{FF2B5EF4-FFF2-40B4-BE49-F238E27FC236}">
                <a16:creationId xmlns:a16="http://schemas.microsoft.com/office/drawing/2014/main" id="{1B92A472-439C-42AB-9C5E-200DEA72276F}"/>
              </a:ext>
            </a:extLst>
          </p:cNvPr>
          <p:cNvSpPr/>
          <p:nvPr/>
        </p:nvSpPr>
        <p:spPr>
          <a:xfrm>
            <a:off x="4753887" y="5719720"/>
            <a:ext cx="588193" cy="261610"/>
          </a:xfrm>
          <a:prstGeom prst="rect">
            <a:avLst/>
          </a:prstGeom>
        </p:spPr>
        <p:txBody>
          <a:bodyPr wrap="square">
            <a:spAutoFit/>
          </a:bodyPr>
          <a:lstStyle/>
          <a:p>
            <a:pPr lvl="0">
              <a:spcAft>
                <a:spcPts val="600"/>
              </a:spcAft>
              <a:defRPr/>
            </a:pPr>
            <a:r>
              <a:rPr lang="en-GB" sz="1100" b="1">
                <a:solidFill>
                  <a:srgbClr val="FF0000"/>
                </a:solidFill>
                <a:latin typeface="Arial" panose="020B0604020202020204" pitchFamily="34" charset="0"/>
                <a:ea typeface="Calibri" panose="020F0502020204030204" pitchFamily="34" charset="0"/>
                <a:cs typeface="Arial" panose="020B0604020202020204" pitchFamily="34" charset="0"/>
              </a:rPr>
              <a:t>1</a:t>
            </a:r>
            <a:endParaRPr lang="fr-FR" sz="9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5" name="Rectangle 54">
            <a:extLst>
              <a:ext uri="{FF2B5EF4-FFF2-40B4-BE49-F238E27FC236}">
                <a16:creationId xmlns:a16="http://schemas.microsoft.com/office/drawing/2014/main" id="{E0D1873B-FED0-4653-90A7-7F727C70932C}"/>
              </a:ext>
            </a:extLst>
          </p:cNvPr>
          <p:cNvSpPr/>
          <p:nvPr/>
        </p:nvSpPr>
        <p:spPr>
          <a:xfrm>
            <a:off x="5327488" y="4184813"/>
            <a:ext cx="588193" cy="261610"/>
          </a:xfrm>
          <a:prstGeom prst="rect">
            <a:avLst/>
          </a:prstGeom>
        </p:spPr>
        <p:txBody>
          <a:bodyPr wrap="square">
            <a:spAutoFit/>
          </a:bodyPr>
          <a:lstStyle/>
          <a:p>
            <a:pPr lvl="0">
              <a:spcAft>
                <a:spcPts val="600"/>
              </a:spcAft>
              <a:defRPr/>
            </a:pPr>
            <a:r>
              <a:rPr lang="en-GB" sz="1100" b="1">
                <a:solidFill>
                  <a:srgbClr val="FF0000"/>
                </a:solidFill>
                <a:latin typeface="Arial" panose="020B0604020202020204" pitchFamily="34" charset="0"/>
                <a:ea typeface="Calibri" panose="020F0502020204030204" pitchFamily="34" charset="0"/>
                <a:cs typeface="Arial" panose="020B0604020202020204" pitchFamily="34" charset="0"/>
              </a:rPr>
              <a:t>2</a:t>
            </a:r>
            <a:endParaRPr lang="fr-FR" sz="9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6" name="Rectangle 55">
            <a:extLst>
              <a:ext uri="{FF2B5EF4-FFF2-40B4-BE49-F238E27FC236}">
                <a16:creationId xmlns:a16="http://schemas.microsoft.com/office/drawing/2014/main" id="{13691BA8-A8A9-42E3-B956-77EF8F0CC158}"/>
              </a:ext>
            </a:extLst>
          </p:cNvPr>
          <p:cNvSpPr/>
          <p:nvPr/>
        </p:nvSpPr>
        <p:spPr>
          <a:xfrm>
            <a:off x="5680210" y="3029009"/>
            <a:ext cx="588193" cy="261610"/>
          </a:xfrm>
          <a:prstGeom prst="rect">
            <a:avLst/>
          </a:prstGeom>
        </p:spPr>
        <p:txBody>
          <a:bodyPr wrap="square">
            <a:spAutoFit/>
          </a:bodyPr>
          <a:lstStyle/>
          <a:p>
            <a:pPr lvl="0">
              <a:spcAft>
                <a:spcPts val="600"/>
              </a:spcAft>
              <a:defRPr/>
            </a:pPr>
            <a:r>
              <a:rPr lang="en-GB" sz="1100" b="1">
                <a:solidFill>
                  <a:srgbClr val="FF0000"/>
                </a:solidFill>
                <a:latin typeface="Arial" panose="020B0604020202020204" pitchFamily="34" charset="0"/>
                <a:ea typeface="Calibri" panose="020F0502020204030204" pitchFamily="34" charset="0"/>
                <a:cs typeface="Arial" panose="020B0604020202020204" pitchFamily="34" charset="0"/>
              </a:rPr>
              <a:t>3</a:t>
            </a:r>
            <a:endParaRPr lang="fr-FR" sz="9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7" name="Rectangle 56">
            <a:extLst>
              <a:ext uri="{FF2B5EF4-FFF2-40B4-BE49-F238E27FC236}">
                <a16:creationId xmlns:a16="http://schemas.microsoft.com/office/drawing/2014/main" id="{68068D8B-C36D-4A08-BB67-CF545F91DBA2}"/>
              </a:ext>
            </a:extLst>
          </p:cNvPr>
          <p:cNvSpPr/>
          <p:nvPr/>
        </p:nvSpPr>
        <p:spPr>
          <a:xfrm>
            <a:off x="5895799" y="2023124"/>
            <a:ext cx="588193" cy="261610"/>
          </a:xfrm>
          <a:prstGeom prst="rect">
            <a:avLst/>
          </a:prstGeom>
        </p:spPr>
        <p:txBody>
          <a:bodyPr wrap="square">
            <a:spAutoFit/>
          </a:bodyPr>
          <a:lstStyle/>
          <a:p>
            <a:pPr lvl="0">
              <a:spcAft>
                <a:spcPts val="600"/>
              </a:spcAft>
              <a:defRPr/>
            </a:pPr>
            <a:r>
              <a:rPr lang="en-GB" sz="1100" b="1">
                <a:solidFill>
                  <a:srgbClr val="FF0000"/>
                </a:solidFill>
                <a:latin typeface="Arial" panose="020B0604020202020204" pitchFamily="34" charset="0"/>
                <a:ea typeface="Calibri" panose="020F0502020204030204" pitchFamily="34" charset="0"/>
                <a:cs typeface="Arial" panose="020B0604020202020204" pitchFamily="34" charset="0"/>
              </a:rPr>
              <a:t>4</a:t>
            </a:r>
            <a:endParaRPr lang="fr-FR" sz="9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8" name="Rectangle 57">
            <a:extLst>
              <a:ext uri="{FF2B5EF4-FFF2-40B4-BE49-F238E27FC236}">
                <a16:creationId xmlns:a16="http://schemas.microsoft.com/office/drawing/2014/main" id="{D5281DFA-87B5-4564-8093-CD50522059DF}"/>
              </a:ext>
            </a:extLst>
          </p:cNvPr>
          <p:cNvSpPr/>
          <p:nvPr/>
        </p:nvSpPr>
        <p:spPr>
          <a:xfrm>
            <a:off x="6498795" y="919755"/>
            <a:ext cx="588193" cy="261610"/>
          </a:xfrm>
          <a:prstGeom prst="rect">
            <a:avLst/>
          </a:prstGeom>
        </p:spPr>
        <p:txBody>
          <a:bodyPr wrap="square">
            <a:spAutoFit/>
          </a:bodyPr>
          <a:lstStyle/>
          <a:p>
            <a:pPr lvl="0">
              <a:spcAft>
                <a:spcPts val="600"/>
              </a:spcAft>
              <a:defRPr/>
            </a:pPr>
            <a:r>
              <a:rPr lang="en-GB" sz="1100" b="1">
                <a:solidFill>
                  <a:srgbClr val="FF0000"/>
                </a:solidFill>
                <a:latin typeface="Arial" panose="020B0604020202020204" pitchFamily="34" charset="0"/>
                <a:ea typeface="Calibri" panose="020F0502020204030204" pitchFamily="34" charset="0"/>
                <a:cs typeface="Arial" panose="020B0604020202020204" pitchFamily="34" charset="0"/>
              </a:rPr>
              <a:t>5</a:t>
            </a:r>
            <a:endParaRPr lang="fr-FR" sz="900">
              <a:solidFill>
                <a:srgbClr val="FFFFFF"/>
              </a:solidFill>
              <a:latin typeface="Arial" panose="020B0604020202020204" pitchFamily="34" charset="0"/>
              <a:ea typeface="Calibri" panose="020F0502020204030204" pitchFamily="34" charset="0"/>
              <a:cs typeface="Arial" panose="020B0604020202020204" pitchFamily="34" charset="0"/>
            </a:endParaRPr>
          </a:p>
        </p:txBody>
      </p:sp>
      <p:sp>
        <p:nvSpPr>
          <p:cNvPr id="59" name="Text Box 7">
            <a:extLst>
              <a:ext uri="{FF2B5EF4-FFF2-40B4-BE49-F238E27FC236}">
                <a16:creationId xmlns:a16="http://schemas.microsoft.com/office/drawing/2014/main" id="{4D7D82DA-4BE4-488E-BBF1-5759C62C727C}"/>
              </a:ext>
            </a:extLst>
          </p:cNvPr>
          <p:cNvSpPr txBox="1">
            <a:spLocks noChangeArrowheads="1"/>
          </p:cNvSpPr>
          <p:nvPr/>
        </p:nvSpPr>
        <p:spPr bwMode="auto">
          <a:xfrm>
            <a:off x="7434681" y="447495"/>
            <a:ext cx="2168625" cy="336476"/>
          </a:xfrm>
          <a:prstGeom prst="rect">
            <a:avLst/>
          </a:prstGeom>
          <a:solidFill>
            <a:srgbClr val="FFFF66"/>
          </a:solidFill>
          <a:ln w="22225">
            <a:solidFill>
              <a:srgbClr val="000000"/>
            </a:solidFill>
            <a:miter lim="800000"/>
            <a:headEnd/>
            <a:tailEnd/>
          </a:ln>
        </p:spPr>
        <p:txBody>
          <a:bodyPr lIns="36000" rIns="36000" anchor="ctr" anchorCtr="0"/>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a:ln>
                  <a:noFill/>
                </a:ln>
                <a:solidFill>
                  <a:srgbClr val="000000"/>
                </a:solidFill>
                <a:effectLst/>
                <a:uLnTx/>
                <a:uFillTx/>
                <a:latin typeface="Segoe UI" panose="020B0502040204020203" pitchFamily="34" charset="0"/>
                <a:ea typeface="Calibri" panose="020F0502020204030204" pitchFamily="34" charset="0"/>
                <a:cs typeface="Arial" panose="020B0604020202020204" pitchFamily="34" charset="0"/>
              </a:rPr>
              <a:t>System </a:t>
            </a:r>
            <a:r>
              <a:rPr lang="en-GB" sz="1000">
                <a:solidFill>
                  <a:srgbClr val="000000"/>
                </a:solidFill>
                <a:latin typeface="Segoe UI" panose="020B0502040204020203" pitchFamily="34" charset="0"/>
                <a:ea typeface="Calibri" panose="020F0502020204030204" pitchFamily="34" charset="0"/>
                <a:cs typeface="Arial" panose="020B0604020202020204" pitchFamily="34" charset="0"/>
              </a:rPr>
              <a:t>Operated and maintained</a:t>
            </a:r>
            <a:endParaRPr kumimoji="0" lang="fr-FR" sz="1000" b="0" i="0" u="none" strike="noStrike" kern="1200" cap="none" spc="0" normalizeH="0" baseline="0" noProof="0">
              <a:ln>
                <a:noFill/>
              </a:ln>
              <a:solidFill>
                <a:srgbClr val="FFFFFF"/>
              </a:solidFill>
              <a:effectLst/>
              <a:uLnTx/>
              <a:uFillTx/>
              <a:latin typeface="Arial" panose="020B0604020202020204" pitchFamily="34" charset="0"/>
              <a:ea typeface="Calibri" panose="020F0502020204030204" pitchFamily="34" charset="0"/>
              <a:cs typeface="Arial" panose="020B0604020202020204" pitchFamily="34" charset="0"/>
            </a:endParaRPr>
          </a:p>
        </p:txBody>
      </p:sp>
      <p:sp>
        <p:nvSpPr>
          <p:cNvPr id="60" name="Rectangle 59">
            <a:extLst>
              <a:ext uri="{FF2B5EF4-FFF2-40B4-BE49-F238E27FC236}">
                <a16:creationId xmlns:a16="http://schemas.microsoft.com/office/drawing/2014/main" id="{01DF4BB9-C93B-4DF1-959D-916C94014EA1}"/>
              </a:ext>
            </a:extLst>
          </p:cNvPr>
          <p:cNvSpPr/>
          <p:nvPr/>
        </p:nvSpPr>
        <p:spPr>
          <a:xfrm>
            <a:off x="9284758" y="4548932"/>
            <a:ext cx="2657674" cy="1323439"/>
          </a:xfrm>
          <a:prstGeom prst="rect">
            <a:avLst/>
          </a:prstGeom>
        </p:spPr>
        <p:txBody>
          <a:bodyPr wrap="square">
            <a:spAutoFit/>
          </a:bodyPr>
          <a:lstStyle/>
          <a:p>
            <a:pPr algn="just"/>
            <a:r>
              <a:rPr lang="en-US" sz="1600">
                <a:solidFill>
                  <a:schemeClr val="bg1"/>
                </a:solidFill>
                <a:latin typeface="Calibri" panose="020F0502020204030204" pitchFamily="34" charset="0"/>
                <a:cs typeface="Calibri" panose="020F0502020204030204" pitchFamily="34" charset="0"/>
              </a:rPr>
              <a:t>In OCORA compliant projects, the integrator is identified as the key player for Safety, Integration and Testing of the on-board CCS system.  </a:t>
            </a:r>
          </a:p>
        </p:txBody>
      </p:sp>
    </p:spTree>
    <p:extLst>
      <p:ext uri="{BB962C8B-B14F-4D97-AF65-F5344CB8AC3E}">
        <p14:creationId xmlns:p14="http://schemas.microsoft.com/office/powerpoint/2010/main" val="32557506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a:extLst>
              <a:ext uri="{FF2B5EF4-FFF2-40B4-BE49-F238E27FC236}">
                <a16:creationId xmlns:a16="http://schemas.microsoft.com/office/drawing/2014/main" id="{B6130D9E-2089-4730-8A26-D67ABD0CD8FE}"/>
              </a:ext>
            </a:extLst>
          </p:cNvPr>
          <p:cNvSpPr>
            <a:spLocks noGrp="1"/>
          </p:cNvSpPr>
          <p:nvPr>
            <p:ph type="ftr" sz="quarter" idx="3"/>
          </p:nvPr>
        </p:nvSpPr>
        <p:spPr/>
        <p:txBody>
          <a:bodyPr/>
          <a:lstStyle/>
          <a:p>
            <a:r>
              <a:rPr lang="en-GB"/>
              <a:t>OCORA-BWS02-030 / v2.20 / 24.06.2022</a:t>
            </a:r>
            <a:endParaRPr lang="de-DE"/>
          </a:p>
        </p:txBody>
      </p:sp>
      <p:sp>
        <p:nvSpPr>
          <p:cNvPr id="5" name="Titel 4">
            <a:extLst>
              <a:ext uri="{FF2B5EF4-FFF2-40B4-BE49-F238E27FC236}">
                <a16:creationId xmlns:a16="http://schemas.microsoft.com/office/drawing/2014/main" id="{C04646AC-8E22-433A-A318-060BA3CC1A29}"/>
              </a:ext>
            </a:extLst>
          </p:cNvPr>
          <p:cNvSpPr>
            <a:spLocks noGrp="1"/>
          </p:cNvSpPr>
          <p:nvPr>
            <p:ph type="title"/>
          </p:nvPr>
        </p:nvSpPr>
        <p:spPr>
          <a:xfrm>
            <a:off x="327334" y="64240"/>
            <a:ext cx="8113281" cy="326564"/>
          </a:xfrm>
          <a:prstGeom prst="rect">
            <a:avLst/>
          </a:prstGeom>
        </p:spPr>
        <p:txBody>
          <a:bodyPr/>
          <a:lstStyle/>
          <a:p>
            <a:r>
              <a:rPr lang="de-CH"/>
              <a:t>OCORA – </a:t>
            </a:r>
            <a:r>
              <a:rPr lang="en-US"/>
              <a:t>Modularity</a:t>
            </a:r>
            <a:r>
              <a:rPr lang="de-CH"/>
              <a:t> &amp; Integration Tasks</a:t>
            </a:r>
          </a:p>
        </p:txBody>
      </p:sp>
      <p:sp>
        <p:nvSpPr>
          <p:cNvPr id="3" name="Metadata">
            <a:extLst>
              <a:ext uri="{FF2B5EF4-FFF2-40B4-BE49-F238E27FC236}">
                <a16:creationId xmlns:a16="http://schemas.microsoft.com/office/drawing/2014/main" id="{7C4A72E7-BDE6-47FD-86A6-70F39C28A4EC}"/>
              </a:ext>
            </a:extLst>
          </p:cNvPr>
          <p:cNvSpPr/>
          <p:nvPr/>
        </p:nvSpPr>
        <p:spPr>
          <a:xfrm>
            <a:off x="12700" y="6540500"/>
            <a:ext cx="3810000" cy="31750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
        <p:nvSpPr>
          <p:cNvPr id="61" name="Rectangle 60">
            <a:extLst>
              <a:ext uri="{FF2B5EF4-FFF2-40B4-BE49-F238E27FC236}">
                <a16:creationId xmlns:a16="http://schemas.microsoft.com/office/drawing/2014/main" id="{69641934-606D-4FCF-9C8A-F9CF78D92902}"/>
              </a:ext>
            </a:extLst>
          </p:cNvPr>
          <p:cNvSpPr/>
          <p:nvPr/>
        </p:nvSpPr>
        <p:spPr>
          <a:xfrm>
            <a:off x="4528873" y="2654013"/>
            <a:ext cx="4402179" cy="1323439"/>
          </a:xfrm>
          <a:prstGeom prst="rect">
            <a:avLst/>
          </a:prstGeom>
        </p:spPr>
        <p:txBody>
          <a:bodyPr wrap="square">
            <a:spAutoFit/>
          </a:bodyPr>
          <a:lstStyle/>
          <a:p>
            <a:pPr algn="just"/>
            <a:r>
              <a:rPr lang="en-US" sz="1600">
                <a:solidFill>
                  <a:schemeClr val="bg1"/>
                </a:solidFill>
                <a:latin typeface="Calibri" panose="020F0502020204030204" pitchFamily="34" charset="0"/>
                <a:cs typeface="Calibri" panose="020F0502020204030204" pitchFamily="34" charset="0"/>
              </a:rPr>
              <a:t>In OCORA compliant projects, the integrator is identified as the key player for Safety, Integration and Testing of the on-board CCS system  </a:t>
            </a:r>
          </a:p>
          <a:p>
            <a:pPr algn="just"/>
            <a:endParaRPr lang="en-US" sz="1600">
              <a:solidFill>
                <a:schemeClr val="bg1"/>
              </a:solidFill>
              <a:latin typeface="Calibri" panose="020F0502020204030204" pitchFamily="34" charset="0"/>
              <a:cs typeface="Calibri" panose="020F0502020204030204" pitchFamily="34" charset="0"/>
            </a:endParaRPr>
          </a:p>
          <a:p>
            <a:pPr algn="just"/>
            <a:endParaRPr lang="en-US" sz="1600">
              <a:solidFill>
                <a:schemeClr val="bg1"/>
              </a:solidFill>
              <a:latin typeface="Calibri" panose="020F0502020204030204" pitchFamily="34" charset="0"/>
              <a:cs typeface="Calibri" panose="020F0502020204030204" pitchFamily="34" charset="0"/>
            </a:endParaRPr>
          </a:p>
        </p:txBody>
      </p:sp>
      <p:sp>
        <p:nvSpPr>
          <p:cNvPr id="62" name="ZoneTexte 115">
            <a:extLst>
              <a:ext uri="{FF2B5EF4-FFF2-40B4-BE49-F238E27FC236}">
                <a16:creationId xmlns:a16="http://schemas.microsoft.com/office/drawing/2014/main" id="{F8F65FC5-EE0F-4357-B250-FECA508625DF}"/>
              </a:ext>
            </a:extLst>
          </p:cNvPr>
          <p:cNvSpPr txBox="1"/>
          <p:nvPr/>
        </p:nvSpPr>
        <p:spPr>
          <a:xfrm>
            <a:off x="1491995" y="2060811"/>
            <a:ext cx="2640624" cy="506903"/>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6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Contracting entities (RU §IM)</a:t>
            </a:r>
            <a:endParaRPr kumimoji="0" lang="fr-FR" sz="20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63" name="ZoneTexte 115">
            <a:extLst>
              <a:ext uri="{FF2B5EF4-FFF2-40B4-BE49-F238E27FC236}">
                <a16:creationId xmlns:a16="http://schemas.microsoft.com/office/drawing/2014/main" id="{61BE08F4-B8DB-4CF3-8495-88389A9345CB}"/>
              </a:ext>
            </a:extLst>
          </p:cNvPr>
          <p:cNvSpPr txBox="1"/>
          <p:nvPr/>
        </p:nvSpPr>
        <p:spPr>
          <a:xfrm>
            <a:off x="1491995" y="2704712"/>
            <a:ext cx="2640624" cy="506903"/>
          </a:xfrm>
          <a:prstGeom prst="rect">
            <a:avLst/>
          </a:prstGeom>
          <a:solidFill>
            <a:srgbClr val="92D050"/>
          </a:solidFill>
          <a:ln w="53975">
            <a:solidFill>
              <a:schemeClr val="accent1">
                <a:shade val="95000"/>
                <a:satMod val="105000"/>
              </a:schemeClr>
            </a:solidFill>
          </a:ln>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2000" b="1"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r>
              <a:rPr lang="en-GB" sz="2000" b="1">
                <a:solidFill>
                  <a:schemeClr val="bg1"/>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Integrator(s)</a:t>
            </a:r>
            <a:endParaRPr kumimoji="0" lang="fr-FR" sz="2800" b="1"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64" name="ZoneTexte 115">
            <a:extLst>
              <a:ext uri="{FF2B5EF4-FFF2-40B4-BE49-F238E27FC236}">
                <a16:creationId xmlns:a16="http://schemas.microsoft.com/office/drawing/2014/main" id="{BC1A1283-D826-4792-9FA1-40686CA29574}"/>
              </a:ext>
            </a:extLst>
          </p:cNvPr>
          <p:cNvSpPr txBox="1"/>
          <p:nvPr/>
        </p:nvSpPr>
        <p:spPr>
          <a:xfrm>
            <a:off x="1491995" y="3358250"/>
            <a:ext cx="2640624" cy="878112"/>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6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r>
              <a:rPr lang="en-GB" sz="1600">
                <a:solidFill>
                  <a:schemeClr val="bg1"/>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Manufacturers (Building Blocks, Application…)</a:t>
            </a:r>
            <a:endParaRPr kumimoji="0" lang="fr-FR" sz="20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65" name="Rectangle 64">
            <a:extLst>
              <a:ext uri="{FF2B5EF4-FFF2-40B4-BE49-F238E27FC236}">
                <a16:creationId xmlns:a16="http://schemas.microsoft.com/office/drawing/2014/main" id="{A77C4B74-AD34-481A-8615-E5D393884C6D}"/>
              </a:ext>
            </a:extLst>
          </p:cNvPr>
          <p:cNvSpPr/>
          <p:nvPr/>
        </p:nvSpPr>
        <p:spPr>
          <a:xfrm>
            <a:off x="972780" y="1276203"/>
            <a:ext cx="2699650" cy="369332"/>
          </a:xfrm>
          <a:prstGeom prst="rect">
            <a:avLst/>
          </a:prstGeom>
        </p:spPr>
        <p:txBody>
          <a:bodyPr wrap="none">
            <a:spAutoFit/>
          </a:bodyPr>
          <a:lstStyle/>
          <a:p>
            <a:r>
              <a:rPr lang="en-US" b="1">
                <a:solidFill>
                  <a:schemeClr val="bg1"/>
                </a:solidFill>
                <a:latin typeface="Calibri" panose="020F0502020204030204" pitchFamily="34" charset="0"/>
                <a:cs typeface="Calibri" panose="020F0502020204030204" pitchFamily="34" charset="0"/>
              </a:rPr>
              <a:t>Modular</a:t>
            </a:r>
            <a:r>
              <a:rPr lang="fr-FR" b="1">
                <a:solidFill>
                  <a:schemeClr val="bg1"/>
                </a:solidFill>
                <a:latin typeface="Calibri" panose="020F0502020204030204" pitchFamily="34" charset="0"/>
                <a:cs typeface="Calibri" panose="020F0502020204030204" pitchFamily="34" charset="0"/>
              </a:rPr>
              <a:t> CCS Stakeholders</a:t>
            </a:r>
          </a:p>
        </p:txBody>
      </p:sp>
      <p:sp>
        <p:nvSpPr>
          <p:cNvPr id="66" name="ZoneTexte 99">
            <a:extLst>
              <a:ext uri="{FF2B5EF4-FFF2-40B4-BE49-F238E27FC236}">
                <a16:creationId xmlns:a16="http://schemas.microsoft.com/office/drawing/2014/main" id="{32D515D2-CB24-4665-9E2C-EA4D4D1F2FBD}"/>
              </a:ext>
            </a:extLst>
          </p:cNvPr>
          <p:cNvSpPr txBox="1"/>
          <p:nvPr/>
        </p:nvSpPr>
        <p:spPr>
          <a:xfrm>
            <a:off x="1491995" y="4306697"/>
            <a:ext cx="2640624" cy="878112"/>
          </a:xfrm>
          <a:prstGeom prst="rect">
            <a:avLst/>
          </a:prstGeom>
          <a:solidFill>
            <a:srgbClr val="92D050"/>
          </a:solidFill>
        </p:spPr>
        <p:txBody>
          <a:bodyPr wrap="square" rtlCol="0">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6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r>
              <a:rPr lang="en-GB" sz="1600">
                <a:solidFill>
                  <a:schemeClr val="bg1"/>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Other (ISA/ NoBo, DeBo..)</a:t>
            </a:r>
            <a:endParaRPr kumimoji="0" lang="fr-FR" sz="2000" b="0" i="0" u="none" strike="noStrike" kern="1200" cap="none" spc="0" normalizeH="0" baseline="0" noProof="0">
              <a:ln>
                <a:noFill/>
              </a:ln>
              <a:solidFill>
                <a:schemeClr val="bg1"/>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6873096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FEFF1E2-0E70-4599-AD71-797768E91DD2}"/>
              </a:ext>
            </a:extLst>
          </p:cNvPr>
          <p:cNvSpPr>
            <a:spLocks noGrp="1"/>
          </p:cNvSpPr>
          <p:nvPr>
            <p:ph type="title"/>
          </p:nvPr>
        </p:nvSpPr>
        <p:spPr/>
        <p:txBody>
          <a:bodyPr/>
          <a:lstStyle/>
          <a:p>
            <a:r>
              <a:rPr lang="en-GB"/>
              <a:t>Methodology &amp; Tooling </a:t>
            </a:r>
            <a:br>
              <a:rPr lang="en-GB"/>
            </a:br>
            <a:endParaRPr lang="en-GB"/>
          </a:p>
        </p:txBody>
      </p:sp>
      <p:sp>
        <p:nvSpPr>
          <p:cNvPr id="4" name="Fußzeilenplatzhalter 3">
            <a:extLst>
              <a:ext uri="{FF2B5EF4-FFF2-40B4-BE49-F238E27FC236}">
                <a16:creationId xmlns:a16="http://schemas.microsoft.com/office/drawing/2014/main" id="{C1F2DECD-F4EF-4943-9A61-C6AA781710A1}"/>
              </a:ext>
            </a:extLst>
          </p:cNvPr>
          <p:cNvSpPr>
            <a:spLocks noGrp="1"/>
          </p:cNvSpPr>
          <p:nvPr>
            <p:ph type="ftr" sz="quarter" idx="11"/>
          </p:nvPr>
        </p:nvSpPr>
        <p:spPr/>
        <p:txBody>
          <a:bodyPr/>
          <a:lstStyle/>
          <a:p>
            <a:r>
              <a:rPr lang="en-GB" noProof="0"/>
              <a:t>OCORA-BWS02-030 / v2.20 / 24.06.2022</a:t>
            </a:r>
            <a:endParaRPr lang="en-US" noProof="0"/>
          </a:p>
        </p:txBody>
      </p:sp>
      <p:sp>
        <p:nvSpPr>
          <p:cNvPr id="3" name="Metadata">
            <a:extLst>
              <a:ext uri="{FF2B5EF4-FFF2-40B4-BE49-F238E27FC236}">
                <a16:creationId xmlns:a16="http://schemas.microsoft.com/office/drawing/2014/main" id="{68146791-19D1-42CF-BB00-0544E688236B}"/>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6195875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689AD07-8746-496B-96DA-96D20EF2539C}"/>
              </a:ext>
            </a:extLst>
          </p:cNvPr>
          <p:cNvSpPr>
            <a:spLocks noGrp="1"/>
          </p:cNvSpPr>
          <p:nvPr>
            <p:ph type="ftr" sz="quarter" idx="3"/>
          </p:nvPr>
        </p:nvSpPr>
        <p:spPr/>
        <p:txBody>
          <a:bodyPr/>
          <a:lstStyle/>
          <a:p>
            <a:r>
              <a:rPr lang="en-GB" noProof="0"/>
              <a:t>OCORA-BWS02-030 / v2.20 / 24.06.2022</a:t>
            </a:r>
            <a:endParaRPr lang="en-US" noProof="0"/>
          </a:p>
        </p:txBody>
      </p:sp>
      <p:sp>
        <p:nvSpPr>
          <p:cNvPr id="5" name="Text Placeholder 4">
            <a:extLst>
              <a:ext uri="{FF2B5EF4-FFF2-40B4-BE49-F238E27FC236}">
                <a16:creationId xmlns:a16="http://schemas.microsoft.com/office/drawing/2014/main" id="{4C8E7215-98E9-46EE-BA7A-951AEC07321C}"/>
              </a:ext>
            </a:extLst>
          </p:cNvPr>
          <p:cNvSpPr>
            <a:spLocks noGrp="1"/>
          </p:cNvSpPr>
          <p:nvPr>
            <p:ph type="body" sz="quarter" idx="14"/>
          </p:nvPr>
        </p:nvSpPr>
        <p:spPr/>
        <p:txBody>
          <a:bodyPr/>
          <a:lstStyle/>
          <a:p>
            <a:r>
              <a:rPr lang="en-GB"/>
              <a:t>Structuring the Requirements </a:t>
            </a:r>
          </a:p>
        </p:txBody>
      </p:sp>
      <p:sp>
        <p:nvSpPr>
          <p:cNvPr id="4" name="Title 3">
            <a:extLst>
              <a:ext uri="{FF2B5EF4-FFF2-40B4-BE49-F238E27FC236}">
                <a16:creationId xmlns:a16="http://schemas.microsoft.com/office/drawing/2014/main" id="{0CA86CEC-E74C-4972-996A-47306034D95B}"/>
              </a:ext>
            </a:extLst>
          </p:cNvPr>
          <p:cNvSpPr>
            <a:spLocks noGrp="1"/>
          </p:cNvSpPr>
          <p:nvPr>
            <p:ph type="title"/>
          </p:nvPr>
        </p:nvSpPr>
        <p:spPr>
          <a:xfrm>
            <a:off x="327334" y="64240"/>
            <a:ext cx="8113281" cy="326564"/>
          </a:xfrm>
          <a:prstGeom prst="rect">
            <a:avLst/>
          </a:prstGeom>
        </p:spPr>
        <p:txBody>
          <a:bodyPr/>
          <a:lstStyle/>
          <a:p>
            <a:r>
              <a:rPr lang="de-CH"/>
              <a:t>OCORA Requirements Engineering</a:t>
            </a:r>
            <a:endParaRPr lang="en-GB"/>
          </a:p>
        </p:txBody>
      </p:sp>
      <p:sp>
        <p:nvSpPr>
          <p:cNvPr id="7" name="Rectangle 6">
            <a:extLst>
              <a:ext uri="{FF2B5EF4-FFF2-40B4-BE49-F238E27FC236}">
                <a16:creationId xmlns:a16="http://schemas.microsoft.com/office/drawing/2014/main" id="{12EDDE27-57DE-46EF-A841-46BA6C8601CF}"/>
              </a:ext>
            </a:extLst>
          </p:cNvPr>
          <p:cNvSpPr/>
          <p:nvPr/>
        </p:nvSpPr>
        <p:spPr>
          <a:xfrm>
            <a:off x="2236662" y="1873854"/>
            <a:ext cx="3384257" cy="308010"/>
          </a:xfrm>
          <a:prstGeom prst="rect">
            <a:avLst/>
          </a:prstGeom>
          <a:solidFill>
            <a:srgbClr val="FF0000">
              <a:alpha val="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400">
                <a:solidFill>
                  <a:schemeClr val="bg1"/>
                </a:solidFill>
                <a:latin typeface="Arial" panose="020B0604020202020204" pitchFamily="34" charset="0"/>
                <a:cs typeface="Arial" panose="020B0604020202020204" pitchFamily="34" charset="0"/>
              </a:rPr>
              <a:t>Standards, Regulations &amp; Specifications</a:t>
            </a:r>
          </a:p>
        </p:txBody>
      </p:sp>
      <p:sp>
        <p:nvSpPr>
          <p:cNvPr id="9" name="Rectangle 8">
            <a:extLst>
              <a:ext uri="{FF2B5EF4-FFF2-40B4-BE49-F238E27FC236}">
                <a16:creationId xmlns:a16="http://schemas.microsoft.com/office/drawing/2014/main" id="{C09D8263-1C29-41B4-A375-5A9BBBBD12D3}"/>
              </a:ext>
            </a:extLst>
          </p:cNvPr>
          <p:cNvSpPr/>
          <p:nvPr/>
        </p:nvSpPr>
        <p:spPr>
          <a:xfrm>
            <a:off x="327334" y="1873854"/>
            <a:ext cx="1761161" cy="4269143"/>
          </a:xfrm>
          <a:prstGeom prst="rect">
            <a:avLst/>
          </a:prstGeom>
          <a:solidFill>
            <a:srgbClr val="00B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chemeClr val="bg1"/>
                </a:solidFill>
                <a:latin typeface="Arial" panose="020B0604020202020204" pitchFamily="34" charset="0"/>
                <a:cs typeface="Arial" panose="020B0604020202020204" pitchFamily="34" charset="0"/>
              </a:rPr>
              <a:t>RCA</a:t>
            </a:r>
          </a:p>
        </p:txBody>
      </p:sp>
      <p:sp>
        <p:nvSpPr>
          <p:cNvPr id="10" name="Rectangle 9">
            <a:extLst>
              <a:ext uri="{FF2B5EF4-FFF2-40B4-BE49-F238E27FC236}">
                <a16:creationId xmlns:a16="http://schemas.microsoft.com/office/drawing/2014/main" id="{7A56B056-391D-426F-8854-5E1F890CB3D2}"/>
              </a:ext>
            </a:extLst>
          </p:cNvPr>
          <p:cNvSpPr/>
          <p:nvPr/>
        </p:nvSpPr>
        <p:spPr>
          <a:xfrm>
            <a:off x="2236662" y="2568047"/>
            <a:ext cx="7607610" cy="2706785"/>
          </a:xfrm>
          <a:prstGeom prst="rect">
            <a:avLst/>
          </a:prstGeom>
          <a:solidFill>
            <a:srgbClr val="0070C0">
              <a:alpha val="50000"/>
            </a:srgbClr>
          </a:solid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rgbClr val="FF0000"/>
                </a:solidFill>
                <a:latin typeface="Arial" panose="020B0604020202020204" pitchFamily="34" charset="0"/>
                <a:cs typeface="Arial" panose="020B0604020202020204" pitchFamily="34" charset="0"/>
              </a:rPr>
              <a:t>OCORA Initiative (OCI)</a:t>
            </a:r>
          </a:p>
        </p:txBody>
      </p:sp>
      <p:sp>
        <p:nvSpPr>
          <p:cNvPr id="12" name="Rectangle 11">
            <a:extLst>
              <a:ext uri="{FF2B5EF4-FFF2-40B4-BE49-F238E27FC236}">
                <a16:creationId xmlns:a16="http://schemas.microsoft.com/office/drawing/2014/main" id="{95981070-01A7-4901-914C-3FFF7DBB8D86}"/>
              </a:ext>
            </a:extLst>
          </p:cNvPr>
          <p:cNvSpPr/>
          <p:nvPr/>
        </p:nvSpPr>
        <p:spPr>
          <a:xfrm>
            <a:off x="9992439" y="1873854"/>
            <a:ext cx="1761161" cy="4269143"/>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chemeClr val="bg1"/>
                </a:solidFill>
                <a:latin typeface="Arial" panose="020B0604020202020204" pitchFamily="34" charset="0"/>
                <a:cs typeface="Arial" panose="020B0604020202020204" pitchFamily="34" charset="0"/>
              </a:rPr>
              <a:t>Other European Initiatives</a:t>
            </a:r>
          </a:p>
          <a:p>
            <a:pPr algn="ctr"/>
            <a:endParaRPr lang="en-GB" sz="1200">
              <a:solidFill>
                <a:schemeClr val="bg1"/>
              </a:solidFill>
              <a:latin typeface="Arial" panose="020B0604020202020204" pitchFamily="34" charset="0"/>
              <a:cs typeface="Arial" panose="020B0604020202020204" pitchFamily="34" charset="0"/>
            </a:endParaRPr>
          </a:p>
          <a:p>
            <a:pPr algn="ctr"/>
            <a:r>
              <a:rPr lang="en-GB" sz="1200">
                <a:solidFill>
                  <a:schemeClr val="bg1"/>
                </a:solidFill>
                <a:latin typeface="Arial" panose="020B0604020202020204" pitchFamily="34" charset="0"/>
                <a:cs typeface="Arial" panose="020B0604020202020204" pitchFamily="34" charset="0"/>
              </a:rPr>
              <a:t>TOBA</a:t>
            </a:r>
          </a:p>
          <a:p>
            <a:pPr algn="ctr"/>
            <a:r>
              <a:rPr lang="en-GB" sz="1200">
                <a:solidFill>
                  <a:schemeClr val="bg1"/>
                </a:solidFill>
                <a:latin typeface="Arial" panose="020B0604020202020204" pitchFamily="34" charset="0"/>
                <a:cs typeface="Arial" panose="020B0604020202020204" pitchFamily="34" charset="0"/>
              </a:rPr>
              <a:t>SFERA</a:t>
            </a:r>
          </a:p>
          <a:p>
            <a:pPr algn="ctr"/>
            <a:r>
              <a:rPr lang="en-GB" sz="1200">
                <a:solidFill>
                  <a:schemeClr val="bg1"/>
                </a:solidFill>
                <a:latin typeface="Arial" panose="020B0604020202020204" pitchFamily="34" charset="0"/>
                <a:cs typeface="Arial" panose="020B0604020202020204" pitchFamily="34" charset="0"/>
              </a:rPr>
              <a:t>EEIG EUG</a:t>
            </a:r>
          </a:p>
          <a:p>
            <a:pPr algn="ctr"/>
            <a:r>
              <a:rPr lang="en-GB" sz="1200">
                <a:solidFill>
                  <a:schemeClr val="bg1"/>
                </a:solidFill>
                <a:latin typeface="Arial" panose="020B0604020202020204" pitchFamily="34" charset="0"/>
                <a:cs typeface="Arial" panose="020B0604020202020204" pitchFamily="34" charset="0"/>
              </a:rPr>
              <a:t>Shift2Rail</a:t>
            </a:r>
            <a:r>
              <a:rPr lang="en-GB" sz="1200" baseline="30000">
                <a:solidFill>
                  <a:schemeClr val="bg1"/>
                </a:solidFill>
                <a:latin typeface="Arial" panose="020B0604020202020204" pitchFamily="34" charset="0"/>
                <a:cs typeface="Arial" panose="020B0604020202020204" pitchFamily="34" charset="0"/>
              </a:rPr>
              <a:t>1)</a:t>
            </a:r>
            <a:r>
              <a:rPr lang="en-GB" sz="1200">
                <a:solidFill>
                  <a:schemeClr val="bg1"/>
                </a:solidFill>
                <a:latin typeface="Arial" panose="020B0604020202020204" pitchFamily="34" charset="0"/>
                <a:cs typeface="Arial" panose="020B0604020202020204" pitchFamily="34" charset="0"/>
              </a:rPr>
              <a:t> </a:t>
            </a:r>
          </a:p>
        </p:txBody>
      </p:sp>
      <p:sp>
        <p:nvSpPr>
          <p:cNvPr id="14" name="Arrow: Down 13">
            <a:extLst>
              <a:ext uri="{FF2B5EF4-FFF2-40B4-BE49-F238E27FC236}">
                <a16:creationId xmlns:a16="http://schemas.microsoft.com/office/drawing/2014/main" id="{A15E4AAB-A3EA-464F-9748-F0051ACD5FBC}"/>
              </a:ext>
            </a:extLst>
          </p:cNvPr>
          <p:cNvSpPr/>
          <p:nvPr/>
        </p:nvSpPr>
        <p:spPr>
          <a:xfrm>
            <a:off x="914553" y="1183685"/>
            <a:ext cx="586721" cy="690170"/>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15" name="Arrow: Down 14">
            <a:extLst>
              <a:ext uri="{FF2B5EF4-FFF2-40B4-BE49-F238E27FC236}">
                <a16:creationId xmlns:a16="http://schemas.microsoft.com/office/drawing/2014/main" id="{B0EEFF39-DC89-4C81-B275-FF175B9F50A7}"/>
              </a:ext>
            </a:extLst>
          </p:cNvPr>
          <p:cNvSpPr/>
          <p:nvPr/>
        </p:nvSpPr>
        <p:spPr>
          <a:xfrm>
            <a:off x="5751444" y="1205296"/>
            <a:ext cx="586721" cy="1358551"/>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16" name="Arrow: Down 15">
            <a:extLst>
              <a:ext uri="{FF2B5EF4-FFF2-40B4-BE49-F238E27FC236}">
                <a16:creationId xmlns:a16="http://schemas.microsoft.com/office/drawing/2014/main" id="{49D36EAC-5C96-41F2-AA25-E94A529CC262}"/>
              </a:ext>
            </a:extLst>
          </p:cNvPr>
          <p:cNvSpPr/>
          <p:nvPr/>
        </p:nvSpPr>
        <p:spPr>
          <a:xfrm>
            <a:off x="10579658" y="1213316"/>
            <a:ext cx="586721" cy="660538"/>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18" name="Rectangle 17">
            <a:extLst>
              <a:ext uri="{FF2B5EF4-FFF2-40B4-BE49-F238E27FC236}">
                <a16:creationId xmlns:a16="http://schemas.microsoft.com/office/drawing/2014/main" id="{232FF2AB-C8CE-4EEE-A044-0613BC7E8C7D}"/>
              </a:ext>
            </a:extLst>
          </p:cNvPr>
          <p:cNvSpPr/>
          <p:nvPr/>
        </p:nvSpPr>
        <p:spPr>
          <a:xfrm>
            <a:off x="327334" y="842122"/>
            <a:ext cx="11426266" cy="371193"/>
          </a:xfrm>
          <a:prstGeom prst="rect">
            <a:avLst/>
          </a:prstGeom>
          <a:solidFill>
            <a:schemeClr val="tx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chemeClr val="bg1"/>
                </a:solidFill>
                <a:latin typeface="Arial" panose="020B0604020202020204" pitchFamily="34" charset="0"/>
                <a:cs typeface="Arial" panose="020B0604020202020204" pitchFamily="34" charset="0"/>
              </a:rPr>
              <a:t>Vision &amp; Objective of future CCS </a:t>
            </a:r>
            <a:r>
              <a:rPr lang="en-GB" sz="1200">
                <a:solidFill>
                  <a:schemeClr val="bg1"/>
                </a:solidFill>
                <a:latin typeface="Arial" panose="020B0604020202020204" pitchFamily="34" charset="0"/>
                <a:cs typeface="Arial" panose="020B0604020202020204" pitchFamily="34" charset="0"/>
              </a:rPr>
              <a:t>(ERA, RUs, IMs)</a:t>
            </a:r>
          </a:p>
        </p:txBody>
      </p:sp>
      <p:sp>
        <p:nvSpPr>
          <p:cNvPr id="27" name="Rectangle 26">
            <a:extLst>
              <a:ext uri="{FF2B5EF4-FFF2-40B4-BE49-F238E27FC236}">
                <a16:creationId xmlns:a16="http://schemas.microsoft.com/office/drawing/2014/main" id="{7D87E296-625D-40B8-91F2-71A667BDE896}"/>
              </a:ext>
            </a:extLst>
          </p:cNvPr>
          <p:cNvSpPr/>
          <p:nvPr/>
        </p:nvSpPr>
        <p:spPr>
          <a:xfrm>
            <a:off x="602303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29" name="Rectangle 28">
            <a:extLst>
              <a:ext uri="{FF2B5EF4-FFF2-40B4-BE49-F238E27FC236}">
                <a16:creationId xmlns:a16="http://schemas.microsoft.com/office/drawing/2014/main" id="{3E4E38C3-F65F-4041-AFC0-F96540736DA2}"/>
              </a:ext>
            </a:extLst>
          </p:cNvPr>
          <p:cNvSpPr/>
          <p:nvPr/>
        </p:nvSpPr>
        <p:spPr>
          <a:xfrm>
            <a:off x="663382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Non-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30" name="Rectangle 29">
            <a:extLst>
              <a:ext uri="{FF2B5EF4-FFF2-40B4-BE49-F238E27FC236}">
                <a16:creationId xmlns:a16="http://schemas.microsoft.com/office/drawing/2014/main" id="{8E3B7F1A-4626-4952-BFDB-9E7E0D76EE5C}"/>
              </a:ext>
            </a:extLst>
          </p:cNvPr>
          <p:cNvSpPr/>
          <p:nvPr/>
        </p:nvSpPr>
        <p:spPr>
          <a:xfrm>
            <a:off x="724461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Interface</a:t>
            </a:r>
          </a:p>
          <a:p>
            <a:pPr algn="ctr"/>
            <a:r>
              <a:rPr lang="en-GB" sz="1000">
                <a:solidFill>
                  <a:schemeClr val="tx1"/>
                </a:solidFill>
                <a:latin typeface="Arial" panose="020B0604020202020204" pitchFamily="34" charset="0"/>
                <a:cs typeface="Arial" panose="020B0604020202020204" pitchFamily="34" charset="0"/>
              </a:rPr>
              <a:t>Specifications</a:t>
            </a:r>
          </a:p>
        </p:txBody>
      </p:sp>
      <p:sp>
        <p:nvSpPr>
          <p:cNvPr id="34" name="Rectangle 33">
            <a:extLst>
              <a:ext uri="{FF2B5EF4-FFF2-40B4-BE49-F238E27FC236}">
                <a16:creationId xmlns:a16="http://schemas.microsoft.com/office/drawing/2014/main" id="{D062381D-7268-414F-8720-7B6794EB0BA6}"/>
              </a:ext>
            </a:extLst>
          </p:cNvPr>
          <p:cNvSpPr/>
          <p:nvPr/>
        </p:nvSpPr>
        <p:spPr>
          <a:xfrm>
            <a:off x="785540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35" name="Rectangle 34">
            <a:extLst>
              <a:ext uri="{FF2B5EF4-FFF2-40B4-BE49-F238E27FC236}">
                <a16:creationId xmlns:a16="http://schemas.microsoft.com/office/drawing/2014/main" id="{47FD6D18-0CE1-413A-9505-9584F16CB0FD}"/>
              </a:ext>
            </a:extLst>
          </p:cNvPr>
          <p:cNvSpPr/>
          <p:nvPr/>
        </p:nvSpPr>
        <p:spPr>
          <a:xfrm>
            <a:off x="846619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Non-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36" name="Rectangle 35">
            <a:extLst>
              <a:ext uri="{FF2B5EF4-FFF2-40B4-BE49-F238E27FC236}">
                <a16:creationId xmlns:a16="http://schemas.microsoft.com/office/drawing/2014/main" id="{86DCFCF6-79B6-4339-9CF6-0F5C35B09365}"/>
              </a:ext>
            </a:extLst>
          </p:cNvPr>
          <p:cNvSpPr/>
          <p:nvPr/>
        </p:nvSpPr>
        <p:spPr>
          <a:xfrm>
            <a:off x="9076979"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Interface</a:t>
            </a:r>
          </a:p>
          <a:p>
            <a:pPr algn="ctr"/>
            <a:r>
              <a:rPr lang="en-GB" sz="1000">
                <a:solidFill>
                  <a:schemeClr val="tx1"/>
                </a:solidFill>
                <a:latin typeface="Arial" panose="020B0604020202020204" pitchFamily="34" charset="0"/>
                <a:cs typeface="Arial" panose="020B0604020202020204" pitchFamily="34" charset="0"/>
              </a:rPr>
              <a:t>Specifications</a:t>
            </a:r>
          </a:p>
        </p:txBody>
      </p:sp>
      <p:sp>
        <p:nvSpPr>
          <p:cNvPr id="39" name="Rectangle 38">
            <a:extLst>
              <a:ext uri="{FF2B5EF4-FFF2-40B4-BE49-F238E27FC236}">
                <a16:creationId xmlns:a16="http://schemas.microsoft.com/office/drawing/2014/main" id="{3E390DF8-0E20-429B-ADC4-324DDA0E3B47}"/>
              </a:ext>
            </a:extLst>
          </p:cNvPr>
          <p:cNvSpPr/>
          <p:nvPr/>
        </p:nvSpPr>
        <p:spPr>
          <a:xfrm>
            <a:off x="419066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40" name="Rectangle 39">
            <a:extLst>
              <a:ext uri="{FF2B5EF4-FFF2-40B4-BE49-F238E27FC236}">
                <a16:creationId xmlns:a16="http://schemas.microsoft.com/office/drawing/2014/main" id="{FD8E81B9-5799-4B7B-B1B0-1795C677D8B1}"/>
              </a:ext>
            </a:extLst>
          </p:cNvPr>
          <p:cNvSpPr/>
          <p:nvPr/>
        </p:nvSpPr>
        <p:spPr>
          <a:xfrm>
            <a:off x="480145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Non-Functional</a:t>
            </a:r>
          </a:p>
          <a:p>
            <a:pPr algn="ctr"/>
            <a:r>
              <a:rPr lang="en-GB" sz="1000">
                <a:solidFill>
                  <a:schemeClr val="tx1"/>
                </a:solidFill>
                <a:latin typeface="Arial" panose="020B0604020202020204" pitchFamily="34" charset="0"/>
                <a:cs typeface="Arial" panose="020B0604020202020204" pitchFamily="34" charset="0"/>
              </a:rPr>
              <a:t>Requirements</a:t>
            </a:r>
          </a:p>
        </p:txBody>
      </p:sp>
      <p:sp>
        <p:nvSpPr>
          <p:cNvPr id="41" name="Rectangle 40">
            <a:extLst>
              <a:ext uri="{FF2B5EF4-FFF2-40B4-BE49-F238E27FC236}">
                <a16:creationId xmlns:a16="http://schemas.microsoft.com/office/drawing/2014/main" id="{488F053B-45CD-4AA6-948D-6FCF72DA47B3}"/>
              </a:ext>
            </a:extLst>
          </p:cNvPr>
          <p:cNvSpPr/>
          <p:nvPr/>
        </p:nvSpPr>
        <p:spPr>
          <a:xfrm>
            <a:off x="5412241" y="4193784"/>
            <a:ext cx="540192" cy="1029681"/>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vert="vert270" lIns="0" rIns="0" rtlCol="0" anchor="ctr" anchorCtr="0"/>
          <a:lstStyle/>
          <a:p>
            <a:pPr algn="ctr"/>
            <a:r>
              <a:rPr lang="en-GB" sz="1000">
                <a:solidFill>
                  <a:schemeClr val="tx1"/>
                </a:solidFill>
                <a:latin typeface="Arial" panose="020B0604020202020204" pitchFamily="34" charset="0"/>
                <a:cs typeface="Arial" panose="020B0604020202020204" pitchFamily="34" charset="0"/>
              </a:rPr>
              <a:t>Interface</a:t>
            </a:r>
          </a:p>
          <a:p>
            <a:pPr algn="ctr"/>
            <a:r>
              <a:rPr lang="en-GB" sz="1000">
                <a:solidFill>
                  <a:schemeClr val="tx1"/>
                </a:solidFill>
                <a:latin typeface="Arial" panose="020B0604020202020204" pitchFamily="34" charset="0"/>
                <a:cs typeface="Arial" panose="020B0604020202020204" pitchFamily="34" charset="0"/>
              </a:rPr>
              <a:t>Specifications</a:t>
            </a:r>
          </a:p>
        </p:txBody>
      </p:sp>
      <p:sp>
        <p:nvSpPr>
          <p:cNvPr id="42" name="Arrow: Down 41">
            <a:extLst>
              <a:ext uri="{FF2B5EF4-FFF2-40B4-BE49-F238E27FC236}">
                <a16:creationId xmlns:a16="http://schemas.microsoft.com/office/drawing/2014/main" id="{C31CA412-1AE7-47BE-932E-A4CBF8586ADD}"/>
              </a:ext>
            </a:extLst>
          </p:cNvPr>
          <p:cNvSpPr/>
          <p:nvPr/>
        </p:nvSpPr>
        <p:spPr>
          <a:xfrm rot="16200000">
            <a:off x="1717809" y="4210640"/>
            <a:ext cx="586721" cy="448732"/>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20" name="Rectangle 19">
            <a:extLst>
              <a:ext uri="{FF2B5EF4-FFF2-40B4-BE49-F238E27FC236}">
                <a16:creationId xmlns:a16="http://schemas.microsoft.com/office/drawing/2014/main" id="{53F0FE2C-E3FB-4733-B686-7859BE05B26A}"/>
              </a:ext>
            </a:extLst>
          </p:cNvPr>
          <p:cNvSpPr/>
          <p:nvPr/>
        </p:nvSpPr>
        <p:spPr>
          <a:xfrm>
            <a:off x="2341043" y="3260677"/>
            <a:ext cx="1765425" cy="1962787"/>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200" b="1">
                <a:solidFill>
                  <a:schemeClr val="tx1"/>
                </a:solidFill>
                <a:latin typeface="Arial" panose="020B0604020202020204" pitchFamily="34" charset="0"/>
                <a:cs typeface="Arial" panose="020B0604020202020204" pitchFamily="34" charset="0"/>
              </a:rPr>
              <a:t>Program- &amp; Design Requirements</a:t>
            </a:r>
          </a:p>
          <a:p>
            <a:pPr algn="ctr"/>
            <a:endParaRPr lang="en-GB" sz="1200" b="1">
              <a:solidFill>
                <a:schemeClr val="tx1"/>
              </a:solidFill>
              <a:latin typeface="Arial" panose="020B0604020202020204" pitchFamily="34" charset="0"/>
              <a:cs typeface="Arial" panose="020B0604020202020204" pitchFamily="34" charset="0"/>
            </a:endParaRPr>
          </a:p>
          <a:p>
            <a:pPr algn="ctr"/>
            <a:r>
              <a:rPr lang="en-GB" sz="1200">
                <a:solidFill>
                  <a:schemeClr val="tx1"/>
                </a:solidFill>
                <a:latin typeface="Arial" panose="020B0604020202020204" pitchFamily="34" charset="0"/>
                <a:cs typeface="Arial" panose="020B0604020202020204" pitchFamily="34" charset="0"/>
              </a:rPr>
              <a:t> </a:t>
            </a:r>
          </a:p>
          <a:p>
            <a:pPr algn="ctr"/>
            <a:r>
              <a:rPr lang="en-GB" sz="1200">
                <a:solidFill>
                  <a:schemeClr val="tx1"/>
                </a:solidFill>
                <a:latin typeface="Arial" panose="020B0604020202020204" pitchFamily="34" charset="0"/>
                <a:cs typeface="Arial" panose="020B0604020202020204" pitchFamily="34" charset="0"/>
              </a:rPr>
              <a:t>(Design-, Tool-, Process-, Methodology-, Collaboration-, Planning-Requirements, etc.) </a:t>
            </a:r>
          </a:p>
        </p:txBody>
      </p:sp>
      <p:sp>
        <p:nvSpPr>
          <p:cNvPr id="43" name="Arrow: Down 42">
            <a:extLst>
              <a:ext uri="{FF2B5EF4-FFF2-40B4-BE49-F238E27FC236}">
                <a16:creationId xmlns:a16="http://schemas.microsoft.com/office/drawing/2014/main" id="{49B811A8-39B3-4F6F-A883-2360A4ACF747}"/>
              </a:ext>
            </a:extLst>
          </p:cNvPr>
          <p:cNvSpPr/>
          <p:nvPr/>
        </p:nvSpPr>
        <p:spPr>
          <a:xfrm rot="5400000">
            <a:off x="9781506" y="4210641"/>
            <a:ext cx="586721" cy="448732"/>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45" name="Arrow: Down 44">
            <a:extLst>
              <a:ext uri="{FF2B5EF4-FFF2-40B4-BE49-F238E27FC236}">
                <a16:creationId xmlns:a16="http://schemas.microsoft.com/office/drawing/2014/main" id="{86A297AB-0E62-4945-870E-DF593DF3543F}"/>
              </a:ext>
            </a:extLst>
          </p:cNvPr>
          <p:cNvSpPr/>
          <p:nvPr/>
        </p:nvSpPr>
        <p:spPr>
          <a:xfrm>
            <a:off x="3635429" y="2181864"/>
            <a:ext cx="586721" cy="390229"/>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56" name="Rectangle 55">
            <a:extLst>
              <a:ext uri="{FF2B5EF4-FFF2-40B4-BE49-F238E27FC236}">
                <a16:creationId xmlns:a16="http://schemas.microsoft.com/office/drawing/2014/main" id="{74702F3C-8913-43EC-9972-D8DE0F6D4465}"/>
              </a:ext>
            </a:extLst>
          </p:cNvPr>
          <p:cNvSpPr/>
          <p:nvPr/>
        </p:nvSpPr>
        <p:spPr>
          <a:xfrm>
            <a:off x="6462552" y="1873854"/>
            <a:ext cx="3384257" cy="308010"/>
          </a:xfrm>
          <a:prstGeom prst="rect">
            <a:avLst/>
          </a:prstGeom>
          <a:solidFill>
            <a:srgbClr val="FF0000">
              <a:alpha val="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400">
                <a:solidFill>
                  <a:schemeClr val="bg1"/>
                </a:solidFill>
                <a:latin typeface="Arial" panose="020B0604020202020204" pitchFamily="34" charset="0"/>
                <a:cs typeface="Arial" panose="020B0604020202020204" pitchFamily="34" charset="0"/>
              </a:rPr>
              <a:t>Usage Scenarios </a:t>
            </a:r>
          </a:p>
        </p:txBody>
      </p:sp>
      <p:sp>
        <p:nvSpPr>
          <p:cNvPr id="57" name="Arrow: Down 56">
            <a:extLst>
              <a:ext uri="{FF2B5EF4-FFF2-40B4-BE49-F238E27FC236}">
                <a16:creationId xmlns:a16="http://schemas.microsoft.com/office/drawing/2014/main" id="{8168784C-B8C2-4BD4-ADFF-3F30E2CC72E2}"/>
              </a:ext>
            </a:extLst>
          </p:cNvPr>
          <p:cNvSpPr/>
          <p:nvPr/>
        </p:nvSpPr>
        <p:spPr>
          <a:xfrm>
            <a:off x="7861319" y="2181864"/>
            <a:ext cx="586721" cy="390229"/>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62" name="Oval 61">
            <a:extLst>
              <a:ext uri="{FF2B5EF4-FFF2-40B4-BE49-F238E27FC236}">
                <a16:creationId xmlns:a16="http://schemas.microsoft.com/office/drawing/2014/main" id="{566F2FA2-2C01-408D-BE84-F2EF31620F68}"/>
              </a:ext>
            </a:extLst>
          </p:cNvPr>
          <p:cNvSpPr/>
          <p:nvPr/>
        </p:nvSpPr>
        <p:spPr>
          <a:xfrm>
            <a:off x="9951118" y="4305521"/>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sp>
        <p:nvSpPr>
          <p:cNvPr id="63" name="Oval 62">
            <a:extLst>
              <a:ext uri="{FF2B5EF4-FFF2-40B4-BE49-F238E27FC236}">
                <a16:creationId xmlns:a16="http://schemas.microsoft.com/office/drawing/2014/main" id="{5C84E071-07DD-4A1D-96D6-761DBAB2103D}"/>
              </a:ext>
            </a:extLst>
          </p:cNvPr>
          <p:cNvSpPr/>
          <p:nvPr/>
        </p:nvSpPr>
        <p:spPr>
          <a:xfrm>
            <a:off x="1879199" y="4305521"/>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sp>
        <p:nvSpPr>
          <p:cNvPr id="64" name="Oval 63">
            <a:extLst>
              <a:ext uri="{FF2B5EF4-FFF2-40B4-BE49-F238E27FC236}">
                <a16:creationId xmlns:a16="http://schemas.microsoft.com/office/drawing/2014/main" id="{F5F6EA47-2423-4224-90E3-BFC1439DA84E}"/>
              </a:ext>
            </a:extLst>
          </p:cNvPr>
          <p:cNvSpPr/>
          <p:nvPr/>
        </p:nvSpPr>
        <p:spPr>
          <a:xfrm>
            <a:off x="3799304" y="2227232"/>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sp>
        <p:nvSpPr>
          <p:cNvPr id="65" name="Oval 64">
            <a:extLst>
              <a:ext uri="{FF2B5EF4-FFF2-40B4-BE49-F238E27FC236}">
                <a16:creationId xmlns:a16="http://schemas.microsoft.com/office/drawing/2014/main" id="{097CC04D-4B23-4E29-A383-AA20C5EFDEB2}"/>
              </a:ext>
            </a:extLst>
          </p:cNvPr>
          <p:cNvSpPr/>
          <p:nvPr/>
        </p:nvSpPr>
        <p:spPr>
          <a:xfrm>
            <a:off x="5910982" y="2227232"/>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sp>
        <p:nvSpPr>
          <p:cNvPr id="66" name="Oval 65">
            <a:extLst>
              <a:ext uri="{FF2B5EF4-FFF2-40B4-BE49-F238E27FC236}">
                <a16:creationId xmlns:a16="http://schemas.microsoft.com/office/drawing/2014/main" id="{1333DC01-A80D-44BB-8FE4-20BF2D5D5A1C}"/>
              </a:ext>
            </a:extLst>
          </p:cNvPr>
          <p:cNvSpPr/>
          <p:nvPr/>
        </p:nvSpPr>
        <p:spPr>
          <a:xfrm>
            <a:off x="8025194" y="2227232"/>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sp>
        <p:nvSpPr>
          <p:cNvPr id="94" name="Rectangle 93">
            <a:extLst>
              <a:ext uri="{FF2B5EF4-FFF2-40B4-BE49-F238E27FC236}">
                <a16:creationId xmlns:a16="http://schemas.microsoft.com/office/drawing/2014/main" id="{7E406482-368E-49F7-8280-ECA887CB8C7F}"/>
              </a:ext>
            </a:extLst>
          </p:cNvPr>
          <p:cNvSpPr/>
          <p:nvPr/>
        </p:nvSpPr>
        <p:spPr>
          <a:xfrm>
            <a:off x="4190662" y="5785234"/>
            <a:ext cx="1761772" cy="298763"/>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lIns="36000" tIns="72000" rIns="36000" rtlCol="0" anchor="t" anchorCtr="0"/>
          <a:lstStyle/>
          <a:p>
            <a:pPr algn="ctr"/>
            <a:r>
              <a:rPr lang="en-GB" sz="1000">
                <a:solidFill>
                  <a:schemeClr val="tx1"/>
                </a:solidFill>
                <a:latin typeface="Arial" panose="020B0604020202020204" pitchFamily="34" charset="0"/>
                <a:cs typeface="Arial" panose="020B0604020202020204" pitchFamily="34" charset="0"/>
              </a:rPr>
              <a:t>Building Block 1</a:t>
            </a:r>
          </a:p>
        </p:txBody>
      </p:sp>
      <p:sp>
        <p:nvSpPr>
          <p:cNvPr id="117" name="Rectangle 116">
            <a:extLst>
              <a:ext uri="{FF2B5EF4-FFF2-40B4-BE49-F238E27FC236}">
                <a16:creationId xmlns:a16="http://schemas.microsoft.com/office/drawing/2014/main" id="{4C915C9B-6558-4CD6-91FE-D06C53D4576C}"/>
              </a:ext>
            </a:extLst>
          </p:cNvPr>
          <p:cNvSpPr/>
          <p:nvPr/>
        </p:nvSpPr>
        <p:spPr>
          <a:xfrm>
            <a:off x="6023031" y="5785234"/>
            <a:ext cx="1761772" cy="298763"/>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lIns="36000" tIns="72000" rIns="36000" rtlCol="0" anchor="t" anchorCtr="0"/>
          <a:lstStyle/>
          <a:p>
            <a:pPr algn="ctr"/>
            <a:r>
              <a:rPr lang="en-GB" sz="1000">
                <a:solidFill>
                  <a:schemeClr val="tx1"/>
                </a:solidFill>
                <a:latin typeface="Arial" panose="020B0604020202020204" pitchFamily="34" charset="0"/>
                <a:cs typeface="Arial" panose="020B0604020202020204" pitchFamily="34" charset="0"/>
              </a:rPr>
              <a:t>Building Block 2</a:t>
            </a:r>
          </a:p>
        </p:txBody>
      </p:sp>
      <p:sp>
        <p:nvSpPr>
          <p:cNvPr id="118" name="Rectangle 117">
            <a:extLst>
              <a:ext uri="{FF2B5EF4-FFF2-40B4-BE49-F238E27FC236}">
                <a16:creationId xmlns:a16="http://schemas.microsoft.com/office/drawing/2014/main" id="{F53EF163-0CEB-4600-BC58-3C7188360AFE}"/>
              </a:ext>
            </a:extLst>
          </p:cNvPr>
          <p:cNvSpPr/>
          <p:nvPr/>
        </p:nvSpPr>
        <p:spPr>
          <a:xfrm>
            <a:off x="7851746" y="5785234"/>
            <a:ext cx="1758585" cy="298763"/>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lIns="36000" tIns="72000" rIns="36000" rtlCol="0" anchor="t" anchorCtr="0"/>
          <a:lstStyle/>
          <a:p>
            <a:pPr algn="ctr"/>
            <a:r>
              <a:rPr lang="en-GB" sz="1000">
                <a:solidFill>
                  <a:schemeClr val="tx1"/>
                </a:solidFill>
                <a:latin typeface="Arial" panose="020B0604020202020204" pitchFamily="34" charset="0"/>
                <a:cs typeface="Arial" panose="020B0604020202020204" pitchFamily="34" charset="0"/>
              </a:rPr>
              <a:t>Building Block n</a:t>
            </a:r>
          </a:p>
        </p:txBody>
      </p:sp>
      <p:sp>
        <p:nvSpPr>
          <p:cNvPr id="38" name="Rectangle 37">
            <a:extLst>
              <a:ext uri="{FF2B5EF4-FFF2-40B4-BE49-F238E27FC236}">
                <a16:creationId xmlns:a16="http://schemas.microsoft.com/office/drawing/2014/main" id="{E58D3F04-B1A2-4105-AC26-5E664C3A4AD9}"/>
              </a:ext>
            </a:extLst>
          </p:cNvPr>
          <p:cNvSpPr/>
          <p:nvPr/>
        </p:nvSpPr>
        <p:spPr>
          <a:xfrm>
            <a:off x="4190661" y="3260678"/>
            <a:ext cx="5419669" cy="389672"/>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200" b="1">
                <a:solidFill>
                  <a:schemeClr val="tx1"/>
                </a:solidFill>
                <a:latin typeface="Arial" panose="020B0604020202020204" pitchFamily="34" charset="0"/>
                <a:cs typeface="Arial" panose="020B0604020202020204" pitchFamily="34" charset="0"/>
              </a:rPr>
              <a:t>System Analysis</a:t>
            </a:r>
            <a:endParaRPr lang="en-GB" sz="1200">
              <a:solidFill>
                <a:schemeClr val="tx1"/>
              </a:solidFill>
              <a:latin typeface="Arial" panose="020B0604020202020204" pitchFamily="34" charset="0"/>
              <a:cs typeface="Arial" panose="020B0604020202020204" pitchFamily="34" charset="0"/>
            </a:endParaRPr>
          </a:p>
        </p:txBody>
      </p:sp>
      <p:sp>
        <p:nvSpPr>
          <p:cNvPr id="26" name="Rectangle 25">
            <a:extLst>
              <a:ext uri="{FF2B5EF4-FFF2-40B4-BE49-F238E27FC236}">
                <a16:creationId xmlns:a16="http://schemas.microsoft.com/office/drawing/2014/main" id="{38CEF24B-F298-4B16-B39D-164088ABCF4A}"/>
              </a:ext>
            </a:extLst>
          </p:cNvPr>
          <p:cNvSpPr/>
          <p:nvPr/>
        </p:nvSpPr>
        <p:spPr>
          <a:xfrm>
            <a:off x="4190662" y="3895953"/>
            <a:ext cx="5426510" cy="1324804"/>
          </a:xfrm>
          <a:prstGeom prst="rect">
            <a:avLst/>
          </a:prstGeom>
          <a:solidFill>
            <a:srgbClr val="0070C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tIns="36000" rtlCol="0" anchor="t" anchorCtr="0"/>
          <a:lstStyle/>
          <a:p>
            <a:pPr algn="ctr"/>
            <a:r>
              <a:rPr lang="en-GB" sz="1200" b="1">
                <a:solidFill>
                  <a:schemeClr val="tx1"/>
                </a:solidFill>
                <a:latin typeface="Arial" panose="020B0604020202020204" pitchFamily="34" charset="0"/>
                <a:cs typeface="Arial" panose="020B0604020202020204" pitchFamily="34" charset="0"/>
              </a:rPr>
              <a:t>System Architecture </a:t>
            </a:r>
          </a:p>
        </p:txBody>
      </p:sp>
      <p:sp>
        <p:nvSpPr>
          <p:cNvPr id="124" name="Arrow: Down 123">
            <a:extLst>
              <a:ext uri="{FF2B5EF4-FFF2-40B4-BE49-F238E27FC236}">
                <a16:creationId xmlns:a16="http://schemas.microsoft.com/office/drawing/2014/main" id="{0CC51529-1BC3-4FB7-B022-E27DD0EBC5B5}"/>
              </a:ext>
            </a:extLst>
          </p:cNvPr>
          <p:cNvSpPr/>
          <p:nvPr/>
        </p:nvSpPr>
        <p:spPr>
          <a:xfrm>
            <a:off x="6844959" y="3682874"/>
            <a:ext cx="116891" cy="209864"/>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25" name="Oval 124">
            <a:extLst>
              <a:ext uri="{FF2B5EF4-FFF2-40B4-BE49-F238E27FC236}">
                <a16:creationId xmlns:a16="http://schemas.microsoft.com/office/drawing/2014/main" id="{C3ED4BD2-16E6-4D15-8A60-24F7451A00E9}"/>
              </a:ext>
            </a:extLst>
          </p:cNvPr>
          <p:cNvSpPr/>
          <p:nvPr/>
        </p:nvSpPr>
        <p:spPr>
          <a:xfrm>
            <a:off x="6773919" y="3506793"/>
            <a:ext cx="258970" cy="25897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C</a:t>
            </a:r>
            <a:endParaRPr lang="en-GB" sz="1200" b="1">
              <a:solidFill>
                <a:schemeClr val="bg1"/>
              </a:solidFill>
            </a:endParaRPr>
          </a:p>
        </p:txBody>
      </p:sp>
      <p:sp>
        <p:nvSpPr>
          <p:cNvPr id="128" name="Rectangle 127">
            <a:extLst>
              <a:ext uri="{FF2B5EF4-FFF2-40B4-BE49-F238E27FC236}">
                <a16:creationId xmlns:a16="http://schemas.microsoft.com/office/drawing/2014/main" id="{5CF4CF03-A476-4E5A-8ACB-7FA0FC4C392F}"/>
              </a:ext>
            </a:extLst>
          </p:cNvPr>
          <p:cNvSpPr/>
          <p:nvPr/>
        </p:nvSpPr>
        <p:spPr>
          <a:xfrm>
            <a:off x="2334982" y="5740214"/>
            <a:ext cx="7350037" cy="388804"/>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lIns="36000" tIns="72000" rIns="36000" rtlCol="0" anchor="ctr" anchorCtr="0"/>
          <a:lstStyle/>
          <a:p>
            <a:r>
              <a:rPr lang="en-GB" sz="1000">
                <a:solidFill>
                  <a:schemeClr val="bg1"/>
                </a:solidFill>
                <a:latin typeface="Arial" panose="020B0604020202020204" pitchFamily="34" charset="0"/>
                <a:cs typeface="Arial" panose="020B0604020202020204" pitchFamily="34" charset="0"/>
              </a:rPr>
              <a:t>Design/Implementation</a:t>
            </a:r>
          </a:p>
        </p:txBody>
      </p:sp>
      <p:sp>
        <p:nvSpPr>
          <p:cNvPr id="96" name="Arrow: Down 95">
            <a:extLst>
              <a:ext uri="{FF2B5EF4-FFF2-40B4-BE49-F238E27FC236}">
                <a16:creationId xmlns:a16="http://schemas.microsoft.com/office/drawing/2014/main" id="{E721F225-0928-4127-BE30-C7E24A431B35}"/>
              </a:ext>
            </a:extLst>
          </p:cNvPr>
          <p:cNvSpPr/>
          <p:nvPr/>
        </p:nvSpPr>
        <p:spPr>
          <a:xfrm>
            <a:off x="4395735"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06" name="Oval 105">
            <a:extLst>
              <a:ext uri="{FF2B5EF4-FFF2-40B4-BE49-F238E27FC236}">
                <a16:creationId xmlns:a16="http://schemas.microsoft.com/office/drawing/2014/main" id="{7658BFB6-9F2B-46FD-B345-7C02C5DE5D40}"/>
              </a:ext>
            </a:extLst>
          </p:cNvPr>
          <p:cNvSpPr/>
          <p:nvPr/>
        </p:nvSpPr>
        <p:spPr>
          <a:xfrm>
            <a:off x="4324695"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21" name="Arrow: Down 120">
            <a:extLst>
              <a:ext uri="{FF2B5EF4-FFF2-40B4-BE49-F238E27FC236}">
                <a16:creationId xmlns:a16="http://schemas.microsoft.com/office/drawing/2014/main" id="{C71D852A-FED6-4821-AE82-5366D6EB84DD}"/>
              </a:ext>
            </a:extLst>
          </p:cNvPr>
          <p:cNvSpPr/>
          <p:nvPr/>
        </p:nvSpPr>
        <p:spPr>
          <a:xfrm>
            <a:off x="3171289" y="5207994"/>
            <a:ext cx="116891" cy="532219"/>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71" name="Oval 70">
            <a:extLst>
              <a:ext uri="{FF2B5EF4-FFF2-40B4-BE49-F238E27FC236}">
                <a16:creationId xmlns:a16="http://schemas.microsoft.com/office/drawing/2014/main" id="{FD38EC42-1D0B-4743-8B93-996A8FD39464}"/>
              </a:ext>
            </a:extLst>
          </p:cNvPr>
          <p:cNvSpPr/>
          <p:nvPr/>
        </p:nvSpPr>
        <p:spPr>
          <a:xfrm>
            <a:off x="3098838" y="5077205"/>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latin typeface="Arial" panose="020B0604020202020204" pitchFamily="34" charset="0"/>
                <a:cs typeface="Arial" panose="020B0604020202020204" pitchFamily="34" charset="0"/>
              </a:rPr>
              <a:t>B</a:t>
            </a:r>
            <a:endParaRPr lang="en-GB" sz="1200" b="1">
              <a:solidFill>
                <a:schemeClr val="bg1"/>
              </a:solidFill>
              <a:highlight>
                <a:srgbClr val="FFFF00"/>
              </a:highlight>
              <a:latin typeface="Arial" panose="020B0604020202020204" pitchFamily="34" charset="0"/>
              <a:cs typeface="Arial" panose="020B0604020202020204" pitchFamily="34" charset="0"/>
            </a:endParaRPr>
          </a:p>
        </p:txBody>
      </p:sp>
      <p:sp>
        <p:nvSpPr>
          <p:cNvPr id="132" name="Arrow: Down 131">
            <a:extLst>
              <a:ext uri="{FF2B5EF4-FFF2-40B4-BE49-F238E27FC236}">
                <a16:creationId xmlns:a16="http://schemas.microsoft.com/office/drawing/2014/main" id="{D91BA422-9CBE-4BC4-862C-7B9C09799648}"/>
              </a:ext>
            </a:extLst>
          </p:cNvPr>
          <p:cNvSpPr/>
          <p:nvPr/>
        </p:nvSpPr>
        <p:spPr>
          <a:xfrm>
            <a:off x="5028556"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33" name="Oval 132">
            <a:extLst>
              <a:ext uri="{FF2B5EF4-FFF2-40B4-BE49-F238E27FC236}">
                <a16:creationId xmlns:a16="http://schemas.microsoft.com/office/drawing/2014/main" id="{A392DF75-D909-4C2A-8F18-123D08AA66DC}"/>
              </a:ext>
            </a:extLst>
          </p:cNvPr>
          <p:cNvSpPr/>
          <p:nvPr/>
        </p:nvSpPr>
        <p:spPr>
          <a:xfrm>
            <a:off x="4957516"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37" name="Arrow: Down 136">
            <a:extLst>
              <a:ext uri="{FF2B5EF4-FFF2-40B4-BE49-F238E27FC236}">
                <a16:creationId xmlns:a16="http://schemas.microsoft.com/office/drawing/2014/main" id="{845512C6-DFD4-4826-8F23-49C8714267D1}"/>
              </a:ext>
            </a:extLst>
          </p:cNvPr>
          <p:cNvSpPr/>
          <p:nvPr/>
        </p:nvSpPr>
        <p:spPr>
          <a:xfrm>
            <a:off x="5623892"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38" name="Oval 137">
            <a:extLst>
              <a:ext uri="{FF2B5EF4-FFF2-40B4-BE49-F238E27FC236}">
                <a16:creationId xmlns:a16="http://schemas.microsoft.com/office/drawing/2014/main" id="{4AD3298F-A157-439F-987F-B0EF30621DD7}"/>
              </a:ext>
            </a:extLst>
          </p:cNvPr>
          <p:cNvSpPr/>
          <p:nvPr/>
        </p:nvSpPr>
        <p:spPr>
          <a:xfrm>
            <a:off x="5552852"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42" name="Arrow: Down 141">
            <a:extLst>
              <a:ext uri="{FF2B5EF4-FFF2-40B4-BE49-F238E27FC236}">
                <a16:creationId xmlns:a16="http://schemas.microsoft.com/office/drawing/2014/main" id="{C62B2A0B-4FAA-4B9D-810A-0CA15E82FAA4}"/>
              </a:ext>
            </a:extLst>
          </p:cNvPr>
          <p:cNvSpPr/>
          <p:nvPr/>
        </p:nvSpPr>
        <p:spPr>
          <a:xfrm>
            <a:off x="6232431"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43" name="Oval 142">
            <a:extLst>
              <a:ext uri="{FF2B5EF4-FFF2-40B4-BE49-F238E27FC236}">
                <a16:creationId xmlns:a16="http://schemas.microsoft.com/office/drawing/2014/main" id="{B554777B-9517-4982-9DA4-320B0BE097FA}"/>
              </a:ext>
            </a:extLst>
          </p:cNvPr>
          <p:cNvSpPr/>
          <p:nvPr/>
        </p:nvSpPr>
        <p:spPr>
          <a:xfrm>
            <a:off x="6161391"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47" name="Arrow: Down 146">
            <a:extLst>
              <a:ext uri="{FF2B5EF4-FFF2-40B4-BE49-F238E27FC236}">
                <a16:creationId xmlns:a16="http://schemas.microsoft.com/office/drawing/2014/main" id="{270D1431-00E1-4118-AD90-881DA82AA9C5}"/>
              </a:ext>
            </a:extLst>
          </p:cNvPr>
          <p:cNvSpPr/>
          <p:nvPr/>
        </p:nvSpPr>
        <p:spPr>
          <a:xfrm>
            <a:off x="6844257"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48" name="Oval 147">
            <a:extLst>
              <a:ext uri="{FF2B5EF4-FFF2-40B4-BE49-F238E27FC236}">
                <a16:creationId xmlns:a16="http://schemas.microsoft.com/office/drawing/2014/main" id="{68B73EFE-5255-4164-9001-DDA10B35BCD9}"/>
              </a:ext>
            </a:extLst>
          </p:cNvPr>
          <p:cNvSpPr/>
          <p:nvPr/>
        </p:nvSpPr>
        <p:spPr>
          <a:xfrm>
            <a:off x="6773217"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52" name="Arrow: Down 151">
            <a:extLst>
              <a:ext uri="{FF2B5EF4-FFF2-40B4-BE49-F238E27FC236}">
                <a16:creationId xmlns:a16="http://schemas.microsoft.com/office/drawing/2014/main" id="{271C3B66-C2AD-4B47-9AA3-5D5CD445F4F1}"/>
              </a:ext>
            </a:extLst>
          </p:cNvPr>
          <p:cNvSpPr/>
          <p:nvPr/>
        </p:nvSpPr>
        <p:spPr>
          <a:xfrm>
            <a:off x="7452851"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53" name="Oval 152">
            <a:extLst>
              <a:ext uri="{FF2B5EF4-FFF2-40B4-BE49-F238E27FC236}">
                <a16:creationId xmlns:a16="http://schemas.microsoft.com/office/drawing/2014/main" id="{CC36E296-2A47-4A02-9C07-6A55BC566DC6}"/>
              </a:ext>
            </a:extLst>
          </p:cNvPr>
          <p:cNvSpPr/>
          <p:nvPr/>
        </p:nvSpPr>
        <p:spPr>
          <a:xfrm>
            <a:off x="7381811"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57" name="Arrow: Down 156">
            <a:extLst>
              <a:ext uri="{FF2B5EF4-FFF2-40B4-BE49-F238E27FC236}">
                <a16:creationId xmlns:a16="http://schemas.microsoft.com/office/drawing/2014/main" id="{39DCBB0B-4C0C-40B3-A960-8E4ECF9ECEC0}"/>
              </a:ext>
            </a:extLst>
          </p:cNvPr>
          <p:cNvSpPr/>
          <p:nvPr/>
        </p:nvSpPr>
        <p:spPr>
          <a:xfrm>
            <a:off x="8067052"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58" name="Oval 157">
            <a:extLst>
              <a:ext uri="{FF2B5EF4-FFF2-40B4-BE49-F238E27FC236}">
                <a16:creationId xmlns:a16="http://schemas.microsoft.com/office/drawing/2014/main" id="{BA78EB17-D773-4379-8EFC-46E61B618DE2}"/>
              </a:ext>
            </a:extLst>
          </p:cNvPr>
          <p:cNvSpPr/>
          <p:nvPr/>
        </p:nvSpPr>
        <p:spPr>
          <a:xfrm>
            <a:off x="7996012"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62" name="Arrow: Down 161">
            <a:extLst>
              <a:ext uri="{FF2B5EF4-FFF2-40B4-BE49-F238E27FC236}">
                <a16:creationId xmlns:a16="http://schemas.microsoft.com/office/drawing/2014/main" id="{8F29B98F-0DCB-401E-B972-F5DBA34C2EEC}"/>
              </a:ext>
            </a:extLst>
          </p:cNvPr>
          <p:cNvSpPr/>
          <p:nvPr/>
        </p:nvSpPr>
        <p:spPr>
          <a:xfrm>
            <a:off x="8730532"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63" name="Oval 162">
            <a:extLst>
              <a:ext uri="{FF2B5EF4-FFF2-40B4-BE49-F238E27FC236}">
                <a16:creationId xmlns:a16="http://schemas.microsoft.com/office/drawing/2014/main" id="{1B767B2C-EE3E-452F-BCF2-0FF193D56502}"/>
              </a:ext>
            </a:extLst>
          </p:cNvPr>
          <p:cNvSpPr/>
          <p:nvPr/>
        </p:nvSpPr>
        <p:spPr>
          <a:xfrm>
            <a:off x="8659492"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67" name="Arrow: Down 166">
            <a:extLst>
              <a:ext uri="{FF2B5EF4-FFF2-40B4-BE49-F238E27FC236}">
                <a16:creationId xmlns:a16="http://schemas.microsoft.com/office/drawing/2014/main" id="{A178A197-27F6-47EA-8C44-E923E3453D92}"/>
              </a:ext>
            </a:extLst>
          </p:cNvPr>
          <p:cNvSpPr/>
          <p:nvPr/>
        </p:nvSpPr>
        <p:spPr>
          <a:xfrm>
            <a:off x="9288630" y="5224957"/>
            <a:ext cx="116891" cy="556077"/>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168" name="Oval 167">
            <a:extLst>
              <a:ext uri="{FF2B5EF4-FFF2-40B4-BE49-F238E27FC236}">
                <a16:creationId xmlns:a16="http://schemas.microsoft.com/office/drawing/2014/main" id="{ACDE10D6-2B7A-4C8B-ACBF-923429144113}"/>
              </a:ext>
            </a:extLst>
          </p:cNvPr>
          <p:cNvSpPr/>
          <p:nvPr/>
        </p:nvSpPr>
        <p:spPr>
          <a:xfrm>
            <a:off x="9217590" y="5077205"/>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103" name="Arrow: Down 102">
            <a:extLst>
              <a:ext uri="{FF2B5EF4-FFF2-40B4-BE49-F238E27FC236}">
                <a16:creationId xmlns:a16="http://schemas.microsoft.com/office/drawing/2014/main" id="{6352F326-580D-45D1-9AF0-4EA9C8BD4F1C}"/>
              </a:ext>
            </a:extLst>
          </p:cNvPr>
          <p:cNvSpPr/>
          <p:nvPr/>
        </p:nvSpPr>
        <p:spPr>
          <a:xfrm rot="16200000">
            <a:off x="4155208" y="3925150"/>
            <a:ext cx="116891" cy="209864"/>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77" name="Arrow: Down 76">
            <a:extLst>
              <a:ext uri="{FF2B5EF4-FFF2-40B4-BE49-F238E27FC236}">
                <a16:creationId xmlns:a16="http://schemas.microsoft.com/office/drawing/2014/main" id="{FDCF7BE5-D533-48FA-8E3C-35D7D4AFAAC1}"/>
              </a:ext>
            </a:extLst>
          </p:cNvPr>
          <p:cNvSpPr/>
          <p:nvPr/>
        </p:nvSpPr>
        <p:spPr>
          <a:xfrm rot="16200000">
            <a:off x="4155208" y="3445740"/>
            <a:ext cx="116891" cy="209864"/>
          </a:xfrm>
          <a:prstGeom prst="down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solidFill>
                <a:schemeClr val="tx1"/>
              </a:solidFill>
              <a:latin typeface="Arial" panose="020B0604020202020204" pitchFamily="34" charset="0"/>
              <a:cs typeface="Arial" panose="020B0604020202020204" pitchFamily="34" charset="0"/>
            </a:endParaRPr>
          </a:p>
        </p:txBody>
      </p:sp>
      <p:sp>
        <p:nvSpPr>
          <p:cNvPr id="80" name="Rectangle 79">
            <a:extLst>
              <a:ext uri="{FF2B5EF4-FFF2-40B4-BE49-F238E27FC236}">
                <a16:creationId xmlns:a16="http://schemas.microsoft.com/office/drawing/2014/main" id="{5EA2920A-8D70-4CA6-90AA-B8929BDCFB21}"/>
              </a:ext>
            </a:extLst>
          </p:cNvPr>
          <p:cNvSpPr/>
          <p:nvPr/>
        </p:nvSpPr>
        <p:spPr>
          <a:xfrm>
            <a:off x="2230434" y="1345289"/>
            <a:ext cx="7613837" cy="371193"/>
          </a:xfrm>
          <a:prstGeom prst="rect">
            <a:avLst/>
          </a:prstGeom>
          <a:solidFill>
            <a:schemeClr val="tx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chemeClr val="bg1"/>
                </a:solidFill>
                <a:latin typeface="Arial" panose="020B0604020202020204" pitchFamily="34" charset="0"/>
                <a:cs typeface="Arial" panose="020B0604020202020204" pitchFamily="34" charset="0"/>
              </a:rPr>
              <a:t>OCORA Vision &amp; Objectives of future CCS On-Board</a:t>
            </a:r>
            <a:endParaRPr lang="en-GB" sz="1200">
              <a:solidFill>
                <a:schemeClr val="bg1"/>
              </a:solidFill>
              <a:latin typeface="Arial" panose="020B0604020202020204" pitchFamily="34" charset="0"/>
              <a:cs typeface="Arial" panose="020B0604020202020204" pitchFamily="34" charset="0"/>
            </a:endParaRPr>
          </a:p>
        </p:txBody>
      </p:sp>
      <p:sp>
        <p:nvSpPr>
          <p:cNvPr id="81" name="Rectangle 80">
            <a:extLst>
              <a:ext uri="{FF2B5EF4-FFF2-40B4-BE49-F238E27FC236}">
                <a16:creationId xmlns:a16="http://schemas.microsoft.com/office/drawing/2014/main" id="{29FC848E-460F-45A1-8A77-A77D40DADD6A}"/>
              </a:ext>
            </a:extLst>
          </p:cNvPr>
          <p:cNvSpPr/>
          <p:nvPr/>
        </p:nvSpPr>
        <p:spPr>
          <a:xfrm>
            <a:off x="4147789" y="2919909"/>
            <a:ext cx="5635452" cy="3209109"/>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a:solidFill>
                  <a:srgbClr val="7030A0"/>
                </a:solidFill>
                <a:latin typeface="Arial" panose="020B0604020202020204" pitchFamily="34" charset="0"/>
                <a:cs typeface="Arial" panose="020B0604020202020204" pitchFamily="34" charset="0"/>
              </a:rPr>
              <a:t>CCS On-Board (COB)</a:t>
            </a:r>
          </a:p>
        </p:txBody>
      </p:sp>
      <p:sp>
        <p:nvSpPr>
          <p:cNvPr id="104" name="Oval 103">
            <a:extLst>
              <a:ext uri="{FF2B5EF4-FFF2-40B4-BE49-F238E27FC236}">
                <a16:creationId xmlns:a16="http://schemas.microsoft.com/office/drawing/2014/main" id="{92A2491B-2B25-4C1F-8D33-677A606E70E5}"/>
              </a:ext>
            </a:extLst>
          </p:cNvPr>
          <p:cNvSpPr/>
          <p:nvPr/>
        </p:nvSpPr>
        <p:spPr>
          <a:xfrm>
            <a:off x="3872892" y="3906450"/>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latin typeface="Arial" panose="020B0604020202020204" pitchFamily="34" charset="0"/>
                <a:cs typeface="Arial" panose="020B0604020202020204" pitchFamily="34" charset="0"/>
              </a:rPr>
              <a:t>B</a:t>
            </a:r>
            <a:endParaRPr lang="en-GB" sz="1200" b="1">
              <a:solidFill>
                <a:schemeClr val="bg1"/>
              </a:solidFill>
              <a:highlight>
                <a:srgbClr val="FFFF00"/>
              </a:highlight>
              <a:latin typeface="Arial" panose="020B0604020202020204" pitchFamily="34" charset="0"/>
              <a:cs typeface="Arial" panose="020B0604020202020204" pitchFamily="34" charset="0"/>
            </a:endParaRPr>
          </a:p>
        </p:txBody>
      </p:sp>
      <p:sp>
        <p:nvSpPr>
          <p:cNvPr id="78" name="Oval 77">
            <a:extLst>
              <a:ext uri="{FF2B5EF4-FFF2-40B4-BE49-F238E27FC236}">
                <a16:creationId xmlns:a16="http://schemas.microsoft.com/office/drawing/2014/main" id="{94AB75AB-DDD2-48C8-931B-2F19BCA8B725}"/>
              </a:ext>
            </a:extLst>
          </p:cNvPr>
          <p:cNvSpPr/>
          <p:nvPr/>
        </p:nvSpPr>
        <p:spPr>
          <a:xfrm>
            <a:off x="3872892" y="3426942"/>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latin typeface="Arial" panose="020B0604020202020204" pitchFamily="34" charset="0"/>
                <a:cs typeface="Arial" panose="020B0604020202020204" pitchFamily="34" charset="0"/>
              </a:rPr>
              <a:t>B</a:t>
            </a:r>
            <a:endParaRPr lang="en-GB" sz="1200" b="1">
              <a:solidFill>
                <a:schemeClr val="bg1"/>
              </a:solidFill>
              <a:highlight>
                <a:srgbClr val="FFFF00"/>
              </a:highlight>
              <a:latin typeface="Arial" panose="020B0604020202020204" pitchFamily="34" charset="0"/>
              <a:cs typeface="Arial" panose="020B0604020202020204" pitchFamily="34" charset="0"/>
            </a:endParaRPr>
          </a:p>
        </p:txBody>
      </p:sp>
      <p:sp>
        <p:nvSpPr>
          <p:cNvPr id="67" name="Text Placeholder 4">
            <a:extLst>
              <a:ext uri="{FF2B5EF4-FFF2-40B4-BE49-F238E27FC236}">
                <a16:creationId xmlns:a16="http://schemas.microsoft.com/office/drawing/2014/main" id="{BC60AA4A-3215-48D1-A002-091D2F726752}"/>
              </a:ext>
            </a:extLst>
          </p:cNvPr>
          <p:cNvSpPr txBox="1">
            <a:spLocks/>
          </p:cNvSpPr>
          <p:nvPr/>
        </p:nvSpPr>
        <p:spPr>
          <a:xfrm>
            <a:off x="10063238" y="5663309"/>
            <a:ext cx="1640828" cy="420687"/>
          </a:xfrm>
          <a:prstGeom prst="rect">
            <a:avLst/>
          </a:prstGeom>
        </p:spPr>
        <p:txBody>
          <a:bodyPr lIns="0"/>
          <a:lstStyle>
            <a:lvl1pPr marL="0" indent="0" algn="l" defTabSz="457200" rtl="0" eaLnBrk="1" latinLnBrk="0" hangingPunct="1">
              <a:spcBef>
                <a:spcPts val="1000"/>
              </a:spcBef>
              <a:spcAft>
                <a:spcPts val="0"/>
              </a:spcAft>
              <a:buClr>
                <a:schemeClr val="bg2">
                  <a:lumMod val="40000"/>
                  <a:lumOff val="60000"/>
                </a:schemeClr>
              </a:buClr>
              <a:buSzPct val="80000"/>
              <a:buFont typeface="Wingdings 3" charset="2"/>
              <a:buNone/>
              <a:defRPr sz="2000" b="0" i="0" kern="1200">
                <a:solidFill>
                  <a:schemeClr val="bg1"/>
                </a:solidFill>
                <a:latin typeface="Calibri Light" panose="020F0302020204030204" pitchFamily="34" charset="0"/>
                <a:ea typeface="+mj-ea"/>
                <a:cs typeface="Calibri Light" panose="020F0302020204030204" pitchFamily="34" charset="0"/>
              </a:defRPr>
            </a:lvl1pPr>
            <a:lvl2pPr marL="457200" indent="0" algn="l" defTabSz="457200" rtl="0" eaLnBrk="1" latinLnBrk="0" hangingPunct="1">
              <a:spcBef>
                <a:spcPts val="1000"/>
              </a:spcBef>
              <a:spcAft>
                <a:spcPts val="0"/>
              </a:spcAft>
              <a:buClr>
                <a:schemeClr val="bg2">
                  <a:lumMod val="40000"/>
                  <a:lumOff val="60000"/>
                </a:schemeClr>
              </a:buClr>
              <a:buSzPct val="80000"/>
              <a:buFont typeface="Wingdings 3" charset="2"/>
              <a:buNone/>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r>
              <a:rPr lang="en-GB" sz="1000"/>
              <a:t>1) CONNECTA, LINX4RAIL, X2RAIL-4, TAURO</a:t>
            </a:r>
            <a:endParaRPr lang="en-GB" sz="1000">
              <a:solidFill>
                <a:srgbClr val="FF0000"/>
              </a:solidFill>
            </a:endParaRPr>
          </a:p>
        </p:txBody>
      </p:sp>
      <p:sp>
        <p:nvSpPr>
          <p:cNvPr id="2" name="Metadata">
            <a:extLst>
              <a:ext uri="{FF2B5EF4-FFF2-40B4-BE49-F238E27FC236}">
                <a16:creationId xmlns:a16="http://schemas.microsoft.com/office/drawing/2014/main" id="{05483E4C-2990-4991-A53D-F21CDFC92320}"/>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8996208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59D65987-D41C-4C5E-BB6D-9497AF468B20}"/>
              </a:ext>
            </a:extLst>
          </p:cNvPr>
          <p:cNvSpPr>
            <a:spLocks noGrp="1"/>
          </p:cNvSpPr>
          <p:nvPr>
            <p:ph sz="quarter" idx="16"/>
          </p:nvPr>
        </p:nvSpPr>
        <p:spPr>
          <a:xfrm>
            <a:off x="327334" y="881744"/>
            <a:ext cx="5096313" cy="5054747"/>
          </a:xfrm>
        </p:spPr>
        <p:txBody>
          <a:bodyPr anchor="t" anchorCtr="0"/>
          <a:lstStyle/>
          <a:p>
            <a:pPr marL="360000" lvl="1" indent="0">
              <a:buNone/>
            </a:pPr>
            <a:r>
              <a:rPr lang="en-GB" sz="1400" b="1"/>
              <a:t>Stakeholder Requirements: </a:t>
            </a:r>
            <a:r>
              <a:rPr lang="en-GB" sz="1400"/>
              <a:t>OCORA has to manage many different requirements, coming from many different stakeholders. </a:t>
            </a:r>
            <a:br>
              <a:rPr lang="en-GB" sz="1400"/>
            </a:br>
            <a:endParaRPr lang="en-GB" sz="1400"/>
          </a:p>
          <a:p>
            <a:pPr marL="360000" lvl="1" indent="0">
              <a:buNone/>
            </a:pPr>
            <a:r>
              <a:rPr lang="en-GB" sz="1400" b="1"/>
              <a:t>Program- &amp; Design Requirements: </a:t>
            </a:r>
            <a:r>
              <a:rPr lang="en-GB" sz="1400"/>
              <a:t>The OCORA program defines tools, processes, methodologies and design rules to be used within the program and to be considered during the system analysis and the system design/architecture work.  </a:t>
            </a:r>
            <a:br>
              <a:rPr lang="en-GB" sz="1400"/>
            </a:br>
            <a:endParaRPr lang="en-GB" sz="1400"/>
          </a:p>
          <a:p>
            <a:pPr marL="360000" lvl="1" indent="0">
              <a:buNone/>
            </a:pPr>
            <a:r>
              <a:rPr lang="en-GB" sz="1400" b="1"/>
              <a:t>System Requirements:</a:t>
            </a:r>
            <a:r>
              <a:rPr lang="en-GB" sz="1400"/>
              <a:t> Requirements in regards to the OCORA system are developed in the MBSE System Analysis (RCA &amp; OCORA), taking into account the A- and B-Level Requirements.  </a:t>
            </a:r>
            <a:br>
              <a:rPr lang="en-GB" sz="1400"/>
            </a:br>
            <a:endParaRPr lang="en-GB" sz="1400"/>
          </a:p>
          <a:p>
            <a:pPr marL="360000" lvl="1" indent="0">
              <a:buNone/>
            </a:pPr>
            <a:r>
              <a:rPr lang="en-GB" sz="1400" b="1"/>
              <a:t>Building Block Requirements: </a:t>
            </a:r>
            <a:r>
              <a:rPr lang="en-GB" sz="1400"/>
              <a:t>Requirements in regards to the OCORA building blocks are developed in the MBSE System Architecture (logical / physical), taking into account the MBSE System Analysis. The resulting documentation form the OCORA tender templates, together with the applicable program requirements.</a:t>
            </a:r>
          </a:p>
        </p:txBody>
      </p:sp>
      <p:sp>
        <p:nvSpPr>
          <p:cNvPr id="2" name="Footer Placeholder 1">
            <a:extLst>
              <a:ext uri="{FF2B5EF4-FFF2-40B4-BE49-F238E27FC236}">
                <a16:creationId xmlns:a16="http://schemas.microsoft.com/office/drawing/2014/main" id="{AC7E6831-E160-4710-9F5F-B30C9159D797}"/>
              </a:ext>
            </a:extLst>
          </p:cNvPr>
          <p:cNvSpPr>
            <a:spLocks noGrp="1"/>
          </p:cNvSpPr>
          <p:nvPr>
            <p:ph type="ftr" sz="quarter" idx="3"/>
          </p:nvPr>
        </p:nvSpPr>
        <p:spPr/>
        <p:txBody>
          <a:bodyPr/>
          <a:lstStyle/>
          <a:p>
            <a:r>
              <a:rPr lang="en-GB"/>
              <a:t>OCORA-BWS02-030 / v2.20 / 24.06.2022</a:t>
            </a:r>
            <a:endParaRPr lang="de-DE"/>
          </a:p>
        </p:txBody>
      </p:sp>
      <p:sp>
        <p:nvSpPr>
          <p:cNvPr id="7" name="Text Placeholder 6">
            <a:extLst>
              <a:ext uri="{FF2B5EF4-FFF2-40B4-BE49-F238E27FC236}">
                <a16:creationId xmlns:a16="http://schemas.microsoft.com/office/drawing/2014/main" id="{F3C3B54B-F4B2-4688-83C5-C20AF17E266B}"/>
              </a:ext>
            </a:extLst>
          </p:cNvPr>
          <p:cNvSpPr>
            <a:spLocks noGrp="1"/>
          </p:cNvSpPr>
          <p:nvPr>
            <p:ph type="body" sz="quarter" idx="14"/>
          </p:nvPr>
        </p:nvSpPr>
        <p:spPr/>
        <p:txBody>
          <a:bodyPr/>
          <a:lstStyle/>
          <a:p>
            <a:r>
              <a:rPr lang="en-GB"/>
              <a:t>Requirement Definitions</a:t>
            </a:r>
          </a:p>
        </p:txBody>
      </p:sp>
      <p:sp>
        <p:nvSpPr>
          <p:cNvPr id="6" name="Title 5">
            <a:extLst>
              <a:ext uri="{FF2B5EF4-FFF2-40B4-BE49-F238E27FC236}">
                <a16:creationId xmlns:a16="http://schemas.microsoft.com/office/drawing/2014/main" id="{14344852-4E27-4B74-B5BC-E8667FC3BFBF}"/>
              </a:ext>
            </a:extLst>
          </p:cNvPr>
          <p:cNvSpPr>
            <a:spLocks noGrp="1"/>
          </p:cNvSpPr>
          <p:nvPr>
            <p:ph type="title"/>
          </p:nvPr>
        </p:nvSpPr>
        <p:spPr>
          <a:xfrm>
            <a:off x="327334" y="64240"/>
            <a:ext cx="8113281" cy="326564"/>
          </a:xfrm>
          <a:prstGeom prst="rect">
            <a:avLst/>
          </a:prstGeom>
        </p:spPr>
        <p:txBody>
          <a:bodyPr/>
          <a:lstStyle/>
          <a:p>
            <a:r>
              <a:rPr lang="de-CH"/>
              <a:t>OCORA Requirements Engineering</a:t>
            </a:r>
            <a:endParaRPr lang="en-GB"/>
          </a:p>
        </p:txBody>
      </p:sp>
      <p:sp>
        <p:nvSpPr>
          <p:cNvPr id="9" name="Oval 8">
            <a:extLst>
              <a:ext uri="{FF2B5EF4-FFF2-40B4-BE49-F238E27FC236}">
                <a16:creationId xmlns:a16="http://schemas.microsoft.com/office/drawing/2014/main" id="{9B58D30E-D096-44A7-8A23-0DCEC47861F1}"/>
              </a:ext>
            </a:extLst>
          </p:cNvPr>
          <p:cNvSpPr/>
          <p:nvPr/>
        </p:nvSpPr>
        <p:spPr>
          <a:xfrm>
            <a:off x="327334" y="921509"/>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A</a:t>
            </a:r>
            <a:endParaRPr lang="en-GB" sz="1200" b="1">
              <a:solidFill>
                <a:schemeClr val="bg1"/>
              </a:solidFill>
            </a:endParaRPr>
          </a:p>
        </p:txBody>
      </p:sp>
      <p:sp>
        <p:nvSpPr>
          <p:cNvPr id="10" name="Oval 9">
            <a:extLst>
              <a:ext uri="{FF2B5EF4-FFF2-40B4-BE49-F238E27FC236}">
                <a16:creationId xmlns:a16="http://schemas.microsoft.com/office/drawing/2014/main" id="{19967C15-004F-483F-808C-CE45DB72BCD7}"/>
              </a:ext>
            </a:extLst>
          </p:cNvPr>
          <p:cNvSpPr/>
          <p:nvPr/>
        </p:nvSpPr>
        <p:spPr>
          <a:xfrm>
            <a:off x="327334" y="1704564"/>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rPr>
              <a:t>B</a:t>
            </a:r>
            <a:endParaRPr lang="en-GB" sz="1200" b="1">
              <a:solidFill>
                <a:schemeClr val="bg1"/>
              </a:solidFill>
              <a:highlight>
                <a:srgbClr val="FFFF00"/>
              </a:highlight>
            </a:endParaRPr>
          </a:p>
        </p:txBody>
      </p:sp>
      <p:sp>
        <p:nvSpPr>
          <p:cNvPr id="12" name="Oval 11">
            <a:extLst>
              <a:ext uri="{FF2B5EF4-FFF2-40B4-BE49-F238E27FC236}">
                <a16:creationId xmlns:a16="http://schemas.microsoft.com/office/drawing/2014/main" id="{1F081FF7-6755-4E93-BC6A-A97DA3ECC196}"/>
              </a:ext>
            </a:extLst>
          </p:cNvPr>
          <p:cNvSpPr/>
          <p:nvPr/>
        </p:nvSpPr>
        <p:spPr>
          <a:xfrm>
            <a:off x="327334" y="2898370"/>
            <a:ext cx="258970" cy="261846"/>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C</a:t>
            </a:r>
            <a:endParaRPr lang="en-GB" sz="1200" b="1">
              <a:solidFill>
                <a:schemeClr val="bg1"/>
              </a:solidFill>
            </a:endParaRPr>
          </a:p>
        </p:txBody>
      </p:sp>
      <p:sp>
        <p:nvSpPr>
          <p:cNvPr id="13" name="Oval 12">
            <a:extLst>
              <a:ext uri="{FF2B5EF4-FFF2-40B4-BE49-F238E27FC236}">
                <a16:creationId xmlns:a16="http://schemas.microsoft.com/office/drawing/2014/main" id="{F962EDA2-6AFB-40B8-B375-37829E948C97}"/>
              </a:ext>
            </a:extLst>
          </p:cNvPr>
          <p:cNvSpPr/>
          <p:nvPr/>
        </p:nvSpPr>
        <p:spPr>
          <a:xfrm>
            <a:off x="327334" y="3875591"/>
            <a:ext cx="258970" cy="261846"/>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D</a:t>
            </a:r>
            <a:endParaRPr lang="en-GB" sz="1200" b="1">
              <a:solidFill>
                <a:schemeClr val="bg1"/>
              </a:solidFill>
            </a:endParaRPr>
          </a:p>
        </p:txBody>
      </p:sp>
      <p:pic>
        <p:nvPicPr>
          <p:cNvPr id="3" name="Picture 2">
            <a:extLst>
              <a:ext uri="{FF2B5EF4-FFF2-40B4-BE49-F238E27FC236}">
                <a16:creationId xmlns:a16="http://schemas.microsoft.com/office/drawing/2014/main" id="{57D089DF-E2AD-4761-ADAA-DB25325765F0}"/>
              </a:ext>
            </a:extLst>
          </p:cNvPr>
          <p:cNvPicPr>
            <a:picLocks noChangeAspect="1"/>
          </p:cNvPicPr>
          <p:nvPr/>
        </p:nvPicPr>
        <p:blipFill>
          <a:blip r:embed="rId2"/>
          <a:srcRect/>
          <a:stretch/>
        </p:blipFill>
        <p:spPr>
          <a:xfrm>
            <a:off x="5639231" y="1665925"/>
            <a:ext cx="6367245" cy="2980413"/>
          </a:xfrm>
          <a:prstGeom prst="rect">
            <a:avLst/>
          </a:prstGeom>
        </p:spPr>
      </p:pic>
      <p:sp>
        <p:nvSpPr>
          <p:cNvPr id="4" name="Metadata">
            <a:extLst>
              <a:ext uri="{FF2B5EF4-FFF2-40B4-BE49-F238E27FC236}">
                <a16:creationId xmlns:a16="http://schemas.microsoft.com/office/drawing/2014/main" id="{2CC4E121-D162-43FE-9B5D-13624D48D29B}"/>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343894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reeform: Shape 23">
            <a:extLst>
              <a:ext uri="{FF2B5EF4-FFF2-40B4-BE49-F238E27FC236}">
                <a16:creationId xmlns:a16="http://schemas.microsoft.com/office/drawing/2014/main" id="{77DB202C-9D3A-4BCE-83AE-473D9ACD8905}"/>
              </a:ext>
            </a:extLst>
          </p:cNvPr>
          <p:cNvSpPr/>
          <p:nvPr/>
        </p:nvSpPr>
        <p:spPr>
          <a:xfrm>
            <a:off x="4752973" y="1345406"/>
            <a:ext cx="1652589" cy="2962275"/>
          </a:xfrm>
          <a:custGeom>
            <a:avLst/>
            <a:gdLst>
              <a:gd name="connsiteX0" fmla="*/ 0 w 1657350"/>
              <a:gd name="connsiteY0" fmla="*/ 2957513 h 2962275"/>
              <a:gd name="connsiteX1" fmla="*/ 1219200 w 1657350"/>
              <a:gd name="connsiteY1" fmla="*/ 2962275 h 2962275"/>
              <a:gd name="connsiteX2" fmla="*/ 1654968 w 1657350"/>
              <a:gd name="connsiteY2" fmla="*/ 1690688 h 2962275"/>
              <a:gd name="connsiteX3" fmla="*/ 1657350 w 1657350"/>
              <a:gd name="connsiteY3" fmla="*/ 90488 h 2962275"/>
              <a:gd name="connsiteX4" fmla="*/ 1238250 w 1657350"/>
              <a:gd name="connsiteY4" fmla="*/ 0 h 2962275"/>
              <a:gd name="connsiteX5" fmla="*/ 9525 w 1657350"/>
              <a:gd name="connsiteY5" fmla="*/ 2382 h 2962275"/>
              <a:gd name="connsiteX6" fmla="*/ 0 w 1657350"/>
              <a:gd name="connsiteY6" fmla="*/ 2957513 h 296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57350" h="2962275">
                <a:moveTo>
                  <a:pt x="0" y="2957513"/>
                </a:moveTo>
                <a:lnTo>
                  <a:pt x="1219200" y="2962275"/>
                </a:lnTo>
                <a:lnTo>
                  <a:pt x="1654968" y="1690688"/>
                </a:lnTo>
                <a:lnTo>
                  <a:pt x="1657350" y="90488"/>
                </a:lnTo>
                <a:lnTo>
                  <a:pt x="1238250" y="0"/>
                </a:lnTo>
                <a:lnTo>
                  <a:pt x="9525" y="2382"/>
                </a:lnTo>
                <a:lnTo>
                  <a:pt x="0" y="2957513"/>
                </a:lnTo>
                <a:close/>
              </a:path>
            </a:pathLst>
          </a:custGeom>
          <a:solidFill>
            <a:srgbClr val="24255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Freeform: Shape 21">
            <a:extLst>
              <a:ext uri="{FF2B5EF4-FFF2-40B4-BE49-F238E27FC236}">
                <a16:creationId xmlns:a16="http://schemas.microsoft.com/office/drawing/2014/main" id="{D0852113-C645-4128-8531-5C7AB4DD782C}"/>
              </a:ext>
            </a:extLst>
          </p:cNvPr>
          <p:cNvSpPr/>
          <p:nvPr/>
        </p:nvSpPr>
        <p:spPr>
          <a:xfrm>
            <a:off x="4752975" y="3090896"/>
            <a:ext cx="1659731" cy="2088356"/>
          </a:xfrm>
          <a:custGeom>
            <a:avLst/>
            <a:gdLst>
              <a:gd name="connsiteX0" fmla="*/ 0 w 1659731"/>
              <a:gd name="connsiteY0" fmla="*/ 1238250 h 2088356"/>
              <a:gd name="connsiteX1" fmla="*/ 7144 w 1659731"/>
              <a:gd name="connsiteY1" fmla="*/ 1943100 h 2088356"/>
              <a:gd name="connsiteX2" fmla="*/ 1231106 w 1659731"/>
              <a:gd name="connsiteY2" fmla="*/ 1940719 h 2088356"/>
              <a:gd name="connsiteX3" fmla="*/ 1659731 w 1659731"/>
              <a:gd name="connsiteY3" fmla="*/ 2088356 h 2088356"/>
              <a:gd name="connsiteX4" fmla="*/ 1657350 w 1659731"/>
              <a:gd name="connsiteY4" fmla="*/ 0 h 2088356"/>
              <a:gd name="connsiteX5" fmla="*/ 1233488 w 1659731"/>
              <a:gd name="connsiteY5" fmla="*/ 1240631 h 2088356"/>
              <a:gd name="connsiteX6" fmla="*/ 0 w 1659731"/>
              <a:gd name="connsiteY6" fmla="*/ 1238250 h 2088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59731" h="2088356">
                <a:moveTo>
                  <a:pt x="0" y="1238250"/>
                </a:moveTo>
                <a:cubicBezTo>
                  <a:pt x="2381" y="1473200"/>
                  <a:pt x="4763" y="1708150"/>
                  <a:pt x="7144" y="1943100"/>
                </a:cubicBezTo>
                <a:lnTo>
                  <a:pt x="1231106" y="1940719"/>
                </a:lnTo>
                <a:lnTo>
                  <a:pt x="1659731" y="2088356"/>
                </a:lnTo>
                <a:cubicBezTo>
                  <a:pt x="1658937" y="1392237"/>
                  <a:pt x="1658144" y="696119"/>
                  <a:pt x="1657350" y="0"/>
                </a:cubicBezTo>
                <a:lnTo>
                  <a:pt x="1233488" y="1240631"/>
                </a:lnTo>
                <a:lnTo>
                  <a:pt x="0" y="1238250"/>
                </a:lnTo>
                <a:close/>
              </a:path>
            </a:pathLst>
          </a:custGeom>
          <a:solidFill>
            <a:srgbClr val="24255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2" name="Rectangle: Rounded Corners 61">
            <a:extLst>
              <a:ext uri="{FF2B5EF4-FFF2-40B4-BE49-F238E27FC236}">
                <a16:creationId xmlns:a16="http://schemas.microsoft.com/office/drawing/2014/main" id="{2AA104F5-D55A-409D-A7FA-E049564C21E9}"/>
              </a:ext>
            </a:extLst>
          </p:cNvPr>
          <p:cNvSpPr/>
          <p:nvPr/>
        </p:nvSpPr>
        <p:spPr>
          <a:xfrm>
            <a:off x="682169" y="962025"/>
            <a:ext cx="3535147" cy="4368412"/>
          </a:xfrm>
          <a:prstGeom prst="roundRect">
            <a:avLst>
              <a:gd name="adj" fmla="val 2537"/>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r>
              <a:rPr lang="en-GB" sz="1200" b="1">
                <a:solidFill>
                  <a:schemeClr val="bg1"/>
                </a:solidFill>
              </a:rPr>
              <a:t>CENELEC PROCESS</a:t>
            </a:r>
          </a:p>
          <a:p>
            <a:pPr algn="r"/>
            <a:r>
              <a:rPr lang="en-GB" sz="800">
                <a:solidFill>
                  <a:schemeClr val="bg1"/>
                </a:solidFill>
              </a:rPr>
              <a:t>Polarion</a:t>
            </a:r>
          </a:p>
        </p:txBody>
      </p:sp>
      <p:sp>
        <p:nvSpPr>
          <p:cNvPr id="18" name="Rectangle: Rounded Corners 17">
            <a:extLst>
              <a:ext uri="{FF2B5EF4-FFF2-40B4-BE49-F238E27FC236}">
                <a16:creationId xmlns:a16="http://schemas.microsoft.com/office/drawing/2014/main" id="{1DF1207A-6EB3-489B-9B4E-DCCB8E39DED9}"/>
              </a:ext>
            </a:extLst>
          </p:cNvPr>
          <p:cNvSpPr/>
          <p:nvPr/>
        </p:nvSpPr>
        <p:spPr>
          <a:xfrm>
            <a:off x="4315966" y="962025"/>
            <a:ext cx="7692005" cy="4368412"/>
          </a:xfrm>
          <a:prstGeom prst="roundRect">
            <a:avLst>
              <a:gd name="adj" fmla="val 2033"/>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r>
              <a:rPr lang="en-GB" sz="1200" b="1">
                <a:solidFill>
                  <a:schemeClr val="bg1"/>
                </a:solidFill>
              </a:rPr>
              <a:t>MBSE</a:t>
            </a:r>
          </a:p>
          <a:p>
            <a:pPr algn="r"/>
            <a:r>
              <a:rPr lang="en-GB" sz="800">
                <a:solidFill>
                  <a:schemeClr val="bg1"/>
                </a:solidFill>
              </a:rPr>
              <a:t>Capella</a:t>
            </a:r>
          </a:p>
        </p:txBody>
      </p:sp>
      <p:cxnSp>
        <p:nvCxnSpPr>
          <p:cNvPr id="68" name="Straight Arrow Connector 6">
            <a:extLst>
              <a:ext uri="{FF2B5EF4-FFF2-40B4-BE49-F238E27FC236}">
                <a16:creationId xmlns:a16="http://schemas.microsoft.com/office/drawing/2014/main" id="{333EB97D-63DF-4AC9-9F8D-75641CBB5BB5}"/>
              </a:ext>
            </a:extLst>
          </p:cNvPr>
          <p:cNvCxnSpPr>
            <a:cxnSpLocks/>
            <a:stCxn id="44" idx="2"/>
            <a:endCxn id="27" idx="2"/>
          </p:cNvCxnSpPr>
          <p:nvPr/>
        </p:nvCxnSpPr>
        <p:spPr>
          <a:xfrm rot="16200000" flipH="1">
            <a:off x="-197214" y="3005435"/>
            <a:ext cx="3981619" cy="1501791"/>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A689AD07-8746-496B-96DA-96D20EF2539C}"/>
              </a:ext>
            </a:extLst>
          </p:cNvPr>
          <p:cNvSpPr>
            <a:spLocks noGrp="1"/>
          </p:cNvSpPr>
          <p:nvPr>
            <p:ph type="ftr" sz="quarter" idx="3"/>
          </p:nvPr>
        </p:nvSpPr>
        <p:spPr/>
        <p:txBody>
          <a:bodyPr/>
          <a:lstStyle/>
          <a:p>
            <a:r>
              <a:rPr lang="en-GB" noProof="0"/>
              <a:t>OCORA-BWS02-030 / v2.20 / 24.06.2022</a:t>
            </a:r>
            <a:endParaRPr lang="en-US" noProof="0"/>
          </a:p>
        </p:txBody>
      </p:sp>
      <p:sp>
        <p:nvSpPr>
          <p:cNvPr id="4" name="Title 3">
            <a:extLst>
              <a:ext uri="{FF2B5EF4-FFF2-40B4-BE49-F238E27FC236}">
                <a16:creationId xmlns:a16="http://schemas.microsoft.com/office/drawing/2014/main" id="{0CA86CEC-E74C-4972-996A-47306034D95B}"/>
              </a:ext>
            </a:extLst>
          </p:cNvPr>
          <p:cNvSpPr>
            <a:spLocks noGrp="1"/>
          </p:cNvSpPr>
          <p:nvPr>
            <p:ph type="title"/>
          </p:nvPr>
        </p:nvSpPr>
        <p:spPr>
          <a:xfrm>
            <a:off x="327334" y="64240"/>
            <a:ext cx="8113281" cy="326564"/>
          </a:xfrm>
          <a:prstGeom prst="rect">
            <a:avLst/>
          </a:prstGeom>
        </p:spPr>
        <p:txBody>
          <a:bodyPr/>
          <a:lstStyle/>
          <a:p>
            <a:r>
              <a:rPr lang="en-GB"/>
              <a:t>Interaction between CENELEC Process and MBSE</a:t>
            </a:r>
          </a:p>
        </p:txBody>
      </p:sp>
      <p:sp>
        <p:nvSpPr>
          <p:cNvPr id="50" name="Rectangle: Rounded Corners 49">
            <a:extLst>
              <a:ext uri="{FF2B5EF4-FFF2-40B4-BE49-F238E27FC236}">
                <a16:creationId xmlns:a16="http://schemas.microsoft.com/office/drawing/2014/main" id="{267A76E6-0364-49C4-AE69-8D9BC949EBA4}"/>
              </a:ext>
            </a:extLst>
          </p:cNvPr>
          <p:cNvSpPr/>
          <p:nvPr/>
        </p:nvSpPr>
        <p:spPr>
          <a:xfrm>
            <a:off x="1135880" y="1333140"/>
            <a:ext cx="1440000" cy="360000"/>
          </a:xfrm>
          <a:prstGeom prst="roundRect">
            <a:avLst/>
          </a:prstGeom>
          <a:solidFill>
            <a:schemeClr val="accent5">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Concept</a:t>
            </a:r>
            <a:endParaRPr lang="de-CH" sz="1200" b="1"/>
          </a:p>
        </p:txBody>
      </p:sp>
      <p:pic>
        <p:nvPicPr>
          <p:cNvPr id="44" name="Graphic 43" descr="Badge 1 with solid fill">
            <a:extLst>
              <a:ext uri="{FF2B5EF4-FFF2-40B4-BE49-F238E27FC236}">
                <a16:creationId xmlns:a16="http://schemas.microsoft.com/office/drawing/2014/main" id="{36577120-423A-46AF-B18E-CF9AADDC88A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00103" y="1280329"/>
            <a:ext cx="485193" cy="485193"/>
          </a:xfrm>
          <a:prstGeom prst="rect">
            <a:avLst/>
          </a:prstGeom>
          <a:effectLst>
            <a:outerShdw blurRad="50800" dist="38100" dir="2700000" algn="tl" rotWithShape="0">
              <a:prstClr val="black">
                <a:alpha val="40000"/>
              </a:prstClr>
            </a:outerShdw>
          </a:effectLst>
        </p:spPr>
      </p:pic>
      <p:sp>
        <p:nvSpPr>
          <p:cNvPr id="169" name="Rectangle: Rounded Corners 168">
            <a:extLst>
              <a:ext uri="{FF2B5EF4-FFF2-40B4-BE49-F238E27FC236}">
                <a16:creationId xmlns:a16="http://schemas.microsoft.com/office/drawing/2014/main" id="{36605F28-A9BF-4BD1-9B7C-B2BD565B6E40}"/>
              </a:ext>
            </a:extLst>
          </p:cNvPr>
          <p:cNvSpPr/>
          <p:nvPr/>
        </p:nvSpPr>
        <p:spPr>
          <a:xfrm>
            <a:off x="1478759" y="2148479"/>
            <a:ext cx="1440000" cy="360000"/>
          </a:xfrm>
          <a:prstGeom prst="roundRect">
            <a:avLst/>
          </a:prstGeom>
          <a:solidFill>
            <a:schemeClr val="accent5">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System Definition</a:t>
            </a:r>
            <a:endParaRPr lang="de-CH" sz="1200" b="1"/>
          </a:p>
        </p:txBody>
      </p:sp>
      <p:sp>
        <p:nvSpPr>
          <p:cNvPr id="171" name="Rectangle: Rounded Corners 170">
            <a:extLst>
              <a:ext uri="{FF2B5EF4-FFF2-40B4-BE49-F238E27FC236}">
                <a16:creationId xmlns:a16="http://schemas.microsoft.com/office/drawing/2014/main" id="{8F81EB26-3D0A-49A2-8368-34BC59E345CD}"/>
              </a:ext>
            </a:extLst>
          </p:cNvPr>
          <p:cNvSpPr/>
          <p:nvPr/>
        </p:nvSpPr>
        <p:spPr>
          <a:xfrm>
            <a:off x="1809396" y="2963818"/>
            <a:ext cx="1440000" cy="360000"/>
          </a:xfrm>
          <a:prstGeom prst="roundRect">
            <a:avLst/>
          </a:prstGeom>
          <a:solidFill>
            <a:schemeClr val="accent5">
              <a:lumMod val="60000"/>
              <a:lumOff val="4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Risk Analysis</a:t>
            </a:r>
            <a:endParaRPr lang="de-CH" sz="1200" b="1"/>
          </a:p>
        </p:txBody>
      </p:sp>
      <p:sp>
        <p:nvSpPr>
          <p:cNvPr id="173" name="Rectangle: Rounded Corners 172">
            <a:extLst>
              <a:ext uri="{FF2B5EF4-FFF2-40B4-BE49-F238E27FC236}">
                <a16:creationId xmlns:a16="http://schemas.microsoft.com/office/drawing/2014/main" id="{19B8B4B4-B2D2-4057-9AC3-D5594D50D284}"/>
              </a:ext>
            </a:extLst>
          </p:cNvPr>
          <p:cNvSpPr/>
          <p:nvPr/>
        </p:nvSpPr>
        <p:spPr>
          <a:xfrm>
            <a:off x="2153039" y="3779157"/>
            <a:ext cx="1440000" cy="360000"/>
          </a:xfrm>
          <a:prstGeom prst="round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System Requirements</a:t>
            </a:r>
            <a:endParaRPr lang="de-CH" sz="1200" b="1"/>
          </a:p>
        </p:txBody>
      </p:sp>
      <p:sp>
        <p:nvSpPr>
          <p:cNvPr id="175" name="Rectangle: Rounded Corners 174">
            <a:extLst>
              <a:ext uri="{FF2B5EF4-FFF2-40B4-BE49-F238E27FC236}">
                <a16:creationId xmlns:a16="http://schemas.microsoft.com/office/drawing/2014/main" id="{25EA9068-B1B8-437E-B4DB-83C567167F23}"/>
              </a:ext>
            </a:extLst>
          </p:cNvPr>
          <p:cNvSpPr/>
          <p:nvPr/>
        </p:nvSpPr>
        <p:spPr>
          <a:xfrm>
            <a:off x="2492706" y="4594496"/>
            <a:ext cx="1440000" cy="360000"/>
          </a:xfrm>
          <a:prstGeom prst="roundRect">
            <a:avLst/>
          </a:prstGeom>
          <a:solidFill>
            <a:schemeClr val="accent5">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Architecture &amp; Apportionment</a:t>
            </a:r>
            <a:endParaRPr lang="de-CH" sz="1200" b="1"/>
          </a:p>
        </p:txBody>
      </p:sp>
      <p:pic>
        <p:nvPicPr>
          <p:cNvPr id="28" name="Graphic 27" descr="Badge with solid fill">
            <a:extLst>
              <a:ext uri="{FF2B5EF4-FFF2-40B4-BE49-F238E27FC236}">
                <a16:creationId xmlns:a16="http://schemas.microsoft.com/office/drawing/2014/main" id="{BC88F7C4-007B-45CE-A1EF-53B333ACCB7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135880" y="2085479"/>
            <a:ext cx="486000" cy="486000"/>
          </a:xfrm>
          <a:prstGeom prst="rect">
            <a:avLst/>
          </a:prstGeom>
          <a:effectLst>
            <a:outerShdw blurRad="50800" dist="38100" dir="2700000" algn="tl" rotWithShape="0">
              <a:prstClr val="black">
                <a:alpha val="40000"/>
              </a:prstClr>
            </a:outerShdw>
          </a:effectLst>
        </p:spPr>
      </p:pic>
      <p:pic>
        <p:nvPicPr>
          <p:cNvPr id="32" name="Graphic 31" descr="Badge 3 with solid fill">
            <a:extLst>
              <a:ext uri="{FF2B5EF4-FFF2-40B4-BE49-F238E27FC236}">
                <a16:creationId xmlns:a16="http://schemas.microsoft.com/office/drawing/2014/main" id="{2A688B4E-C142-4911-9B7C-CBE5AB24068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478759" y="2900818"/>
            <a:ext cx="486000" cy="486000"/>
          </a:xfrm>
          <a:prstGeom prst="rect">
            <a:avLst/>
          </a:prstGeom>
          <a:effectLst>
            <a:outerShdw blurRad="50800" dist="38100" dir="2700000" algn="tl" rotWithShape="0">
              <a:prstClr val="black">
                <a:alpha val="40000"/>
              </a:prstClr>
            </a:outerShdw>
          </a:effectLst>
        </p:spPr>
      </p:pic>
      <p:pic>
        <p:nvPicPr>
          <p:cNvPr id="49" name="Graphic 48" descr="Badge 4 with solid fill">
            <a:extLst>
              <a:ext uri="{FF2B5EF4-FFF2-40B4-BE49-F238E27FC236}">
                <a16:creationId xmlns:a16="http://schemas.microsoft.com/office/drawing/2014/main" id="{D6951E1C-20E5-4C9D-81FF-4FF899C26E46}"/>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809396" y="3716157"/>
            <a:ext cx="486000" cy="486000"/>
          </a:xfrm>
          <a:prstGeom prst="rect">
            <a:avLst/>
          </a:prstGeom>
          <a:effectLst>
            <a:outerShdw blurRad="50800" dist="38100" dir="2700000" algn="tl" rotWithShape="0">
              <a:prstClr val="black">
                <a:alpha val="40000"/>
              </a:prstClr>
            </a:outerShdw>
          </a:effectLst>
        </p:spPr>
      </p:pic>
      <p:pic>
        <p:nvPicPr>
          <p:cNvPr id="47" name="Graphic 46" descr="Badge 5 with solid fill">
            <a:extLst>
              <a:ext uri="{FF2B5EF4-FFF2-40B4-BE49-F238E27FC236}">
                <a16:creationId xmlns:a16="http://schemas.microsoft.com/office/drawing/2014/main" id="{A14E78A0-2A2D-4DD5-8F05-2103617936B2}"/>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2153039" y="4534674"/>
            <a:ext cx="486000" cy="486000"/>
          </a:xfrm>
          <a:prstGeom prst="rect">
            <a:avLst/>
          </a:prstGeom>
          <a:effectLst>
            <a:outerShdw blurRad="50800" dist="38100" dir="2700000" algn="tl" rotWithShape="0">
              <a:prstClr val="black">
                <a:alpha val="40000"/>
              </a:prstClr>
            </a:outerShdw>
          </a:effectLst>
        </p:spPr>
      </p:pic>
      <p:sp>
        <p:nvSpPr>
          <p:cNvPr id="53" name="TextBox 52">
            <a:extLst>
              <a:ext uri="{FF2B5EF4-FFF2-40B4-BE49-F238E27FC236}">
                <a16:creationId xmlns:a16="http://schemas.microsoft.com/office/drawing/2014/main" id="{454FE2B6-5CE7-44A9-85CA-943DA4D1C2EE}"/>
              </a:ext>
            </a:extLst>
          </p:cNvPr>
          <p:cNvSpPr txBox="1"/>
          <p:nvPr/>
        </p:nvSpPr>
        <p:spPr>
          <a:xfrm rot="16200000">
            <a:off x="-1614742" y="3195969"/>
            <a:ext cx="4066935" cy="338554"/>
          </a:xfrm>
          <a:prstGeom prst="rect">
            <a:avLst/>
          </a:prstGeom>
          <a:noFill/>
        </p:spPr>
        <p:txBody>
          <a:bodyPr wrap="square" rtlCol="0">
            <a:spAutoFit/>
          </a:bodyPr>
          <a:lstStyle/>
          <a:p>
            <a:r>
              <a:rPr lang="en-US" sz="1600">
                <a:solidFill>
                  <a:schemeClr val="bg1"/>
                </a:solidFill>
              </a:rPr>
              <a:t>CENELEC phases CP1-6 as per EN 50126</a:t>
            </a:r>
            <a:endParaRPr lang="de-CH" sz="1600">
              <a:solidFill>
                <a:schemeClr val="bg1"/>
              </a:solidFill>
            </a:endParaRPr>
          </a:p>
        </p:txBody>
      </p:sp>
      <p:cxnSp>
        <p:nvCxnSpPr>
          <p:cNvPr id="58" name="Straight Arrow Connector 57">
            <a:extLst>
              <a:ext uri="{FF2B5EF4-FFF2-40B4-BE49-F238E27FC236}">
                <a16:creationId xmlns:a16="http://schemas.microsoft.com/office/drawing/2014/main" id="{DAAF36A0-19F5-45C8-A199-3E406CD755E3}"/>
              </a:ext>
            </a:extLst>
          </p:cNvPr>
          <p:cNvCxnSpPr>
            <a:stCxn id="50" idx="2"/>
            <a:endCxn id="169" idx="0"/>
          </p:cNvCxnSpPr>
          <p:nvPr/>
        </p:nvCxnSpPr>
        <p:spPr>
          <a:xfrm>
            <a:off x="1855880" y="1693140"/>
            <a:ext cx="342879" cy="45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5E643776-97FF-409E-BA0D-798FEAA5E0A1}"/>
              </a:ext>
            </a:extLst>
          </p:cNvPr>
          <p:cNvCxnSpPr>
            <a:stCxn id="169" idx="2"/>
            <a:endCxn id="171" idx="0"/>
          </p:cNvCxnSpPr>
          <p:nvPr/>
        </p:nvCxnSpPr>
        <p:spPr>
          <a:xfrm>
            <a:off x="2198759" y="2508479"/>
            <a:ext cx="330637" cy="45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18865304-E6AB-47AE-87A2-4538F711541D}"/>
              </a:ext>
            </a:extLst>
          </p:cNvPr>
          <p:cNvCxnSpPr>
            <a:stCxn id="171" idx="2"/>
            <a:endCxn id="173" idx="0"/>
          </p:cNvCxnSpPr>
          <p:nvPr/>
        </p:nvCxnSpPr>
        <p:spPr>
          <a:xfrm>
            <a:off x="2529396" y="3323818"/>
            <a:ext cx="343643" cy="45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61181C0-7CAF-4A27-85B5-17740C82B97C}"/>
              </a:ext>
            </a:extLst>
          </p:cNvPr>
          <p:cNvCxnSpPr>
            <a:stCxn id="173" idx="2"/>
            <a:endCxn id="175" idx="0"/>
          </p:cNvCxnSpPr>
          <p:nvPr/>
        </p:nvCxnSpPr>
        <p:spPr>
          <a:xfrm>
            <a:off x="2873039" y="4139157"/>
            <a:ext cx="339667" cy="45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F60FAF38-2DC1-4CE2-9E62-3528146547EF}"/>
              </a:ext>
            </a:extLst>
          </p:cNvPr>
          <p:cNvCxnSpPr>
            <a:cxnSpLocks/>
            <a:stCxn id="44" idx="2"/>
            <a:endCxn id="47" idx="1"/>
          </p:cNvCxnSpPr>
          <p:nvPr/>
        </p:nvCxnSpPr>
        <p:spPr>
          <a:xfrm rot="16200000" flipH="1">
            <a:off x="91793" y="2716428"/>
            <a:ext cx="3012152" cy="1110339"/>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0B3D5421-7F05-48ED-A5B5-0C2C116BD104}"/>
              </a:ext>
            </a:extLst>
          </p:cNvPr>
          <p:cNvSpPr/>
          <p:nvPr/>
        </p:nvSpPr>
        <p:spPr>
          <a:xfrm>
            <a:off x="1783784" y="832316"/>
            <a:ext cx="258970" cy="25897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A</a:t>
            </a:r>
            <a:endParaRPr lang="en-GB" sz="1200" b="1">
              <a:solidFill>
                <a:schemeClr val="bg1"/>
              </a:solidFill>
              <a:latin typeface="Arial" panose="020B0604020202020204" pitchFamily="34" charset="0"/>
              <a:cs typeface="Arial" panose="020B0604020202020204" pitchFamily="34" charset="0"/>
            </a:endParaRPr>
          </a:p>
        </p:txBody>
      </p:sp>
      <p:cxnSp>
        <p:nvCxnSpPr>
          <p:cNvPr id="48" name="Straight Arrow Connector 47">
            <a:extLst>
              <a:ext uri="{FF2B5EF4-FFF2-40B4-BE49-F238E27FC236}">
                <a16:creationId xmlns:a16="http://schemas.microsoft.com/office/drawing/2014/main" id="{5C0AE033-A5F6-43E4-8268-D9405E38D4A4}"/>
              </a:ext>
            </a:extLst>
          </p:cNvPr>
          <p:cNvCxnSpPr>
            <a:cxnSpLocks/>
            <a:stCxn id="175" idx="2"/>
            <a:endCxn id="66" idx="0"/>
          </p:cNvCxnSpPr>
          <p:nvPr/>
        </p:nvCxnSpPr>
        <p:spPr>
          <a:xfrm>
            <a:off x="3212706" y="4954496"/>
            <a:ext cx="380333" cy="5977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Oval 54">
            <a:extLst>
              <a:ext uri="{FF2B5EF4-FFF2-40B4-BE49-F238E27FC236}">
                <a16:creationId xmlns:a16="http://schemas.microsoft.com/office/drawing/2014/main" id="{BDB1C017-8973-48FB-9DFC-3F8A6312B7F8}"/>
              </a:ext>
            </a:extLst>
          </p:cNvPr>
          <p:cNvSpPr/>
          <p:nvPr/>
        </p:nvSpPr>
        <p:spPr>
          <a:xfrm>
            <a:off x="919370" y="4623723"/>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latin typeface="Arial" panose="020B0604020202020204" pitchFamily="34" charset="0"/>
                <a:cs typeface="Arial" panose="020B0604020202020204" pitchFamily="34" charset="0"/>
              </a:rPr>
              <a:t>B</a:t>
            </a:r>
            <a:endParaRPr lang="en-GB" sz="1200" b="1">
              <a:solidFill>
                <a:schemeClr val="bg1"/>
              </a:solidFill>
              <a:highlight>
                <a:srgbClr val="FFFF00"/>
              </a:highlight>
              <a:latin typeface="Arial" panose="020B0604020202020204" pitchFamily="34" charset="0"/>
              <a:cs typeface="Arial" panose="020B0604020202020204" pitchFamily="34" charset="0"/>
            </a:endParaRPr>
          </a:p>
        </p:txBody>
      </p:sp>
      <p:sp>
        <p:nvSpPr>
          <p:cNvPr id="71" name="Oval 70">
            <a:extLst>
              <a:ext uri="{FF2B5EF4-FFF2-40B4-BE49-F238E27FC236}">
                <a16:creationId xmlns:a16="http://schemas.microsoft.com/office/drawing/2014/main" id="{D0EBB2EF-0B6D-4337-ADE3-EBE171D60E5D}"/>
              </a:ext>
            </a:extLst>
          </p:cNvPr>
          <p:cNvSpPr/>
          <p:nvPr/>
        </p:nvSpPr>
        <p:spPr>
          <a:xfrm>
            <a:off x="911871" y="5176243"/>
            <a:ext cx="258970" cy="2589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highlight>
                  <a:srgbClr val="FFFF00"/>
                </a:highlight>
                <a:latin typeface="Arial" panose="020B0604020202020204" pitchFamily="34" charset="0"/>
                <a:cs typeface="Arial" panose="020B0604020202020204" pitchFamily="34" charset="0"/>
              </a:rPr>
              <a:t>B</a:t>
            </a:r>
            <a:endParaRPr lang="en-GB" sz="1200" b="1">
              <a:solidFill>
                <a:schemeClr val="bg1"/>
              </a:solidFill>
              <a:highlight>
                <a:srgbClr val="FFFF00"/>
              </a:highlight>
              <a:latin typeface="Arial" panose="020B0604020202020204" pitchFamily="34" charset="0"/>
              <a:cs typeface="Arial" panose="020B0604020202020204" pitchFamily="34" charset="0"/>
            </a:endParaRPr>
          </a:p>
        </p:txBody>
      </p:sp>
      <p:sp>
        <p:nvSpPr>
          <p:cNvPr id="66" name="Rectangle: Rounded Corners 65">
            <a:extLst>
              <a:ext uri="{FF2B5EF4-FFF2-40B4-BE49-F238E27FC236}">
                <a16:creationId xmlns:a16="http://schemas.microsoft.com/office/drawing/2014/main" id="{D251C12E-2CF6-4F89-8A00-C9FD83FA8732}"/>
              </a:ext>
            </a:extLst>
          </p:cNvPr>
          <p:cNvSpPr/>
          <p:nvPr/>
        </p:nvSpPr>
        <p:spPr>
          <a:xfrm>
            <a:off x="2873039" y="5552213"/>
            <a:ext cx="1440000" cy="360000"/>
          </a:xfrm>
          <a:prstGeom prst="round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b="1"/>
              <a:t>Design &amp; Implementation</a:t>
            </a:r>
            <a:endParaRPr lang="de-CH" sz="1200" b="1"/>
          </a:p>
        </p:txBody>
      </p:sp>
      <p:sp>
        <p:nvSpPr>
          <p:cNvPr id="27" name="Oval 26">
            <a:extLst>
              <a:ext uri="{FF2B5EF4-FFF2-40B4-BE49-F238E27FC236}">
                <a16:creationId xmlns:a16="http://schemas.microsoft.com/office/drawing/2014/main" id="{B558BAB0-4323-4A65-97E8-29E410F2945F}"/>
              </a:ext>
            </a:extLst>
          </p:cNvPr>
          <p:cNvSpPr/>
          <p:nvPr/>
        </p:nvSpPr>
        <p:spPr>
          <a:xfrm>
            <a:off x="2544491" y="5548077"/>
            <a:ext cx="398128" cy="398128"/>
          </a:xfrm>
          <a:prstGeom prst="ellipse">
            <a:avLst/>
          </a:prstGeom>
          <a:solidFill>
            <a:srgbClr val="EA4962"/>
          </a:solidFill>
          <a:ln>
            <a:solidFill>
              <a:srgbClr val="DD385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a:latin typeface="Arial" panose="020B0604020202020204" pitchFamily="34" charset="0"/>
                <a:cs typeface="Arial" panose="020B0604020202020204" pitchFamily="34" charset="0"/>
              </a:rPr>
              <a:t>6</a:t>
            </a:r>
          </a:p>
        </p:txBody>
      </p:sp>
      <p:sp>
        <p:nvSpPr>
          <p:cNvPr id="45" name="Oval 44">
            <a:extLst>
              <a:ext uri="{FF2B5EF4-FFF2-40B4-BE49-F238E27FC236}">
                <a16:creationId xmlns:a16="http://schemas.microsoft.com/office/drawing/2014/main" id="{8A8E65FB-3214-4361-975D-FD41D0F5F458}"/>
              </a:ext>
            </a:extLst>
          </p:cNvPr>
          <p:cNvSpPr/>
          <p:nvPr/>
        </p:nvSpPr>
        <p:spPr>
          <a:xfrm>
            <a:off x="3306728" y="5176243"/>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80" name="TextBox 79">
            <a:extLst>
              <a:ext uri="{FF2B5EF4-FFF2-40B4-BE49-F238E27FC236}">
                <a16:creationId xmlns:a16="http://schemas.microsoft.com/office/drawing/2014/main" id="{EC21A427-1BFE-4DB8-A371-355B60C47044}"/>
              </a:ext>
            </a:extLst>
          </p:cNvPr>
          <p:cNvSpPr txBox="1"/>
          <p:nvPr/>
        </p:nvSpPr>
        <p:spPr>
          <a:xfrm>
            <a:off x="4921930" y="4487692"/>
            <a:ext cx="1049556" cy="400110"/>
          </a:xfrm>
          <a:prstGeom prst="rect">
            <a:avLst/>
          </a:prstGeom>
          <a:noFill/>
        </p:spPr>
        <p:txBody>
          <a:bodyPr wrap="square" rtlCol="0">
            <a:spAutoFit/>
          </a:bodyPr>
          <a:lstStyle/>
          <a:p>
            <a:r>
              <a:rPr lang="en-GB" sz="800" b="1"/>
              <a:t>System Design</a:t>
            </a:r>
          </a:p>
          <a:p>
            <a:pPr marL="72000" indent="-72000">
              <a:buFontTx/>
              <a:buChar char="-"/>
            </a:pPr>
            <a:r>
              <a:rPr lang="en-GB" sz="600"/>
              <a:t>Logical Architecture</a:t>
            </a:r>
          </a:p>
          <a:p>
            <a:pPr marL="72000" indent="-72000">
              <a:buFontTx/>
              <a:buChar char="-"/>
            </a:pPr>
            <a:r>
              <a:rPr lang="en-GB" sz="600"/>
              <a:t>Physical Architecture</a:t>
            </a:r>
          </a:p>
        </p:txBody>
      </p:sp>
      <p:sp>
        <p:nvSpPr>
          <p:cNvPr id="34" name="Right Brace 33">
            <a:extLst>
              <a:ext uri="{FF2B5EF4-FFF2-40B4-BE49-F238E27FC236}">
                <a16:creationId xmlns:a16="http://schemas.microsoft.com/office/drawing/2014/main" id="{82AABC1E-D0FB-463C-9DD7-504000FD15C8}"/>
              </a:ext>
            </a:extLst>
          </p:cNvPr>
          <p:cNvSpPr/>
          <p:nvPr/>
        </p:nvSpPr>
        <p:spPr>
          <a:xfrm>
            <a:off x="4759136" y="2145544"/>
            <a:ext cx="211938" cy="2117424"/>
          </a:xfrm>
          <a:prstGeom prst="rightBrace">
            <a:avLst>
              <a:gd name="adj1" fmla="val 53275"/>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54" name="Right Brace 53">
            <a:extLst>
              <a:ext uri="{FF2B5EF4-FFF2-40B4-BE49-F238E27FC236}">
                <a16:creationId xmlns:a16="http://schemas.microsoft.com/office/drawing/2014/main" id="{6A0F36E5-8FFD-4CF3-97ED-63C14A58E20B}"/>
              </a:ext>
            </a:extLst>
          </p:cNvPr>
          <p:cNvSpPr/>
          <p:nvPr/>
        </p:nvSpPr>
        <p:spPr>
          <a:xfrm>
            <a:off x="4759136" y="4377616"/>
            <a:ext cx="211938" cy="612441"/>
          </a:xfrm>
          <a:prstGeom prst="rightBrace">
            <a:avLst>
              <a:gd name="adj1" fmla="val 30804"/>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3" name="TextBox 62">
            <a:extLst>
              <a:ext uri="{FF2B5EF4-FFF2-40B4-BE49-F238E27FC236}">
                <a16:creationId xmlns:a16="http://schemas.microsoft.com/office/drawing/2014/main" id="{A2B1F989-A11D-44CF-9582-F274330FB698}"/>
              </a:ext>
            </a:extLst>
          </p:cNvPr>
          <p:cNvSpPr txBox="1"/>
          <p:nvPr/>
        </p:nvSpPr>
        <p:spPr>
          <a:xfrm>
            <a:off x="4921930" y="3064925"/>
            <a:ext cx="1049556" cy="307777"/>
          </a:xfrm>
          <a:prstGeom prst="rect">
            <a:avLst/>
          </a:prstGeom>
          <a:noFill/>
        </p:spPr>
        <p:txBody>
          <a:bodyPr wrap="square" rtlCol="0">
            <a:spAutoFit/>
          </a:bodyPr>
          <a:lstStyle/>
          <a:p>
            <a:r>
              <a:rPr lang="en-GB" sz="800" b="1"/>
              <a:t>System Need</a:t>
            </a:r>
          </a:p>
          <a:p>
            <a:pPr marL="72000" indent="-72000">
              <a:buFontTx/>
              <a:buChar char="-"/>
            </a:pPr>
            <a:r>
              <a:rPr lang="en-GB" sz="600"/>
              <a:t>System Analysis</a:t>
            </a:r>
          </a:p>
        </p:txBody>
      </p:sp>
      <p:sp>
        <p:nvSpPr>
          <p:cNvPr id="67" name="TextBox 66">
            <a:extLst>
              <a:ext uri="{FF2B5EF4-FFF2-40B4-BE49-F238E27FC236}">
                <a16:creationId xmlns:a16="http://schemas.microsoft.com/office/drawing/2014/main" id="{84766C57-A365-472B-9C52-7EADC9B37D29}"/>
              </a:ext>
            </a:extLst>
          </p:cNvPr>
          <p:cNvSpPr txBox="1"/>
          <p:nvPr/>
        </p:nvSpPr>
        <p:spPr>
          <a:xfrm rot="16200000">
            <a:off x="316409" y="3760286"/>
            <a:ext cx="1207677" cy="123111"/>
          </a:xfrm>
          <a:prstGeom prst="rect">
            <a:avLst/>
          </a:prstGeom>
          <a:noFill/>
        </p:spPr>
        <p:txBody>
          <a:bodyPr wrap="square" lIns="0" tIns="0" rIns="0" bIns="0" rtlCol="0">
            <a:spAutoFit/>
          </a:bodyPr>
          <a:lstStyle/>
          <a:p>
            <a:r>
              <a:rPr lang="en-US" sz="800">
                <a:solidFill>
                  <a:schemeClr val="bg1"/>
                </a:solidFill>
              </a:rPr>
              <a:t>Program Requirements</a:t>
            </a:r>
            <a:endParaRPr lang="de-CH" sz="800">
              <a:solidFill>
                <a:schemeClr val="bg1"/>
              </a:solidFill>
            </a:endParaRPr>
          </a:p>
        </p:txBody>
      </p:sp>
      <p:sp>
        <p:nvSpPr>
          <p:cNvPr id="69" name="TextBox 68">
            <a:extLst>
              <a:ext uri="{FF2B5EF4-FFF2-40B4-BE49-F238E27FC236}">
                <a16:creationId xmlns:a16="http://schemas.microsoft.com/office/drawing/2014/main" id="{D2AAAE17-1B41-42EE-8E82-7D19F12125DD}"/>
              </a:ext>
            </a:extLst>
          </p:cNvPr>
          <p:cNvSpPr txBox="1"/>
          <p:nvPr/>
        </p:nvSpPr>
        <p:spPr>
          <a:xfrm rot="16200000">
            <a:off x="588319" y="3698731"/>
            <a:ext cx="1207677" cy="246221"/>
          </a:xfrm>
          <a:prstGeom prst="rect">
            <a:avLst/>
          </a:prstGeom>
          <a:noFill/>
        </p:spPr>
        <p:txBody>
          <a:bodyPr wrap="square" lIns="0" tIns="0" rIns="0" bIns="0" rtlCol="0">
            <a:spAutoFit/>
          </a:bodyPr>
          <a:lstStyle/>
          <a:p>
            <a:r>
              <a:rPr lang="en-US" sz="800">
                <a:solidFill>
                  <a:schemeClr val="bg1"/>
                </a:solidFill>
              </a:rPr>
              <a:t>Technical Requirements (partial)</a:t>
            </a:r>
            <a:endParaRPr lang="de-CH" sz="800">
              <a:solidFill>
                <a:schemeClr val="bg1"/>
              </a:solidFill>
            </a:endParaRPr>
          </a:p>
        </p:txBody>
      </p:sp>
      <p:sp>
        <p:nvSpPr>
          <p:cNvPr id="70" name="Rectangle: Rounded Corners 69">
            <a:extLst>
              <a:ext uri="{FF2B5EF4-FFF2-40B4-BE49-F238E27FC236}">
                <a16:creationId xmlns:a16="http://schemas.microsoft.com/office/drawing/2014/main" id="{81D7C0AE-F94E-43DC-8CE5-CC8D3EB2FFFF}"/>
              </a:ext>
            </a:extLst>
          </p:cNvPr>
          <p:cNvSpPr/>
          <p:nvPr/>
        </p:nvSpPr>
        <p:spPr>
          <a:xfrm>
            <a:off x="4506373" y="3624262"/>
            <a:ext cx="1389602" cy="1477957"/>
          </a:xfrm>
          <a:prstGeom prst="roundRect">
            <a:avLst>
              <a:gd name="adj" fmla="val 3884"/>
            </a:avLst>
          </a:prstGeom>
          <a:noFill/>
          <a:ln>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tIns="0" rIns="36000" rtlCol="0" anchor="t"/>
          <a:lstStyle/>
          <a:p>
            <a:pPr algn="r"/>
            <a:r>
              <a:rPr lang="en-GB" sz="1000" b="1">
                <a:solidFill>
                  <a:schemeClr val="tx1">
                    <a:lumMod val="65000"/>
                  </a:schemeClr>
                </a:solidFill>
              </a:rPr>
              <a:t>OCORA Scope</a:t>
            </a:r>
          </a:p>
          <a:p>
            <a:pPr algn="r"/>
            <a:r>
              <a:rPr lang="en-GB" sz="1000" b="1">
                <a:solidFill>
                  <a:schemeClr val="tx1">
                    <a:lumMod val="65000"/>
                  </a:schemeClr>
                </a:solidFill>
              </a:rPr>
              <a:t>CCS On-board</a:t>
            </a:r>
          </a:p>
        </p:txBody>
      </p:sp>
      <p:sp>
        <p:nvSpPr>
          <p:cNvPr id="75" name="Rectangle: Rounded Corners 74">
            <a:extLst>
              <a:ext uri="{FF2B5EF4-FFF2-40B4-BE49-F238E27FC236}">
                <a16:creationId xmlns:a16="http://schemas.microsoft.com/office/drawing/2014/main" id="{6464B815-16D2-4663-BE6E-78247390883B}"/>
              </a:ext>
            </a:extLst>
          </p:cNvPr>
          <p:cNvSpPr/>
          <p:nvPr/>
        </p:nvSpPr>
        <p:spPr>
          <a:xfrm>
            <a:off x="4468367" y="2066923"/>
            <a:ext cx="1465708" cy="3098055"/>
          </a:xfrm>
          <a:prstGeom prst="roundRect">
            <a:avLst>
              <a:gd name="adj" fmla="val 2909"/>
            </a:avLst>
          </a:prstGeom>
          <a:noFill/>
          <a:ln>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tIns="0" rIns="36000" rtlCol="0" anchor="t"/>
          <a:lstStyle/>
          <a:p>
            <a:pPr algn="r"/>
            <a:r>
              <a:rPr lang="en-GB" sz="1000" b="1">
                <a:solidFill>
                  <a:schemeClr val="tx1">
                    <a:lumMod val="65000"/>
                  </a:schemeClr>
                </a:solidFill>
              </a:rPr>
              <a:t>RCA Scope</a:t>
            </a:r>
          </a:p>
          <a:p>
            <a:pPr algn="r"/>
            <a:r>
              <a:rPr lang="en-GB" sz="1000" b="1">
                <a:solidFill>
                  <a:schemeClr val="tx1">
                    <a:lumMod val="65000"/>
                  </a:schemeClr>
                </a:solidFill>
              </a:rPr>
              <a:t>CCS End-2-End</a:t>
            </a:r>
          </a:p>
        </p:txBody>
      </p:sp>
      <p:sp>
        <p:nvSpPr>
          <p:cNvPr id="76" name="Rectangle: Rounded Corners 75">
            <a:extLst>
              <a:ext uri="{FF2B5EF4-FFF2-40B4-BE49-F238E27FC236}">
                <a16:creationId xmlns:a16="http://schemas.microsoft.com/office/drawing/2014/main" id="{9AC63BB3-9EF5-495B-A1FC-8E2A689392C4}"/>
              </a:ext>
            </a:extLst>
          </p:cNvPr>
          <p:cNvSpPr/>
          <p:nvPr/>
        </p:nvSpPr>
        <p:spPr>
          <a:xfrm>
            <a:off x="4468366" y="1385887"/>
            <a:ext cx="1520649" cy="1413559"/>
          </a:xfrm>
          <a:prstGeom prst="roundRect">
            <a:avLst>
              <a:gd name="adj" fmla="val 6923"/>
            </a:avLst>
          </a:prstGeom>
          <a:noFill/>
          <a:ln>
            <a:solidFill>
              <a:schemeClr val="tx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tIns="0" rIns="36000" rtlCol="0" anchor="t"/>
          <a:lstStyle/>
          <a:p>
            <a:pPr algn="r"/>
            <a:r>
              <a:rPr lang="en-GB" sz="1000" b="1">
                <a:solidFill>
                  <a:schemeClr val="tx1">
                    <a:lumMod val="65000"/>
                  </a:schemeClr>
                </a:solidFill>
              </a:rPr>
              <a:t>Linx4Rail Scope</a:t>
            </a:r>
          </a:p>
        </p:txBody>
      </p:sp>
      <p:sp>
        <p:nvSpPr>
          <p:cNvPr id="77" name="Right Brace 76">
            <a:extLst>
              <a:ext uri="{FF2B5EF4-FFF2-40B4-BE49-F238E27FC236}">
                <a16:creationId xmlns:a16="http://schemas.microsoft.com/office/drawing/2014/main" id="{91B1912F-FEF5-4696-A1AB-021492CC6489}"/>
              </a:ext>
            </a:extLst>
          </p:cNvPr>
          <p:cNvSpPr/>
          <p:nvPr/>
        </p:nvSpPr>
        <p:spPr>
          <a:xfrm>
            <a:off x="4759136" y="1438433"/>
            <a:ext cx="211938" cy="530999"/>
          </a:xfrm>
          <a:prstGeom prst="rightBrace">
            <a:avLst>
              <a:gd name="adj1" fmla="val 30804"/>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8" name="TextBox 77">
            <a:extLst>
              <a:ext uri="{FF2B5EF4-FFF2-40B4-BE49-F238E27FC236}">
                <a16:creationId xmlns:a16="http://schemas.microsoft.com/office/drawing/2014/main" id="{58210C08-40A2-437C-A4F3-2419DECFB508}"/>
              </a:ext>
            </a:extLst>
          </p:cNvPr>
          <p:cNvSpPr txBox="1"/>
          <p:nvPr/>
        </p:nvSpPr>
        <p:spPr>
          <a:xfrm>
            <a:off x="4921930" y="1559975"/>
            <a:ext cx="1049556" cy="307777"/>
          </a:xfrm>
          <a:prstGeom prst="rect">
            <a:avLst/>
          </a:prstGeom>
          <a:noFill/>
        </p:spPr>
        <p:txBody>
          <a:bodyPr wrap="square" rtlCol="0">
            <a:spAutoFit/>
          </a:bodyPr>
          <a:lstStyle/>
          <a:p>
            <a:r>
              <a:rPr lang="en-GB" sz="800" b="1"/>
              <a:t>System Need</a:t>
            </a:r>
          </a:p>
          <a:p>
            <a:pPr marL="72000" indent="-72000">
              <a:buFontTx/>
              <a:buChar char="-"/>
            </a:pPr>
            <a:r>
              <a:rPr lang="en-GB" sz="600"/>
              <a:t>Operational Analysis</a:t>
            </a:r>
          </a:p>
        </p:txBody>
      </p:sp>
      <p:sp>
        <p:nvSpPr>
          <p:cNvPr id="57" name="TextBox 56">
            <a:extLst>
              <a:ext uri="{FF2B5EF4-FFF2-40B4-BE49-F238E27FC236}">
                <a16:creationId xmlns:a16="http://schemas.microsoft.com/office/drawing/2014/main" id="{A9F246EE-9E11-4DD2-8A7C-3CE8F82F20ED}"/>
              </a:ext>
            </a:extLst>
          </p:cNvPr>
          <p:cNvSpPr txBox="1"/>
          <p:nvPr/>
        </p:nvSpPr>
        <p:spPr>
          <a:xfrm>
            <a:off x="3932706" y="3314598"/>
            <a:ext cx="678691" cy="276999"/>
          </a:xfrm>
          <a:prstGeom prst="rect">
            <a:avLst/>
          </a:prstGeom>
          <a:solidFill>
            <a:schemeClr val="tx1"/>
          </a:solidFill>
        </p:spPr>
        <p:txBody>
          <a:bodyPr wrap="square" lIns="0" rIns="0" rtlCol="0">
            <a:spAutoFit/>
          </a:bodyPr>
          <a:lstStyle/>
          <a:p>
            <a:pPr algn="ctr"/>
            <a:r>
              <a:rPr lang="en-GB" sz="1200">
                <a:solidFill>
                  <a:schemeClr val="bg1"/>
                </a:solidFill>
              </a:rPr>
              <a:t>Iteration</a:t>
            </a:r>
          </a:p>
        </p:txBody>
      </p:sp>
      <p:sp>
        <p:nvSpPr>
          <p:cNvPr id="82" name="Arrow: Down 81">
            <a:extLst>
              <a:ext uri="{FF2B5EF4-FFF2-40B4-BE49-F238E27FC236}">
                <a16:creationId xmlns:a16="http://schemas.microsoft.com/office/drawing/2014/main" id="{4CF66B50-13C1-42B4-9F45-0D3A0950BCA8}"/>
              </a:ext>
            </a:extLst>
          </p:cNvPr>
          <p:cNvSpPr/>
          <p:nvPr/>
        </p:nvSpPr>
        <p:spPr>
          <a:xfrm rot="5400000" flipH="1">
            <a:off x="3440109" y="1635548"/>
            <a:ext cx="359999" cy="1385859"/>
          </a:xfrm>
          <a:prstGeom prst="downArrow">
            <a:avLst>
              <a:gd name="adj1" fmla="val 50000"/>
              <a:gd name="adj2" fmla="val 28354"/>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sp>
        <p:nvSpPr>
          <p:cNvPr id="83" name="Arrow: Down 82">
            <a:extLst>
              <a:ext uri="{FF2B5EF4-FFF2-40B4-BE49-F238E27FC236}">
                <a16:creationId xmlns:a16="http://schemas.microsoft.com/office/drawing/2014/main" id="{7A572E77-7A63-4607-972C-E7606C4FDC3E}"/>
              </a:ext>
            </a:extLst>
          </p:cNvPr>
          <p:cNvSpPr/>
          <p:nvPr/>
        </p:nvSpPr>
        <p:spPr>
          <a:xfrm rot="5400000" flipH="1">
            <a:off x="3942871" y="4590841"/>
            <a:ext cx="359999" cy="380334"/>
          </a:xfrm>
          <a:prstGeom prst="downArrow">
            <a:avLst>
              <a:gd name="adj1" fmla="val 50000"/>
              <a:gd name="adj2" fmla="val 28354"/>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108000" bIns="0" rtlCol="0" anchor="ctr"/>
          <a:lstStyle/>
          <a:p>
            <a:pPr algn="ctr"/>
            <a:endParaRPr lang="en-GB" sz="800">
              <a:latin typeface="Arial" panose="020B0604020202020204" pitchFamily="34" charset="0"/>
              <a:cs typeface="Arial" panose="020B0604020202020204" pitchFamily="34" charset="0"/>
            </a:endParaRPr>
          </a:p>
        </p:txBody>
      </p:sp>
      <p:grpSp>
        <p:nvGrpSpPr>
          <p:cNvPr id="2" name="Group 1">
            <a:extLst>
              <a:ext uri="{FF2B5EF4-FFF2-40B4-BE49-F238E27FC236}">
                <a16:creationId xmlns:a16="http://schemas.microsoft.com/office/drawing/2014/main" id="{7DE7A5F1-5484-4C4B-B8F9-65EBDD3C7355}"/>
              </a:ext>
            </a:extLst>
          </p:cNvPr>
          <p:cNvGrpSpPr/>
          <p:nvPr/>
        </p:nvGrpSpPr>
        <p:grpSpPr>
          <a:xfrm>
            <a:off x="3880672" y="2391974"/>
            <a:ext cx="787520" cy="2313250"/>
            <a:chOff x="3718892" y="2233678"/>
            <a:chExt cx="1071509" cy="1886158"/>
          </a:xfrm>
        </p:grpSpPr>
        <p:sp>
          <p:nvSpPr>
            <p:cNvPr id="52" name="Arrow: Curved Right 51">
              <a:extLst>
                <a:ext uri="{FF2B5EF4-FFF2-40B4-BE49-F238E27FC236}">
                  <a16:creationId xmlns:a16="http://schemas.microsoft.com/office/drawing/2014/main" id="{AD945513-D595-4287-99CC-2E66BAEDEA23}"/>
                </a:ext>
              </a:extLst>
            </p:cNvPr>
            <p:cNvSpPr/>
            <p:nvPr/>
          </p:nvSpPr>
          <p:spPr>
            <a:xfrm rot="10800000">
              <a:off x="4308243" y="2233678"/>
              <a:ext cx="482158" cy="1822111"/>
            </a:xfrm>
            <a:prstGeom prst="curved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85" name="Arrow: Curved Right 84">
              <a:extLst>
                <a:ext uri="{FF2B5EF4-FFF2-40B4-BE49-F238E27FC236}">
                  <a16:creationId xmlns:a16="http://schemas.microsoft.com/office/drawing/2014/main" id="{50FAD540-AD78-4DA5-9EE9-D01840355FF6}"/>
                </a:ext>
              </a:extLst>
            </p:cNvPr>
            <p:cNvSpPr/>
            <p:nvPr/>
          </p:nvSpPr>
          <p:spPr>
            <a:xfrm>
              <a:off x="3718892" y="2297725"/>
              <a:ext cx="482159" cy="1822111"/>
            </a:xfrm>
            <a:prstGeom prst="curved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sp>
        <p:nvSpPr>
          <p:cNvPr id="73" name="Oval 72">
            <a:extLst>
              <a:ext uri="{FF2B5EF4-FFF2-40B4-BE49-F238E27FC236}">
                <a16:creationId xmlns:a16="http://schemas.microsoft.com/office/drawing/2014/main" id="{830E7127-09D4-41EE-8376-598C3D0F4C5E}"/>
              </a:ext>
            </a:extLst>
          </p:cNvPr>
          <p:cNvSpPr/>
          <p:nvPr/>
        </p:nvSpPr>
        <p:spPr>
          <a:xfrm>
            <a:off x="4154457" y="2197369"/>
            <a:ext cx="258970" cy="25897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C</a:t>
            </a:r>
            <a:endParaRPr lang="en-GB" sz="1200" b="1">
              <a:solidFill>
                <a:schemeClr val="bg1"/>
              </a:solidFill>
            </a:endParaRPr>
          </a:p>
        </p:txBody>
      </p:sp>
      <p:sp>
        <p:nvSpPr>
          <p:cNvPr id="51" name="Oval 50">
            <a:extLst>
              <a:ext uri="{FF2B5EF4-FFF2-40B4-BE49-F238E27FC236}">
                <a16:creationId xmlns:a16="http://schemas.microsoft.com/office/drawing/2014/main" id="{4D1ADE47-C18E-4674-B70C-7C17E37D4491}"/>
              </a:ext>
            </a:extLst>
          </p:cNvPr>
          <p:cNvSpPr/>
          <p:nvPr/>
        </p:nvSpPr>
        <p:spPr>
          <a:xfrm>
            <a:off x="4115694" y="4646270"/>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56" name="Arrow: Down 55">
            <a:extLst>
              <a:ext uri="{FF2B5EF4-FFF2-40B4-BE49-F238E27FC236}">
                <a16:creationId xmlns:a16="http://schemas.microsoft.com/office/drawing/2014/main" id="{0A70139C-12BC-4A14-AC77-866E28E625A0}"/>
              </a:ext>
            </a:extLst>
          </p:cNvPr>
          <p:cNvSpPr/>
          <p:nvPr/>
        </p:nvSpPr>
        <p:spPr>
          <a:xfrm rot="16200000" flipH="1">
            <a:off x="3773039" y="3593878"/>
            <a:ext cx="359999" cy="720000"/>
          </a:xfrm>
          <a:prstGeom prst="downArrow">
            <a:avLst>
              <a:gd name="adj1" fmla="val 50000"/>
              <a:gd name="adj2" fmla="val 28354"/>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 lIns="108000" tIns="36000" rIns="108000" bIns="0" rtlCol="0" anchor="ctr"/>
          <a:lstStyle/>
          <a:p>
            <a:pPr algn="ctr"/>
            <a:r>
              <a:rPr lang="de-CH" sz="800">
                <a:solidFill>
                  <a:schemeClr val="bg1"/>
                </a:solidFill>
                <a:latin typeface="Arial" panose="020B0604020202020204" pitchFamily="34" charset="0"/>
                <a:cs typeface="Arial" panose="020B0604020202020204" pitchFamily="34" charset="0"/>
              </a:rPr>
              <a:t>RAMSS</a:t>
            </a:r>
            <a:endParaRPr lang="en-GB" sz="800">
              <a:solidFill>
                <a:schemeClr val="bg1"/>
              </a:solidFill>
              <a:latin typeface="Arial" panose="020B0604020202020204" pitchFamily="34" charset="0"/>
              <a:cs typeface="Arial" panose="020B0604020202020204" pitchFamily="34" charset="0"/>
            </a:endParaRPr>
          </a:p>
        </p:txBody>
      </p:sp>
      <p:grpSp>
        <p:nvGrpSpPr>
          <p:cNvPr id="59" name="Group 58">
            <a:extLst>
              <a:ext uri="{FF2B5EF4-FFF2-40B4-BE49-F238E27FC236}">
                <a16:creationId xmlns:a16="http://schemas.microsoft.com/office/drawing/2014/main" id="{FEC81B6B-56D0-4930-B405-F7EBD97C74DC}"/>
              </a:ext>
            </a:extLst>
          </p:cNvPr>
          <p:cNvGrpSpPr/>
          <p:nvPr/>
        </p:nvGrpSpPr>
        <p:grpSpPr>
          <a:xfrm>
            <a:off x="6406031" y="1385887"/>
            <a:ext cx="5536524" cy="3864724"/>
            <a:chOff x="7382434" y="2342066"/>
            <a:chExt cx="4379059" cy="3252971"/>
          </a:xfrm>
        </p:grpSpPr>
        <p:pic>
          <p:nvPicPr>
            <p:cNvPr id="61" name="Picture 60" descr="Diagram&#10;&#10;Description automatically generated">
              <a:extLst>
                <a:ext uri="{FF2B5EF4-FFF2-40B4-BE49-F238E27FC236}">
                  <a16:creationId xmlns:a16="http://schemas.microsoft.com/office/drawing/2014/main" id="{C2EDF4A1-87DD-4ED6-9790-9D778749D14B}"/>
                </a:ext>
              </a:extLst>
            </p:cNvPr>
            <p:cNvPicPr>
              <a:picLocks noChangeAspect="1"/>
            </p:cNvPicPr>
            <p:nvPr/>
          </p:nvPicPr>
          <p:blipFill rotWithShape="1">
            <a:blip r:embed="rId13"/>
            <a:srcRect l="2534" t="2687" r="1724" b="3380"/>
            <a:stretch/>
          </p:blipFill>
          <p:spPr>
            <a:xfrm>
              <a:off x="7382434" y="2342066"/>
              <a:ext cx="4379059" cy="3252971"/>
            </a:xfrm>
            <a:prstGeom prst="rect">
              <a:avLst/>
            </a:prstGeom>
          </p:spPr>
        </p:pic>
        <p:sp>
          <p:nvSpPr>
            <p:cNvPr id="64" name="TextBox 63">
              <a:extLst>
                <a:ext uri="{FF2B5EF4-FFF2-40B4-BE49-F238E27FC236}">
                  <a16:creationId xmlns:a16="http://schemas.microsoft.com/office/drawing/2014/main" id="{051A364E-1D58-474B-84F9-9F4148D317F7}"/>
                </a:ext>
              </a:extLst>
            </p:cNvPr>
            <p:cNvSpPr txBox="1"/>
            <p:nvPr/>
          </p:nvSpPr>
          <p:spPr>
            <a:xfrm>
              <a:off x="10501504" y="3169047"/>
              <a:ext cx="1165404" cy="259059"/>
            </a:xfrm>
            <a:prstGeom prst="rect">
              <a:avLst/>
            </a:prstGeom>
            <a:solidFill>
              <a:schemeClr val="tx1"/>
            </a:solidFill>
          </p:spPr>
          <p:txBody>
            <a:bodyPr wrap="square" lIns="0" tIns="0" rIns="0" bIns="0" rtlCol="0">
              <a:spAutoFit/>
            </a:bodyPr>
            <a:lstStyle/>
            <a:p>
              <a:endParaRPr lang="en-GB" sz="900" b="1">
                <a:solidFill>
                  <a:schemeClr val="bg1"/>
                </a:solidFill>
              </a:endParaRPr>
            </a:p>
            <a:p>
              <a:r>
                <a:rPr lang="en-GB" sz="1100" b="1">
                  <a:solidFill>
                    <a:srgbClr val="404171"/>
                  </a:solidFill>
                </a:rPr>
                <a:t>System Analysis</a:t>
              </a:r>
            </a:p>
          </p:txBody>
        </p:sp>
      </p:grpSp>
      <p:sp>
        <p:nvSpPr>
          <p:cNvPr id="81" name="TextBox 80">
            <a:extLst>
              <a:ext uri="{FF2B5EF4-FFF2-40B4-BE49-F238E27FC236}">
                <a16:creationId xmlns:a16="http://schemas.microsoft.com/office/drawing/2014/main" id="{4FE27921-1677-4106-A7B7-6FC42C9860D1}"/>
              </a:ext>
            </a:extLst>
          </p:cNvPr>
          <p:cNvSpPr txBox="1"/>
          <p:nvPr/>
        </p:nvSpPr>
        <p:spPr>
          <a:xfrm>
            <a:off x="8512434" y="5548700"/>
            <a:ext cx="3495537" cy="400110"/>
          </a:xfrm>
          <a:prstGeom prst="rect">
            <a:avLst/>
          </a:prstGeom>
          <a:noFill/>
          <a:ln>
            <a:solidFill>
              <a:schemeClr val="accent1">
                <a:shade val="50000"/>
              </a:schemeClr>
            </a:solidFill>
          </a:ln>
        </p:spPr>
        <p:txBody>
          <a:bodyPr wrap="square" rtlCol="0">
            <a:spAutoFit/>
          </a:bodyPr>
          <a:lstStyle/>
          <a:p>
            <a:r>
              <a:rPr lang="en-GB" sz="1000">
                <a:solidFill>
                  <a:schemeClr val="bg1"/>
                </a:solidFill>
              </a:rPr>
              <a:t>MBSE artefacts to be used in the CP5 (Architecture &amp; Apportionment) documentation and for tenders. </a:t>
            </a:r>
            <a:endParaRPr lang="de-CH" sz="1000">
              <a:solidFill>
                <a:schemeClr val="bg1"/>
              </a:solidFill>
            </a:endParaRPr>
          </a:p>
        </p:txBody>
      </p:sp>
      <p:sp>
        <p:nvSpPr>
          <p:cNvPr id="84" name="TextBox 83">
            <a:extLst>
              <a:ext uri="{FF2B5EF4-FFF2-40B4-BE49-F238E27FC236}">
                <a16:creationId xmlns:a16="http://schemas.microsoft.com/office/drawing/2014/main" id="{9B5FCC30-C26F-4B36-A04E-E46E89006BE5}"/>
              </a:ext>
            </a:extLst>
          </p:cNvPr>
          <p:cNvSpPr txBox="1"/>
          <p:nvPr/>
        </p:nvSpPr>
        <p:spPr>
          <a:xfrm>
            <a:off x="4873654" y="5548700"/>
            <a:ext cx="2936499" cy="400110"/>
          </a:xfrm>
          <a:prstGeom prst="rect">
            <a:avLst/>
          </a:prstGeom>
          <a:noFill/>
          <a:ln>
            <a:solidFill>
              <a:schemeClr val="accent1">
                <a:shade val="50000"/>
              </a:schemeClr>
            </a:solidFill>
          </a:ln>
        </p:spPr>
        <p:txBody>
          <a:bodyPr wrap="square" rtlCol="0">
            <a:spAutoFit/>
          </a:bodyPr>
          <a:lstStyle/>
          <a:p>
            <a:r>
              <a:rPr lang="en-GB" sz="1000">
                <a:solidFill>
                  <a:schemeClr val="bg1"/>
                </a:solidFill>
              </a:rPr>
              <a:t>MBSE artefacts to be used in the CENELEC P2 (System Definition) documentation.</a:t>
            </a:r>
          </a:p>
        </p:txBody>
      </p:sp>
      <p:sp>
        <p:nvSpPr>
          <p:cNvPr id="86" name="Oval 85">
            <a:extLst>
              <a:ext uri="{FF2B5EF4-FFF2-40B4-BE49-F238E27FC236}">
                <a16:creationId xmlns:a16="http://schemas.microsoft.com/office/drawing/2014/main" id="{371D40E9-62F2-40BF-A38B-C8DED5147D84}"/>
              </a:ext>
            </a:extLst>
          </p:cNvPr>
          <p:cNvSpPr/>
          <p:nvPr/>
        </p:nvSpPr>
        <p:spPr>
          <a:xfrm>
            <a:off x="4672359" y="5619554"/>
            <a:ext cx="258970" cy="25897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rPr>
              <a:t>C</a:t>
            </a:r>
            <a:endParaRPr lang="en-GB" sz="1200" b="1">
              <a:solidFill>
                <a:schemeClr val="bg1"/>
              </a:solidFill>
            </a:endParaRPr>
          </a:p>
        </p:txBody>
      </p:sp>
      <p:sp>
        <p:nvSpPr>
          <p:cNvPr id="87" name="Oval 86">
            <a:extLst>
              <a:ext uri="{FF2B5EF4-FFF2-40B4-BE49-F238E27FC236}">
                <a16:creationId xmlns:a16="http://schemas.microsoft.com/office/drawing/2014/main" id="{21A2CF65-7DDD-4611-A1F9-E74465B3A986}"/>
              </a:ext>
            </a:extLst>
          </p:cNvPr>
          <p:cNvSpPr/>
          <p:nvPr/>
        </p:nvSpPr>
        <p:spPr>
          <a:xfrm>
            <a:off x="8297667" y="5620812"/>
            <a:ext cx="258970" cy="258970"/>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1200" b="1">
                <a:solidFill>
                  <a:schemeClr val="bg1"/>
                </a:solidFill>
                <a:latin typeface="Arial" panose="020B0604020202020204" pitchFamily="34" charset="0"/>
                <a:cs typeface="Arial" panose="020B0604020202020204" pitchFamily="34" charset="0"/>
              </a:rPr>
              <a:t>D</a:t>
            </a:r>
            <a:endParaRPr lang="en-GB" sz="1200" b="1">
              <a:solidFill>
                <a:schemeClr val="bg1"/>
              </a:solidFill>
              <a:latin typeface="Arial" panose="020B0604020202020204" pitchFamily="34" charset="0"/>
              <a:cs typeface="Arial" panose="020B0604020202020204" pitchFamily="34" charset="0"/>
            </a:endParaRPr>
          </a:p>
        </p:txBody>
      </p:sp>
      <p:sp>
        <p:nvSpPr>
          <p:cNvPr id="88" name="Arrow: Down 87">
            <a:extLst>
              <a:ext uri="{FF2B5EF4-FFF2-40B4-BE49-F238E27FC236}">
                <a16:creationId xmlns:a16="http://schemas.microsoft.com/office/drawing/2014/main" id="{489C026E-8F8F-455B-B417-BC99EAA40E28}"/>
              </a:ext>
            </a:extLst>
          </p:cNvPr>
          <p:cNvSpPr/>
          <p:nvPr/>
        </p:nvSpPr>
        <p:spPr>
          <a:xfrm rot="5400000" flipH="1" flipV="1">
            <a:off x="3264461" y="647158"/>
            <a:ext cx="359999" cy="1737158"/>
          </a:xfrm>
          <a:prstGeom prst="downArrow">
            <a:avLst>
              <a:gd name="adj1" fmla="val 50000"/>
              <a:gd name="adj2" fmla="val 28354"/>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 lIns="108000" tIns="36000" rIns="108000" bIns="0" rtlCol="0" anchor="ctr"/>
          <a:lstStyle/>
          <a:p>
            <a:pPr algn="ctr"/>
            <a:r>
              <a:rPr lang="en-GB" sz="800">
                <a:solidFill>
                  <a:schemeClr val="bg1"/>
                </a:solidFill>
                <a:latin typeface="Arial" panose="020B0604020202020204" pitchFamily="34" charset="0"/>
                <a:cs typeface="Arial" panose="020B0604020202020204" pitchFamily="34" charset="0"/>
              </a:rPr>
              <a:t>Includes selected A-Level Req.</a:t>
            </a:r>
          </a:p>
        </p:txBody>
      </p:sp>
      <p:sp>
        <p:nvSpPr>
          <p:cNvPr id="16" name="Rectangle 15">
            <a:extLst>
              <a:ext uri="{FF2B5EF4-FFF2-40B4-BE49-F238E27FC236}">
                <a16:creationId xmlns:a16="http://schemas.microsoft.com/office/drawing/2014/main" id="{B30A286F-A5A1-4DE4-8C22-EE0928C3DCB8}"/>
              </a:ext>
            </a:extLst>
          </p:cNvPr>
          <p:cNvSpPr/>
          <p:nvPr/>
        </p:nvSpPr>
        <p:spPr>
          <a:xfrm>
            <a:off x="9460302" y="1765521"/>
            <a:ext cx="557841" cy="4318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Metadata">
            <a:extLst>
              <a:ext uri="{FF2B5EF4-FFF2-40B4-BE49-F238E27FC236}">
                <a16:creationId xmlns:a16="http://schemas.microsoft.com/office/drawing/2014/main" id="{5283D485-C3C1-46D6-B880-146F595DB265}"/>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7472564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 name="Rectangle: Rounded Corners 286">
            <a:extLst>
              <a:ext uri="{FF2B5EF4-FFF2-40B4-BE49-F238E27FC236}">
                <a16:creationId xmlns:a16="http://schemas.microsoft.com/office/drawing/2014/main" id="{59660831-F7EE-4D1D-B035-1FF333F7E45D}"/>
              </a:ext>
            </a:extLst>
          </p:cNvPr>
          <p:cNvSpPr/>
          <p:nvPr/>
        </p:nvSpPr>
        <p:spPr>
          <a:xfrm>
            <a:off x="2538631" y="662394"/>
            <a:ext cx="9357278" cy="4295092"/>
          </a:xfrm>
          <a:prstGeom prst="roundRect">
            <a:avLst>
              <a:gd name="adj" fmla="val 2537"/>
            </a:avLst>
          </a:prstGeom>
          <a:solidFill>
            <a:schemeClr val="bg2">
              <a:lumMod val="20000"/>
              <a:lumOff val="80000"/>
            </a:schemeClr>
          </a:solid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en-GB" sz="1200" b="1">
                <a:solidFill>
                  <a:schemeClr val="bg1"/>
                </a:solidFill>
              </a:rPr>
              <a:t>Train XX on Track YY (SA)</a:t>
            </a:r>
          </a:p>
          <a:p>
            <a:pPr algn="r"/>
            <a:r>
              <a:rPr lang="en-GB" sz="800">
                <a:solidFill>
                  <a:schemeClr val="bg1"/>
                </a:solidFill>
              </a:rPr>
              <a:t>Integrator (e.g. RU) </a:t>
            </a:r>
          </a:p>
        </p:txBody>
      </p:sp>
      <p:sp>
        <p:nvSpPr>
          <p:cNvPr id="168" name="Rectangle: Rounded Corners 167">
            <a:extLst>
              <a:ext uri="{FF2B5EF4-FFF2-40B4-BE49-F238E27FC236}">
                <a16:creationId xmlns:a16="http://schemas.microsoft.com/office/drawing/2014/main" id="{194D6F01-E833-44A7-81EE-A76DCC5982FF}"/>
              </a:ext>
            </a:extLst>
          </p:cNvPr>
          <p:cNvSpPr/>
          <p:nvPr/>
        </p:nvSpPr>
        <p:spPr>
          <a:xfrm>
            <a:off x="365919" y="667497"/>
            <a:ext cx="2071755" cy="4291172"/>
          </a:xfrm>
          <a:prstGeom prst="roundRect">
            <a:avLst>
              <a:gd name="adj" fmla="val 2537"/>
            </a:avLst>
          </a:prstGeom>
          <a:solidFill>
            <a:schemeClr val="tx1">
              <a:lumMod val="85000"/>
            </a:schemeClr>
          </a:solid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sz="1200" b="1">
                <a:solidFill>
                  <a:schemeClr val="bg1"/>
                </a:solidFill>
              </a:rPr>
              <a:t>OCORA</a:t>
            </a:r>
          </a:p>
          <a:p>
            <a:r>
              <a:rPr lang="en-GB" sz="1200" b="1">
                <a:solidFill>
                  <a:schemeClr val="bg1"/>
                </a:solidFill>
              </a:rPr>
              <a:t>CENELEC</a:t>
            </a:r>
          </a:p>
          <a:p>
            <a:r>
              <a:rPr lang="en-GB" sz="1200" b="1">
                <a:solidFill>
                  <a:schemeClr val="bg1"/>
                </a:solidFill>
              </a:rPr>
              <a:t>Process</a:t>
            </a:r>
          </a:p>
          <a:p>
            <a:endParaRPr lang="en-GB" sz="800">
              <a:solidFill>
                <a:schemeClr val="bg1"/>
              </a:solidFill>
            </a:endParaRPr>
          </a:p>
        </p:txBody>
      </p:sp>
      <p:sp>
        <p:nvSpPr>
          <p:cNvPr id="278" name="Rectangle: Rounded Corners 277">
            <a:extLst>
              <a:ext uri="{FF2B5EF4-FFF2-40B4-BE49-F238E27FC236}">
                <a16:creationId xmlns:a16="http://schemas.microsoft.com/office/drawing/2014/main" id="{125DDC98-DA0E-455A-B80A-C9C985524585}"/>
              </a:ext>
            </a:extLst>
          </p:cNvPr>
          <p:cNvSpPr/>
          <p:nvPr/>
        </p:nvSpPr>
        <p:spPr>
          <a:xfrm>
            <a:off x="1613321" y="785363"/>
            <a:ext cx="734149" cy="4081902"/>
          </a:xfrm>
          <a:prstGeom prst="roundRect">
            <a:avLst>
              <a:gd name="adj" fmla="val 9936"/>
            </a:avLst>
          </a:prstGeom>
          <a:solidFill>
            <a:schemeClr val="bg2">
              <a:lumMod val="7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vert="horz" lIns="36000" tIns="0" rIns="36000" bIns="0" rtlCol="0" anchor="t"/>
          <a:lstStyle/>
          <a:p>
            <a:pPr algn="ctr"/>
            <a:r>
              <a:rPr lang="en-GB" sz="1050"/>
              <a:t>OCORA </a:t>
            </a:r>
            <a:r>
              <a:rPr lang="en-GB" sz="800"/>
              <a:t>Artefacts</a:t>
            </a:r>
          </a:p>
        </p:txBody>
      </p:sp>
      <p:sp>
        <p:nvSpPr>
          <p:cNvPr id="54" name="Footer Placeholder 1">
            <a:extLst>
              <a:ext uri="{FF2B5EF4-FFF2-40B4-BE49-F238E27FC236}">
                <a16:creationId xmlns:a16="http://schemas.microsoft.com/office/drawing/2014/main" id="{C30B20F6-6F63-4A4A-B2A7-DBE5A0B3735D}"/>
              </a:ext>
            </a:extLst>
          </p:cNvPr>
          <p:cNvSpPr>
            <a:spLocks noGrp="1"/>
          </p:cNvSpPr>
          <p:nvPr>
            <p:ph type="ftr" sz="quarter" idx="3"/>
          </p:nvPr>
        </p:nvSpPr>
        <p:spPr/>
        <p:txBody>
          <a:bodyPr/>
          <a:lstStyle/>
          <a:p>
            <a:r>
              <a:rPr lang="en-GB"/>
              <a:t>OCORA-BWS02-030 / v2.20 / 24.06.2022</a:t>
            </a:r>
            <a:endParaRPr lang="de-DE"/>
          </a:p>
        </p:txBody>
      </p:sp>
      <p:sp>
        <p:nvSpPr>
          <p:cNvPr id="6" name="Title 5">
            <a:extLst>
              <a:ext uri="{FF2B5EF4-FFF2-40B4-BE49-F238E27FC236}">
                <a16:creationId xmlns:a16="http://schemas.microsoft.com/office/drawing/2014/main" id="{14344852-4E27-4B74-B5BC-E8667FC3BFBF}"/>
              </a:ext>
            </a:extLst>
          </p:cNvPr>
          <p:cNvSpPr>
            <a:spLocks noGrp="1"/>
          </p:cNvSpPr>
          <p:nvPr>
            <p:ph type="title"/>
          </p:nvPr>
        </p:nvSpPr>
        <p:spPr>
          <a:xfrm>
            <a:off x="327334" y="64240"/>
            <a:ext cx="8113281" cy="326564"/>
          </a:xfrm>
          <a:prstGeom prst="rect">
            <a:avLst/>
          </a:prstGeom>
        </p:spPr>
        <p:txBody>
          <a:bodyPr/>
          <a:lstStyle/>
          <a:p>
            <a:r>
              <a:rPr lang="en-GB"/>
              <a:t>OCORA in Context of  the relevant CENELEC Projects</a:t>
            </a:r>
          </a:p>
        </p:txBody>
      </p:sp>
      <p:sp>
        <p:nvSpPr>
          <p:cNvPr id="287" name="Rectangle: Rounded Corners 286">
            <a:extLst>
              <a:ext uri="{FF2B5EF4-FFF2-40B4-BE49-F238E27FC236}">
                <a16:creationId xmlns:a16="http://schemas.microsoft.com/office/drawing/2014/main" id="{7339BC1C-A036-47F9-954E-3E7A50EBD12F}"/>
              </a:ext>
            </a:extLst>
          </p:cNvPr>
          <p:cNvSpPr/>
          <p:nvPr/>
        </p:nvSpPr>
        <p:spPr>
          <a:xfrm>
            <a:off x="2732786" y="869587"/>
            <a:ext cx="7075039" cy="3997671"/>
          </a:xfrm>
          <a:prstGeom prst="roundRect">
            <a:avLst>
              <a:gd name="adj" fmla="val 2537"/>
            </a:avLst>
          </a:prstGeom>
          <a:solidFill>
            <a:schemeClr val="tx1">
              <a:lumMod val="75000"/>
            </a:schemeClr>
          </a:solid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en-GB" sz="1200" b="1">
                <a:solidFill>
                  <a:schemeClr val="bg1"/>
                </a:solidFill>
              </a:rPr>
              <a:t>Train Type XX (GA)</a:t>
            </a:r>
          </a:p>
          <a:p>
            <a:pPr algn="r"/>
            <a:r>
              <a:rPr lang="en-GB" sz="800">
                <a:solidFill>
                  <a:schemeClr val="bg1"/>
                </a:solidFill>
              </a:rPr>
              <a:t>Integrator (e.g. RU) </a:t>
            </a:r>
          </a:p>
        </p:txBody>
      </p:sp>
      <p:sp>
        <p:nvSpPr>
          <p:cNvPr id="203" name="Rectangle: Rounded Corners 202">
            <a:extLst>
              <a:ext uri="{FF2B5EF4-FFF2-40B4-BE49-F238E27FC236}">
                <a16:creationId xmlns:a16="http://schemas.microsoft.com/office/drawing/2014/main" id="{1408C9E6-7C77-4AEA-9159-C9D328DBDF81}"/>
              </a:ext>
            </a:extLst>
          </p:cNvPr>
          <p:cNvSpPr/>
          <p:nvPr/>
        </p:nvSpPr>
        <p:spPr>
          <a:xfrm>
            <a:off x="2925100" y="1081383"/>
            <a:ext cx="4738258" cy="3635326"/>
          </a:xfrm>
          <a:prstGeom prst="roundRect">
            <a:avLst>
              <a:gd name="adj" fmla="val 2537"/>
            </a:avLst>
          </a:prstGeom>
          <a:solidFill>
            <a:schemeClr val="tx1">
              <a:lumMod val="65000"/>
            </a:schemeClr>
          </a:solidFill>
          <a:ln>
            <a:solidFill>
              <a:srgbClr val="00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en-GB" sz="1200" b="1">
                <a:solidFill>
                  <a:schemeClr val="bg1"/>
                </a:solidFill>
              </a:rPr>
              <a:t>CCS On-Board (GA)</a:t>
            </a:r>
          </a:p>
          <a:p>
            <a:pPr algn="r"/>
            <a:r>
              <a:rPr lang="en-GB" sz="800">
                <a:solidFill>
                  <a:schemeClr val="bg1"/>
                </a:solidFill>
              </a:rPr>
              <a:t>Integrator (e.g. RU)</a:t>
            </a:r>
          </a:p>
        </p:txBody>
      </p:sp>
      <p:sp>
        <p:nvSpPr>
          <p:cNvPr id="205" name="Rectangle: Rounded Corners 204">
            <a:extLst>
              <a:ext uri="{FF2B5EF4-FFF2-40B4-BE49-F238E27FC236}">
                <a16:creationId xmlns:a16="http://schemas.microsoft.com/office/drawing/2014/main" id="{378A5145-E41D-4542-BAB9-2ECA1206DBCC}"/>
              </a:ext>
            </a:extLst>
          </p:cNvPr>
          <p:cNvSpPr/>
          <p:nvPr/>
        </p:nvSpPr>
        <p:spPr>
          <a:xfrm>
            <a:off x="5344581" y="2359458"/>
            <a:ext cx="2014590" cy="1427161"/>
          </a:xfrm>
          <a:prstGeom prst="roundRect">
            <a:avLst>
              <a:gd name="adj" fmla="val 2537"/>
            </a:avLst>
          </a:prstGeom>
          <a:solidFill>
            <a:schemeClr val="tx1">
              <a:lumMod val="50000"/>
            </a:schemeClr>
          </a:solidFill>
          <a:ln>
            <a:solidFill>
              <a:srgbClr val="004EB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pPr algn="r"/>
            <a:r>
              <a:rPr lang="en-GB" sz="1200" b="1">
                <a:solidFill>
                  <a:schemeClr val="bg1"/>
                </a:solidFill>
              </a:rPr>
              <a:t>OCORA Building Block n </a:t>
            </a:r>
            <a:endParaRPr lang="en-GB" sz="800">
              <a:solidFill>
                <a:schemeClr val="bg1"/>
              </a:solidFill>
            </a:endParaRPr>
          </a:p>
        </p:txBody>
      </p:sp>
      <p:cxnSp>
        <p:nvCxnSpPr>
          <p:cNvPr id="115" name="Straight Arrow Connector 324">
            <a:extLst>
              <a:ext uri="{FF2B5EF4-FFF2-40B4-BE49-F238E27FC236}">
                <a16:creationId xmlns:a16="http://schemas.microsoft.com/office/drawing/2014/main" id="{A32CC229-EAE8-45B9-B761-BECC789424C8}"/>
              </a:ext>
            </a:extLst>
          </p:cNvPr>
          <p:cNvCxnSpPr>
            <a:cxnSpLocks/>
          </p:cNvCxnSpPr>
          <p:nvPr/>
        </p:nvCxnSpPr>
        <p:spPr>
          <a:xfrm>
            <a:off x="479229" y="5790275"/>
            <a:ext cx="11330296" cy="0"/>
          </a:xfrm>
          <a:prstGeom prst="straightConnector1">
            <a:avLst/>
          </a:prstGeom>
          <a:ln>
            <a:tailEnd type="triangle"/>
          </a:ln>
          <a:effectLst>
            <a:glow rad="63500">
              <a:schemeClr val="accent2">
                <a:satMod val="175000"/>
                <a:alpha val="40000"/>
              </a:schemeClr>
            </a:glow>
            <a:outerShdw blurRad="38100" dist="25400" dir="5400000" rotWithShape="0">
              <a:srgbClr val="000000">
                <a:alpha val="45000"/>
              </a:srgbClr>
            </a:outerShdw>
          </a:effectLst>
        </p:spPr>
        <p:style>
          <a:lnRef idx="3">
            <a:schemeClr val="accent2"/>
          </a:lnRef>
          <a:fillRef idx="0">
            <a:schemeClr val="accent2"/>
          </a:fillRef>
          <a:effectRef idx="2">
            <a:schemeClr val="accent2"/>
          </a:effectRef>
          <a:fontRef idx="minor">
            <a:schemeClr val="tx1"/>
          </a:fontRef>
        </p:style>
      </p:cxnSp>
      <p:cxnSp>
        <p:nvCxnSpPr>
          <p:cNvPr id="10" name="Gerader Verbinder 9">
            <a:extLst>
              <a:ext uri="{FF2B5EF4-FFF2-40B4-BE49-F238E27FC236}">
                <a16:creationId xmlns:a16="http://schemas.microsoft.com/office/drawing/2014/main" id="{EB2D78E5-E484-4900-AABE-D05A726DD7DC}"/>
              </a:ext>
            </a:extLst>
          </p:cNvPr>
          <p:cNvCxnSpPr>
            <a:cxnSpLocks/>
          </p:cNvCxnSpPr>
          <p:nvPr/>
        </p:nvCxnSpPr>
        <p:spPr>
          <a:xfrm>
            <a:off x="3127443" y="1950491"/>
            <a:ext cx="773880" cy="1785495"/>
          </a:xfrm>
          <a:prstGeom prst="line">
            <a:avLst/>
          </a:prstGeom>
          <a:ln w="288925">
            <a:solidFill>
              <a:srgbClr val="006600"/>
            </a:solidFill>
          </a:ln>
        </p:spPr>
        <p:style>
          <a:lnRef idx="1">
            <a:schemeClr val="dk1"/>
          </a:lnRef>
          <a:fillRef idx="0">
            <a:schemeClr val="dk1"/>
          </a:fillRef>
          <a:effectRef idx="0">
            <a:schemeClr val="dk1"/>
          </a:effectRef>
          <a:fontRef idx="minor">
            <a:schemeClr val="tx1"/>
          </a:fontRef>
        </p:style>
      </p:cxnSp>
      <p:cxnSp>
        <p:nvCxnSpPr>
          <p:cNvPr id="81" name="Gerader Verbinder 80">
            <a:extLst>
              <a:ext uri="{FF2B5EF4-FFF2-40B4-BE49-F238E27FC236}">
                <a16:creationId xmlns:a16="http://schemas.microsoft.com/office/drawing/2014/main" id="{A8FB25C0-A401-4664-8DC8-969C779B2EA2}"/>
              </a:ext>
            </a:extLst>
          </p:cNvPr>
          <p:cNvCxnSpPr>
            <a:cxnSpLocks/>
          </p:cNvCxnSpPr>
          <p:nvPr/>
        </p:nvCxnSpPr>
        <p:spPr>
          <a:xfrm flipH="1">
            <a:off x="3914981" y="1950490"/>
            <a:ext cx="880459" cy="1785496"/>
          </a:xfrm>
          <a:prstGeom prst="line">
            <a:avLst/>
          </a:prstGeom>
          <a:ln w="288925">
            <a:solidFill>
              <a:srgbClr val="006600"/>
            </a:solidFill>
          </a:ln>
        </p:spPr>
        <p:style>
          <a:lnRef idx="1">
            <a:schemeClr val="dk1"/>
          </a:lnRef>
          <a:fillRef idx="0">
            <a:schemeClr val="dk1"/>
          </a:fillRef>
          <a:effectRef idx="0">
            <a:schemeClr val="dk1"/>
          </a:effectRef>
          <a:fontRef idx="minor">
            <a:schemeClr val="tx1"/>
          </a:fontRef>
        </p:style>
      </p:cxnSp>
      <p:cxnSp>
        <p:nvCxnSpPr>
          <p:cNvPr id="16" name="Gerader Verbinder 15">
            <a:extLst>
              <a:ext uri="{FF2B5EF4-FFF2-40B4-BE49-F238E27FC236}">
                <a16:creationId xmlns:a16="http://schemas.microsoft.com/office/drawing/2014/main" id="{7875969D-8D10-41EF-8CE2-32DF970C28DC}"/>
              </a:ext>
            </a:extLst>
          </p:cNvPr>
          <p:cNvCxnSpPr>
            <a:cxnSpLocks/>
          </p:cNvCxnSpPr>
          <p:nvPr/>
        </p:nvCxnSpPr>
        <p:spPr>
          <a:xfrm>
            <a:off x="4867780" y="1950489"/>
            <a:ext cx="2430322" cy="1"/>
          </a:xfrm>
          <a:prstGeom prst="line">
            <a:avLst/>
          </a:prstGeom>
          <a:ln w="288925">
            <a:solidFill>
              <a:srgbClr val="006600"/>
            </a:solidFill>
          </a:ln>
        </p:spPr>
        <p:style>
          <a:lnRef idx="1">
            <a:schemeClr val="dk1"/>
          </a:lnRef>
          <a:fillRef idx="0">
            <a:schemeClr val="dk1"/>
          </a:fillRef>
          <a:effectRef idx="0">
            <a:schemeClr val="dk1"/>
          </a:effectRef>
          <a:fontRef idx="minor">
            <a:schemeClr val="tx1"/>
          </a:fontRef>
        </p:style>
      </p:cxnSp>
      <p:cxnSp>
        <p:nvCxnSpPr>
          <p:cNvPr id="114" name="Gerader Verbinder 113">
            <a:extLst>
              <a:ext uri="{FF2B5EF4-FFF2-40B4-BE49-F238E27FC236}">
                <a16:creationId xmlns:a16="http://schemas.microsoft.com/office/drawing/2014/main" id="{C06B0713-4EF9-49D3-9B05-C0B09A1160F5}"/>
              </a:ext>
            </a:extLst>
          </p:cNvPr>
          <p:cNvCxnSpPr>
            <a:cxnSpLocks/>
          </p:cNvCxnSpPr>
          <p:nvPr/>
        </p:nvCxnSpPr>
        <p:spPr>
          <a:xfrm>
            <a:off x="7921671" y="2514486"/>
            <a:ext cx="404421" cy="896167"/>
          </a:xfrm>
          <a:prstGeom prst="line">
            <a:avLst/>
          </a:prstGeom>
          <a:ln w="288925">
            <a:solidFill>
              <a:srgbClr val="00B050"/>
            </a:solidFill>
          </a:ln>
        </p:spPr>
        <p:style>
          <a:lnRef idx="1">
            <a:schemeClr val="dk1"/>
          </a:lnRef>
          <a:fillRef idx="0">
            <a:schemeClr val="dk1"/>
          </a:fillRef>
          <a:effectRef idx="0">
            <a:schemeClr val="dk1"/>
          </a:effectRef>
          <a:fontRef idx="minor">
            <a:schemeClr val="tx1"/>
          </a:fontRef>
        </p:style>
      </p:cxnSp>
      <p:cxnSp>
        <p:nvCxnSpPr>
          <p:cNvPr id="116" name="Gerader Verbinder 115">
            <a:extLst>
              <a:ext uri="{FF2B5EF4-FFF2-40B4-BE49-F238E27FC236}">
                <a16:creationId xmlns:a16="http://schemas.microsoft.com/office/drawing/2014/main" id="{4D01A34D-8130-46CE-AFAD-C3D2E7D7AF7D}"/>
              </a:ext>
            </a:extLst>
          </p:cNvPr>
          <p:cNvCxnSpPr>
            <a:cxnSpLocks/>
          </p:cNvCxnSpPr>
          <p:nvPr/>
        </p:nvCxnSpPr>
        <p:spPr>
          <a:xfrm flipH="1">
            <a:off x="8337553" y="2514486"/>
            <a:ext cx="425388" cy="895819"/>
          </a:xfrm>
          <a:prstGeom prst="line">
            <a:avLst/>
          </a:prstGeom>
          <a:ln w="288925">
            <a:solidFill>
              <a:srgbClr val="00B050"/>
            </a:solidFill>
          </a:ln>
        </p:spPr>
        <p:style>
          <a:lnRef idx="1">
            <a:schemeClr val="dk1"/>
          </a:lnRef>
          <a:fillRef idx="0">
            <a:schemeClr val="dk1"/>
          </a:fillRef>
          <a:effectRef idx="0">
            <a:schemeClr val="dk1"/>
          </a:effectRef>
          <a:fontRef idx="minor">
            <a:schemeClr val="tx1"/>
          </a:fontRef>
        </p:style>
      </p:cxnSp>
      <p:cxnSp>
        <p:nvCxnSpPr>
          <p:cNvPr id="117" name="Gerader Verbinder 116">
            <a:extLst>
              <a:ext uri="{FF2B5EF4-FFF2-40B4-BE49-F238E27FC236}">
                <a16:creationId xmlns:a16="http://schemas.microsoft.com/office/drawing/2014/main" id="{1139072C-061E-4573-8AF2-8BD644B09F62}"/>
              </a:ext>
            </a:extLst>
          </p:cNvPr>
          <p:cNvCxnSpPr>
            <a:cxnSpLocks/>
          </p:cNvCxnSpPr>
          <p:nvPr/>
        </p:nvCxnSpPr>
        <p:spPr>
          <a:xfrm>
            <a:off x="8762941" y="2514486"/>
            <a:ext cx="786571" cy="0"/>
          </a:xfrm>
          <a:prstGeom prst="line">
            <a:avLst/>
          </a:prstGeom>
          <a:ln w="288925">
            <a:solidFill>
              <a:srgbClr val="00B050"/>
            </a:solidFill>
          </a:ln>
        </p:spPr>
        <p:style>
          <a:lnRef idx="1">
            <a:schemeClr val="dk1"/>
          </a:lnRef>
          <a:fillRef idx="0">
            <a:schemeClr val="dk1"/>
          </a:fillRef>
          <a:effectRef idx="0">
            <a:schemeClr val="dk1"/>
          </a:effectRef>
          <a:fontRef idx="minor">
            <a:schemeClr val="tx1"/>
          </a:fontRef>
        </p:style>
      </p:cxnSp>
      <p:cxnSp>
        <p:nvCxnSpPr>
          <p:cNvPr id="143" name="Gerader Verbinder 142">
            <a:extLst>
              <a:ext uri="{FF2B5EF4-FFF2-40B4-BE49-F238E27FC236}">
                <a16:creationId xmlns:a16="http://schemas.microsoft.com/office/drawing/2014/main" id="{4CDDD442-69E9-451D-B1BA-3E8F81410B30}"/>
              </a:ext>
            </a:extLst>
          </p:cNvPr>
          <p:cNvCxnSpPr>
            <a:cxnSpLocks/>
          </p:cNvCxnSpPr>
          <p:nvPr/>
        </p:nvCxnSpPr>
        <p:spPr>
          <a:xfrm>
            <a:off x="5832007" y="2604569"/>
            <a:ext cx="309794" cy="581826"/>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144" name="Gerader Verbinder 143">
            <a:extLst>
              <a:ext uri="{FF2B5EF4-FFF2-40B4-BE49-F238E27FC236}">
                <a16:creationId xmlns:a16="http://schemas.microsoft.com/office/drawing/2014/main" id="{B83E1703-3B1C-442B-8A6A-D6F6449BBCD7}"/>
              </a:ext>
            </a:extLst>
          </p:cNvPr>
          <p:cNvCxnSpPr>
            <a:cxnSpLocks/>
          </p:cNvCxnSpPr>
          <p:nvPr/>
        </p:nvCxnSpPr>
        <p:spPr>
          <a:xfrm flipH="1">
            <a:off x="6153264" y="2613386"/>
            <a:ext cx="309794" cy="572661"/>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145" name="Gerader Verbinder 144">
            <a:extLst>
              <a:ext uri="{FF2B5EF4-FFF2-40B4-BE49-F238E27FC236}">
                <a16:creationId xmlns:a16="http://schemas.microsoft.com/office/drawing/2014/main" id="{38F1743F-1307-437A-984D-628F3FD5C6A0}"/>
              </a:ext>
            </a:extLst>
          </p:cNvPr>
          <p:cNvCxnSpPr>
            <a:cxnSpLocks/>
          </p:cNvCxnSpPr>
          <p:nvPr/>
        </p:nvCxnSpPr>
        <p:spPr>
          <a:xfrm>
            <a:off x="6490491" y="2604221"/>
            <a:ext cx="461626" cy="0"/>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199" name="Gerader Verbinder 198">
            <a:extLst>
              <a:ext uri="{FF2B5EF4-FFF2-40B4-BE49-F238E27FC236}">
                <a16:creationId xmlns:a16="http://schemas.microsoft.com/office/drawing/2014/main" id="{6CDB1AF4-B339-4AD0-9970-C520E7815A4A}"/>
              </a:ext>
            </a:extLst>
          </p:cNvPr>
          <p:cNvCxnSpPr>
            <a:cxnSpLocks/>
          </p:cNvCxnSpPr>
          <p:nvPr/>
        </p:nvCxnSpPr>
        <p:spPr>
          <a:xfrm>
            <a:off x="10039174" y="2514486"/>
            <a:ext cx="404421" cy="896167"/>
          </a:xfrm>
          <a:prstGeom prst="line">
            <a:avLst/>
          </a:prstGeom>
          <a:ln w="288925">
            <a:solidFill>
              <a:srgbClr val="92D050"/>
            </a:solidFill>
          </a:ln>
        </p:spPr>
        <p:style>
          <a:lnRef idx="1">
            <a:schemeClr val="dk1"/>
          </a:lnRef>
          <a:fillRef idx="0">
            <a:schemeClr val="dk1"/>
          </a:fillRef>
          <a:effectRef idx="0">
            <a:schemeClr val="dk1"/>
          </a:effectRef>
          <a:fontRef idx="minor">
            <a:schemeClr val="tx1"/>
          </a:fontRef>
        </p:style>
      </p:cxnSp>
      <p:cxnSp>
        <p:nvCxnSpPr>
          <p:cNvPr id="200" name="Gerader Verbinder 199">
            <a:extLst>
              <a:ext uri="{FF2B5EF4-FFF2-40B4-BE49-F238E27FC236}">
                <a16:creationId xmlns:a16="http://schemas.microsoft.com/office/drawing/2014/main" id="{607BF27B-2D88-4556-896C-E5B12B1FA307}"/>
              </a:ext>
            </a:extLst>
          </p:cNvPr>
          <p:cNvCxnSpPr>
            <a:cxnSpLocks/>
          </p:cNvCxnSpPr>
          <p:nvPr/>
        </p:nvCxnSpPr>
        <p:spPr>
          <a:xfrm flipH="1">
            <a:off x="10455056" y="2514486"/>
            <a:ext cx="425388" cy="895819"/>
          </a:xfrm>
          <a:prstGeom prst="line">
            <a:avLst/>
          </a:prstGeom>
          <a:ln w="288925">
            <a:solidFill>
              <a:srgbClr val="92D050"/>
            </a:solidFill>
          </a:ln>
        </p:spPr>
        <p:style>
          <a:lnRef idx="1">
            <a:schemeClr val="dk1"/>
          </a:lnRef>
          <a:fillRef idx="0">
            <a:schemeClr val="dk1"/>
          </a:fillRef>
          <a:effectRef idx="0">
            <a:schemeClr val="dk1"/>
          </a:effectRef>
          <a:fontRef idx="minor">
            <a:schemeClr val="tx1"/>
          </a:fontRef>
        </p:style>
      </p:cxnSp>
      <p:cxnSp>
        <p:nvCxnSpPr>
          <p:cNvPr id="201" name="Gerader Verbinder 200">
            <a:extLst>
              <a:ext uri="{FF2B5EF4-FFF2-40B4-BE49-F238E27FC236}">
                <a16:creationId xmlns:a16="http://schemas.microsoft.com/office/drawing/2014/main" id="{1469B8DD-66CB-4AC8-A160-96CF047BCAD8}"/>
              </a:ext>
            </a:extLst>
          </p:cNvPr>
          <p:cNvCxnSpPr>
            <a:cxnSpLocks/>
          </p:cNvCxnSpPr>
          <p:nvPr/>
        </p:nvCxnSpPr>
        <p:spPr>
          <a:xfrm>
            <a:off x="10880444" y="2514486"/>
            <a:ext cx="784116" cy="0"/>
          </a:xfrm>
          <a:prstGeom prst="line">
            <a:avLst/>
          </a:prstGeom>
          <a:ln w="288925">
            <a:solidFill>
              <a:srgbClr val="92D050"/>
            </a:solidFill>
          </a:ln>
        </p:spPr>
        <p:style>
          <a:lnRef idx="1">
            <a:schemeClr val="dk1"/>
          </a:lnRef>
          <a:fillRef idx="0">
            <a:schemeClr val="dk1"/>
          </a:fillRef>
          <a:effectRef idx="0">
            <a:schemeClr val="dk1"/>
          </a:effectRef>
          <a:fontRef idx="minor">
            <a:schemeClr val="tx1"/>
          </a:fontRef>
        </p:style>
      </p:cxnSp>
      <p:sp>
        <p:nvSpPr>
          <p:cNvPr id="329" name="Textfeld 328">
            <a:extLst>
              <a:ext uri="{FF2B5EF4-FFF2-40B4-BE49-F238E27FC236}">
                <a16:creationId xmlns:a16="http://schemas.microsoft.com/office/drawing/2014/main" id="{86AAD925-5FE3-47E2-A883-F8826E3BF8D4}"/>
              </a:ext>
            </a:extLst>
          </p:cNvPr>
          <p:cNvSpPr txBox="1"/>
          <p:nvPr/>
        </p:nvSpPr>
        <p:spPr>
          <a:xfrm>
            <a:off x="5162712" y="5451721"/>
            <a:ext cx="1628620" cy="338554"/>
          </a:xfrm>
          <a:prstGeom prst="rect">
            <a:avLst/>
          </a:prstGeom>
          <a:noFill/>
        </p:spPr>
        <p:txBody>
          <a:bodyPr wrap="square" rtlCol="0">
            <a:spAutoFit/>
          </a:bodyPr>
          <a:lstStyle/>
          <a:p>
            <a:r>
              <a:rPr lang="en-CA" sz="1600" b="1">
                <a:solidFill>
                  <a:srgbClr val="FF0000"/>
                </a:solidFill>
              </a:rPr>
              <a:t>Chronological</a:t>
            </a:r>
            <a:endParaRPr lang="en-CA" sz="1400" b="1">
              <a:solidFill>
                <a:srgbClr val="FF0000"/>
              </a:solidFill>
            </a:endParaRPr>
          </a:p>
        </p:txBody>
      </p:sp>
      <p:sp>
        <p:nvSpPr>
          <p:cNvPr id="239" name="Parallelogram 325">
            <a:extLst>
              <a:ext uri="{FF2B5EF4-FFF2-40B4-BE49-F238E27FC236}">
                <a16:creationId xmlns:a16="http://schemas.microsoft.com/office/drawing/2014/main" id="{1D323623-ACEB-4708-BEBA-D46A8A5D91B2}"/>
              </a:ext>
            </a:extLst>
          </p:cNvPr>
          <p:cNvSpPr/>
          <p:nvPr/>
        </p:nvSpPr>
        <p:spPr>
          <a:xfrm flipH="1">
            <a:off x="9100815" y="5179433"/>
            <a:ext cx="900000" cy="180000"/>
          </a:xfrm>
          <a:prstGeom prst="parallelogram">
            <a:avLst>
              <a:gd name="adj" fmla="val 27938"/>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tx1"/>
                </a:solidFill>
              </a:rPr>
              <a:t>Industry Tasks</a:t>
            </a:r>
            <a:endParaRPr lang="en-GB" sz="800">
              <a:solidFill>
                <a:schemeClr val="tx1"/>
              </a:solidFill>
            </a:endParaRPr>
          </a:p>
        </p:txBody>
      </p:sp>
      <p:sp>
        <p:nvSpPr>
          <p:cNvPr id="240" name="Parallelogram 326">
            <a:extLst>
              <a:ext uri="{FF2B5EF4-FFF2-40B4-BE49-F238E27FC236}">
                <a16:creationId xmlns:a16="http://schemas.microsoft.com/office/drawing/2014/main" id="{CC9CBDE7-1382-426F-8311-53470BADCB04}"/>
              </a:ext>
            </a:extLst>
          </p:cNvPr>
          <p:cNvSpPr/>
          <p:nvPr/>
        </p:nvSpPr>
        <p:spPr>
          <a:xfrm flipH="1">
            <a:off x="7298102" y="5181285"/>
            <a:ext cx="900000" cy="180000"/>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OCORA Tasks</a:t>
            </a:r>
            <a:endParaRPr lang="en-GB" sz="800">
              <a:solidFill>
                <a:schemeClr val="bg1"/>
              </a:solidFill>
            </a:endParaRPr>
          </a:p>
        </p:txBody>
      </p:sp>
      <p:sp>
        <p:nvSpPr>
          <p:cNvPr id="243" name="Parallelogram 331">
            <a:extLst>
              <a:ext uri="{FF2B5EF4-FFF2-40B4-BE49-F238E27FC236}">
                <a16:creationId xmlns:a16="http://schemas.microsoft.com/office/drawing/2014/main" id="{3D629783-8926-477B-91F4-A545ABA1A4F3}"/>
              </a:ext>
            </a:extLst>
          </p:cNvPr>
          <p:cNvSpPr/>
          <p:nvPr/>
        </p:nvSpPr>
        <p:spPr>
          <a:xfrm flipH="1">
            <a:off x="8203813" y="5179433"/>
            <a:ext cx="900000" cy="180000"/>
          </a:xfrm>
          <a:prstGeom prst="parallelogram">
            <a:avLst>
              <a:gd name="adj" fmla="val 27938"/>
            </a:avLst>
          </a:prstGeom>
          <a:solidFill>
            <a:srgbClr val="0066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de-CH" sz="800">
                <a:solidFill>
                  <a:schemeClr val="tx1"/>
                </a:solidFill>
              </a:rPr>
              <a:t>Integr. Tasks 1</a:t>
            </a:r>
            <a:endParaRPr lang="en-GB" sz="800">
              <a:solidFill>
                <a:schemeClr val="tx1"/>
              </a:solidFill>
            </a:endParaRPr>
          </a:p>
        </p:txBody>
      </p:sp>
      <p:sp>
        <p:nvSpPr>
          <p:cNvPr id="244" name="Parallelogram 331">
            <a:extLst>
              <a:ext uri="{FF2B5EF4-FFF2-40B4-BE49-F238E27FC236}">
                <a16:creationId xmlns:a16="http://schemas.microsoft.com/office/drawing/2014/main" id="{CB402DED-32CA-44E6-8783-459E3D49B921}"/>
              </a:ext>
            </a:extLst>
          </p:cNvPr>
          <p:cNvSpPr/>
          <p:nvPr/>
        </p:nvSpPr>
        <p:spPr>
          <a:xfrm flipH="1">
            <a:off x="10000817" y="5179433"/>
            <a:ext cx="900000" cy="180000"/>
          </a:xfrm>
          <a:prstGeom prst="parallelogram">
            <a:avLst>
              <a:gd name="adj" fmla="val 27938"/>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de-CH" sz="800">
                <a:solidFill>
                  <a:schemeClr val="tx1"/>
                </a:solidFill>
              </a:rPr>
              <a:t>Integr. Tasks 2</a:t>
            </a:r>
            <a:endParaRPr lang="en-GB" sz="800">
              <a:solidFill>
                <a:schemeClr val="tx1"/>
              </a:solidFill>
            </a:endParaRPr>
          </a:p>
        </p:txBody>
      </p:sp>
      <p:sp>
        <p:nvSpPr>
          <p:cNvPr id="245" name="Parallelogram 331">
            <a:extLst>
              <a:ext uri="{FF2B5EF4-FFF2-40B4-BE49-F238E27FC236}">
                <a16:creationId xmlns:a16="http://schemas.microsoft.com/office/drawing/2014/main" id="{26796537-7C94-4C8C-80DF-6A2C2F884F4B}"/>
              </a:ext>
            </a:extLst>
          </p:cNvPr>
          <p:cNvSpPr/>
          <p:nvPr/>
        </p:nvSpPr>
        <p:spPr>
          <a:xfrm flipH="1">
            <a:off x="10909525" y="5179433"/>
            <a:ext cx="900000" cy="180000"/>
          </a:xfrm>
          <a:prstGeom prst="parallelogram">
            <a:avLst>
              <a:gd name="adj" fmla="val 27938"/>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de-CH" sz="800">
                <a:solidFill>
                  <a:schemeClr val="tx1"/>
                </a:solidFill>
              </a:rPr>
              <a:t>Integr. Tasks 3</a:t>
            </a:r>
            <a:endParaRPr lang="en-GB" sz="800">
              <a:solidFill>
                <a:schemeClr val="tx1"/>
              </a:solidFill>
            </a:endParaRPr>
          </a:p>
        </p:txBody>
      </p:sp>
      <p:sp>
        <p:nvSpPr>
          <p:cNvPr id="377" name="Rectangle: Rounded Corners 204">
            <a:extLst>
              <a:ext uri="{FF2B5EF4-FFF2-40B4-BE49-F238E27FC236}">
                <a16:creationId xmlns:a16="http://schemas.microsoft.com/office/drawing/2014/main" id="{7C1F30FB-8CFF-4EAB-B227-5FB183BE8BB1}"/>
              </a:ext>
            </a:extLst>
          </p:cNvPr>
          <p:cNvSpPr/>
          <p:nvPr/>
        </p:nvSpPr>
        <p:spPr>
          <a:xfrm>
            <a:off x="5101563" y="2425003"/>
            <a:ext cx="2014590" cy="1427161"/>
          </a:xfrm>
          <a:prstGeom prst="roundRect">
            <a:avLst>
              <a:gd name="adj" fmla="val 2537"/>
            </a:avLst>
          </a:prstGeom>
          <a:solidFill>
            <a:schemeClr val="tx1">
              <a:lumMod val="50000"/>
            </a:schemeClr>
          </a:solidFill>
          <a:ln>
            <a:solidFill>
              <a:srgbClr val="004EB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pPr algn="r"/>
            <a:r>
              <a:rPr lang="en-GB" sz="1200" b="1">
                <a:solidFill>
                  <a:schemeClr val="bg1"/>
                </a:solidFill>
              </a:rPr>
              <a:t>OCORA Building Block 2 </a:t>
            </a:r>
            <a:endParaRPr lang="en-GB" sz="800">
              <a:solidFill>
                <a:schemeClr val="bg1"/>
              </a:solidFill>
            </a:endParaRPr>
          </a:p>
        </p:txBody>
      </p:sp>
      <p:cxnSp>
        <p:nvCxnSpPr>
          <p:cNvPr id="378" name="Gerader Verbinder 377">
            <a:extLst>
              <a:ext uri="{FF2B5EF4-FFF2-40B4-BE49-F238E27FC236}">
                <a16:creationId xmlns:a16="http://schemas.microsoft.com/office/drawing/2014/main" id="{83B06276-385B-4DB2-A3FB-4DC3DC37E325}"/>
              </a:ext>
            </a:extLst>
          </p:cNvPr>
          <p:cNvCxnSpPr>
            <a:cxnSpLocks/>
          </p:cNvCxnSpPr>
          <p:nvPr/>
        </p:nvCxnSpPr>
        <p:spPr>
          <a:xfrm>
            <a:off x="5588989" y="2670114"/>
            <a:ext cx="309794" cy="581826"/>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379" name="Gerader Verbinder 378">
            <a:extLst>
              <a:ext uri="{FF2B5EF4-FFF2-40B4-BE49-F238E27FC236}">
                <a16:creationId xmlns:a16="http://schemas.microsoft.com/office/drawing/2014/main" id="{E999E9DB-68E9-4AD6-B11A-D26441E8A520}"/>
              </a:ext>
            </a:extLst>
          </p:cNvPr>
          <p:cNvCxnSpPr>
            <a:cxnSpLocks/>
          </p:cNvCxnSpPr>
          <p:nvPr/>
        </p:nvCxnSpPr>
        <p:spPr>
          <a:xfrm flipH="1">
            <a:off x="5910246" y="2678931"/>
            <a:ext cx="309794" cy="572661"/>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380" name="Gerader Verbinder 379">
            <a:extLst>
              <a:ext uri="{FF2B5EF4-FFF2-40B4-BE49-F238E27FC236}">
                <a16:creationId xmlns:a16="http://schemas.microsoft.com/office/drawing/2014/main" id="{CDB32665-0EF9-4CA4-A53B-06B6823BD044}"/>
              </a:ext>
            </a:extLst>
          </p:cNvPr>
          <p:cNvCxnSpPr>
            <a:cxnSpLocks/>
          </p:cNvCxnSpPr>
          <p:nvPr/>
        </p:nvCxnSpPr>
        <p:spPr>
          <a:xfrm>
            <a:off x="6247473" y="2669766"/>
            <a:ext cx="461626" cy="0"/>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sp>
        <p:nvSpPr>
          <p:cNvPr id="385" name="Rectangle: Rounded Corners 204">
            <a:extLst>
              <a:ext uri="{FF2B5EF4-FFF2-40B4-BE49-F238E27FC236}">
                <a16:creationId xmlns:a16="http://schemas.microsoft.com/office/drawing/2014/main" id="{59B99814-CC22-471E-8354-93A193323A71}"/>
              </a:ext>
            </a:extLst>
          </p:cNvPr>
          <p:cNvSpPr/>
          <p:nvPr/>
        </p:nvSpPr>
        <p:spPr>
          <a:xfrm>
            <a:off x="4858545" y="2495142"/>
            <a:ext cx="2014590" cy="1427161"/>
          </a:xfrm>
          <a:prstGeom prst="roundRect">
            <a:avLst>
              <a:gd name="adj" fmla="val 2537"/>
            </a:avLst>
          </a:prstGeom>
          <a:solidFill>
            <a:schemeClr val="tx1">
              <a:lumMod val="50000"/>
            </a:schemeClr>
          </a:solidFill>
          <a:ln>
            <a:solidFill>
              <a:srgbClr val="004EB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endParaRPr lang="en-GB" sz="1200" b="1">
              <a:solidFill>
                <a:schemeClr val="bg1"/>
              </a:solidFill>
            </a:endParaRPr>
          </a:p>
          <a:p>
            <a:pPr algn="r"/>
            <a:r>
              <a:rPr lang="en-GB" sz="1200" b="1">
                <a:solidFill>
                  <a:schemeClr val="bg1"/>
                </a:solidFill>
              </a:rPr>
              <a:t>OCORA Building Block 1 </a:t>
            </a:r>
            <a:r>
              <a:rPr lang="en-GB" sz="800">
                <a:solidFill>
                  <a:schemeClr val="bg1"/>
                </a:solidFill>
              </a:rPr>
              <a:t>e.g. Vehicle Supervisor</a:t>
            </a:r>
          </a:p>
        </p:txBody>
      </p:sp>
      <p:cxnSp>
        <p:nvCxnSpPr>
          <p:cNvPr id="386" name="Gerader Verbinder 385">
            <a:extLst>
              <a:ext uri="{FF2B5EF4-FFF2-40B4-BE49-F238E27FC236}">
                <a16:creationId xmlns:a16="http://schemas.microsoft.com/office/drawing/2014/main" id="{C0490283-BF84-4846-8FAF-05B9360BB712}"/>
              </a:ext>
            </a:extLst>
          </p:cNvPr>
          <p:cNvCxnSpPr>
            <a:cxnSpLocks/>
          </p:cNvCxnSpPr>
          <p:nvPr/>
        </p:nvCxnSpPr>
        <p:spPr>
          <a:xfrm>
            <a:off x="5345971" y="2740253"/>
            <a:ext cx="309794" cy="581826"/>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387" name="Gerader Verbinder 386">
            <a:extLst>
              <a:ext uri="{FF2B5EF4-FFF2-40B4-BE49-F238E27FC236}">
                <a16:creationId xmlns:a16="http://schemas.microsoft.com/office/drawing/2014/main" id="{B7DF92AD-3E8C-4F7E-95F4-47E933D28F5E}"/>
              </a:ext>
            </a:extLst>
          </p:cNvPr>
          <p:cNvCxnSpPr>
            <a:cxnSpLocks/>
          </p:cNvCxnSpPr>
          <p:nvPr/>
        </p:nvCxnSpPr>
        <p:spPr>
          <a:xfrm flipH="1">
            <a:off x="5667228" y="2749070"/>
            <a:ext cx="309794" cy="572661"/>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388" name="Gerader Verbinder 387">
            <a:extLst>
              <a:ext uri="{FF2B5EF4-FFF2-40B4-BE49-F238E27FC236}">
                <a16:creationId xmlns:a16="http://schemas.microsoft.com/office/drawing/2014/main" id="{7DD2B655-9FB1-4A20-AB45-350D810A98B4}"/>
              </a:ext>
            </a:extLst>
          </p:cNvPr>
          <p:cNvCxnSpPr>
            <a:cxnSpLocks/>
          </p:cNvCxnSpPr>
          <p:nvPr/>
        </p:nvCxnSpPr>
        <p:spPr>
          <a:xfrm>
            <a:off x="6004455" y="2739905"/>
            <a:ext cx="461626" cy="0"/>
          </a:xfrm>
          <a:prstGeom prst="line">
            <a:avLst/>
          </a:prstGeom>
          <a:ln w="288925">
            <a:solidFill>
              <a:srgbClr val="004EB7"/>
            </a:solidFill>
          </a:ln>
        </p:spPr>
        <p:style>
          <a:lnRef idx="1">
            <a:schemeClr val="dk1"/>
          </a:lnRef>
          <a:fillRef idx="0">
            <a:schemeClr val="dk1"/>
          </a:fillRef>
          <a:effectRef idx="0">
            <a:schemeClr val="dk1"/>
          </a:effectRef>
          <a:fontRef idx="minor">
            <a:schemeClr val="tx1"/>
          </a:fontRef>
        </p:style>
      </p:cxnSp>
      <p:cxnSp>
        <p:nvCxnSpPr>
          <p:cNvPr id="325" name="Straight Arrow Connector 324">
            <a:extLst>
              <a:ext uri="{FF2B5EF4-FFF2-40B4-BE49-F238E27FC236}">
                <a16:creationId xmlns:a16="http://schemas.microsoft.com/office/drawing/2014/main" id="{5A4CB725-02F5-44F6-82F4-4038AB074EFC}"/>
              </a:ext>
            </a:extLst>
          </p:cNvPr>
          <p:cNvCxnSpPr>
            <a:cxnSpLocks/>
          </p:cNvCxnSpPr>
          <p:nvPr/>
        </p:nvCxnSpPr>
        <p:spPr>
          <a:xfrm>
            <a:off x="2347470" y="1947309"/>
            <a:ext cx="779973" cy="0"/>
          </a:xfrm>
          <a:prstGeom prst="straightConnector1">
            <a:avLst/>
          </a:prstGeom>
          <a:ln w="57150">
            <a:solidFill>
              <a:srgbClr val="FDF103"/>
            </a:solidFill>
            <a:tailEnd type="triangle"/>
          </a:ln>
          <a:effectLst>
            <a:glow rad="101600">
              <a:schemeClr val="accent2">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08" name="Straight Arrow Connector 324">
            <a:extLst>
              <a:ext uri="{FF2B5EF4-FFF2-40B4-BE49-F238E27FC236}">
                <a16:creationId xmlns:a16="http://schemas.microsoft.com/office/drawing/2014/main" id="{E4B38B9F-CC95-48DE-BF72-F117C5CE8276}"/>
              </a:ext>
            </a:extLst>
          </p:cNvPr>
          <p:cNvCxnSpPr>
            <a:cxnSpLocks/>
            <a:endCxn id="385" idx="1"/>
          </p:cNvCxnSpPr>
          <p:nvPr/>
        </p:nvCxnSpPr>
        <p:spPr>
          <a:xfrm flipV="1">
            <a:off x="3697357" y="3208723"/>
            <a:ext cx="1161188" cy="13676"/>
          </a:xfrm>
          <a:prstGeom prst="straightConnector1">
            <a:avLst/>
          </a:prstGeom>
          <a:ln w="57150">
            <a:solidFill>
              <a:srgbClr val="006600"/>
            </a:solidFill>
            <a:tailEnd type="triangle"/>
          </a:ln>
          <a:effectLst>
            <a:glow rad="101600">
              <a:schemeClr val="accent2">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2" name="Straight Arrow Connector 324">
            <a:extLst>
              <a:ext uri="{FF2B5EF4-FFF2-40B4-BE49-F238E27FC236}">
                <a16:creationId xmlns:a16="http://schemas.microsoft.com/office/drawing/2014/main" id="{72685410-389D-4FC8-A3F3-57FCFE239034}"/>
              </a:ext>
            </a:extLst>
          </p:cNvPr>
          <p:cNvCxnSpPr>
            <a:cxnSpLocks/>
          </p:cNvCxnSpPr>
          <p:nvPr/>
        </p:nvCxnSpPr>
        <p:spPr>
          <a:xfrm flipH="1">
            <a:off x="4110824" y="3362343"/>
            <a:ext cx="684617" cy="6925"/>
          </a:xfrm>
          <a:prstGeom prst="straightConnector1">
            <a:avLst/>
          </a:prstGeom>
          <a:ln w="57150">
            <a:solidFill>
              <a:srgbClr val="004EB7"/>
            </a:solidFill>
            <a:tailEnd type="triangle"/>
          </a:ln>
          <a:effectLst>
            <a:glow rad="139700">
              <a:schemeClr val="accent2">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21" name="Graphic 6" descr="Document">
            <a:extLst>
              <a:ext uri="{FF2B5EF4-FFF2-40B4-BE49-F238E27FC236}">
                <a16:creationId xmlns:a16="http://schemas.microsoft.com/office/drawing/2014/main" id="{DDB04A35-FFBF-429D-B283-6D97364668C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08434" y="2255068"/>
            <a:ext cx="191210" cy="146869"/>
          </a:xfrm>
          <a:prstGeom prst="rect">
            <a:avLst/>
          </a:prstGeom>
        </p:spPr>
      </p:pic>
      <p:pic>
        <p:nvPicPr>
          <p:cNvPr id="422" name="Graphic 168" descr="Document">
            <a:extLst>
              <a:ext uri="{FF2B5EF4-FFF2-40B4-BE49-F238E27FC236}">
                <a16:creationId xmlns:a16="http://schemas.microsoft.com/office/drawing/2014/main" id="{B9B61132-23B8-40EB-9BBC-74F2089C0CA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08434" y="2738733"/>
            <a:ext cx="191210" cy="146869"/>
          </a:xfrm>
          <a:prstGeom prst="rect">
            <a:avLst/>
          </a:prstGeom>
        </p:spPr>
      </p:pic>
      <p:pic>
        <p:nvPicPr>
          <p:cNvPr id="423" name="Graphic 169" descr="Document">
            <a:extLst>
              <a:ext uri="{FF2B5EF4-FFF2-40B4-BE49-F238E27FC236}">
                <a16:creationId xmlns:a16="http://schemas.microsoft.com/office/drawing/2014/main" id="{B5EA235F-D341-4B1C-8DBF-AB86A0F3755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08434" y="2501663"/>
            <a:ext cx="191210" cy="146869"/>
          </a:xfrm>
          <a:prstGeom prst="rect">
            <a:avLst/>
          </a:prstGeom>
        </p:spPr>
      </p:pic>
      <p:pic>
        <p:nvPicPr>
          <p:cNvPr id="424" name="Graphic 294" descr="Document">
            <a:extLst>
              <a:ext uri="{FF2B5EF4-FFF2-40B4-BE49-F238E27FC236}">
                <a16:creationId xmlns:a16="http://schemas.microsoft.com/office/drawing/2014/main" id="{7647681E-502F-4AF3-A1A5-A1ECD26CF997}"/>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1908434" y="2985328"/>
            <a:ext cx="191210" cy="146869"/>
          </a:xfrm>
          <a:prstGeom prst="rect">
            <a:avLst/>
          </a:prstGeom>
        </p:spPr>
      </p:pic>
      <p:pic>
        <p:nvPicPr>
          <p:cNvPr id="425" name="Graphic 295" descr="Document">
            <a:extLst>
              <a:ext uri="{FF2B5EF4-FFF2-40B4-BE49-F238E27FC236}">
                <a16:creationId xmlns:a16="http://schemas.microsoft.com/office/drawing/2014/main" id="{27193A83-A326-4329-8F4B-BCFA19CE6C72}"/>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1908434" y="3222399"/>
            <a:ext cx="191210" cy="146869"/>
          </a:xfrm>
          <a:prstGeom prst="rect">
            <a:avLst/>
          </a:prstGeom>
        </p:spPr>
      </p:pic>
      <p:cxnSp>
        <p:nvCxnSpPr>
          <p:cNvPr id="426" name="Straight Arrow Connector 297">
            <a:extLst>
              <a:ext uri="{FF2B5EF4-FFF2-40B4-BE49-F238E27FC236}">
                <a16:creationId xmlns:a16="http://schemas.microsoft.com/office/drawing/2014/main" id="{1A0E2C5D-A081-4784-BAD6-CB394EA7A092}"/>
              </a:ext>
            </a:extLst>
          </p:cNvPr>
          <p:cNvCxnSpPr>
            <a:cxnSpLocks/>
            <a:stCxn id="431" idx="5"/>
            <a:endCxn id="421" idx="1"/>
          </p:cNvCxnSpPr>
          <p:nvPr/>
        </p:nvCxnSpPr>
        <p:spPr>
          <a:xfrm>
            <a:off x="1246213" y="2327298"/>
            <a:ext cx="662221" cy="1205"/>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427" name="Straight Arrow Connector 301">
            <a:extLst>
              <a:ext uri="{FF2B5EF4-FFF2-40B4-BE49-F238E27FC236}">
                <a16:creationId xmlns:a16="http://schemas.microsoft.com/office/drawing/2014/main" id="{494EF42A-8D8C-48E6-B250-C72A6CF24C3D}"/>
              </a:ext>
            </a:extLst>
          </p:cNvPr>
          <p:cNvCxnSpPr>
            <a:cxnSpLocks/>
            <a:stCxn id="432" idx="5"/>
            <a:endCxn id="423" idx="1"/>
          </p:cNvCxnSpPr>
          <p:nvPr/>
        </p:nvCxnSpPr>
        <p:spPr>
          <a:xfrm>
            <a:off x="1312888" y="2571997"/>
            <a:ext cx="595546" cy="3101"/>
          </a:xfrm>
          <a:prstGeom prst="straightConnector1">
            <a:avLst/>
          </a:prstGeom>
          <a:ln w="1905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428" name="Straight Arrow Connector 304">
            <a:extLst>
              <a:ext uri="{FF2B5EF4-FFF2-40B4-BE49-F238E27FC236}">
                <a16:creationId xmlns:a16="http://schemas.microsoft.com/office/drawing/2014/main" id="{478978EF-5C17-4DF3-980F-C2BCF67785B9}"/>
              </a:ext>
            </a:extLst>
          </p:cNvPr>
          <p:cNvCxnSpPr>
            <a:cxnSpLocks/>
            <a:stCxn id="433" idx="5"/>
            <a:endCxn id="422" idx="1"/>
          </p:cNvCxnSpPr>
          <p:nvPr/>
        </p:nvCxnSpPr>
        <p:spPr>
          <a:xfrm>
            <a:off x="1377181" y="2810256"/>
            <a:ext cx="531253" cy="1912"/>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429" name="Straight Arrow Connector 308">
            <a:extLst>
              <a:ext uri="{FF2B5EF4-FFF2-40B4-BE49-F238E27FC236}">
                <a16:creationId xmlns:a16="http://schemas.microsoft.com/office/drawing/2014/main" id="{1C1D5128-2080-43E8-B92C-83DCAA454656}"/>
              </a:ext>
            </a:extLst>
          </p:cNvPr>
          <p:cNvCxnSpPr>
            <a:cxnSpLocks/>
            <a:stCxn id="434" idx="5"/>
            <a:endCxn id="424" idx="1"/>
          </p:cNvCxnSpPr>
          <p:nvPr/>
        </p:nvCxnSpPr>
        <p:spPr>
          <a:xfrm>
            <a:off x="1443855" y="3054955"/>
            <a:ext cx="464579" cy="380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430" name="Straight Arrow Connector 324">
            <a:extLst>
              <a:ext uri="{FF2B5EF4-FFF2-40B4-BE49-F238E27FC236}">
                <a16:creationId xmlns:a16="http://schemas.microsoft.com/office/drawing/2014/main" id="{6C58BFCA-3765-4AEA-8839-F125F8B0E55A}"/>
              </a:ext>
            </a:extLst>
          </p:cNvPr>
          <p:cNvCxnSpPr>
            <a:cxnSpLocks/>
            <a:stCxn id="435" idx="5"/>
            <a:endCxn id="425" idx="1"/>
          </p:cNvCxnSpPr>
          <p:nvPr/>
        </p:nvCxnSpPr>
        <p:spPr>
          <a:xfrm>
            <a:off x="1508149" y="3293214"/>
            <a:ext cx="400285" cy="2620"/>
          </a:xfrm>
          <a:prstGeom prst="straightConnector1">
            <a:avLst/>
          </a:prstGeom>
          <a:ln w="57150">
            <a:solidFill>
              <a:schemeClr val="bg1"/>
            </a:solidFill>
            <a:tailEnd type="triangle"/>
          </a:ln>
          <a:effectLst>
            <a:glow rad="1016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31" name="Parallelogram 108">
            <a:extLst>
              <a:ext uri="{FF2B5EF4-FFF2-40B4-BE49-F238E27FC236}">
                <a16:creationId xmlns:a16="http://schemas.microsoft.com/office/drawing/2014/main" id="{932A94A8-C2B3-46FD-8B1D-A38F90CD4055}"/>
              </a:ext>
            </a:extLst>
          </p:cNvPr>
          <p:cNvSpPr/>
          <p:nvPr/>
        </p:nvSpPr>
        <p:spPr>
          <a:xfrm flipH="1">
            <a:off x="479229" y="2258168"/>
            <a:ext cx="786297" cy="138259"/>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CENELEC P1</a:t>
            </a:r>
            <a:endParaRPr lang="en-GB" sz="800">
              <a:solidFill>
                <a:schemeClr val="bg1"/>
              </a:solidFill>
            </a:endParaRPr>
          </a:p>
        </p:txBody>
      </p:sp>
      <p:sp>
        <p:nvSpPr>
          <p:cNvPr id="432" name="Parallelogram 109">
            <a:extLst>
              <a:ext uri="{FF2B5EF4-FFF2-40B4-BE49-F238E27FC236}">
                <a16:creationId xmlns:a16="http://schemas.microsoft.com/office/drawing/2014/main" id="{1F55C21D-1E77-4B5C-8EA6-2545AA8DB4DC}"/>
              </a:ext>
            </a:extLst>
          </p:cNvPr>
          <p:cNvSpPr/>
          <p:nvPr/>
        </p:nvSpPr>
        <p:spPr>
          <a:xfrm flipH="1">
            <a:off x="545904" y="2502867"/>
            <a:ext cx="786297" cy="138259"/>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CENELEC P2</a:t>
            </a:r>
            <a:endParaRPr lang="en-GB" sz="800">
              <a:solidFill>
                <a:schemeClr val="bg1"/>
              </a:solidFill>
            </a:endParaRPr>
          </a:p>
        </p:txBody>
      </p:sp>
      <p:sp>
        <p:nvSpPr>
          <p:cNvPr id="433" name="Parallelogram 110">
            <a:extLst>
              <a:ext uri="{FF2B5EF4-FFF2-40B4-BE49-F238E27FC236}">
                <a16:creationId xmlns:a16="http://schemas.microsoft.com/office/drawing/2014/main" id="{3C3AC0FA-C465-41A0-B035-1482577F9A41}"/>
              </a:ext>
            </a:extLst>
          </p:cNvPr>
          <p:cNvSpPr/>
          <p:nvPr/>
        </p:nvSpPr>
        <p:spPr>
          <a:xfrm flipH="1">
            <a:off x="610197" y="2741126"/>
            <a:ext cx="786297" cy="138259"/>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CENELEC P3</a:t>
            </a:r>
            <a:endParaRPr lang="en-GB" sz="800">
              <a:solidFill>
                <a:schemeClr val="bg1"/>
              </a:solidFill>
            </a:endParaRPr>
          </a:p>
        </p:txBody>
      </p:sp>
      <p:sp>
        <p:nvSpPr>
          <p:cNvPr id="434" name="Parallelogram 111">
            <a:extLst>
              <a:ext uri="{FF2B5EF4-FFF2-40B4-BE49-F238E27FC236}">
                <a16:creationId xmlns:a16="http://schemas.microsoft.com/office/drawing/2014/main" id="{4B21A7A1-2211-423E-AD7B-625F07E346AB}"/>
              </a:ext>
            </a:extLst>
          </p:cNvPr>
          <p:cNvSpPr/>
          <p:nvPr/>
        </p:nvSpPr>
        <p:spPr>
          <a:xfrm flipH="1">
            <a:off x="676871" y="2985825"/>
            <a:ext cx="786297" cy="138259"/>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CENELEC P4</a:t>
            </a:r>
            <a:endParaRPr lang="en-GB" sz="800">
              <a:solidFill>
                <a:schemeClr val="bg1"/>
              </a:solidFill>
            </a:endParaRPr>
          </a:p>
        </p:txBody>
      </p:sp>
      <p:sp>
        <p:nvSpPr>
          <p:cNvPr id="435" name="Parallelogram 112">
            <a:extLst>
              <a:ext uri="{FF2B5EF4-FFF2-40B4-BE49-F238E27FC236}">
                <a16:creationId xmlns:a16="http://schemas.microsoft.com/office/drawing/2014/main" id="{5D058065-EDCE-4A31-ABDA-4377978351DE}"/>
              </a:ext>
            </a:extLst>
          </p:cNvPr>
          <p:cNvSpPr/>
          <p:nvPr/>
        </p:nvSpPr>
        <p:spPr>
          <a:xfrm flipH="1">
            <a:off x="741165" y="3224084"/>
            <a:ext cx="786297" cy="138259"/>
          </a:xfrm>
          <a:prstGeom prst="parallelogram">
            <a:avLst>
              <a:gd name="adj" fmla="val 27938"/>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de-CH" sz="800">
                <a:solidFill>
                  <a:schemeClr val="bg1"/>
                </a:solidFill>
              </a:rPr>
              <a:t>CENELEC P5</a:t>
            </a:r>
            <a:endParaRPr lang="en-GB" sz="800">
              <a:solidFill>
                <a:schemeClr val="bg1"/>
              </a:solidFill>
            </a:endParaRPr>
          </a:p>
        </p:txBody>
      </p:sp>
      <p:sp>
        <p:nvSpPr>
          <p:cNvPr id="2" name="Metadata">
            <a:extLst>
              <a:ext uri="{FF2B5EF4-FFF2-40B4-BE49-F238E27FC236}">
                <a16:creationId xmlns:a16="http://schemas.microsoft.com/office/drawing/2014/main" id="{C905ECBA-6139-47EA-9636-49B7AEE43FEB}"/>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3155210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689AD07-8746-496B-96DA-96D20EF2539C}"/>
              </a:ext>
            </a:extLst>
          </p:cNvPr>
          <p:cNvSpPr>
            <a:spLocks noGrp="1"/>
          </p:cNvSpPr>
          <p:nvPr>
            <p:ph type="ftr" sz="quarter" idx="3"/>
          </p:nvPr>
        </p:nvSpPr>
        <p:spPr/>
        <p:txBody>
          <a:bodyPr/>
          <a:lstStyle/>
          <a:p>
            <a:r>
              <a:rPr lang="en-GB" noProof="0"/>
              <a:t>OCORA-BWS02-030 / v2.20 / 24.06.2022</a:t>
            </a:r>
            <a:endParaRPr lang="en-US" noProof="0"/>
          </a:p>
        </p:txBody>
      </p:sp>
      <p:sp>
        <p:nvSpPr>
          <p:cNvPr id="4" name="Title 3">
            <a:extLst>
              <a:ext uri="{FF2B5EF4-FFF2-40B4-BE49-F238E27FC236}">
                <a16:creationId xmlns:a16="http://schemas.microsoft.com/office/drawing/2014/main" id="{0CA86CEC-E74C-4972-996A-47306034D95B}"/>
              </a:ext>
            </a:extLst>
          </p:cNvPr>
          <p:cNvSpPr>
            <a:spLocks noGrp="1"/>
          </p:cNvSpPr>
          <p:nvPr>
            <p:ph type="title"/>
          </p:nvPr>
        </p:nvSpPr>
        <p:spPr>
          <a:xfrm>
            <a:off x="327334" y="64240"/>
            <a:ext cx="8113281" cy="326564"/>
          </a:xfrm>
          <a:prstGeom prst="rect">
            <a:avLst/>
          </a:prstGeom>
        </p:spPr>
        <p:txBody>
          <a:bodyPr/>
          <a:lstStyle/>
          <a:p>
            <a:r>
              <a:rPr lang="de-CH"/>
              <a:t>OCORA CENELEC Process</a:t>
            </a:r>
            <a:endParaRPr lang="en-GB"/>
          </a:p>
        </p:txBody>
      </p:sp>
      <p:pic>
        <p:nvPicPr>
          <p:cNvPr id="5" name="Picture 4">
            <a:extLst>
              <a:ext uri="{FF2B5EF4-FFF2-40B4-BE49-F238E27FC236}">
                <a16:creationId xmlns:a16="http://schemas.microsoft.com/office/drawing/2014/main" id="{7AD88694-98AC-4C13-A799-29B9C58F5D49}"/>
              </a:ext>
            </a:extLst>
          </p:cNvPr>
          <p:cNvPicPr>
            <a:picLocks noChangeAspect="1"/>
          </p:cNvPicPr>
          <p:nvPr/>
        </p:nvPicPr>
        <p:blipFill>
          <a:blip r:embed="rId2"/>
          <a:stretch>
            <a:fillRect/>
          </a:stretch>
        </p:blipFill>
        <p:spPr>
          <a:xfrm>
            <a:off x="640864" y="227522"/>
            <a:ext cx="10636738" cy="5945460"/>
          </a:xfrm>
          <a:prstGeom prst="rect">
            <a:avLst/>
          </a:prstGeom>
        </p:spPr>
      </p:pic>
      <p:sp>
        <p:nvSpPr>
          <p:cNvPr id="2" name="Metadata">
            <a:extLst>
              <a:ext uri="{FF2B5EF4-FFF2-40B4-BE49-F238E27FC236}">
                <a16:creationId xmlns:a16="http://schemas.microsoft.com/office/drawing/2014/main" id="{2723DCCF-B9AA-4BDF-8A23-9B3BEC1DEAC8}"/>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25992016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FEFF1E2-0E70-4599-AD71-797768E91DD2}"/>
              </a:ext>
            </a:extLst>
          </p:cNvPr>
          <p:cNvSpPr>
            <a:spLocks noGrp="1"/>
          </p:cNvSpPr>
          <p:nvPr>
            <p:ph type="title"/>
          </p:nvPr>
        </p:nvSpPr>
        <p:spPr/>
        <p:txBody>
          <a:bodyPr/>
          <a:lstStyle/>
          <a:p>
            <a:r>
              <a:rPr lang="en-GB"/>
              <a:t>Operational Concept</a:t>
            </a:r>
            <a:br>
              <a:rPr lang="en-GB"/>
            </a:br>
            <a:endParaRPr lang="en-GB"/>
          </a:p>
        </p:txBody>
      </p:sp>
      <p:sp>
        <p:nvSpPr>
          <p:cNvPr id="4" name="Fußzeilenplatzhalter 3">
            <a:extLst>
              <a:ext uri="{FF2B5EF4-FFF2-40B4-BE49-F238E27FC236}">
                <a16:creationId xmlns:a16="http://schemas.microsoft.com/office/drawing/2014/main" id="{C1F2DECD-F4EF-4943-9A61-C6AA781710A1}"/>
              </a:ext>
            </a:extLst>
          </p:cNvPr>
          <p:cNvSpPr>
            <a:spLocks noGrp="1"/>
          </p:cNvSpPr>
          <p:nvPr>
            <p:ph type="ftr" sz="quarter" idx="11"/>
          </p:nvPr>
        </p:nvSpPr>
        <p:spPr/>
        <p:txBody>
          <a:bodyPr/>
          <a:lstStyle/>
          <a:p>
            <a:pPr algn="ctr"/>
            <a:r>
              <a:rPr lang="en-GB" noProof="0"/>
              <a:t>OCORA-BWS02-030 / v2.20 / 24.06.2022</a:t>
            </a:r>
            <a:endParaRPr lang="en-US" noProof="0"/>
          </a:p>
        </p:txBody>
      </p:sp>
      <p:sp>
        <p:nvSpPr>
          <p:cNvPr id="3" name="Metadata">
            <a:extLst>
              <a:ext uri="{FF2B5EF4-FFF2-40B4-BE49-F238E27FC236}">
                <a16:creationId xmlns:a16="http://schemas.microsoft.com/office/drawing/2014/main" id="{CE9DCC48-7665-40DC-96B7-A3003552572D}"/>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spTree>
    <p:extLst>
      <p:ext uri="{BB962C8B-B14F-4D97-AF65-F5344CB8AC3E}">
        <p14:creationId xmlns:p14="http://schemas.microsoft.com/office/powerpoint/2010/main" val="14117596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634188-2875-4668-B56E-DD2333E8E07A}"/>
              </a:ext>
            </a:extLst>
          </p:cNvPr>
          <p:cNvSpPr>
            <a:spLocks noGrp="1"/>
          </p:cNvSpPr>
          <p:nvPr>
            <p:ph type="title"/>
          </p:nvPr>
        </p:nvSpPr>
        <p:spPr>
          <a:xfrm>
            <a:off x="327334" y="64240"/>
            <a:ext cx="8113281" cy="326564"/>
          </a:xfrm>
          <a:prstGeom prst="rect">
            <a:avLst/>
          </a:prstGeom>
        </p:spPr>
        <p:txBody>
          <a:bodyPr/>
          <a:lstStyle/>
          <a:p>
            <a:r>
              <a:rPr lang="en-GB"/>
              <a:t>Technical Roadmap Step 1 – Short-Term</a:t>
            </a:r>
          </a:p>
        </p:txBody>
      </p:sp>
      <p:sp>
        <p:nvSpPr>
          <p:cNvPr id="284" name="Tekstvak 155">
            <a:extLst>
              <a:ext uri="{FF2B5EF4-FFF2-40B4-BE49-F238E27FC236}">
                <a16:creationId xmlns:a16="http://schemas.microsoft.com/office/drawing/2014/main" id="{3024F27D-1C81-4128-B4AA-402E6BAD7E3F}"/>
              </a:ext>
            </a:extLst>
          </p:cNvPr>
          <p:cNvSpPr txBox="1"/>
          <p:nvPr/>
        </p:nvSpPr>
        <p:spPr>
          <a:xfrm>
            <a:off x="336589" y="3590281"/>
            <a:ext cx="11690856" cy="938857"/>
          </a:xfrm>
          <a:prstGeom prst="rect">
            <a:avLst/>
          </a:prstGeom>
          <a:noFill/>
        </p:spPr>
        <p:txBody>
          <a:bodyPr wrap="square" lIns="0" tIns="0" rIns="0" bIns="0" rtlCol="0" anchor="t" anchorCtr="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1200" kern="0">
                <a:solidFill>
                  <a:prstClr val="black"/>
                </a:solidFill>
                <a:latin typeface="Calibri" panose="020F0502020204030204"/>
              </a:rPr>
              <a:t>T</a:t>
            </a:r>
            <a:r>
              <a:rPr kumimoji="0" lang="en-GB" sz="1200" b="0" i="0" u="none" strike="noStrike" kern="0" cap="none" spc="0" normalizeH="0" baseline="0" noProof="0">
                <a:ln>
                  <a:noFill/>
                </a:ln>
                <a:solidFill>
                  <a:prstClr val="black"/>
                </a:solidFill>
                <a:effectLst/>
                <a:uLnTx/>
                <a:uFillTx/>
                <a:latin typeface="Calibri" panose="020F0502020204030204"/>
              </a:rPr>
              <a:t>he interface between the proprietary CCS On-Board System and the Vehicle Environment is unambiguously standardised.</a:t>
            </a:r>
          </a:p>
          <a:p>
            <a:pPr marL="0" marR="0" lvl="0" indent="0" defTabSz="914400" eaLnBrk="1" fontAlgn="auto" latinLnBrk="0" hangingPunct="1">
              <a:lnSpc>
                <a:spcPct val="100000"/>
              </a:lnSpc>
              <a:spcBef>
                <a:spcPts val="0"/>
              </a:spcBef>
              <a:spcAft>
                <a:spcPts val="0"/>
              </a:spcAft>
              <a:buClrTx/>
              <a:buSzTx/>
              <a:buFontTx/>
              <a:buNone/>
              <a:tabLst/>
              <a:defRPr/>
            </a:pPr>
            <a:endParaRPr lang="en-GB" sz="1200" kern="0">
              <a:solidFill>
                <a:prstClr val="black"/>
              </a:solidFill>
              <a:latin typeface="Calibri" panose="020F0502020204030204"/>
            </a:endParaRPr>
          </a:p>
        </p:txBody>
      </p:sp>
      <p:pic>
        <p:nvPicPr>
          <p:cNvPr id="166" name="Grafik 32">
            <a:extLst>
              <a:ext uri="{FF2B5EF4-FFF2-40B4-BE49-F238E27FC236}">
                <a16:creationId xmlns:a16="http://schemas.microsoft.com/office/drawing/2014/main" id="{B43F9AEA-5AC3-45AC-88C6-F8AACE5649A6}"/>
              </a:ext>
            </a:extLst>
          </p:cNvPr>
          <p:cNvPicPr>
            <a:picLocks noChangeAspect="1"/>
          </p:cNvPicPr>
          <p:nvPr/>
        </p:nvPicPr>
        <p:blipFill rotWithShape="1">
          <a:blip r:embed="rId3" cstate="print">
            <a:alphaModFix amt="41000"/>
            <a:extLst>
              <a:ext uri="{BEBA8EAE-BF5A-486C-A8C5-ECC9F3942E4B}">
                <a14:imgProps xmlns:a14="http://schemas.microsoft.com/office/drawing/2010/main">
                  <a14:imgLayer r:embed="rId4">
                    <a14:imgEffect>
                      <a14:sharpenSoften amount="20000"/>
                    </a14:imgEffect>
                  </a14:imgLayer>
                </a14:imgProps>
              </a:ext>
              <a:ext uri="{28A0092B-C50C-407E-A947-70E740481C1C}">
                <a14:useLocalDpi xmlns:a14="http://schemas.microsoft.com/office/drawing/2010/main"/>
              </a:ext>
            </a:extLst>
          </a:blip>
          <a:srcRect l="21"/>
          <a:stretch/>
        </p:blipFill>
        <p:spPr>
          <a:xfrm flipH="1">
            <a:off x="464745" y="1621236"/>
            <a:ext cx="11460854" cy="1528583"/>
          </a:xfrm>
          <a:prstGeom prst="rect">
            <a:avLst/>
          </a:prstGeom>
        </p:spPr>
      </p:pic>
      <p:pic>
        <p:nvPicPr>
          <p:cNvPr id="167" name="Picture 166">
            <a:extLst>
              <a:ext uri="{FF2B5EF4-FFF2-40B4-BE49-F238E27FC236}">
                <a16:creationId xmlns:a16="http://schemas.microsoft.com/office/drawing/2014/main" id="{17563739-C6F0-4D1D-A625-6E4423FC0DA4}"/>
              </a:ext>
            </a:extLst>
          </p:cNvPr>
          <p:cNvPicPr>
            <a:picLocks noChangeAspect="1"/>
          </p:cNvPicPr>
          <p:nvPr/>
        </p:nvPicPr>
        <p:blipFill>
          <a:blip r:embed="rId5"/>
          <a:stretch>
            <a:fillRect/>
          </a:stretch>
        </p:blipFill>
        <p:spPr>
          <a:xfrm flipH="1">
            <a:off x="4563734" y="2600708"/>
            <a:ext cx="1353747" cy="202826"/>
          </a:xfrm>
          <a:prstGeom prst="rect">
            <a:avLst/>
          </a:prstGeom>
        </p:spPr>
      </p:pic>
      <p:pic>
        <p:nvPicPr>
          <p:cNvPr id="168" name="Picture 167">
            <a:extLst>
              <a:ext uri="{FF2B5EF4-FFF2-40B4-BE49-F238E27FC236}">
                <a16:creationId xmlns:a16="http://schemas.microsoft.com/office/drawing/2014/main" id="{7CC6CE87-3042-4993-941D-D39D7A8F092F}"/>
              </a:ext>
            </a:extLst>
          </p:cNvPr>
          <p:cNvPicPr>
            <a:picLocks noChangeAspect="1"/>
          </p:cNvPicPr>
          <p:nvPr/>
        </p:nvPicPr>
        <p:blipFill>
          <a:blip r:embed="rId6"/>
          <a:stretch>
            <a:fillRect/>
          </a:stretch>
        </p:blipFill>
        <p:spPr>
          <a:xfrm flipH="1">
            <a:off x="2604051" y="2042350"/>
            <a:ext cx="8093933" cy="401513"/>
          </a:xfrm>
          <a:prstGeom prst="rect">
            <a:avLst/>
          </a:prstGeom>
        </p:spPr>
      </p:pic>
      <p:pic>
        <p:nvPicPr>
          <p:cNvPr id="169" name="Picture 168">
            <a:extLst>
              <a:ext uri="{FF2B5EF4-FFF2-40B4-BE49-F238E27FC236}">
                <a16:creationId xmlns:a16="http://schemas.microsoft.com/office/drawing/2014/main" id="{B3094925-6A8F-471F-9D90-B880CEDAF183}"/>
              </a:ext>
            </a:extLst>
          </p:cNvPr>
          <p:cNvPicPr>
            <a:picLocks noChangeAspect="1"/>
          </p:cNvPicPr>
          <p:nvPr/>
        </p:nvPicPr>
        <p:blipFill>
          <a:blip r:embed="rId7"/>
          <a:stretch>
            <a:fillRect/>
          </a:stretch>
        </p:blipFill>
        <p:spPr>
          <a:xfrm flipH="1">
            <a:off x="2980716" y="1806389"/>
            <a:ext cx="615469" cy="1133154"/>
          </a:xfrm>
          <a:prstGeom prst="rect">
            <a:avLst/>
          </a:prstGeom>
        </p:spPr>
      </p:pic>
      <p:sp>
        <p:nvSpPr>
          <p:cNvPr id="170" name="Rechthoek 174">
            <a:extLst>
              <a:ext uri="{FF2B5EF4-FFF2-40B4-BE49-F238E27FC236}">
                <a16:creationId xmlns:a16="http://schemas.microsoft.com/office/drawing/2014/main" id="{7B4547D7-93A6-4A1A-94E4-D26FB93C00F5}"/>
              </a:ext>
            </a:extLst>
          </p:cNvPr>
          <p:cNvSpPr/>
          <p:nvPr/>
        </p:nvSpPr>
        <p:spPr>
          <a:xfrm flipH="1">
            <a:off x="337004" y="1274880"/>
            <a:ext cx="11700376" cy="1963513"/>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177" name="Rechte verbindingslijn 54">
            <a:extLst>
              <a:ext uri="{FF2B5EF4-FFF2-40B4-BE49-F238E27FC236}">
                <a16:creationId xmlns:a16="http://schemas.microsoft.com/office/drawing/2014/main" id="{7FA207FF-3FBA-4331-8091-FA16D37EB60C}"/>
              </a:ext>
            </a:extLst>
          </p:cNvPr>
          <p:cNvCxnSpPr>
            <a:cxnSpLocks/>
          </p:cNvCxnSpPr>
          <p:nvPr/>
        </p:nvCxnSpPr>
        <p:spPr>
          <a:xfrm flipH="1">
            <a:off x="3140627" y="2280764"/>
            <a:ext cx="3974548" cy="0"/>
          </a:xfrm>
          <a:prstGeom prst="line">
            <a:avLst/>
          </a:prstGeom>
          <a:noFill/>
          <a:ln w="50800" cap="flat" cmpd="dbl" algn="ctr">
            <a:solidFill>
              <a:srgbClr val="FF0000"/>
            </a:solidFill>
            <a:prstDash val="sysDot"/>
            <a:miter lim="800000"/>
          </a:ln>
          <a:effectLst/>
        </p:spPr>
      </p:cxnSp>
      <p:sp>
        <p:nvSpPr>
          <p:cNvPr id="178" name="Afgeronde rechthoek 132">
            <a:extLst>
              <a:ext uri="{FF2B5EF4-FFF2-40B4-BE49-F238E27FC236}">
                <a16:creationId xmlns:a16="http://schemas.microsoft.com/office/drawing/2014/main" id="{64FD1817-F221-414F-B091-75DF7FA2AFD0}"/>
              </a:ext>
            </a:extLst>
          </p:cNvPr>
          <p:cNvSpPr/>
          <p:nvPr/>
        </p:nvSpPr>
        <p:spPr>
          <a:xfrm flipH="1">
            <a:off x="4608573" y="1880036"/>
            <a:ext cx="1281600" cy="319012"/>
          </a:xfrm>
          <a:prstGeom prst="roundRect">
            <a:avLst/>
          </a:prstGeom>
          <a:no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sp>
        <p:nvSpPr>
          <p:cNvPr id="232" name="Afgeronde rechthoek 134">
            <a:extLst>
              <a:ext uri="{FF2B5EF4-FFF2-40B4-BE49-F238E27FC236}">
                <a16:creationId xmlns:a16="http://schemas.microsoft.com/office/drawing/2014/main" id="{6B02A71A-1B05-4159-9CDF-A4CDE8DEE576}"/>
              </a:ext>
            </a:extLst>
          </p:cNvPr>
          <p:cNvSpPr/>
          <p:nvPr/>
        </p:nvSpPr>
        <p:spPr>
          <a:xfrm flipH="1">
            <a:off x="3138600" y="1886080"/>
            <a:ext cx="1281600" cy="320400"/>
          </a:xfrm>
          <a:prstGeom prst="roundRect">
            <a:avLst/>
          </a:prstGeom>
          <a:solidFill>
            <a:schemeClr val="tx1"/>
          </a:solid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sp>
        <p:nvSpPr>
          <p:cNvPr id="233" name="Afgeronde rechthoek 138">
            <a:extLst>
              <a:ext uri="{FF2B5EF4-FFF2-40B4-BE49-F238E27FC236}">
                <a16:creationId xmlns:a16="http://schemas.microsoft.com/office/drawing/2014/main" id="{D232006A-A788-4D44-B530-2759E0994FE3}"/>
              </a:ext>
            </a:extLst>
          </p:cNvPr>
          <p:cNvSpPr/>
          <p:nvPr/>
        </p:nvSpPr>
        <p:spPr>
          <a:xfrm flipH="1">
            <a:off x="3138600" y="2349292"/>
            <a:ext cx="1281600" cy="320400"/>
          </a:xfrm>
          <a:prstGeom prst="roundRect">
            <a:avLst/>
          </a:prstGeom>
          <a:solidFill>
            <a:schemeClr val="tx1"/>
          </a:solid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262" name="Afgeronde rechthoek 132">
            <a:extLst>
              <a:ext uri="{FF2B5EF4-FFF2-40B4-BE49-F238E27FC236}">
                <a16:creationId xmlns:a16="http://schemas.microsoft.com/office/drawing/2014/main" id="{1816BE16-EB96-45DF-B87E-BE3797A6844A}"/>
              </a:ext>
            </a:extLst>
          </p:cNvPr>
          <p:cNvSpPr/>
          <p:nvPr/>
        </p:nvSpPr>
        <p:spPr>
          <a:xfrm flipH="1">
            <a:off x="4608573" y="2349292"/>
            <a:ext cx="1281600" cy="319012"/>
          </a:xfrm>
          <a:prstGeom prst="roundRect">
            <a:avLst/>
          </a:prstGeom>
          <a:noFill/>
          <a:ln w="28575" cap="flat" cmpd="sng" algn="ctr">
            <a:solidFill>
              <a:srgbClr val="FF0000"/>
            </a:solid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Constituent</a:t>
            </a:r>
          </a:p>
        </p:txBody>
      </p:sp>
      <p:sp>
        <p:nvSpPr>
          <p:cNvPr id="4" name="Footer Placeholder 3">
            <a:extLst>
              <a:ext uri="{FF2B5EF4-FFF2-40B4-BE49-F238E27FC236}">
                <a16:creationId xmlns:a16="http://schemas.microsoft.com/office/drawing/2014/main" id="{FEFA62AA-7259-4262-9E89-34A1B22A4F65}"/>
              </a:ext>
            </a:extLst>
          </p:cNvPr>
          <p:cNvSpPr>
            <a:spLocks noGrp="1"/>
          </p:cNvSpPr>
          <p:nvPr>
            <p:ph type="ftr" sz="quarter" idx="3"/>
          </p:nvPr>
        </p:nvSpPr>
        <p:spPr/>
        <p:txBody>
          <a:bodyPr/>
          <a:lstStyle/>
          <a:p>
            <a:r>
              <a:rPr lang="en-GB"/>
              <a:t>OCORA-BWS02-030 / v2.20 / 24.06.2022</a:t>
            </a:r>
            <a:endParaRPr lang="de-DE"/>
          </a:p>
        </p:txBody>
      </p:sp>
      <p:sp>
        <p:nvSpPr>
          <p:cNvPr id="67" name="Tekstvak 155">
            <a:extLst>
              <a:ext uri="{FF2B5EF4-FFF2-40B4-BE49-F238E27FC236}">
                <a16:creationId xmlns:a16="http://schemas.microsoft.com/office/drawing/2014/main" id="{3F559A29-A3DD-4B5D-9A4C-0226C7F7A140}"/>
              </a:ext>
            </a:extLst>
          </p:cNvPr>
          <p:cNvSpPr txBox="1"/>
          <p:nvPr/>
        </p:nvSpPr>
        <p:spPr>
          <a:xfrm flipH="1">
            <a:off x="342197" y="3230694"/>
            <a:ext cx="11696467" cy="276999"/>
          </a:xfrm>
          <a:prstGeom prst="rect">
            <a:avLst/>
          </a:prstGeom>
          <a:noFill/>
        </p:spPr>
        <p:txBody>
          <a:bodyPr wrap="square" l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prstClr val="black"/>
                </a:solidFill>
                <a:effectLst/>
                <a:uLnTx/>
                <a:uFillTx/>
                <a:latin typeface="Calibri" panose="020F0502020204030204"/>
              </a:rPr>
              <a:t>Step 1: Short-Term (TSI-2022)</a:t>
            </a:r>
            <a:endParaRPr kumimoji="0" lang="en-GB" sz="1200" b="0" i="0" u="none" strike="noStrike" kern="0" cap="none" spc="0" normalizeH="0" baseline="0" noProof="0">
              <a:ln>
                <a:noFill/>
              </a:ln>
              <a:solidFill>
                <a:prstClr val="black"/>
              </a:solidFill>
              <a:effectLst/>
              <a:uLnTx/>
              <a:uFillTx/>
              <a:latin typeface="Calibri" panose="020F0502020204030204"/>
            </a:endParaRPr>
          </a:p>
        </p:txBody>
      </p:sp>
      <p:cxnSp>
        <p:nvCxnSpPr>
          <p:cNvPr id="83" name="Straight Connector 82">
            <a:extLst>
              <a:ext uri="{FF2B5EF4-FFF2-40B4-BE49-F238E27FC236}">
                <a16:creationId xmlns:a16="http://schemas.microsoft.com/office/drawing/2014/main" id="{3B0F7B15-6E6E-4C7E-8CA6-2D0D39DDA2E0}"/>
              </a:ext>
            </a:extLst>
          </p:cNvPr>
          <p:cNvCxnSpPr>
            <a:cxnSpLocks/>
          </p:cNvCxnSpPr>
          <p:nvPr/>
        </p:nvCxnSpPr>
        <p:spPr>
          <a:xfrm flipV="1">
            <a:off x="2744609" y="2621756"/>
            <a:ext cx="0" cy="197643"/>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84" name="Grafik 270">
            <a:extLst>
              <a:ext uri="{FF2B5EF4-FFF2-40B4-BE49-F238E27FC236}">
                <a16:creationId xmlns:a16="http://schemas.microsoft.com/office/drawing/2014/main" id="{7CBB7D1F-ABE2-49BB-BC85-A83B16BDDC46}"/>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3472586" flipH="1">
            <a:off x="560106" y="2657474"/>
            <a:ext cx="455876" cy="455876"/>
          </a:xfrm>
          <a:prstGeom prst="rect">
            <a:avLst/>
          </a:prstGeom>
        </p:spPr>
      </p:pic>
      <p:pic>
        <p:nvPicPr>
          <p:cNvPr id="87" name="Grafik 22">
            <a:extLst>
              <a:ext uri="{FF2B5EF4-FFF2-40B4-BE49-F238E27FC236}">
                <a16:creationId xmlns:a16="http://schemas.microsoft.com/office/drawing/2014/main" id="{9C9148E1-59EA-4FDD-BAC3-B7158FF92B07}"/>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flipH="1">
            <a:off x="2498543" y="2728911"/>
            <a:ext cx="494961" cy="494961"/>
          </a:xfrm>
          <a:prstGeom prst="rect">
            <a:avLst/>
          </a:prstGeom>
        </p:spPr>
      </p:pic>
      <p:cxnSp>
        <p:nvCxnSpPr>
          <p:cNvPr id="88" name="Straight Connector 87">
            <a:extLst>
              <a:ext uri="{FF2B5EF4-FFF2-40B4-BE49-F238E27FC236}">
                <a16:creationId xmlns:a16="http://schemas.microsoft.com/office/drawing/2014/main" id="{3DABD1AF-C2E7-4A56-A655-44C23AABB017}"/>
              </a:ext>
            </a:extLst>
          </p:cNvPr>
          <p:cNvCxnSpPr>
            <a:cxnSpLocks/>
          </p:cNvCxnSpPr>
          <p:nvPr/>
        </p:nvCxnSpPr>
        <p:spPr>
          <a:xfrm>
            <a:off x="1373981" y="2561871"/>
            <a:ext cx="1764619"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96CEC43D-D0BB-4A6A-8976-56E56E893E2C}"/>
              </a:ext>
            </a:extLst>
          </p:cNvPr>
          <p:cNvCxnSpPr>
            <a:cxnSpLocks/>
          </p:cNvCxnSpPr>
          <p:nvPr/>
        </p:nvCxnSpPr>
        <p:spPr>
          <a:xfrm flipV="1">
            <a:off x="869157" y="2559844"/>
            <a:ext cx="511968" cy="245269"/>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99" name="Afgeronde rechthoek 132">
            <a:extLst>
              <a:ext uri="{FF2B5EF4-FFF2-40B4-BE49-F238E27FC236}">
                <a16:creationId xmlns:a16="http://schemas.microsoft.com/office/drawing/2014/main" id="{B7EFFCE3-B7E4-4C98-8C6B-EA48C7243825}"/>
              </a:ext>
            </a:extLst>
          </p:cNvPr>
          <p:cNvSpPr/>
          <p:nvPr/>
        </p:nvSpPr>
        <p:spPr>
          <a:xfrm flipH="1">
            <a:off x="2905015"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Odometry</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00" name="Afgeronde rechthoek 132">
            <a:extLst>
              <a:ext uri="{FF2B5EF4-FFF2-40B4-BE49-F238E27FC236}">
                <a16:creationId xmlns:a16="http://schemas.microsoft.com/office/drawing/2014/main" id="{B49BFA69-5FD0-4147-96AB-16FA9FB7E3F3}"/>
              </a:ext>
            </a:extLst>
          </p:cNvPr>
          <p:cNvSpPr/>
          <p:nvPr/>
        </p:nvSpPr>
        <p:spPr>
          <a:xfrm flipH="1">
            <a:off x="403037"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Radar</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01" name="Grafik 244">
            <a:extLst>
              <a:ext uri="{FF2B5EF4-FFF2-40B4-BE49-F238E27FC236}">
                <a16:creationId xmlns:a16="http://schemas.microsoft.com/office/drawing/2014/main" id="{CFB72D54-170A-4CCB-B255-A29D822C7440}"/>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flipH="1">
            <a:off x="1830037" y="2165388"/>
            <a:ext cx="302307" cy="302307"/>
          </a:xfrm>
          <a:prstGeom prst="rect">
            <a:avLst/>
          </a:prstGeom>
        </p:spPr>
      </p:pic>
      <p:cxnSp>
        <p:nvCxnSpPr>
          <p:cNvPr id="102" name="Straight Connector 101">
            <a:extLst>
              <a:ext uri="{FF2B5EF4-FFF2-40B4-BE49-F238E27FC236}">
                <a16:creationId xmlns:a16="http://schemas.microsoft.com/office/drawing/2014/main" id="{374FA6EE-5003-42A4-84D8-7E80DEBFE4BE}"/>
              </a:ext>
            </a:extLst>
          </p:cNvPr>
          <p:cNvCxnSpPr>
            <a:cxnSpLocks/>
          </p:cNvCxnSpPr>
          <p:nvPr/>
        </p:nvCxnSpPr>
        <p:spPr>
          <a:xfrm>
            <a:off x="1988344" y="2499605"/>
            <a:ext cx="1150256"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03" name="Afgeronde rechthoek 132">
            <a:extLst>
              <a:ext uri="{FF2B5EF4-FFF2-40B4-BE49-F238E27FC236}">
                <a16:creationId xmlns:a16="http://schemas.microsoft.com/office/drawing/2014/main" id="{AD1D91D3-8798-4CB2-B82E-19175A5F67C8}"/>
              </a:ext>
            </a:extLst>
          </p:cNvPr>
          <p:cNvSpPr/>
          <p:nvPr/>
        </p:nvSpPr>
        <p:spPr>
          <a:xfrm flipH="1">
            <a:off x="1575489" y="2290487"/>
            <a:ext cx="35322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IMU</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08" name="Afgeronde rechthoek 132">
            <a:extLst>
              <a:ext uri="{FF2B5EF4-FFF2-40B4-BE49-F238E27FC236}">
                <a16:creationId xmlns:a16="http://schemas.microsoft.com/office/drawing/2014/main" id="{CD5C2918-939F-4EBE-8220-976F4E5C767A}"/>
              </a:ext>
            </a:extLst>
          </p:cNvPr>
          <p:cNvSpPr/>
          <p:nvPr/>
        </p:nvSpPr>
        <p:spPr>
          <a:xfrm flipH="1">
            <a:off x="461600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GSM-R</a:t>
            </a:r>
          </a:p>
        </p:txBody>
      </p:sp>
      <p:pic>
        <p:nvPicPr>
          <p:cNvPr id="113" name="Grafik 270">
            <a:extLst>
              <a:ext uri="{FF2B5EF4-FFF2-40B4-BE49-F238E27FC236}">
                <a16:creationId xmlns:a16="http://schemas.microsoft.com/office/drawing/2014/main" id="{15FE8A62-5F56-4CD1-9C2E-FD673C5CB414}"/>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flipH="1">
            <a:off x="5015760" y="1295399"/>
            <a:ext cx="455876" cy="455876"/>
          </a:xfrm>
          <a:prstGeom prst="rect">
            <a:avLst/>
          </a:prstGeom>
        </p:spPr>
      </p:pic>
      <p:cxnSp>
        <p:nvCxnSpPr>
          <p:cNvPr id="114" name="Straight Connector 113">
            <a:extLst>
              <a:ext uri="{FF2B5EF4-FFF2-40B4-BE49-F238E27FC236}">
                <a16:creationId xmlns:a16="http://schemas.microsoft.com/office/drawing/2014/main" id="{B4A617AD-1BEC-4509-91DF-81AF78FDD775}"/>
              </a:ext>
            </a:extLst>
          </p:cNvPr>
          <p:cNvCxnSpPr>
            <a:cxnSpLocks/>
          </p:cNvCxnSpPr>
          <p:nvPr/>
        </p:nvCxnSpPr>
        <p:spPr>
          <a:xfrm>
            <a:off x="5244611" y="1635919"/>
            <a:ext cx="0" cy="244117"/>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15" name="Afgeronde rechthoek 32">
            <a:extLst>
              <a:ext uri="{FF2B5EF4-FFF2-40B4-BE49-F238E27FC236}">
                <a16:creationId xmlns:a16="http://schemas.microsoft.com/office/drawing/2014/main" id="{852AAA40-8327-4CBE-9134-BA81BA22B3B8}"/>
              </a:ext>
            </a:extLst>
          </p:cNvPr>
          <p:cNvSpPr/>
          <p:nvPr/>
        </p:nvSpPr>
        <p:spPr>
          <a:xfrm flipH="1">
            <a:off x="3050870" y="1734446"/>
            <a:ext cx="2945152" cy="996463"/>
          </a:xfrm>
          <a:prstGeom prst="roundRect">
            <a:avLst/>
          </a:prstGeom>
          <a:solidFill>
            <a:srgbClr val="FF0000">
              <a:alpha val="20000"/>
            </a:srgbClr>
          </a:solidFill>
          <a:ln w="28575" cap="flat" cmpd="sng" algn="ctr">
            <a:noFill/>
            <a:prstDash val="sysDot"/>
            <a:miter lim="800000"/>
          </a:ln>
          <a:effectLst/>
        </p:spPr>
        <p:txBody>
          <a:bodyPr tIns="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System</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cxnSp>
        <p:nvCxnSpPr>
          <p:cNvPr id="116" name="Straight Connector 115">
            <a:extLst>
              <a:ext uri="{FF2B5EF4-FFF2-40B4-BE49-F238E27FC236}">
                <a16:creationId xmlns:a16="http://schemas.microsoft.com/office/drawing/2014/main" id="{778C1312-8608-4EFF-8F24-F279B185D3D6}"/>
              </a:ext>
            </a:extLst>
          </p:cNvPr>
          <p:cNvCxnSpPr>
            <a:cxnSpLocks/>
          </p:cNvCxnSpPr>
          <p:nvPr/>
        </p:nvCxnSpPr>
        <p:spPr>
          <a:xfrm flipV="1">
            <a:off x="2745581" y="2645567"/>
            <a:ext cx="407194" cy="1"/>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17" name="Rechte verbindingslijn 151">
            <a:extLst>
              <a:ext uri="{FF2B5EF4-FFF2-40B4-BE49-F238E27FC236}">
                <a16:creationId xmlns:a16="http://schemas.microsoft.com/office/drawing/2014/main" id="{34BA4524-5524-4DAD-B9A0-B55071AC0D96}"/>
              </a:ext>
            </a:extLst>
          </p:cNvPr>
          <p:cNvCxnSpPr>
            <a:cxnSpLocks/>
          </p:cNvCxnSpPr>
          <p:nvPr/>
        </p:nvCxnSpPr>
        <p:spPr>
          <a:xfrm flipH="1">
            <a:off x="7470775" y="2280764"/>
            <a:ext cx="3179584" cy="0"/>
          </a:xfrm>
          <a:prstGeom prst="line">
            <a:avLst/>
          </a:prstGeom>
          <a:noFill/>
          <a:ln w="50800" cap="flat" cmpd="dbl" algn="ctr">
            <a:solidFill>
              <a:srgbClr val="FFC000"/>
            </a:solidFill>
            <a:prstDash val="sysDot"/>
            <a:miter lim="800000"/>
          </a:ln>
          <a:effectLst/>
        </p:spPr>
      </p:cxnSp>
      <p:pic>
        <p:nvPicPr>
          <p:cNvPr id="142" name="Grafik 22">
            <a:extLst>
              <a:ext uri="{FF2B5EF4-FFF2-40B4-BE49-F238E27FC236}">
                <a16:creationId xmlns:a16="http://schemas.microsoft.com/office/drawing/2014/main" id="{DD48F6DF-11B6-4A4E-A60F-A0C8A4FE8F6F}"/>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flipH="1">
            <a:off x="9504180" y="2728911"/>
            <a:ext cx="494961" cy="494961"/>
          </a:xfrm>
          <a:prstGeom prst="rect">
            <a:avLst/>
          </a:prstGeom>
        </p:spPr>
      </p:pic>
      <p:sp>
        <p:nvSpPr>
          <p:cNvPr id="143" name="Afgeronde rechthoek 132">
            <a:extLst>
              <a:ext uri="{FF2B5EF4-FFF2-40B4-BE49-F238E27FC236}">
                <a16:creationId xmlns:a16="http://schemas.microsoft.com/office/drawing/2014/main" id="{BFA92B6E-84D7-4162-B675-74E32E405346}"/>
              </a:ext>
            </a:extLst>
          </p:cNvPr>
          <p:cNvSpPr/>
          <p:nvPr/>
        </p:nvSpPr>
        <p:spPr>
          <a:xfrm flipH="1">
            <a:off x="9910652"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Odometry</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cxnSp>
        <p:nvCxnSpPr>
          <p:cNvPr id="144" name="Straight Connector 143">
            <a:extLst>
              <a:ext uri="{FF2B5EF4-FFF2-40B4-BE49-F238E27FC236}">
                <a16:creationId xmlns:a16="http://schemas.microsoft.com/office/drawing/2014/main" id="{74839D05-6D2C-4E24-84F5-D902837A2607}"/>
              </a:ext>
            </a:extLst>
          </p:cNvPr>
          <p:cNvCxnSpPr>
            <a:cxnSpLocks/>
          </p:cNvCxnSpPr>
          <p:nvPr/>
        </p:nvCxnSpPr>
        <p:spPr>
          <a:xfrm flipV="1">
            <a:off x="9105192" y="2665922"/>
            <a:ext cx="0" cy="29159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F9CEBBD-8574-4583-9780-4A1C2030059E}"/>
              </a:ext>
            </a:extLst>
          </p:cNvPr>
          <p:cNvCxnSpPr>
            <a:cxnSpLocks/>
          </p:cNvCxnSpPr>
          <p:nvPr/>
        </p:nvCxnSpPr>
        <p:spPr>
          <a:xfrm>
            <a:off x="9105900"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pic>
        <p:nvPicPr>
          <p:cNvPr id="146" name="Grafik 244">
            <a:extLst>
              <a:ext uri="{FF2B5EF4-FFF2-40B4-BE49-F238E27FC236}">
                <a16:creationId xmlns:a16="http://schemas.microsoft.com/office/drawing/2014/main" id="{79034B1A-3850-43DC-9D5C-D2382861A9BE}"/>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flipH="1">
            <a:off x="8290368" y="2824994"/>
            <a:ext cx="302307" cy="302307"/>
          </a:xfrm>
          <a:prstGeom prst="rect">
            <a:avLst/>
          </a:prstGeom>
        </p:spPr>
      </p:pic>
      <p:cxnSp>
        <p:nvCxnSpPr>
          <p:cNvPr id="147" name="Straight Connector 146">
            <a:extLst>
              <a:ext uri="{FF2B5EF4-FFF2-40B4-BE49-F238E27FC236}">
                <a16:creationId xmlns:a16="http://schemas.microsoft.com/office/drawing/2014/main" id="{D7C605A9-4029-490E-AC10-190BC738C614}"/>
              </a:ext>
            </a:extLst>
          </p:cNvPr>
          <p:cNvCxnSpPr>
            <a:cxnSpLocks/>
          </p:cNvCxnSpPr>
          <p:nvPr/>
        </p:nvCxnSpPr>
        <p:spPr>
          <a:xfrm>
            <a:off x="8610604"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sp>
        <p:nvSpPr>
          <p:cNvPr id="148" name="Afgeronde rechthoek 132">
            <a:extLst>
              <a:ext uri="{FF2B5EF4-FFF2-40B4-BE49-F238E27FC236}">
                <a16:creationId xmlns:a16="http://schemas.microsoft.com/office/drawing/2014/main" id="{36A4FC63-2B3E-4DBE-9DF1-3A35920D4713}"/>
              </a:ext>
            </a:extLst>
          </p:cNvPr>
          <p:cNvSpPr/>
          <p:nvPr/>
        </p:nvSpPr>
        <p:spPr>
          <a:xfrm flipH="1">
            <a:off x="8512858" y="3053422"/>
            <a:ext cx="40254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IMU</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grpSp>
        <p:nvGrpSpPr>
          <p:cNvPr id="90" name="Group 89">
            <a:extLst>
              <a:ext uri="{FF2B5EF4-FFF2-40B4-BE49-F238E27FC236}">
                <a16:creationId xmlns:a16="http://schemas.microsoft.com/office/drawing/2014/main" id="{DC816887-1478-4834-8F2F-F7DA39463AC8}"/>
              </a:ext>
            </a:extLst>
          </p:cNvPr>
          <p:cNvGrpSpPr/>
          <p:nvPr/>
        </p:nvGrpSpPr>
        <p:grpSpPr>
          <a:xfrm>
            <a:off x="10157552" y="1295399"/>
            <a:ext cx="1666877" cy="455876"/>
            <a:chOff x="10157552" y="1295399"/>
            <a:chExt cx="1666877" cy="455876"/>
          </a:xfrm>
        </p:grpSpPr>
        <p:pic>
          <p:nvPicPr>
            <p:cNvPr id="91" name="Grafik 270">
              <a:extLst>
                <a:ext uri="{FF2B5EF4-FFF2-40B4-BE49-F238E27FC236}">
                  <a16:creationId xmlns:a16="http://schemas.microsoft.com/office/drawing/2014/main" id="{49254C33-11C7-4E08-AA2D-54ACE16D020D}"/>
                </a:ext>
              </a:extLst>
            </p:cNvPr>
            <p:cNvPicPr>
              <a:picLocks noChangeAspect="1"/>
            </p:cNvPicPr>
            <p:nvPr/>
          </p:nvPicPr>
          <p: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blipFill>
          <p:spPr>
            <a:xfrm flipH="1">
              <a:off x="11368553" y="1295399"/>
              <a:ext cx="455876" cy="455876"/>
            </a:xfrm>
            <a:prstGeom prst="rect">
              <a:avLst/>
            </a:prstGeom>
          </p:spPr>
        </p:pic>
        <p:sp>
          <p:nvSpPr>
            <p:cNvPr id="92" name="Afgeronde rechthoek 132">
              <a:extLst>
                <a:ext uri="{FF2B5EF4-FFF2-40B4-BE49-F238E27FC236}">
                  <a16:creationId xmlns:a16="http://schemas.microsoft.com/office/drawing/2014/main" id="{9FEF8D14-280F-4442-9ED7-60E5E0BE1856}"/>
                </a:ext>
              </a:extLst>
            </p:cNvPr>
            <p:cNvSpPr/>
            <p:nvPr/>
          </p:nvSpPr>
          <p:spPr>
            <a:xfrm flipH="1">
              <a:off x="10157552" y="1314379"/>
              <a:ext cx="1258918" cy="332644"/>
            </a:xfrm>
            <a:prstGeom prst="roundRect">
              <a:avLst/>
            </a:prstGeom>
            <a:noFill/>
            <a:ln w="28575" cap="flat" cmpd="sng" algn="ctr">
              <a:noFill/>
              <a:prstDash val="sysDot"/>
              <a:miter lim="800000"/>
            </a:ln>
            <a:effectLst/>
          </p:spPr>
          <p:txBody>
            <a:bodyPr lIns="36000" rIns="3600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lang="nl-NL" sz="900" b="1" i="1" kern="0">
                  <a:solidFill>
                    <a:schemeClr val="bg1"/>
                  </a:solidFill>
                  <a:latin typeface="Calibri" panose="020F0502020204030204"/>
                </a:rPr>
                <a:t>Public Mobile Radio for</a:t>
              </a:r>
            </a:p>
            <a:p>
              <a:pPr marL="0" marR="0" lvl="0" indent="0" algn="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chemeClr val="bg1"/>
                  </a:solidFill>
                  <a:effectLst/>
                  <a:uLnTx/>
                  <a:uFillTx/>
                  <a:latin typeface="Calibri" panose="020F0502020204030204"/>
                  <a:ea typeface="+mn-ea"/>
                  <a:cs typeface="+mn-cs"/>
                </a:rPr>
                <a:t>Passenger </a:t>
              </a:r>
              <a:r>
                <a:rPr kumimoji="0" lang="en-GB" sz="900" b="1" i="1" u="none" strike="noStrike" kern="0" cap="none" spc="0" normalizeH="0" baseline="0" noProof="0">
                  <a:ln>
                    <a:noFill/>
                  </a:ln>
                  <a:solidFill>
                    <a:schemeClr val="bg1"/>
                  </a:solidFill>
                  <a:effectLst/>
                  <a:uLnTx/>
                  <a:uFillTx/>
                  <a:latin typeface="Calibri" panose="020F0502020204030204"/>
                  <a:ea typeface="+mn-ea"/>
                  <a:cs typeface="+mn-cs"/>
                </a:rPr>
                <a:t>Wi</a:t>
              </a:r>
              <a:r>
                <a:rPr lang="en-GB" sz="900" b="1" i="1" kern="0">
                  <a:solidFill>
                    <a:schemeClr val="bg1"/>
                  </a:solidFill>
                  <a:latin typeface="Calibri" panose="020F0502020204030204"/>
                </a:rPr>
                <a:t>Fi</a:t>
              </a:r>
              <a:r>
                <a:rPr lang="nl-NL" sz="900" b="1" i="1" kern="0">
                  <a:solidFill>
                    <a:schemeClr val="bg1"/>
                  </a:solidFill>
                  <a:latin typeface="Calibri" panose="020F0502020204030204"/>
                </a:rPr>
                <a:t> Service</a:t>
              </a:r>
              <a:endParaRPr kumimoji="0" lang="nl-NL" sz="900" b="1" i="1" u="none" strike="noStrike" kern="0" cap="none" spc="0" normalizeH="0" baseline="0" noProof="0">
                <a:ln>
                  <a:noFill/>
                </a:ln>
                <a:solidFill>
                  <a:schemeClr val="bg1"/>
                </a:solidFill>
                <a:effectLst/>
                <a:uLnTx/>
                <a:uFillTx/>
                <a:latin typeface="Calibri" panose="020F0502020204030204"/>
                <a:ea typeface="+mn-ea"/>
                <a:cs typeface="+mn-cs"/>
              </a:endParaRPr>
            </a:p>
          </p:txBody>
        </p:sp>
      </p:grpSp>
      <p:sp>
        <p:nvSpPr>
          <p:cNvPr id="93" name="Tekstvak 155">
            <a:extLst>
              <a:ext uri="{FF2B5EF4-FFF2-40B4-BE49-F238E27FC236}">
                <a16:creationId xmlns:a16="http://schemas.microsoft.com/office/drawing/2014/main" id="{CB2E71E5-6DE8-4DB0-BFFB-41F23AD964BD}"/>
              </a:ext>
            </a:extLst>
          </p:cNvPr>
          <p:cNvSpPr txBox="1"/>
          <p:nvPr/>
        </p:nvSpPr>
        <p:spPr>
          <a:xfrm>
            <a:off x="6429959" y="3895312"/>
            <a:ext cx="5597486" cy="577297"/>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a:t>
            </a:r>
            <a:r>
              <a:rPr lang="en-GB" sz="1000" b="1" kern="0">
                <a:solidFill>
                  <a:prstClr val="black"/>
                </a:solidFill>
                <a:latin typeface="Calibri" panose="020F0502020204030204"/>
              </a:rPr>
              <a:t>1</a:t>
            </a:r>
            <a:r>
              <a:rPr kumimoji="0" lang="en-GB" sz="1000" b="1" i="0" u="none" strike="noStrike" kern="0" cap="none" spc="0" normalizeH="0" baseline="0" noProof="0">
                <a:ln>
                  <a:noFill/>
                </a:ln>
                <a:solidFill>
                  <a:prstClr val="black"/>
                </a:solidFill>
                <a:effectLst/>
                <a:uLnTx/>
                <a:uFillTx/>
                <a:latin typeface="Calibri" panose="020F0502020204030204"/>
              </a:rPr>
              <a:t> </a:t>
            </a:r>
            <a:r>
              <a:rPr kumimoji="0" lang="en-GB" sz="1000" b="0" i="0" u="none" strike="noStrike" kern="0" cap="none" spc="0" normalizeH="0" baseline="0" noProof="0">
                <a:ln>
                  <a:noFill/>
                </a:ln>
                <a:solidFill>
                  <a:prstClr val="black"/>
                </a:solidFill>
                <a:effectLst/>
                <a:uLnTx/>
                <a:uFillTx/>
                <a:latin typeface="Calibri" panose="020F0502020204030204"/>
              </a:rPr>
              <a:t>is simplifying life-cycle and obsolescence management for the CCS On-Board System.</a:t>
            </a:r>
            <a:endParaRPr lang="en-GB" sz="1000" kern="0">
              <a:solidFill>
                <a:prstClr val="black"/>
              </a:solidFill>
              <a:latin typeface="Calibri" panose="020F0502020204030204"/>
            </a:endParaRPr>
          </a:p>
        </p:txBody>
      </p:sp>
      <p:sp>
        <p:nvSpPr>
          <p:cNvPr id="96" name="Tekstvak 155">
            <a:extLst>
              <a:ext uri="{FF2B5EF4-FFF2-40B4-BE49-F238E27FC236}">
                <a16:creationId xmlns:a16="http://schemas.microsoft.com/office/drawing/2014/main" id="{B7BF2FD0-C3EF-4AC0-A13B-D502C4FB314C}"/>
              </a:ext>
            </a:extLst>
          </p:cNvPr>
          <p:cNvSpPr txBox="1"/>
          <p:nvPr/>
        </p:nvSpPr>
        <p:spPr>
          <a:xfrm>
            <a:off x="333959" y="3895312"/>
            <a:ext cx="5597486" cy="577297"/>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1 </a:t>
            </a:r>
            <a:r>
              <a:rPr kumimoji="0" lang="en-GB" sz="1000" b="0" i="0" u="none" strike="noStrike" kern="0" cap="none" spc="0" normalizeH="0" baseline="0" noProof="0">
                <a:ln>
                  <a:noFill/>
                </a:ln>
                <a:solidFill>
                  <a:prstClr val="black"/>
                </a:solidFill>
                <a:effectLst/>
                <a:uLnTx/>
                <a:uFillTx/>
                <a:latin typeface="Calibri" panose="020F0502020204030204"/>
              </a:rPr>
              <a:t>is enabling exchangeability, is supporting migrateability and portability of the CCS On-Board System without affecting the Vehicle Environment. </a:t>
            </a:r>
          </a:p>
        </p:txBody>
      </p:sp>
      <p:grpSp>
        <p:nvGrpSpPr>
          <p:cNvPr id="105" name="Group 104">
            <a:extLst>
              <a:ext uri="{FF2B5EF4-FFF2-40B4-BE49-F238E27FC236}">
                <a16:creationId xmlns:a16="http://schemas.microsoft.com/office/drawing/2014/main" id="{6CF4AA94-261A-40F5-BF88-7B0D5BB5A24A}"/>
              </a:ext>
            </a:extLst>
          </p:cNvPr>
          <p:cNvGrpSpPr/>
          <p:nvPr/>
        </p:nvGrpSpPr>
        <p:grpSpPr>
          <a:xfrm>
            <a:off x="4927654" y="2675686"/>
            <a:ext cx="1689842" cy="527094"/>
            <a:chOff x="4203754" y="2675686"/>
            <a:chExt cx="1689842" cy="527094"/>
          </a:xfrm>
        </p:grpSpPr>
        <p:pic>
          <p:nvPicPr>
            <p:cNvPr id="106" name="Grafik 270">
              <a:extLst>
                <a:ext uri="{FF2B5EF4-FFF2-40B4-BE49-F238E27FC236}">
                  <a16:creationId xmlns:a16="http://schemas.microsoft.com/office/drawing/2014/main" id="{D4F23DE1-E482-4902-B8DA-952DD9DC6E9E}"/>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flipH="1" flipV="1">
              <a:off x="4203754" y="2952750"/>
              <a:ext cx="642090" cy="250030"/>
            </a:xfrm>
            <a:prstGeom prst="rect">
              <a:avLst/>
            </a:prstGeom>
          </p:spPr>
        </p:pic>
        <p:sp>
          <p:nvSpPr>
            <p:cNvPr id="107" name="Afgeronde rechthoek 132">
              <a:extLst>
                <a:ext uri="{FF2B5EF4-FFF2-40B4-BE49-F238E27FC236}">
                  <a16:creationId xmlns:a16="http://schemas.microsoft.com/office/drawing/2014/main" id="{BFCC3C3E-2DDF-4437-908D-93FFFC9BCA17}"/>
                </a:ext>
              </a:extLst>
            </p:cNvPr>
            <p:cNvSpPr/>
            <p:nvPr/>
          </p:nvSpPr>
          <p:spPr>
            <a:xfrm flipH="1">
              <a:off x="4612373" y="2932403"/>
              <a:ext cx="1281223" cy="251753"/>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Balise </a:t>
              </a:r>
              <a:r>
                <a:rPr lang="en-GB" sz="900" b="1" i="1" kern="0">
                  <a:solidFill>
                    <a:srgbClr val="FF0000"/>
                  </a:solidFill>
                  <a:latin typeface="Calibri" panose="020F0502020204030204"/>
                </a:rPr>
                <a:t>Read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Loop Reader</a:t>
              </a:r>
            </a:p>
          </p:txBody>
        </p:sp>
        <p:cxnSp>
          <p:nvCxnSpPr>
            <p:cNvPr id="109" name="Straight Connector 108">
              <a:extLst>
                <a:ext uri="{FF2B5EF4-FFF2-40B4-BE49-F238E27FC236}">
                  <a16:creationId xmlns:a16="http://schemas.microsoft.com/office/drawing/2014/main" id="{77829219-0F0B-4EBC-A456-1EF1456FD48B}"/>
                </a:ext>
              </a:extLst>
            </p:cNvPr>
            <p:cNvCxnSpPr>
              <a:cxnSpLocks/>
            </p:cNvCxnSpPr>
            <p:nvPr/>
          </p:nvCxnSpPr>
          <p:spPr>
            <a:xfrm>
              <a:off x="4519522" y="2675686"/>
              <a:ext cx="3924" cy="34612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124" name="Afgeronde rechthoek 32">
            <a:extLst>
              <a:ext uri="{FF2B5EF4-FFF2-40B4-BE49-F238E27FC236}">
                <a16:creationId xmlns:a16="http://schemas.microsoft.com/office/drawing/2014/main" id="{6872E7A9-8FB1-4F33-9529-966D7DE668F6}"/>
              </a:ext>
            </a:extLst>
          </p:cNvPr>
          <p:cNvSpPr/>
          <p:nvPr/>
        </p:nvSpPr>
        <p:spPr>
          <a:xfrm flipH="1">
            <a:off x="7592834" y="1734446"/>
            <a:ext cx="3057525" cy="996463"/>
          </a:xfrm>
          <a:prstGeom prst="roundRect">
            <a:avLst/>
          </a:prstGeom>
          <a:solidFill>
            <a:srgbClr val="FFC000">
              <a:alpha val="20000"/>
            </a:srgbClr>
          </a:solidFill>
          <a:ln w="28575" cap="flat" cmpd="sng" algn="ctr">
            <a:no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Vehicle Environment</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153" name="Group 152">
            <a:extLst>
              <a:ext uri="{FF2B5EF4-FFF2-40B4-BE49-F238E27FC236}">
                <a16:creationId xmlns:a16="http://schemas.microsoft.com/office/drawing/2014/main" id="{B91723C5-A2C8-4F60-A057-376EB60E22C1}"/>
              </a:ext>
            </a:extLst>
          </p:cNvPr>
          <p:cNvGrpSpPr/>
          <p:nvPr/>
        </p:nvGrpSpPr>
        <p:grpSpPr>
          <a:xfrm>
            <a:off x="7689608" y="1870511"/>
            <a:ext cx="2840217" cy="795411"/>
            <a:chOff x="7861058" y="2032436"/>
            <a:chExt cx="2840217" cy="795411"/>
          </a:xfrm>
        </p:grpSpPr>
        <p:grpSp>
          <p:nvGrpSpPr>
            <p:cNvPr id="154" name="Group 153">
              <a:extLst>
                <a:ext uri="{FF2B5EF4-FFF2-40B4-BE49-F238E27FC236}">
                  <a16:creationId xmlns:a16="http://schemas.microsoft.com/office/drawing/2014/main" id="{976AEA53-9B74-49CF-BF12-7BF0F4E3176F}"/>
                </a:ext>
              </a:extLst>
            </p:cNvPr>
            <p:cNvGrpSpPr/>
            <p:nvPr/>
          </p:nvGrpSpPr>
          <p:grpSpPr>
            <a:xfrm>
              <a:off x="7861058" y="2032436"/>
              <a:ext cx="2840217" cy="795411"/>
              <a:chOff x="7708658" y="1880036"/>
              <a:chExt cx="2840217" cy="795411"/>
            </a:xfrm>
          </p:grpSpPr>
          <p:sp>
            <p:nvSpPr>
              <p:cNvPr id="162" name="Afgeronde rechthoek 140">
                <a:extLst>
                  <a:ext uri="{FF2B5EF4-FFF2-40B4-BE49-F238E27FC236}">
                    <a16:creationId xmlns:a16="http://schemas.microsoft.com/office/drawing/2014/main" id="{A393CC8F-EB83-4BDE-A5FC-48BEE165F251}"/>
                  </a:ext>
                </a:extLst>
              </p:cNvPr>
              <p:cNvSpPr/>
              <p:nvPr/>
            </p:nvSpPr>
            <p:spPr>
              <a:xfrm flipH="1">
                <a:off x="8699580"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63" name="Afgeronde rechthoek 143">
                <a:extLst>
                  <a:ext uri="{FF2B5EF4-FFF2-40B4-BE49-F238E27FC236}">
                    <a16:creationId xmlns:a16="http://schemas.microsoft.com/office/drawing/2014/main" id="{CD7EEE68-DA47-417C-9054-CF2404600883}"/>
                  </a:ext>
                </a:extLst>
              </p:cNvPr>
              <p:cNvSpPr/>
              <p:nvPr/>
            </p:nvSpPr>
            <p:spPr>
              <a:xfrm flipH="1">
                <a:off x="7717705" y="1880036"/>
                <a:ext cx="867419" cy="313016"/>
              </a:xfrm>
              <a:prstGeom prst="roundRect">
                <a:avLst/>
              </a:prstGeom>
              <a:solidFill>
                <a:schemeClr val="tx1"/>
              </a:solidFill>
              <a:ln w="285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164" name="Afgeronde rechthoek 146">
                <a:extLst>
                  <a:ext uri="{FF2B5EF4-FFF2-40B4-BE49-F238E27FC236}">
                    <a16:creationId xmlns:a16="http://schemas.microsoft.com/office/drawing/2014/main" id="{9BBF54A2-AA45-463B-807D-4763B5409F1E}"/>
                  </a:ext>
                </a:extLst>
              </p:cNvPr>
              <p:cNvSpPr/>
              <p:nvPr/>
            </p:nvSpPr>
            <p:spPr>
              <a:xfrm flipH="1">
                <a:off x="8690533"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65" name="Afgeronde rechthoek 149">
                <a:extLst>
                  <a:ext uri="{FF2B5EF4-FFF2-40B4-BE49-F238E27FC236}">
                    <a16:creationId xmlns:a16="http://schemas.microsoft.com/office/drawing/2014/main" id="{8340A582-9669-425B-82ED-9934CAEA5203}"/>
                  </a:ext>
                </a:extLst>
              </p:cNvPr>
              <p:cNvSpPr/>
              <p:nvPr/>
            </p:nvSpPr>
            <p:spPr>
              <a:xfrm flipH="1">
                <a:off x="7708658"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71" name="Afgeronde rechthoek 140">
                <a:extLst>
                  <a:ext uri="{FF2B5EF4-FFF2-40B4-BE49-F238E27FC236}">
                    <a16:creationId xmlns:a16="http://schemas.microsoft.com/office/drawing/2014/main" id="{939C189B-7EAA-4390-BD88-2F885BEB5268}"/>
                  </a:ext>
                </a:extLst>
              </p:cNvPr>
              <p:cNvSpPr/>
              <p:nvPr/>
            </p:nvSpPr>
            <p:spPr>
              <a:xfrm flipH="1">
                <a:off x="9681456"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172" name="Afgeronde rechthoek 146">
                <a:extLst>
                  <a:ext uri="{FF2B5EF4-FFF2-40B4-BE49-F238E27FC236}">
                    <a16:creationId xmlns:a16="http://schemas.microsoft.com/office/drawing/2014/main" id="{0D70D538-340A-4F20-9580-4A241C09DD85}"/>
                  </a:ext>
                </a:extLst>
              </p:cNvPr>
              <p:cNvSpPr/>
              <p:nvPr/>
            </p:nvSpPr>
            <p:spPr>
              <a:xfrm flipH="1">
                <a:off x="9672409"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grpSp>
        <p:grpSp>
          <p:nvGrpSpPr>
            <p:cNvPr id="155" name="Group 154">
              <a:extLst>
                <a:ext uri="{FF2B5EF4-FFF2-40B4-BE49-F238E27FC236}">
                  <a16:creationId xmlns:a16="http://schemas.microsoft.com/office/drawing/2014/main" id="{AD238E20-603C-4F15-A4D2-7BAE5E233C41}"/>
                </a:ext>
              </a:extLst>
            </p:cNvPr>
            <p:cNvGrpSpPr/>
            <p:nvPr/>
          </p:nvGrpSpPr>
          <p:grpSpPr>
            <a:xfrm>
              <a:off x="7861058" y="2032436"/>
              <a:ext cx="2840217" cy="795411"/>
              <a:chOff x="7861058" y="2032436"/>
              <a:chExt cx="2840217" cy="795411"/>
            </a:xfrm>
          </p:grpSpPr>
          <p:sp>
            <p:nvSpPr>
              <p:cNvPr id="156" name="Afgeronde rechthoek 143">
                <a:extLst>
                  <a:ext uri="{FF2B5EF4-FFF2-40B4-BE49-F238E27FC236}">
                    <a16:creationId xmlns:a16="http://schemas.microsoft.com/office/drawing/2014/main" id="{23FC9AF1-A39C-4184-985A-DA6C99571654}"/>
                  </a:ext>
                </a:extLst>
              </p:cNvPr>
              <p:cNvSpPr/>
              <p:nvPr/>
            </p:nvSpPr>
            <p:spPr>
              <a:xfrm flipH="1">
                <a:off x="7870105"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algn="ctr" defTabSz="914400"/>
                <a:r>
                  <a:rPr lang="nl-NL" sz="900" kern="0">
                    <a:solidFill>
                      <a:srgbClr val="FFC000"/>
                    </a:solidFill>
                    <a:latin typeface="Calibri" panose="020F0502020204030204"/>
                  </a:rPr>
                  <a:t>TCMS Subsystem </a:t>
                </a:r>
              </a:p>
            </p:txBody>
          </p:sp>
          <p:sp>
            <p:nvSpPr>
              <p:cNvPr id="157" name="Afgeronde rechthoek 140">
                <a:extLst>
                  <a:ext uri="{FF2B5EF4-FFF2-40B4-BE49-F238E27FC236}">
                    <a16:creationId xmlns:a16="http://schemas.microsoft.com/office/drawing/2014/main" id="{01EBA7BA-0EB6-4CF4-A504-421732C3F93E}"/>
                  </a:ext>
                </a:extLst>
              </p:cNvPr>
              <p:cNvSpPr/>
              <p:nvPr/>
            </p:nvSpPr>
            <p:spPr>
              <a:xfrm flipH="1">
                <a:off x="8851980"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158" name="Afgeronde rechthoek 140">
                <a:extLst>
                  <a:ext uri="{FF2B5EF4-FFF2-40B4-BE49-F238E27FC236}">
                    <a16:creationId xmlns:a16="http://schemas.microsoft.com/office/drawing/2014/main" id="{E83CD821-6BDC-4810-9F75-8AF57DFEFF15}"/>
                  </a:ext>
                </a:extLst>
              </p:cNvPr>
              <p:cNvSpPr/>
              <p:nvPr/>
            </p:nvSpPr>
            <p:spPr>
              <a:xfrm flipH="1">
                <a:off x="9833856" y="2032436"/>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sp>
            <p:nvSpPr>
              <p:cNvPr id="159" name="Afgeronde rechthoek 149">
                <a:extLst>
                  <a:ext uri="{FF2B5EF4-FFF2-40B4-BE49-F238E27FC236}">
                    <a16:creationId xmlns:a16="http://schemas.microsoft.com/office/drawing/2014/main" id="{011D32D8-CF69-4BB7-A4CE-53AFE0237B7E}"/>
                  </a:ext>
                </a:extLst>
              </p:cNvPr>
              <p:cNvSpPr/>
              <p:nvPr/>
            </p:nvSpPr>
            <p:spPr>
              <a:xfrm flipH="1">
                <a:off x="7861058"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160" name="Afgeronde rechthoek 146">
                <a:extLst>
                  <a:ext uri="{FF2B5EF4-FFF2-40B4-BE49-F238E27FC236}">
                    <a16:creationId xmlns:a16="http://schemas.microsoft.com/office/drawing/2014/main" id="{3CEE98E1-7F21-43E4-8465-D45E65D9CE59}"/>
                  </a:ext>
                </a:extLst>
              </p:cNvPr>
              <p:cNvSpPr/>
              <p:nvPr/>
            </p:nvSpPr>
            <p:spPr>
              <a:xfrm flipH="1">
                <a:off x="8842933"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161" name="Afgeronde rechthoek 146">
                <a:extLst>
                  <a:ext uri="{FF2B5EF4-FFF2-40B4-BE49-F238E27FC236}">
                    <a16:creationId xmlns:a16="http://schemas.microsoft.com/office/drawing/2014/main" id="{3BFE393D-CF30-44F8-B3B6-697EA0CF1749}"/>
                  </a:ext>
                </a:extLst>
              </p:cNvPr>
              <p:cNvSpPr/>
              <p:nvPr/>
            </p:nvSpPr>
            <p:spPr>
              <a:xfrm flipH="1">
                <a:off x="9824809" y="2514831"/>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grpSp>
      </p:grpSp>
      <p:pic>
        <p:nvPicPr>
          <p:cNvPr id="173" name="Grafik 224">
            <a:extLst>
              <a:ext uri="{FF2B5EF4-FFF2-40B4-BE49-F238E27FC236}">
                <a16:creationId xmlns:a16="http://schemas.microsoft.com/office/drawing/2014/main" id="{65D572B0-BA82-44E5-9992-28ABCA77B8B7}"/>
              </a:ext>
            </a:extLst>
          </p:cNvPr>
          <p:cNvPicPr>
            <a:picLocks noChangeAspect="1"/>
          </p:cNvPicPr>
          <p:nvPr/>
        </p:nvPicPr>
        <p: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blipFill>
        <p:spPr>
          <a:xfrm flipH="1">
            <a:off x="8079115" y="1395413"/>
            <a:ext cx="329530" cy="329530"/>
          </a:xfrm>
          <a:prstGeom prst="rect">
            <a:avLst/>
          </a:prstGeom>
        </p:spPr>
      </p:pic>
      <p:pic>
        <p:nvPicPr>
          <p:cNvPr id="174" name="Grafik 270">
            <a:extLst>
              <a:ext uri="{FF2B5EF4-FFF2-40B4-BE49-F238E27FC236}">
                <a16:creationId xmlns:a16="http://schemas.microsoft.com/office/drawing/2014/main" id="{DE61B564-B90C-4AE2-882E-74D3529D892C}"/>
              </a:ext>
            </a:extLst>
          </p:cNvPr>
          <p:cNvPicPr>
            <a:picLocks noChangeAspect="1"/>
          </p:cNvPicPr>
          <p:nvPr/>
        </p:nvPicPr>
        <p: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blipFill>
        <p:spPr>
          <a:xfrm flipH="1">
            <a:off x="8734732" y="1295399"/>
            <a:ext cx="455876" cy="455876"/>
          </a:xfrm>
          <a:prstGeom prst="rect">
            <a:avLst/>
          </a:prstGeom>
        </p:spPr>
      </p:pic>
      <p:sp>
        <p:nvSpPr>
          <p:cNvPr id="175" name="Afgeronde rechthoek 132">
            <a:extLst>
              <a:ext uri="{FF2B5EF4-FFF2-40B4-BE49-F238E27FC236}">
                <a16:creationId xmlns:a16="http://schemas.microsoft.com/office/drawing/2014/main" id="{B26956FD-B1C7-4A09-9357-308763519D47}"/>
              </a:ext>
            </a:extLst>
          </p:cNvPr>
          <p:cNvSpPr/>
          <p:nvPr/>
        </p:nvSpPr>
        <p:spPr>
          <a:xfrm flipH="1">
            <a:off x="9126297"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MCG</a:t>
            </a:r>
          </a:p>
        </p:txBody>
      </p:sp>
      <p:grpSp>
        <p:nvGrpSpPr>
          <p:cNvPr id="176" name="Group 175">
            <a:extLst>
              <a:ext uri="{FF2B5EF4-FFF2-40B4-BE49-F238E27FC236}">
                <a16:creationId xmlns:a16="http://schemas.microsoft.com/office/drawing/2014/main" id="{6C0108DB-F736-4645-9F1E-6B32450FB14E}"/>
              </a:ext>
            </a:extLst>
          </p:cNvPr>
          <p:cNvGrpSpPr/>
          <p:nvPr/>
        </p:nvGrpSpPr>
        <p:grpSpPr>
          <a:xfrm>
            <a:off x="8712733" y="2238374"/>
            <a:ext cx="736064" cy="71437"/>
            <a:chOff x="8712733" y="2243137"/>
            <a:chExt cx="736064" cy="71437"/>
          </a:xfrm>
        </p:grpSpPr>
        <p:sp>
          <p:nvSpPr>
            <p:cNvPr id="179" name="Afgeronde rechthoek 132">
              <a:extLst>
                <a:ext uri="{FF2B5EF4-FFF2-40B4-BE49-F238E27FC236}">
                  <a16:creationId xmlns:a16="http://schemas.microsoft.com/office/drawing/2014/main" id="{720125AD-9973-4BB9-8DD1-8BD9BE4A541C}"/>
                </a:ext>
              </a:extLst>
            </p:cNvPr>
            <p:cNvSpPr/>
            <p:nvPr/>
          </p:nvSpPr>
          <p:spPr>
            <a:xfrm flipH="1">
              <a:off x="8712733" y="2243137"/>
              <a:ext cx="736064"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sp>
          <p:nvSpPr>
            <p:cNvPr id="180" name="Afgeronde rechthoek 132">
              <a:extLst>
                <a:ext uri="{FF2B5EF4-FFF2-40B4-BE49-F238E27FC236}">
                  <a16:creationId xmlns:a16="http://schemas.microsoft.com/office/drawing/2014/main" id="{8FA6839F-4283-48B1-8354-12B7B2FF51A6}"/>
                </a:ext>
              </a:extLst>
            </p:cNvPr>
            <p:cNvSpPr/>
            <p:nvPr/>
          </p:nvSpPr>
          <p:spPr>
            <a:xfrm flipH="1">
              <a:off x="8712733" y="2243137"/>
              <a:ext cx="736064" cy="71437"/>
            </a:xfrm>
            <a:prstGeom prst="roundRect">
              <a:avLst/>
            </a:prstGeom>
            <a:solidFill>
              <a:srgbClr val="FFC000">
                <a:alpha val="20000"/>
              </a:srgb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800" b="1" i="1" kern="0">
                  <a:solidFill>
                    <a:srgbClr val="FFC000"/>
                  </a:solidFill>
                  <a:latin typeface="Calibri" panose="020F0502020204030204"/>
                </a:rPr>
                <a:t>Vehicle Network</a:t>
              </a: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grpSp>
      <p:sp>
        <p:nvSpPr>
          <p:cNvPr id="181" name="Afgeronde rechthoek 132">
            <a:extLst>
              <a:ext uri="{FF2B5EF4-FFF2-40B4-BE49-F238E27FC236}">
                <a16:creationId xmlns:a16="http://schemas.microsoft.com/office/drawing/2014/main" id="{A9FE94CE-519C-47BD-A59B-3AFFEF33CFFA}"/>
              </a:ext>
            </a:extLst>
          </p:cNvPr>
          <p:cNvSpPr/>
          <p:nvPr/>
        </p:nvSpPr>
        <p:spPr>
          <a:xfrm flipH="1">
            <a:off x="7730889"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GNSS</a:t>
            </a:r>
          </a:p>
        </p:txBody>
      </p:sp>
      <p:cxnSp>
        <p:nvCxnSpPr>
          <p:cNvPr id="79" name="Straight Connector 78">
            <a:extLst>
              <a:ext uri="{FF2B5EF4-FFF2-40B4-BE49-F238E27FC236}">
                <a16:creationId xmlns:a16="http://schemas.microsoft.com/office/drawing/2014/main" id="{8EBA8E4A-AF88-40E5-B810-7379BDD38B56}"/>
              </a:ext>
            </a:extLst>
          </p:cNvPr>
          <p:cNvCxnSpPr>
            <a:cxnSpLocks/>
          </p:cNvCxnSpPr>
          <p:nvPr/>
        </p:nvCxnSpPr>
        <p:spPr>
          <a:xfrm flipH="1" flipV="1">
            <a:off x="8960412" y="1632143"/>
            <a:ext cx="2258" cy="119132"/>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AF9C1EA4-685A-412F-8479-1B426E62D7D4}"/>
              </a:ext>
            </a:extLst>
          </p:cNvPr>
          <p:cNvCxnSpPr>
            <a:cxnSpLocks/>
          </p:cNvCxnSpPr>
          <p:nvPr/>
        </p:nvCxnSpPr>
        <p:spPr>
          <a:xfrm flipV="1">
            <a:off x="8239052" y="1632143"/>
            <a:ext cx="0" cy="161097"/>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54D3CC66-10C9-46E6-B52C-981233B33770}"/>
              </a:ext>
            </a:extLst>
          </p:cNvPr>
          <p:cNvGrpSpPr/>
          <p:nvPr/>
        </p:nvGrpSpPr>
        <p:grpSpPr>
          <a:xfrm>
            <a:off x="7121651" y="1734446"/>
            <a:ext cx="346256" cy="996463"/>
            <a:chOff x="7121651" y="1734446"/>
            <a:chExt cx="346256" cy="996463"/>
          </a:xfrm>
        </p:grpSpPr>
        <p:sp>
          <p:nvSpPr>
            <p:cNvPr id="118" name="Afgeronde rechthoek 55">
              <a:extLst>
                <a:ext uri="{FF2B5EF4-FFF2-40B4-BE49-F238E27FC236}">
                  <a16:creationId xmlns:a16="http://schemas.microsoft.com/office/drawing/2014/main" id="{AB19C350-FDB8-4038-9D32-57E8128EEFBC}"/>
                </a:ext>
              </a:extLst>
            </p:cNvPr>
            <p:cNvSpPr/>
            <p:nvPr/>
          </p:nvSpPr>
          <p:spPr>
            <a:xfrm flipH="1">
              <a:off x="7121651" y="1734446"/>
              <a:ext cx="332126" cy="996463"/>
            </a:xfrm>
            <a:prstGeom prst="roundRect">
              <a:avLst/>
            </a:prstGeom>
            <a:solidFill>
              <a:srgbClr val="FF8040">
                <a:alpha val="50000"/>
              </a:srgbClr>
            </a:solidFill>
            <a:ln w="28575" cap="flat" cmpd="sng" algn="ctr">
              <a:solidFill>
                <a:srgbClr val="FF8040"/>
              </a:solidFill>
              <a:prstDash val="solid"/>
              <a:miter lim="800000"/>
            </a:ln>
            <a:effectLst/>
          </p:spPr>
          <p:txBody>
            <a:bodyPr vert="vert270" rtlCol="0" anchor="ctr"/>
            <a:lstStyle/>
            <a:p>
              <a:pPr lvl="0" algn="ctr" defTabSz="914400">
                <a:defRPr/>
              </a:pPr>
              <a:r>
                <a:rPr lang="nl-NL" sz="900" b="1" i="1" kern="0">
                  <a:solidFill>
                    <a:srgbClr val="FF8040"/>
                  </a:solidFill>
                  <a:latin typeface="Calibri" panose="020F0502020204030204"/>
                </a:rPr>
                <a:t>Train Adapter</a:t>
              </a:r>
            </a:p>
          </p:txBody>
        </p:sp>
        <p:grpSp>
          <p:nvGrpSpPr>
            <p:cNvPr id="2" name="Group 1">
              <a:extLst>
                <a:ext uri="{FF2B5EF4-FFF2-40B4-BE49-F238E27FC236}">
                  <a16:creationId xmlns:a16="http://schemas.microsoft.com/office/drawing/2014/main" id="{A51E2FB6-1DCB-46A1-8B96-6B65F90AC76A}"/>
                </a:ext>
              </a:extLst>
            </p:cNvPr>
            <p:cNvGrpSpPr/>
            <p:nvPr/>
          </p:nvGrpSpPr>
          <p:grpSpPr>
            <a:xfrm>
              <a:off x="7446307" y="1813983"/>
              <a:ext cx="21600" cy="812415"/>
              <a:chOff x="7446307" y="1785408"/>
              <a:chExt cx="21600" cy="812415"/>
            </a:xfrm>
          </p:grpSpPr>
          <p:pic>
            <p:nvPicPr>
              <p:cNvPr id="120" name="Picture 119">
                <a:extLst>
                  <a:ext uri="{FF2B5EF4-FFF2-40B4-BE49-F238E27FC236}">
                    <a16:creationId xmlns:a16="http://schemas.microsoft.com/office/drawing/2014/main" id="{B61C4E3B-9E9F-466C-9090-138AE55265B7}"/>
                  </a:ext>
                </a:extLst>
              </p:cNvPr>
              <p:cNvPicPr>
                <a:picLocks noChangeAspect="1"/>
              </p:cNvPicPr>
              <p:nvPr/>
            </p:nvPicPr>
            <p:blipFill>
              <a:blip r:embed="rId26"/>
              <a:stretch>
                <a:fillRect/>
              </a:stretch>
            </p:blipFill>
            <p:spPr>
              <a:xfrm flipH="1">
                <a:off x="7446307" y="1785408"/>
                <a:ext cx="21600" cy="406015"/>
              </a:xfrm>
              <a:prstGeom prst="rect">
                <a:avLst/>
              </a:prstGeom>
            </p:spPr>
          </p:pic>
          <p:pic>
            <p:nvPicPr>
              <p:cNvPr id="81" name="Picture 80">
                <a:extLst>
                  <a:ext uri="{FF2B5EF4-FFF2-40B4-BE49-F238E27FC236}">
                    <a16:creationId xmlns:a16="http://schemas.microsoft.com/office/drawing/2014/main" id="{951B8C5D-FC94-4881-8F26-4DC9BB0529F5}"/>
                  </a:ext>
                </a:extLst>
              </p:cNvPr>
              <p:cNvPicPr>
                <a:picLocks noChangeAspect="1"/>
              </p:cNvPicPr>
              <p:nvPr/>
            </p:nvPicPr>
            <p:blipFill>
              <a:blip r:embed="rId26"/>
              <a:stretch>
                <a:fillRect/>
              </a:stretch>
            </p:blipFill>
            <p:spPr>
              <a:xfrm flipH="1">
                <a:off x="7446307" y="2191808"/>
                <a:ext cx="21600" cy="406015"/>
              </a:xfrm>
              <a:prstGeom prst="rect">
                <a:avLst/>
              </a:prstGeom>
            </p:spPr>
          </p:pic>
        </p:grpSp>
        <p:cxnSp>
          <p:nvCxnSpPr>
            <p:cNvPr id="122" name="Straight Connector 121">
              <a:extLst>
                <a:ext uri="{FF2B5EF4-FFF2-40B4-BE49-F238E27FC236}">
                  <a16:creationId xmlns:a16="http://schemas.microsoft.com/office/drawing/2014/main" id="{6FE962FA-BC52-408F-B710-B90EFD8879C3}"/>
                </a:ext>
              </a:extLst>
            </p:cNvPr>
            <p:cNvCxnSpPr>
              <a:cxnSpLocks/>
            </p:cNvCxnSpPr>
            <p:nvPr/>
          </p:nvCxnSpPr>
          <p:spPr>
            <a:xfrm>
              <a:off x="7454217" y="1822146"/>
              <a:ext cx="2890" cy="791552"/>
            </a:xfrm>
            <a:prstGeom prst="line">
              <a:avLst/>
            </a:prstGeom>
            <a:ln w="28575" cap="flat">
              <a:solidFill>
                <a:srgbClr val="FF8040"/>
              </a:solidFill>
              <a:prstDash val="sysDot"/>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98872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 name="Group 128">
            <a:extLst>
              <a:ext uri="{FF2B5EF4-FFF2-40B4-BE49-F238E27FC236}">
                <a16:creationId xmlns:a16="http://schemas.microsoft.com/office/drawing/2014/main" id="{32C03197-EFCD-49EA-9529-9D8ABF3D6577}"/>
              </a:ext>
            </a:extLst>
          </p:cNvPr>
          <p:cNvGrpSpPr/>
          <p:nvPr/>
        </p:nvGrpSpPr>
        <p:grpSpPr>
          <a:xfrm>
            <a:off x="8204530" y="2199237"/>
            <a:ext cx="3927625" cy="3915942"/>
            <a:chOff x="73053" y="2199237"/>
            <a:chExt cx="3927625" cy="3915942"/>
          </a:xfrm>
        </p:grpSpPr>
        <p:pic>
          <p:nvPicPr>
            <p:cNvPr id="134" name="Picture 133">
              <a:extLst>
                <a:ext uri="{FF2B5EF4-FFF2-40B4-BE49-F238E27FC236}">
                  <a16:creationId xmlns:a16="http://schemas.microsoft.com/office/drawing/2014/main" id="{8711EDFB-2D37-4B2D-B9F2-8010F8687163}"/>
                </a:ext>
              </a:extLst>
            </p:cNvPr>
            <p:cNvPicPr>
              <a:picLocks noChangeAspect="1"/>
            </p:cNvPicPr>
            <p:nvPr/>
          </p:nvPicPr>
          <p:blipFill rotWithShape="1">
            <a:blip r:embed="rId3"/>
            <a:srcRect l="285" t="6487" r="1423"/>
            <a:stretch/>
          </p:blipFill>
          <p:spPr>
            <a:xfrm>
              <a:off x="748204" y="5521167"/>
              <a:ext cx="2665251" cy="594012"/>
            </a:xfrm>
            <a:prstGeom prst="rect">
              <a:avLst/>
            </a:prstGeom>
          </p:spPr>
        </p:pic>
        <p:pic>
          <p:nvPicPr>
            <p:cNvPr id="142" name="Picture 141">
              <a:extLst>
                <a:ext uri="{FF2B5EF4-FFF2-40B4-BE49-F238E27FC236}">
                  <a16:creationId xmlns:a16="http://schemas.microsoft.com/office/drawing/2014/main" id="{A01A9E5C-2D06-4888-A270-F20D652E2183}"/>
                </a:ext>
              </a:extLst>
            </p:cNvPr>
            <p:cNvPicPr>
              <a:picLocks noChangeAspect="1"/>
            </p:cNvPicPr>
            <p:nvPr/>
          </p:nvPicPr>
          <p:blipFill rotWithShape="1">
            <a:blip r:embed="rId3"/>
            <a:srcRect l="285" t="6487" r="1423"/>
            <a:stretch/>
          </p:blipFill>
          <p:spPr>
            <a:xfrm rot="10800000">
              <a:off x="718293" y="2199237"/>
              <a:ext cx="2665251" cy="594012"/>
            </a:xfrm>
            <a:prstGeom prst="rect">
              <a:avLst/>
            </a:prstGeom>
          </p:spPr>
        </p:pic>
        <p:pic>
          <p:nvPicPr>
            <p:cNvPr id="166" name="Picture 165">
              <a:extLst>
                <a:ext uri="{FF2B5EF4-FFF2-40B4-BE49-F238E27FC236}">
                  <a16:creationId xmlns:a16="http://schemas.microsoft.com/office/drawing/2014/main" id="{D62285BF-15D2-4A6F-88D9-AFA142C836B0}"/>
                </a:ext>
              </a:extLst>
            </p:cNvPr>
            <p:cNvPicPr>
              <a:picLocks noChangeAspect="1"/>
            </p:cNvPicPr>
            <p:nvPr/>
          </p:nvPicPr>
          <p:blipFill rotWithShape="1">
            <a:blip r:embed="rId3"/>
            <a:srcRect l="285" t="6487" r="1423"/>
            <a:stretch/>
          </p:blipFill>
          <p:spPr>
            <a:xfrm rot="16200000">
              <a:off x="2500701" y="3904464"/>
              <a:ext cx="2405942" cy="594012"/>
            </a:xfrm>
            <a:prstGeom prst="rect">
              <a:avLst/>
            </a:prstGeom>
          </p:spPr>
        </p:pic>
        <p:pic>
          <p:nvPicPr>
            <p:cNvPr id="172" name="Picture 171">
              <a:extLst>
                <a:ext uri="{FF2B5EF4-FFF2-40B4-BE49-F238E27FC236}">
                  <a16:creationId xmlns:a16="http://schemas.microsoft.com/office/drawing/2014/main" id="{3DCD1554-CB6E-437A-9078-56CE5ED12E2E}"/>
                </a:ext>
              </a:extLst>
            </p:cNvPr>
            <p:cNvPicPr>
              <a:picLocks noChangeAspect="1"/>
            </p:cNvPicPr>
            <p:nvPr/>
          </p:nvPicPr>
          <p:blipFill rotWithShape="1">
            <a:blip r:embed="rId3"/>
            <a:srcRect l="285" t="6487" r="1423"/>
            <a:stretch/>
          </p:blipFill>
          <p:spPr>
            <a:xfrm rot="5400000">
              <a:off x="-832912" y="3848593"/>
              <a:ext cx="2405942" cy="594012"/>
            </a:xfrm>
            <a:prstGeom prst="rect">
              <a:avLst/>
            </a:prstGeom>
          </p:spPr>
        </p:pic>
      </p:grpSp>
      <p:grpSp>
        <p:nvGrpSpPr>
          <p:cNvPr id="184" name="Group 183">
            <a:extLst>
              <a:ext uri="{FF2B5EF4-FFF2-40B4-BE49-F238E27FC236}">
                <a16:creationId xmlns:a16="http://schemas.microsoft.com/office/drawing/2014/main" id="{19253185-FF09-4E7E-8D03-5DDDD41E827D}"/>
              </a:ext>
            </a:extLst>
          </p:cNvPr>
          <p:cNvGrpSpPr/>
          <p:nvPr/>
        </p:nvGrpSpPr>
        <p:grpSpPr>
          <a:xfrm>
            <a:off x="73053" y="2199237"/>
            <a:ext cx="3927625" cy="3915942"/>
            <a:chOff x="73053" y="2199237"/>
            <a:chExt cx="3927625" cy="3915942"/>
          </a:xfrm>
        </p:grpSpPr>
        <p:pic>
          <p:nvPicPr>
            <p:cNvPr id="185" name="Picture 184">
              <a:extLst>
                <a:ext uri="{FF2B5EF4-FFF2-40B4-BE49-F238E27FC236}">
                  <a16:creationId xmlns:a16="http://schemas.microsoft.com/office/drawing/2014/main" id="{611FEF00-58DF-4D54-8A43-E025F03A53B0}"/>
                </a:ext>
              </a:extLst>
            </p:cNvPr>
            <p:cNvPicPr>
              <a:picLocks noChangeAspect="1"/>
            </p:cNvPicPr>
            <p:nvPr/>
          </p:nvPicPr>
          <p:blipFill rotWithShape="1">
            <a:blip r:embed="rId3"/>
            <a:srcRect l="285" t="6487" r="1423"/>
            <a:stretch/>
          </p:blipFill>
          <p:spPr>
            <a:xfrm>
              <a:off x="748204" y="5521167"/>
              <a:ext cx="2665251" cy="594012"/>
            </a:xfrm>
            <a:prstGeom prst="rect">
              <a:avLst/>
            </a:prstGeom>
          </p:spPr>
        </p:pic>
        <p:pic>
          <p:nvPicPr>
            <p:cNvPr id="186" name="Picture 185">
              <a:extLst>
                <a:ext uri="{FF2B5EF4-FFF2-40B4-BE49-F238E27FC236}">
                  <a16:creationId xmlns:a16="http://schemas.microsoft.com/office/drawing/2014/main" id="{B637488B-61B5-4507-B2A6-23C26DF0F32A}"/>
                </a:ext>
              </a:extLst>
            </p:cNvPr>
            <p:cNvPicPr>
              <a:picLocks noChangeAspect="1"/>
            </p:cNvPicPr>
            <p:nvPr/>
          </p:nvPicPr>
          <p:blipFill rotWithShape="1">
            <a:blip r:embed="rId3"/>
            <a:srcRect l="285" t="6487" r="1423"/>
            <a:stretch/>
          </p:blipFill>
          <p:spPr>
            <a:xfrm rot="10800000">
              <a:off x="718293" y="2199237"/>
              <a:ext cx="2665251" cy="594012"/>
            </a:xfrm>
            <a:prstGeom prst="rect">
              <a:avLst/>
            </a:prstGeom>
          </p:spPr>
        </p:pic>
        <p:pic>
          <p:nvPicPr>
            <p:cNvPr id="187" name="Picture 186">
              <a:extLst>
                <a:ext uri="{FF2B5EF4-FFF2-40B4-BE49-F238E27FC236}">
                  <a16:creationId xmlns:a16="http://schemas.microsoft.com/office/drawing/2014/main" id="{239EDAC3-E9A6-4C44-AAC4-4DAF9B10419D}"/>
                </a:ext>
              </a:extLst>
            </p:cNvPr>
            <p:cNvPicPr>
              <a:picLocks noChangeAspect="1"/>
            </p:cNvPicPr>
            <p:nvPr/>
          </p:nvPicPr>
          <p:blipFill rotWithShape="1">
            <a:blip r:embed="rId3"/>
            <a:srcRect l="285" t="6487" r="1423"/>
            <a:stretch/>
          </p:blipFill>
          <p:spPr>
            <a:xfrm rot="16200000">
              <a:off x="2500701" y="3904464"/>
              <a:ext cx="2405942" cy="594012"/>
            </a:xfrm>
            <a:prstGeom prst="rect">
              <a:avLst/>
            </a:prstGeom>
          </p:spPr>
        </p:pic>
        <p:pic>
          <p:nvPicPr>
            <p:cNvPr id="188" name="Picture 187">
              <a:extLst>
                <a:ext uri="{FF2B5EF4-FFF2-40B4-BE49-F238E27FC236}">
                  <a16:creationId xmlns:a16="http://schemas.microsoft.com/office/drawing/2014/main" id="{CF235DF3-9B9D-46D1-AEFB-842E9A5D67EF}"/>
                </a:ext>
              </a:extLst>
            </p:cNvPr>
            <p:cNvPicPr>
              <a:picLocks noChangeAspect="1"/>
            </p:cNvPicPr>
            <p:nvPr/>
          </p:nvPicPr>
          <p:blipFill rotWithShape="1">
            <a:blip r:embed="rId3"/>
            <a:srcRect l="285" t="6487" r="1423"/>
            <a:stretch/>
          </p:blipFill>
          <p:spPr>
            <a:xfrm rot="5400000">
              <a:off x="-832912" y="3848593"/>
              <a:ext cx="2405942" cy="594012"/>
            </a:xfrm>
            <a:prstGeom prst="rect">
              <a:avLst/>
            </a:prstGeom>
          </p:spPr>
        </p:pic>
      </p:grpSp>
      <p:grpSp>
        <p:nvGrpSpPr>
          <p:cNvPr id="173" name="Group 172">
            <a:extLst>
              <a:ext uri="{FF2B5EF4-FFF2-40B4-BE49-F238E27FC236}">
                <a16:creationId xmlns:a16="http://schemas.microsoft.com/office/drawing/2014/main" id="{9316C0C1-9FAB-4E33-B581-2907744A4483}"/>
              </a:ext>
            </a:extLst>
          </p:cNvPr>
          <p:cNvGrpSpPr/>
          <p:nvPr/>
        </p:nvGrpSpPr>
        <p:grpSpPr>
          <a:xfrm>
            <a:off x="4166919" y="2199237"/>
            <a:ext cx="3927625" cy="3915942"/>
            <a:chOff x="73053" y="2199237"/>
            <a:chExt cx="3927625" cy="3915942"/>
          </a:xfrm>
        </p:grpSpPr>
        <p:pic>
          <p:nvPicPr>
            <p:cNvPr id="175" name="Picture 174">
              <a:extLst>
                <a:ext uri="{FF2B5EF4-FFF2-40B4-BE49-F238E27FC236}">
                  <a16:creationId xmlns:a16="http://schemas.microsoft.com/office/drawing/2014/main" id="{90720AA4-8449-41A7-9748-8DBD9E70E633}"/>
                </a:ext>
              </a:extLst>
            </p:cNvPr>
            <p:cNvPicPr>
              <a:picLocks noChangeAspect="1"/>
            </p:cNvPicPr>
            <p:nvPr/>
          </p:nvPicPr>
          <p:blipFill rotWithShape="1">
            <a:blip r:embed="rId3"/>
            <a:srcRect l="285" t="6487" r="1423"/>
            <a:stretch/>
          </p:blipFill>
          <p:spPr>
            <a:xfrm>
              <a:off x="748204" y="5521167"/>
              <a:ext cx="2665251" cy="594012"/>
            </a:xfrm>
            <a:prstGeom prst="rect">
              <a:avLst/>
            </a:prstGeom>
          </p:spPr>
        </p:pic>
        <p:pic>
          <p:nvPicPr>
            <p:cNvPr id="176" name="Picture 175">
              <a:extLst>
                <a:ext uri="{FF2B5EF4-FFF2-40B4-BE49-F238E27FC236}">
                  <a16:creationId xmlns:a16="http://schemas.microsoft.com/office/drawing/2014/main" id="{69F106EB-10D2-49DD-8332-BFBB9D8AC5C3}"/>
                </a:ext>
              </a:extLst>
            </p:cNvPr>
            <p:cNvPicPr>
              <a:picLocks noChangeAspect="1"/>
            </p:cNvPicPr>
            <p:nvPr/>
          </p:nvPicPr>
          <p:blipFill rotWithShape="1">
            <a:blip r:embed="rId3"/>
            <a:srcRect l="285" t="6487" r="1423"/>
            <a:stretch/>
          </p:blipFill>
          <p:spPr>
            <a:xfrm rot="10800000">
              <a:off x="718293" y="2199237"/>
              <a:ext cx="2665251" cy="594012"/>
            </a:xfrm>
            <a:prstGeom prst="rect">
              <a:avLst/>
            </a:prstGeom>
          </p:spPr>
        </p:pic>
        <p:pic>
          <p:nvPicPr>
            <p:cNvPr id="177" name="Picture 176">
              <a:extLst>
                <a:ext uri="{FF2B5EF4-FFF2-40B4-BE49-F238E27FC236}">
                  <a16:creationId xmlns:a16="http://schemas.microsoft.com/office/drawing/2014/main" id="{D4DFC56C-B367-4EC0-9F29-978616C66562}"/>
                </a:ext>
              </a:extLst>
            </p:cNvPr>
            <p:cNvPicPr>
              <a:picLocks noChangeAspect="1"/>
            </p:cNvPicPr>
            <p:nvPr/>
          </p:nvPicPr>
          <p:blipFill rotWithShape="1">
            <a:blip r:embed="rId3"/>
            <a:srcRect l="285" t="6487" r="1423"/>
            <a:stretch/>
          </p:blipFill>
          <p:spPr>
            <a:xfrm rot="16200000">
              <a:off x="2500701" y="3904464"/>
              <a:ext cx="2405942" cy="594012"/>
            </a:xfrm>
            <a:prstGeom prst="rect">
              <a:avLst/>
            </a:prstGeom>
          </p:spPr>
        </p:pic>
        <p:pic>
          <p:nvPicPr>
            <p:cNvPr id="178" name="Picture 177">
              <a:extLst>
                <a:ext uri="{FF2B5EF4-FFF2-40B4-BE49-F238E27FC236}">
                  <a16:creationId xmlns:a16="http://schemas.microsoft.com/office/drawing/2014/main" id="{9A5B486F-E17D-4F7E-B176-86182B6FC069}"/>
                </a:ext>
              </a:extLst>
            </p:cNvPr>
            <p:cNvPicPr>
              <a:picLocks noChangeAspect="1"/>
            </p:cNvPicPr>
            <p:nvPr/>
          </p:nvPicPr>
          <p:blipFill rotWithShape="1">
            <a:blip r:embed="rId3"/>
            <a:srcRect l="285" t="6487" r="1423"/>
            <a:stretch/>
          </p:blipFill>
          <p:spPr>
            <a:xfrm rot="5400000">
              <a:off x="-832912" y="3848593"/>
              <a:ext cx="2405942" cy="594012"/>
            </a:xfrm>
            <a:prstGeom prst="rect">
              <a:avLst/>
            </a:prstGeom>
          </p:spPr>
        </p:pic>
      </p:grpSp>
      <p:sp>
        <p:nvSpPr>
          <p:cNvPr id="4" name="Fußzeilenplatzhalter 3">
            <a:extLst>
              <a:ext uri="{FF2B5EF4-FFF2-40B4-BE49-F238E27FC236}">
                <a16:creationId xmlns:a16="http://schemas.microsoft.com/office/drawing/2014/main" id="{C1F2DECD-F4EF-4943-9A61-C6AA781710A1}"/>
              </a:ext>
            </a:extLst>
          </p:cNvPr>
          <p:cNvSpPr>
            <a:spLocks noGrp="1"/>
          </p:cNvSpPr>
          <p:nvPr>
            <p:ph type="ftr" sz="quarter" idx="3"/>
          </p:nvPr>
        </p:nvSpPr>
        <p:spPr/>
        <p:txBody>
          <a:bodyPr/>
          <a:lstStyle/>
          <a:p>
            <a:pPr algn="ctr"/>
            <a:r>
              <a:rPr lang="en-GB" noProof="0"/>
              <a:t>OCORA-BWS02-030 / v2.20 / 24.06.2022</a:t>
            </a:r>
            <a:endParaRPr lang="en-US" noProof="0"/>
          </a:p>
        </p:txBody>
      </p:sp>
      <p:sp>
        <p:nvSpPr>
          <p:cNvPr id="5" name="Text Placeholder 4">
            <a:extLst>
              <a:ext uri="{FF2B5EF4-FFF2-40B4-BE49-F238E27FC236}">
                <a16:creationId xmlns:a16="http://schemas.microsoft.com/office/drawing/2014/main" id="{98C5301A-A139-48A3-A7CA-947D99C0CFF1}"/>
              </a:ext>
            </a:extLst>
          </p:cNvPr>
          <p:cNvSpPr>
            <a:spLocks noGrp="1"/>
          </p:cNvSpPr>
          <p:nvPr>
            <p:ph type="body" sz="quarter" idx="14"/>
          </p:nvPr>
        </p:nvSpPr>
        <p:spPr/>
        <p:txBody>
          <a:bodyPr/>
          <a:lstStyle/>
          <a:p>
            <a:r>
              <a:rPr lang="de-CH"/>
              <a:t>Live Cycle of Passenger, Freight, and Construction Trains</a:t>
            </a:r>
            <a:endParaRPr lang="en-GB"/>
          </a:p>
        </p:txBody>
      </p:sp>
      <p:sp>
        <p:nvSpPr>
          <p:cNvPr id="2" name="Titel 1">
            <a:extLst>
              <a:ext uri="{FF2B5EF4-FFF2-40B4-BE49-F238E27FC236}">
                <a16:creationId xmlns:a16="http://schemas.microsoft.com/office/drawing/2014/main" id="{FFEFF1E2-0E70-4599-AD71-797768E91DD2}"/>
              </a:ext>
            </a:extLst>
          </p:cNvPr>
          <p:cNvSpPr>
            <a:spLocks noGrp="1"/>
          </p:cNvSpPr>
          <p:nvPr>
            <p:ph type="title"/>
          </p:nvPr>
        </p:nvSpPr>
        <p:spPr>
          <a:xfrm>
            <a:off x="327334" y="64240"/>
            <a:ext cx="8113281" cy="326564"/>
          </a:xfrm>
          <a:prstGeom prst="rect">
            <a:avLst/>
          </a:prstGeom>
        </p:spPr>
        <p:txBody>
          <a:bodyPr/>
          <a:lstStyle/>
          <a:p>
            <a:r>
              <a:rPr lang="en-GB"/>
              <a:t>Operational Concept Overview</a:t>
            </a:r>
            <a:endParaRPr lang="en-GB" sz="1000"/>
          </a:p>
        </p:txBody>
      </p:sp>
      <p:sp>
        <p:nvSpPr>
          <p:cNvPr id="3" name="Metadata">
            <a:extLst>
              <a:ext uri="{FF2B5EF4-FFF2-40B4-BE49-F238E27FC236}">
                <a16:creationId xmlns:a16="http://schemas.microsoft.com/office/drawing/2014/main" id="{CE9DCC48-7665-40DC-96B7-A3003552572D}"/>
              </a:ext>
            </a:extLst>
          </p:cNvPr>
          <p:cNvSpPr/>
          <p:nvPr/>
        </p:nvSpPr>
        <p:spPr>
          <a:xfrm>
            <a:off x="12700" y="6540500"/>
            <a:ext cx="3810000" cy="317500"/>
          </a:xfrm>
          <a:prstGeom prst="rect">
            <a:avLst/>
          </a:prstGeom>
          <a:noFill/>
          <a:ln w="19050" cap="rnd"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800" b="1">
              <a:solidFill>
                <a:srgbClr val="000000"/>
              </a:solidFill>
              <a:latin typeface="Arial" panose="020B0604020202020204" pitchFamily="34" charset="0"/>
            </a:endParaRPr>
          </a:p>
        </p:txBody>
      </p:sp>
      <p:grpSp>
        <p:nvGrpSpPr>
          <p:cNvPr id="20" name="Group 19">
            <a:extLst>
              <a:ext uri="{FF2B5EF4-FFF2-40B4-BE49-F238E27FC236}">
                <a16:creationId xmlns:a16="http://schemas.microsoft.com/office/drawing/2014/main" id="{51931FD9-E3E3-4B5A-9E4F-5F3419A47731}"/>
              </a:ext>
            </a:extLst>
          </p:cNvPr>
          <p:cNvGrpSpPr/>
          <p:nvPr/>
        </p:nvGrpSpPr>
        <p:grpSpPr>
          <a:xfrm>
            <a:off x="324859" y="1183818"/>
            <a:ext cx="11722155" cy="848531"/>
            <a:chOff x="331956" y="1459193"/>
            <a:chExt cx="11722155" cy="848531"/>
          </a:xfrm>
        </p:grpSpPr>
        <p:sp>
          <p:nvSpPr>
            <p:cNvPr id="7" name="Rechthoek 82">
              <a:extLst>
                <a:ext uri="{FF2B5EF4-FFF2-40B4-BE49-F238E27FC236}">
                  <a16:creationId xmlns:a16="http://schemas.microsoft.com/office/drawing/2014/main" id="{926FBBAE-8A4E-42B5-88D5-7954D0A87AEC}"/>
                </a:ext>
              </a:extLst>
            </p:cNvPr>
            <p:cNvSpPr/>
            <p:nvPr/>
          </p:nvSpPr>
          <p:spPr>
            <a:xfrm>
              <a:off x="10726483" y="1918027"/>
              <a:ext cx="1327628" cy="315114"/>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a:t>Disposal / out of service</a:t>
              </a:r>
            </a:p>
          </p:txBody>
        </p:sp>
        <p:sp>
          <p:nvSpPr>
            <p:cNvPr id="8" name="Pijl: rechts 83">
              <a:extLst>
                <a:ext uri="{FF2B5EF4-FFF2-40B4-BE49-F238E27FC236}">
                  <a16:creationId xmlns:a16="http://schemas.microsoft.com/office/drawing/2014/main" id="{DF4201D7-5D1E-4FF4-9DC1-D12EF274B4A9}"/>
                </a:ext>
              </a:extLst>
            </p:cNvPr>
            <p:cNvSpPr/>
            <p:nvPr/>
          </p:nvSpPr>
          <p:spPr>
            <a:xfrm>
              <a:off x="1659584" y="1843445"/>
              <a:ext cx="9066899" cy="464279"/>
            </a:xfrm>
            <a:prstGeom prst="rightArrow">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a:t>Operate and maintain</a:t>
              </a:r>
            </a:p>
          </p:txBody>
        </p:sp>
        <p:sp>
          <p:nvSpPr>
            <p:cNvPr id="9" name="Rechthoek 84">
              <a:extLst>
                <a:ext uri="{FF2B5EF4-FFF2-40B4-BE49-F238E27FC236}">
                  <a16:creationId xmlns:a16="http://schemas.microsoft.com/office/drawing/2014/main" id="{4FE6D5D7-DB6A-41C5-A379-5C9739B85C85}"/>
                </a:ext>
              </a:extLst>
            </p:cNvPr>
            <p:cNvSpPr/>
            <p:nvPr/>
          </p:nvSpPr>
          <p:spPr>
            <a:xfrm>
              <a:off x="331956" y="1920887"/>
              <a:ext cx="1327628" cy="315114"/>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a:t>Entry in service</a:t>
              </a:r>
            </a:p>
          </p:txBody>
        </p:sp>
        <p:sp>
          <p:nvSpPr>
            <p:cNvPr id="10" name="Rechthoek 85">
              <a:extLst>
                <a:ext uri="{FF2B5EF4-FFF2-40B4-BE49-F238E27FC236}">
                  <a16:creationId xmlns:a16="http://schemas.microsoft.com/office/drawing/2014/main" id="{6FB13B64-413A-4F45-881C-32DC6DB7260F}"/>
                </a:ext>
              </a:extLst>
            </p:cNvPr>
            <p:cNvSpPr/>
            <p:nvPr/>
          </p:nvSpPr>
          <p:spPr>
            <a:xfrm>
              <a:off x="3473865" y="1459193"/>
              <a:ext cx="1327628" cy="315114"/>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a:t>Upgrades and updates</a:t>
              </a:r>
            </a:p>
          </p:txBody>
        </p:sp>
        <p:sp>
          <p:nvSpPr>
            <p:cNvPr id="11" name="Rechthoek 86">
              <a:extLst>
                <a:ext uri="{FF2B5EF4-FFF2-40B4-BE49-F238E27FC236}">
                  <a16:creationId xmlns:a16="http://schemas.microsoft.com/office/drawing/2014/main" id="{A54AAF37-A551-49C4-B962-42F8A8A00EC5}"/>
                </a:ext>
              </a:extLst>
            </p:cNvPr>
            <p:cNvSpPr/>
            <p:nvPr/>
          </p:nvSpPr>
          <p:spPr>
            <a:xfrm>
              <a:off x="5859487" y="1465525"/>
              <a:ext cx="1327628" cy="315114"/>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a:t>Refurbishment / modernisation</a:t>
              </a:r>
            </a:p>
          </p:txBody>
        </p:sp>
        <p:cxnSp>
          <p:nvCxnSpPr>
            <p:cNvPr id="12" name="Verbindingslijn: gebogen 88">
              <a:extLst>
                <a:ext uri="{FF2B5EF4-FFF2-40B4-BE49-F238E27FC236}">
                  <a16:creationId xmlns:a16="http://schemas.microsoft.com/office/drawing/2014/main" id="{81713A56-4DEE-48C4-8732-77939F068461}"/>
                </a:ext>
              </a:extLst>
            </p:cNvPr>
            <p:cNvCxnSpPr>
              <a:cxnSpLocks/>
              <a:endCxn id="10" idx="1"/>
            </p:cNvCxnSpPr>
            <p:nvPr/>
          </p:nvCxnSpPr>
          <p:spPr>
            <a:xfrm rot="5400000" flipH="1" flipV="1">
              <a:off x="3177277" y="1649206"/>
              <a:ext cx="329044" cy="26413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Verbindingslijn: gebogen 91">
              <a:extLst>
                <a:ext uri="{FF2B5EF4-FFF2-40B4-BE49-F238E27FC236}">
                  <a16:creationId xmlns:a16="http://schemas.microsoft.com/office/drawing/2014/main" id="{EA13174C-C179-4730-B880-C07769C1BE10}"/>
                </a:ext>
              </a:extLst>
            </p:cNvPr>
            <p:cNvCxnSpPr>
              <a:cxnSpLocks/>
              <a:stCxn id="10" idx="3"/>
            </p:cNvCxnSpPr>
            <p:nvPr/>
          </p:nvCxnSpPr>
          <p:spPr>
            <a:xfrm>
              <a:off x="4801493" y="1616750"/>
              <a:ext cx="279954" cy="32904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Verbindingslijn: gebogen 93">
              <a:extLst>
                <a:ext uri="{FF2B5EF4-FFF2-40B4-BE49-F238E27FC236}">
                  <a16:creationId xmlns:a16="http://schemas.microsoft.com/office/drawing/2014/main" id="{BC85DD6F-FD91-44DE-B8AC-372C3FA24FDD}"/>
                </a:ext>
              </a:extLst>
            </p:cNvPr>
            <p:cNvCxnSpPr>
              <a:cxnSpLocks/>
              <a:endCxn id="11" idx="1"/>
            </p:cNvCxnSpPr>
            <p:nvPr/>
          </p:nvCxnSpPr>
          <p:spPr>
            <a:xfrm rot="5400000" flipH="1" flipV="1">
              <a:off x="5558155" y="1644462"/>
              <a:ext cx="322712" cy="27995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Verbindingslijn: gebogen 95">
              <a:extLst>
                <a:ext uri="{FF2B5EF4-FFF2-40B4-BE49-F238E27FC236}">
                  <a16:creationId xmlns:a16="http://schemas.microsoft.com/office/drawing/2014/main" id="{F4246727-CB27-4BA3-ACD2-BE4AD692C2C1}"/>
                </a:ext>
              </a:extLst>
            </p:cNvPr>
            <p:cNvCxnSpPr>
              <a:cxnSpLocks/>
              <a:stCxn id="11" idx="3"/>
            </p:cNvCxnSpPr>
            <p:nvPr/>
          </p:nvCxnSpPr>
          <p:spPr>
            <a:xfrm>
              <a:off x="7187115" y="1623082"/>
              <a:ext cx="298635" cy="32271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6" name="Rechte verbindingslijn met pijl 103">
            <a:extLst>
              <a:ext uri="{FF2B5EF4-FFF2-40B4-BE49-F238E27FC236}">
                <a16:creationId xmlns:a16="http://schemas.microsoft.com/office/drawing/2014/main" id="{FB89C787-97EC-474B-9D53-662FE0E53DA2}"/>
              </a:ext>
            </a:extLst>
          </p:cNvPr>
          <p:cNvCxnSpPr>
            <a:cxnSpLocks/>
          </p:cNvCxnSpPr>
          <p:nvPr/>
        </p:nvCxnSpPr>
        <p:spPr>
          <a:xfrm>
            <a:off x="333308" y="1063611"/>
            <a:ext cx="11713706" cy="0"/>
          </a:xfrm>
          <a:prstGeom prst="straightConnector1">
            <a:avLst/>
          </a:prstGeom>
          <a:ln w="508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kstvak 104">
            <a:extLst>
              <a:ext uri="{FF2B5EF4-FFF2-40B4-BE49-F238E27FC236}">
                <a16:creationId xmlns:a16="http://schemas.microsoft.com/office/drawing/2014/main" id="{A3FD971D-32C6-4EA6-BC50-2C9D98FB7C2B}"/>
              </a:ext>
            </a:extLst>
          </p:cNvPr>
          <p:cNvSpPr txBox="1"/>
          <p:nvPr/>
        </p:nvSpPr>
        <p:spPr>
          <a:xfrm>
            <a:off x="3979148" y="756004"/>
            <a:ext cx="3207967" cy="276999"/>
          </a:xfrm>
          <a:prstGeom prst="rect">
            <a:avLst/>
          </a:prstGeom>
          <a:noFill/>
        </p:spPr>
        <p:txBody>
          <a:bodyPr wrap="square" rtlCol="0">
            <a:spAutoFit/>
          </a:bodyPr>
          <a:lstStyle/>
          <a:p>
            <a:pPr algn="ctr"/>
            <a:r>
              <a:rPr lang="en-GB" sz="1200" b="1">
                <a:solidFill>
                  <a:schemeClr val="bg1"/>
                </a:solidFill>
              </a:rPr>
              <a:t>+/- 40 years overall life-time</a:t>
            </a:r>
          </a:p>
        </p:txBody>
      </p:sp>
      <p:sp>
        <p:nvSpPr>
          <p:cNvPr id="66" name="Tekstvak 104">
            <a:extLst>
              <a:ext uri="{FF2B5EF4-FFF2-40B4-BE49-F238E27FC236}">
                <a16:creationId xmlns:a16="http://schemas.microsoft.com/office/drawing/2014/main" id="{B17AAB42-436F-4670-BAF7-F6A236F7FA06}"/>
              </a:ext>
            </a:extLst>
          </p:cNvPr>
          <p:cNvSpPr txBox="1"/>
          <p:nvPr/>
        </p:nvSpPr>
        <p:spPr>
          <a:xfrm>
            <a:off x="3155996" y="2641393"/>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69" name="Stroomdiagram: Verbindingslijn 26">
            <a:extLst>
              <a:ext uri="{FF2B5EF4-FFF2-40B4-BE49-F238E27FC236}">
                <a16:creationId xmlns:a16="http://schemas.microsoft.com/office/drawing/2014/main" id="{2EB91CF2-45F5-4D2B-8370-EF34CE6E854E}"/>
              </a:ext>
            </a:extLst>
          </p:cNvPr>
          <p:cNvSpPr/>
          <p:nvPr/>
        </p:nvSpPr>
        <p:spPr>
          <a:xfrm>
            <a:off x="652985" y="2802306"/>
            <a:ext cx="2805535" cy="2704528"/>
          </a:xfrm>
          <a:prstGeom prst="flowChartConnector">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0" name="Tekstvak 32">
            <a:extLst>
              <a:ext uri="{FF2B5EF4-FFF2-40B4-BE49-F238E27FC236}">
                <a16:creationId xmlns:a16="http://schemas.microsoft.com/office/drawing/2014/main" id="{1AA01A82-6AEC-4B95-A6F1-940E4C002D42}"/>
              </a:ext>
            </a:extLst>
          </p:cNvPr>
          <p:cNvSpPr txBox="1"/>
          <p:nvPr/>
        </p:nvSpPr>
        <p:spPr>
          <a:xfrm rot="3930355">
            <a:off x="2023603" y="3422161"/>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Maintenance</a:t>
            </a:r>
          </a:p>
        </p:txBody>
      </p:sp>
      <p:sp>
        <p:nvSpPr>
          <p:cNvPr id="101" name="Tekstvak 32">
            <a:extLst>
              <a:ext uri="{FF2B5EF4-FFF2-40B4-BE49-F238E27FC236}">
                <a16:creationId xmlns:a16="http://schemas.microsoft.com/office/drawing/2014/main" id="{43EB4489-4911-4DBF-B1B4-AF81354A5866}"/>
              </a:ext>
            </a:extLst>
          </p:cNvPr>
          <p:cNvSpPr txBox="1"/>
          <p:nvPr/>
        </p:nvSpPr>
        <p:spPr>
          <a:xfrm rot="17670005">
            <a:off x="476674" y="3441377"/>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Type of passengers</a:t>
            </a:r>
          </a:p>
        </p:txBody>
      </p:sp>
      <p:sp>
        <p:nvSpPr>
          <p:cNvPr id="102" name="Tekstvak 32">
            <a:extLst>
              <a:ext uri="{FF2B5EF4-FFF2-40B4-BE49-F238E27FC236}">
                <a16:creationId xmlns:a16="http://schemas.microsoft.com/office/drawing/2014/main" id="{F6FE4157-5E64-49DC-AB6B-E5CB9761C533}"/>
              </a:ext>
            </a:extLst>
          </p:cNvPr>
          <p:cNvSpPr txBox="1"/>
          <p:nvPr/>
        </p:nvSpPr>
        <p:spPr>
          <a:xfrm rot="13007501">
            <a:off x="884536" y="4271803"/>
            <a:ext cx="1384133" cy="954373"/>
          </a:xfrm>
          <a:prstGeom prst="rect">
            <a:avLst/>
          </a:prstGeom>
          <a:noFill/>
        </p:spPr>
        <p:txBody>
          <a:bodyPr wrap="square" rtlCol="0">
            <a:prstTxWarp prst="textArchUp">
              <a:avLst/>
            </a:prstTxWarp>
            <a:spAutoFit/>
          </a:bodyPr>
          <a:lstStyle/>
          <a:p>
            <a:pPr algn="ctr"/>
            <a:r>
              <a:rPr lang="en-US" sz="800" b="1">
                <a:solidFill>
                  <a:schemeClr val="bg1"/>
                </a:solidFill>
              </a:rPr>
              <a:t>Cleaning</a:t>
            </a:r>
          </a:p>
        </p:txBody>
      </p:sp>
      <p:sp>
        <p:nvSpPr>
          <p:cNvPr id="103" name="Tekstvak 32">
            <a:extLst>
              <a:ext uri="{FF2B5EF4-FFF2-40B4-BE49-F238E27FC236}">
                <a16:creationId xmlns:a16="http://schemas.microsoft.com/office/drawing/2014/main" id="{EC0764DA-EAC4-498E-BE33-282A63D887F5}"/>
              </a:ext>
            </a:extLst>
          </p:cNvPr>
          <p:cNvSpPr txBox="1"/>
          <p:nvPr/>
        </p:nvSpPr>
        <p:spPr>
          <a:xfrm rot="8156280">
            <a:off x="1818112" y="4324255"/>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pecial operation</a:t>
            </a:r>
          </a:p>
        </p:txBody>
      </p:sp>
      <p:sp>
        <p:nvSpPr>
          <p:cNvPr id="70" name="Stroomdiagram: Verbindingslijn 28">
            <a:extLst>
              <a:ext uri="{FF2B5EF4-FFF2-40B4-BE49-F238E27FC236}">
                <a16:creationId xmlns:a16="http://schemas.microsoft.com/office/drawing/2014/main" id="{F5A3AA9D-ED38-42F8-9AB4-9CB8D93B921A}"/>
              </a:ext>
            </a:extLst>
          </p:cNvPr>
          <p:cNvSpPr/>
          <p:nvPr/>
        </p:nvSpPr>
        <p:spPr>
          <a:xfrm>
            <a:off x="912758" y="3031064"/>
            <a:ext cx="2288958" cy="2217329"/>
          </a:xfrm>
          <a:prstGeom prst="flowChartConnec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95" name="Tekstvak 104">
            <a:extLst>
              <a:ext uri="{FF2B5EF4-FFF2-40B4-BE49-F238E27FC236}">
                <a16:creationId xmlns:a16="http://schemas.microsoft.com/office/drawing/2014/main" id="{BF8E2AB1-7FCB-40FD-BF8B-B943E8A1AA3F}"/>
              </a:ext>
            </a:extLst>
          </p:cNvPr>
          <p:cNvSpPr txBox="1"/>
          <p:nvPr/>
        </p:nvSpPr>
        <p:spPr>
          <a:xfrm>
            <a:off x="219008" y="2641393"/>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96" name="Tekstvak 104">
            <a:extLst>
              <a:ext uri="{FF2B5EF4-FFF2-40B4-BE49-F238E27FC236}">
                <a16:creationId xmlns:a16="http://schemas.microsoft.com/office/drawing/2014/main" id="{91622D12-067F-469C-9889-2825AC9E0783}"/>
              </a:ext>
            </a:extLst>
          </p:cNvPr>
          <p:cNvSpPr txBox="1"/>
          <p:nvPr/>
        </p:nvSpPr>
        <p:spPr>
          <a:xfrm>
            <a:off x="3148376" y="5301174"/>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97" name="Tekstvak 104">
            <a:extLst>
              <a:ext uri="{FF2B5EF4-FFF2-40B4-BE49-F238E27FC236}">
                <a16:creationId xmlns:a16="http://schemas.microsoft.com/office/drawing/2014/main" id="{EF1CD861-5974-474D-AECB-4D423FFC460F}"/>
              </a:ext>
            </a:extLst>
          </p:cNvPr>
          <p:cNvSpPr txBox="1"/>
          <p:nvPr/>
        </p:nvSpPr>
        <p:spPr>
          <a:xfrm>
            <a:off x="333308" y="5301174"/>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99" name="Rectangle 98">
            <a:extLst>
              <a:ext uri="{FF2B5EF4-FFF2-40B4-BE49-F238E27FC236}">
                <a16:creationId xmlns:a16="http://schemas.microsoft.com/office/drawing/2014/main" id="{2B35BB8C-9B69-437A-A6E8-D5CB8086138F}"/>
              </a:ext>
            </a:extLst>
          </p:cNvPr>
          <p:cNvSpPr/>
          <p:nvPr/>
        </p:nvSpPr>
        <p:spPr>
          <a:xfrm>
            <a:off x="413715" y="2659038"/>
            <a:ext cx="3303095" cy="2804344"/>
          </a:xfrm>
          <a:prstGeom prst="rect">
            <a:avLst/>
          </a:prstGeom>
          <a:noFill/>
        </p:spPr>
        <p:txBody>
          <a:bodyPr wrap="none" lIns="91440" tIns="45720" rIns="91440" bIns="45720">
            <a:prstTxWarp prst="textArchUp">
              <a:avLst>
                <a:gd name="adj" fmla="val 10782159"/>
              </a:avLst>
            </a:prstTxWarp>
            <a:spAutoFit/>
          </a:bodyPr>
          <a:lstStyle/>
          <a:p>
            <a:pPr algn="ctr"/>
            <a:r>
              <a:rPr lang="en-US" sz="20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rPr>
              <a:t>Passenger Train</a:t>
            </a:r>
          </a:p>
        </p:txBody>
      </p:sp>
      <p:sp>
        <p:nvSpPr>
          <p:cNvPr id="110" name="Tekstvak 104">
            <a:extLst>
              <a:ext uri="{FF2B5EF4-FFF2-40B4-BE49-F238E27FC236}">
                <a16:creationId xmlns:a16="http://schemas.microsoft.com/office/drawing/2014/main" id="{2FD7E246-73F7-4AAE-B008-FEDF962D80B0}"/>
              </a:ext>
            </a:extLst>
          </p:cNvPr>
          <p:cNvSpPr txBox="1"/>
          <p:nvPr/>
        </p:nvSpPr>
        <p:spPr>
          <a:xfrm>
            <a:off x="7215740" y="2650537"/>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19" name="Stroomdiagram: Verbindingslijn 26">
            <a:extLst>
              <a:ext uri="{FF2B5EF4-FFF2-40B4-BE49-F238E27FC236}">
                <a16:creationId xmlns:a16="http://schemas.microsoft.com/office/drawing/2014/main" id="{05A18B2E-C922-4D27-9FE8-D22C52E0D01C}"/>
              </a:ext>
            </a:extLst>
          </p:cNvPr>
          <p:cNvSpPr/>
          <p:nvPr/>
        </p:nvSpPr>
        <p:spPr>
          <a:xfrm>
            <a:off x="4712729" y="2811450"/>
            <a:ext cx="2805535" cy="2704528"/>
          </a:xfrm>
          <a:prstGeom prst="flowChartConnector">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36" name="Tekstvak 32">
            <a:extLst>
              <a:ext uri="{FF2B5EF4-FFF2-40B4-BE49-F238E27FC236}">
                <a16:creationId xmlns:a16="http://schemas.microsoft.com/office/drawing/2014/main" id="{BDF19855-197E-49D1-B67E-C11DBCBF2B5A}"/>
              </a:ext>
            </a:extLst>
          </p:cNvPr>
          <p:cNvSpPr txBox="1"/>
          <p:nvPr/>
        </p:nvSpPr>
        <p:spPr>
          <a:xfrm rot="3930355">
            <a:off x="6083347" y="3431305"/>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Maintenance</a:t>
            </a:r>
          </a:p>
        </p:txBody>
      </p:sp>
      <p:sp>
        <p:nvSpPr>
          <p:cNvPr id="137" name="Tekstvak 32">
            <a:extLst>
              <a:ext uri="{FF2B5EF4-FFF2-40B4-BE49-F238E27FC236}">
                <a16:creationId xmlns:a16="http://schemas.microsoft.com/office/drawing/2014/main" id="{18A560FA-C59A-4AFA-BB68-BE51DE8E9677}"/>
              </a:ext>
            </a:extLst>
          </p:cNvPr>
          <p:cNvSpPr txBox="1"/>
          <p:nvPr/>
        </p:nvSpPr>
        <p:spPr>
          <a:xfrm rot="17670005">
            <a:off x="4546879" y="3450520"/>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Type of payload</a:t>
            </a:r>
          </a:p>
        </p:txBody>
      </p:sp>
      <p:sp>
        <p:nvSpPr>
          <p:cNvPr id="138" name="Tekstvak 32">
            <a:extLst>
              <a:ext uri="{FF2B5EF4-FFF2-40B4-BE49-F238E27FC236}">
                <a16:creationId xmlns:a16="http://schemas.microsoft.com/office/drawing/2014/main" id="{4491E1B4-CC58-4D9E-BBED-5B80F0662304}"/>
              </a:ext>
            </a:extLst>
          </p:cNvPr>
          <p:cNvSpPr txBox="1"/>
          <p:nvPr/>
        </p:nvSpPr>
        <p:spPr>
          <a:xfrm rot="13007501">
            <a:off x="4959540" y="4280946"/>
            <a:ext cx="1384133" cy="954373"/>
          </a:xfrm>
          <a:prstGeom prst="rect">
            <a:avLst/>
          </a:prstGeom>
          <a:noFill/>
        </p:spPr>
        <p:txBody>
          <a:bodyPr wrap="square" rtlCol="0">
            <a:prstTxWarp prst="textArchUp">
              <a:avLst/>
            </a:prstTxWarp>
            <a:spAutoFit/>
          </a:bodyPr>
          <a:lstStyle/>
          <a:p>
            <a:pPr algn="ctr"/>
            <a:r>
              <a:rPr lang="en-US" sz="800" b="1">
                <a:solidFill>
                  <a:schemeClr val="bg1"/>
                </a:solidFill>
              </a:rPr>
              <a:t>Cleaning</a:t>
            </a:r>
          </a:p>
        </p:txBody>
      </p:sp>
      <p:sp>
        <p:nvSpPr>
          <p:cNvPr id="139" name="Tekstvak 32">
            <a:extLst>
              <a:ext uri="{FF2B5EF4-FFF2-40B4-BE49-F238E27FC236}">
                <a16:creationId xmlns:a16="http://schemas.microsoft.com/office/drawing/2014/main" id="{204B5DF7-257F-4C3F-A3E7-4597D99A613C}"/>
              </a:ext>
            </a:extLst>
          </p:cNvPr>
          <p:cNvSpPr txBox="1"/>
          <p:nvPr/>
        </p:nvSpPr>
        <p:spPr>
          <a:xfrm rot="8156280">
            <a:off x="5884397" y="4333399"/>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pecial operation</a:t>
            </a:r>
          </a:p>
        </p:txBody>
      </p:sp>
      <p:sp>
        <p:nvSpPr>
          <p:cNvPr id="140" name="Tekstvak 32">
            <a:extLst>
              <a:ext uri="{FF2B5EF4-FFF2-40B4-BE49-F238E27FC236}">
                <a16:creationId xmlns:a16="http://schemas.microsoft.com/office/drawing/2014/main" id="{5AEBD618-EE73-46B6-814E-E63ABBEA031C}"/>
              </a:ext>
            </a:extLst>
          </p:cNvPr>
          <p:cNvSpPr txBox="1"/>
          <p:nvPr/>
        </p:nvSpPr>
        <p:spPr>
          <a:xfrm>
            <a:off x="5314463" y="2943827"/>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easonal weather effects</a:t>
            </a:r>
          </a:p>
        </p:txBody>
      </p:sp>
      <p:sp>
        <p:nvSpPr>
          <p:cNvPr id="120" name="Stroomdiagram: Verbindingslijn 28">
            <a:extLst>
              <a:ext uri="{FF2B5EF4-FFF2-40B4-BE49-F238E27FC236}">
                <a16:creationId xmlns:a16="http://schemas.microsoft.com/office/drawing/2014/main" id="{4C0B1A14-4183-46BB-9878-CC6E96CF2D15}"/>
              </a:ext>
            </a:extLst>
          </p:cNvPr>
          <p:cNvSpPr/>
          <p:nvPr/>
        </p:nvSpPr>
        <p:spPr>
          <a:xfrm>
            <a:off x="4972502" y="3040208"/>
            <a:ext cx="2288958" cy="2217329"/>
          </a:xfrm>
          <a:prstGeom prst="flowChartConnec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13" name="Tekstvak 104">
            <a:extLst>
              <a:ext uri="{FF2B5EF4-FFF2-40B4-BE49-F238E27FC236}">
                <a16:creationId xmlns:a16="http://schemas.microsoft.com/office/drawing/2014/main" id="{2E4C6348-E078-423F-A69A-7E52AA0FD5BD}"/>
              </a:ext>
            </a:extLst>
          </p:cNvPr>
          <p:cNvSpPr txBox="1"/>
          <p:nvPr/>
        </p:nvSpPr>
        <p:spPr>
          <a:xfrm>
            <a:off x="4278752" y="2650537"/>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14" name="Tekstvak 104">
            <a:extLst>
              <a:ext uri="{FF2B5EF4-FFF2-40B4-BE49-F238E27FC236}">
                <a16:creationId xmlns:a16="http://schemas.microsoft.com/office/drawing/2014/main" id="{6C1D88FA-B3F2-44B9-AE32-A45AEA076D1B}"/>
              </a:ext>
            </a:extLst>
          </p:cNvPr>
          <p:cNvSpPr txBox="1"/>
          <p:nvPr/>
        </p:nvSpPr>
        <p:spPr>
          <a:xfrm>
            <a:off x="7208120" y="5310318"/>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15" name="Tekstvak 104">
            <a:extLst>
              <a:ext uri="{FF2B5EF4-FFF2-40B4-BE49-F238E27FC236}">
                <a16:creationId xmlns:a16="http://schemas.microsoft.com/office/drawing/2014/main" id="{CC601F47-C2AF-4293-ACDF-39AC6219D474}"/>
              </a:ext>
            </a:extLst>
          </p:cNvPr>
          <p:cNvSpPr txBox="1"/>
          <p:nvPr/>
        </p:nvSpPr>
        <p:spPr>
          <a:xfrm>
            <a:off x="4393052" y="5310318"/>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16" name="Rectangle 115">
            <a:extLst>
              <a:ext uri="{FF2B5EF4-FFF2-40B4-BE49-F238E27FC236}">
                <a16:creationId xmlns:a16="http://schemas.microsoft.com/office/drawing/2014/main" id="{321A8DCD-AF1A-473B-92F4-DEEA0209BE53}"/>
              </a:ext>
            </a:extLst>
          </p:cNvPr>
          <p:cNvSpPr/>
          <p:nvPr/>
        </p:nvSpPr>
        <p:spPr>
          <a:xfrm>
            <a:off x="4473459" y="2668182"/>
            <a:ext cx="3303095" cy="2804344"/>
          </a:xfrm>
          <a:prstGeom prst="rect">
            <a:avLst/>
          </a:prstGeom>
          <a:noFill/>
        </p:spPr>
        <p:txBody>
          <a:bodyPr wrap="none" lIns="91440" tIns="45720" rIns="91440" bIns="45720">
            <a:prstTxWarp prst="textArchUp">
              <a:avLst>
                <a:gd name="adj" fmla="val 10782159"/>
              </a:avLst>
            </a:prstTxWarp>
            <a:spAutoFit/>
          </a:bodyPr>
          <a:lstStyle/>
          <a:p>
            <a:pPr algn="ctr"/>
            <a:r>
              <a:rPr lang="en-US" sz="20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rPr>
              <a:t>Freight Train </a:t>
            </a:r>
          </a:p>
        </p:txBody>
      </p:sp>
      <p:sp>
        <p:nvSpPr>
          <p:cNvPr id="143" name="Tekstvak 104">
            <a:extLst>
              <a:ext uri="{FF2B5EF4-FFF2-40B4-BE49-F238E27FC236}">
                <a16:creationId xmlns:a16="http://schemas.microsoft.com/office/drawing/2014/main" id="{1E790FF5-B281-493D-BEB3-6BA7D7FA9241}"/>
              </a:ext>
            </a:extLst>
          </p:cNvPr>
          <p:cNvSpPr txBox="1"/>
          <p:nvPr/>
        </p:nvSpPr>
        <p:spPr>
          <a:xfrm>
            <a:off x="11275484" y="2650537"/>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52" name="Stroomdiagram: Verbindingslijn 26">
            <a:extLst>
              <a:ext uri="{FF2B5EF4-FFF2-40B4-BE49-F238E27FC236}">
                <a16:creationId xmlns:a16="http://schemas.microsoft.com/office/drawing/2014/main" id="{58170BB4-7E4E-49FC-8117-2060EC6399AF}"/>
              </a:ext>
            </a:extLst>
          </p:cNvPr>
          <p:cNvSpPr/>
          <p:nvPr/>
        </p:nvSpPr>
        <p:spPr>
          <a:xfrm>
            <a:off x="8772473" y="2811450"/>
            <a:ext cx="2805535" cy="2704528"/>
          </a:xfrm>
          <a:prstGeom prst="flowChartConnector">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68" name="Tekstvak 32">
            <a:extLst>
              <a:ext uri="{FF2B5EF4-FFF2-40B4-BE49-F238E27FC236}">
                <a16:creationId xmlns:a16="http://schemas.microsoft.com/office/drawing/2014/main" id="{D0874DA2-CB5C-441C-AD82-D8601183D3C0}"/>
              </a:ext>
            </a:extLst>
          </p:cNvPr>
          <p:cNvSpPr txBox="1"/>
          <p:nvPr/>
        </p:nvSpPr>
        <p:spPr>
          <a:xfrm rot="3930355">
            <a:off x="10143091" y="3431305"/>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Maintenance</a:t>
            </a:r>
          </a:p>
        </p:txBody>
      </p:sp>
      <p:sp>
        <p:nvSpPr>
          <p:cNvPr id="169" name="Tekstvak 32">
            <a:extLst>
              <a:ext uri="{FF2B5EF4-FFF2-40B4-BE49-F238E27FC236}">
                <a16:creationId xmlns:a16="http://schemas.microsoft.com/office/drawing/2014/main" id="{91F227F1-8487-4225-8DC2-D2EF8C629A65}"/>
              </a:ext>
            </a:extLst>
          </p:cNvPr>
          <p:cNvSpPr txBox="1"/>
          <p:nvPr/>
        </p:nvSpPr>
        <p:spPr>
          <a:xfrm rot="17670005">
            <a:off x="8606623" y="3450520"/>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Type of payload</a:t>
            </a:r>
          </a:p>
        </p:txBody>
      </p:sp>
      <p:sp>
        <p:nvSpPr>
          <p:cNvPr id="170" name="Tekstvak 32">
            <a:extLst>
              <a:ext uri="{FF2B5EF4-FFF2-40B4-BE49-F238E27FC236}">
                <a16:creationId xmlns:a16="http://schemas.microsoft.com/office/drawing/2014/main" id="{0D307C55-D700-42E4-975D-08FC889530B4}"/>
              </a:ext>
            </a:extLst>
          </p:cNvPr>
          <p:cNvSpPr txBox="1"/>
          <p:nvPr/>
        </p:nvSpPr>
        <p:spPr>
          <a:xfrm rot="13007501">
            <a:off x="9019284" y="4280946"/>
            <a:ext cx="1384133" cy="954373"/>
          </a:xfrm>
          <a:prstGeom prst="rect">
            <a:avLst/>
          </a:prstGeom>
          <a:noFill/>
        </p:spPr>
        <p:txBody>
          <a:bodyPr wrap="square" rtlCol="0">
            <a:prstTxWarp prst="textArchUp">
              <a:avLst/>
            </a:prstTxWarp>
            <a:spAutoFit/>
          </a:bodyPr>
          <a:lstStyle/>
          <a:p>
            <a:pPr algn="ctr"/>
            <a:r>
              <a:rPr lang="en-US" sz="800" b="1">
                <a:solidFill>
                  <a:schemeClr val="bg1"/>
                </a:solidFill>
              </a:rPr>
              <a:t>Cleaning</a:t>
            </a:r>
          </a:p>
        </p:txBody>
      </p:sp>
      <p:sp>
        <p:nvSpPr>
          <p:cNvPr id="171" name="Tekstvak 32">
            <a:extLst>
              <a:ext uri="{FF2B5EF4-FFF2-40B4-BE49-F238E27FC236}">
                <a16:creationId xmlns:a16="http://schemas.microsoft.com/office/drawing/2014/main" id="{B1BCD92A-A130-4A63-BC17-3ED31A200020}"/>
              </a:ext>
            </a:extLst>
          </p:cNvPr>
          <p:cNvSpPr txBox="1"/>
          <p:nvPr/>
        </p:nvSpPr>
        <p:spPr>
          <a:xfrm rot="8156280">
            <a:off x="9944141" y="4333399"/>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pecial operation</a:t>
            </a:r>
          </a:p>
        </p:txBody>
      </p:sp>
      <p:sp>
        <p:nvSpPr>
          <p:cNvPr id="153" name="Stroomdiagram: Verbindingslijn 28">
            <a:extLst>
              <a:ext uri="{FF2B5EF4-FFF2-40B4-BE49-F238E27FC236}">
                <a16:creationId xmlns:a16="http://schemas.microsoft.com/office/drawing/2014/main" id="{51D0B050-A377-40B3-84BD-947B4C8BC452}"/>
              </a:ext>
            </a:extLst>
          </p:cNvPr>
          <p:cNvSpPr/>
          <p:nvPr/>
        </p:nvSpPr>
        <p:spPr>
          <a:xfrm>
            <a:off x="9032246" y="3040208"/>
            <a:ext cx="2288958" cy="2217329"/>
          </a:xfrm>
          <a:prstGeom prst="flowChartConnec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cxnSp>
        <p:nvCxnSpPr>
          <p:cNvPr id="162" name="Rechte verbindingslijn met pijl 43">
            <a:extLst>
              <a:ext uri="{FF2B5EF4-FFF2-40B4-BE49-F238E27FC236}">
                <a16:creationId xmlns:a16="http://schemas.microsoft.com/office/drawing/2014/main" id="{2EACC1BC-AB25-4810-8E58-D4D280801AEC}"/>
              </a:ext>
            </a:extLst>
          </p:cNvPr>
          <p:cNvCxnSpPr>
            <a:cxnSpLocks/>
          </p:cNvCxnSpPr>
          <p:nvPr/>
        </p:nvCxnSpPr>
        <p:spPr>
          <a:xfrm>
            <a:off x="9366839" y="3428515"/>
            <a:ext cx="0" cy="146658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63" name="Tekstvak 49">
            <a:extLst>
              <a:ext uri="{FF2B5EF4-FFF2-40B4-BE49-F238E27FC236}">
                <a16:creationId xmlns:a16="http://schemas.microsoft.com/office/drawing/2014/main" id="{19B1D48A-0207-4A3B-8E6A-CC53D37FBD6B}"/>
              </a:ext>
            </a:extLst>
          </p:cNvPr>
          <p:cNvSpPr txBox="1"/>
          <p:nvPr/>
        </p:nvSpPr>
        <p:spPr>
          <a:xfrm rot="16200000">
            <a:off x="8602349" y="4048437"/>
            <a:ext cx="1331461" cy="215444"/>
          </a:xfrm>
          <a:prstGeom prst="rect">
            <a:avLst/>
          </a:prstGeom>
          <a:noFill/>
        </p:spPr>
        <p:txBody>
          <a:bodyPr wrap="square" rtlCol="0">
            <a:spAutoFit/>
          </a:bodyPr>
          <a:lstStyle/>
          <a:p>
            <a:pPr algn="ctr"/>
            <a:r>
              <a:rPr lang="en-US" sz="800" b="1">
                <a:solidFill>
                  <a:schemeClr val="bg1"/>
                </a:solidFill>
              </a:rPr>
              <a:t>Standard Daily Cycle</a:t>
            </a:r>
          </a:p>
        </p:txBody>
      </p:sp>
      <mc:AlternateContent xmlns:mc="http://schemas.openxmlformats.org/markup-compatibility/2006">
        <mc:Choice xmlns:p14="http://schemas.microsoft.com/office/powerpoint/2010/main" Requires="p14">
          <p:contentPart p14:bwMode="auto" r:id="rId4">
            <p14:nvContentPartPr>
              <p14:cNvPr id="164" name="Inkt 68">
                <a:extLst>
                  <a:ext uri="{FF2B5EF4-FFF2-40B4-BE49-F238E27FC236}">
                    <a16:creationId xmlns:a16="http://schemas.microsoft.com/office/drawing/2014/main" id="{C5DA95B8-B295-4E05-8831-4E4C24177CAA}"/>
                  </a:ext>
                </a:extLst>
              </p14:cNvPr>
              <p14:cNvContentPartPr/>
              <p14:nvPr/>
            </p14:nvContentPartPr>
            <p14:xfrm>
              <a:off x="8790069" y="3443007"/>
              <a:ext cx="248" cy="248"/>
            </p14:xfrm>
          </p:contentPart>
        </mc:Choice>
        <mc:Fallback>
          <p:pic>
            <p:nvPicPr>
              <p:cNvPr id="164" name="Inkt 68">
                <a:extLst>
                  <a:ext uri="{FF2B5EF4-FFF2-40B4-BE49-F238E27FC236}">
                    <a16:creationId xmlns:a16="http://schemas.microsoft.com/office/drawing/2014/main" id="{C5DA95B8-B295-4E05-8831-4E4C24177CAA}"/>
                  </a:ext>
                </a:extLst>
              </p:cNvPr>
              <p:cNvPicPr/>
              <p:nvPr/>
            </p:nvPicPr>
            <p:blipFill>
              <a:blip r:embed="rId5"/>
              <a:stretch>
                <a:fillRect/>
              </a:stretch>
            </p:blipFill>
            <p:spPr>
              <a:xfrm>
                <a:off x="8783869" y="3436807"/>
                <a:ext cx="12400" cy="12400"/>
              </a:xfrm>
              <a:prstGeom prst="rect">
                <a:avLst/>
              </a:prstGeom>
            </p:spPr>
          </p:pic>
        </mc:Fallback>
      </mc:AlternateContent>
      <p:sp>
        <p:nvSpPr>
          <p:cNvPr id="146" name="Tekstvak 104">
            <a:extLst>
              <a:ext uri="{FF2B5EF4-FFF2-40B4-BE49-F238E27FC236}">
                <a16:creationId xmlns:a16="http://schemas.microsoft.com/office/drawing/2014/main" id="{496CAAAC-2AD2-4C59-A7EC-4034D7F2E103}"/>
              </a:ext>
            </a:extLst>
          </p:cNvPr>
          <p:cNvSpPr txBox="1"/>
          <p:nvPr/>
        </p:nvSpPr>
        <p:spPr>
          <a:xfrm>
            <a:off x="8338496" y="2650537"/>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47" name="Tekstvak 104">
            <a:extLst>
              <a:ext uri="{FF2B5EF4-FFF2-40B4-BE49-F238E27FC236}">
                <a16:creationId xmlns:a16="http://schemas.microsoft.com/office/drawing/2014/main" id="{79E42ED4-A8F5-4A94-8763-3EA528EBC1FC}"/>
              </a:ext>
            </a:extLst>
          </p:cNvPr>
          <p:cNvSpPr txBox="1"/>
          <p:nvPr/>
        </p:nvSpPr>
        <p:spPr>
          <a:xfrm>
            <a:off x="11267864" y="5310318"/>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48" name="Tekstvak 104">
            <a:extLst>
              <a:ext uri="{FF2B5EF4-FFF2-40B4-BE49-F238E27FC236}">
                <a16:creationId xmlns:a16="http://schemas.microsoft.com/office/drawing/2014/main" id="{76EB199E-C419-4140-98C7-9C9915D7AD43}"/>
              </a:ext>
            </a:extLst>
          </p:cNvPr>
          <p:cNvSpPr txBox="1"/>
          <p:nvPr/>
        </p:nvSpPr>
        <p:spPr>
          <a:xfrm>
            <a:off x="8452796" y="5310318"/>
            <a:ext cx="655365" cy="338554"/>
          </a:xfrm>
          <a:prstGeom prst="rect">
            <a:avLst/>
          </a:prstGeom>
          <a:noFill/>
        </p:spPr>
        <p:txBody>
          <a:bodyPr wrap="square" rtlCol="0">
            <a:spAutoFit/>
          </a:bodyPr>
          <a:lstStyle/>
          <a:p>
            <a:pPr algn="ctr"/>
            <a:r>
              <a:rPr lang="en-GB" sz="800" b="1">
                <a:solidFill>
                  <a:schemeClr val="bg1"/>
                </a:solidFill>
              </a:rPr>
              <a:t>Yearly </a:t>
            </a:r>
          </a:p>
          <a:p>
            <a:pPr algn="ctr"/>
            <a:r>
              <a:rPr lang="en-GB" sz="800" b="1">
                <a:solidFill>
                  <a:schemeClr val="bg1"/>
                </a:solidFill>
              </a:rPr>
              <a:t>Cycle</a:t>
            </a:r>
          </a:p>
        </p:txBody>
      </p:sp>
      <p:sp>
        <p:nvSpPr>
          <p:cNvPr id="149" name="Rectangle 148">
            <a:extLst>
              <a:ext uri="{FF2B5EF4-FFF2-40B4-BE49-F238E27FC236}">
                <a16:creationId xmlns:a16="http://schemas.microsoft.com/office/drawing/2014/main" id="{C19F606A-8537-4D25-B451-B1EEE09BD27D}"/>
              </a:ext>
            </a:extLst>
          </p:cNvPr>
          <p:cNvSpPr/>
          <p:nvPr/>
        </p:nvSpPr>
        <p:spPr>
          <a:xfrm>
            <a:off x="8631159" y="2641393"/>
            <a:ext cx="3045221" cy="2831133"/>
          </a:xfrm>
          <a:prstGeom prst="rect">
            <a:avLst/>
          </a:prstGeom>
          <a:noFill/>
        </p:spPr>
        <p:txBody>
          <a:bodyPr wrap="none" lIns="91440" tIns="45720" rIns="91440" bIns="45720">
            <a:prstTxWarp prst="textArchUp">
              <a:avLst>
                <a:gd name="adj" fmla="val 10775029"/>
              </a:avLst>
            </a:prstTxWarp>
            <a:spAutoFit/>
          </a:bodyPr>
          <a:lstStyle/>
          <a:p>
            <a:pPr algn="ctr"/>
            <a:r>
              <a:rPr lang="en-US" sz="2000" b="1" cap="none" spc="200">
                <a:ln w="9525">
                  <a:solidFill>
                    <a:schemeClr val="bg1"/>
                  </a:solidFill>
                  <a:prstDash val="solid"/>
                </a:ln>
                <a:solidFill>
                  <a:schemeClr val="tx1"/>
                </a:solidFill>
                <a:effectLst>
                  <a:outerShdw blurRad="12700" dist="38100" dir="2700000" algn="tl" rotWithShape="0">
                    <a:schemeClr val="bg1">
                      <a:lumMod val="50000"/>
                    </a:schemeClr>
                  </a:outerShdw>
                </a:effectLst>
              </a:rPr>
              <a:t>Construction Train (Yellow Fleet)</a:t>
            </a:r>
          </a:p>
        </p:txBody>
      </p:sp>
      <p:sp>
        <p:nvSpPr>
          <p:cNvPr id="141" name="Tekstvak 32">
            <a:extLst>
              <a:ext uri="{FF2B5EF4-FFF2-40B4-BE49-F238E27FC236}">
                <a16:creationId xmlns:a16="http://schemas.microsoft.com/office/drawing/2014/main" id="{F8C70CF7-4564-467A-9FAB-39266C22A8D0}"/>
              </a:ext>
            </a:extLst>
          </p:cNvPr>
          <p:cNvSpPr txBox="1"/>
          <p:nvPr/>
        </p:nvSpPr>
        <p:spPr>
          <a:xfrm>
            <a:off x="1241393" y="2933459"/>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easonal weather effects</a:t>
            </a:r>
          </a:p>
        </p:txBody>
      </p:sp>
      <p:sp>
        <p:nvSpPr>
          <p:cNvPr id="71" name="Rechthoek 4">
            <a:extLst>
              <a:ext uri="{FF2B5EF4-FFF2-40B4-BE49-F238E27FC236}">
                <a16:creationId xmlns:a16="http://schemas.microsoft.com/office/drawing/2014/main" id="{B55EF695-8A4C-43ED-BF95-8A5C384E3A92}"/>
              </a:ext>
            </a:extLst>
          </p:cNvPr>
          <p:cNvSpPr/>
          <p:nvPr/>
        </p:nvSpPr>
        <p:spPr>
          <a:xfrm>
            <a:off x="1324519" y="3305520"/>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Starting up train</a:t>
            </a:r>
          </a:p>
        </p:txBody>
      </p:sp>
      <p:sp>
        <p:nvSpPr>
          <p:cNvPr id="73" name="Rechthoek 6">
            <a:extLst>
              <a:ext uri="{FF2B5EF4-FFF2-40B4-BE49-F238E27FC236}">
                <a16:creationId xmlns:a16="http://schemas.microsoft.com/office/drawing/2014/main" id="{4F6B080A-EAC7-4E1D-933C-66333D8FC724}"/>
              </a:ext>
            </a:extLst>
          </p:cNvPr>
          <p:cNvSpPr/>
          <p:nvPr/>
        </p:nvSpPr>
        <p:spPr>
          <a:xfrm>
            <a:off x="1324519" y="3914704"/>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Driving </a:t>
            </a:r>
            <a:endParaRPr lang="en-US" sz="600" b="1">
              <a:solidFill>
                <a:srgbClr val="FF0000"/>
              </a:solidFill>
              <a:latin typeface="Arial" panose="020B0604020202020204" pitchFamily="34" charset="0"/>
              <a:cs typeface="Arial" panose="020B0604020202020204" pitchFamily="34" charset="0"/>
            </a:endParaRPr>
          </a:p>
        </p:txBody>
      </p:sp>
      <p:sp>
        <p:nvSpPr>
          <p:cNvPr id="74" name="Rechthoek 7">
            <a:extLst>
              <a:ext uri="{FF2B5EF4-FFF2-40B4-BE49-F238E27FC236}">
                <a16:creationId xmlns:a16="http://schemas.microsoft.com/office/drawing/2014/main" id="{31D8CA0E-F4AE-4DAD-956A-64276BEF4992}"/>
              </a:ext>
            </a:extLst>
          </p:cNvPr>
          <p:cNvSpPr/>
          <p:nvPr/>
        </p:nvSpPr>
        <p:spPr>
          <a:xfrm>
            <a:off x="1324519" y="4219296"/>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600"/>
              </a:lnSpc>
            </a:pPr>
            <a:r>
              <a:rPr lang="en-US" sz="600" b="1">
                <a:solidFill>
                  <a:schemeClr val="tx1"/>
                </a:solidFill>
                <a:latin typeface="Arial" panose="020B0604020202020204" pitchFamily="34" charset="0"/>
                <a:cs typeface="Arial" panose="020B0604020202020204" pitchFamily="34" charset="0"/>
              </a:rPr>
              <a:t>Halting / Boarding / Alighting* </a:t>
            </a:r>
          </a:p>
        </p:txBody>
      </p:sp>
      <p:sp>
        <p:nvSpPr>
          <p:cNvPr id="75" name="Rechthoek 8">
            <a:extLst>
              <a:ext uri="{FF2B5EF4-FFF2-40B4-BE49-F238E27FC236}">
                <a16:creationId xmlns:a16="http://schemas.microsoft.com/office/drawing/2014/main" id="{1DDD90F6-7D6B-4DC9-9A7B-1F021E36731B}"/>
              </a:ext>
            </a:extLst>
          </p:cNvPr>
          <p:cNvSpPr/>
          <p:nvPr/>
        </p:nvSpPr>
        <p:spPr>
          <a:xfrm>
            <a:off x="1324519" y="4523888"/>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train to parking field</a:t>
            </a:r>
          </a:p>
        </p:txBody>
      </p:sp>
      <p:cxnSp>
        <p:nvCxnSpPr>
          <p:cNvPr id="77" name="Rechte verbindingslijn met pijl 12">
            <a:extLst>
              <a:ext uri="{FF2B5EF4-FFF2-40B4-BE49-F238E27FC236}">
                <a16:creationId xmlns:a16="http://schemas.microsoft.com/office/drawing/2014/main" id="{64138D46-0644-4C8B-B0A9-868AC78C4A28}"/>
              </a:ext>
            </a:extLst>
          </p:cNvPr>
          <p:cNvCxnSpPr>
            <a:cxnSpLocks/>
            <a:stCxn id="71" idx="2"/>
            <a:endCxn id="72" idx="0"/>
          </p:cNvCxnSpPr>
          <p:nvPr/>
        </p:nvCxnSpPr>
        <p:spPr>
          <a:xfrm>
            <a:off x="2055169" y="3468678"/>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Rechte verbindingslijn met pijl 14">
            <a:extLst>
              <a:ext uri="{FF2B5EF4-FFF2-40B4-BE49-F238E27FC236}">
                <a16:creationId xmlns:a16="http://schemas.microsoft.com/office/drawing/2014/main" id="{096AF3A4-2B4F-41EA-B37B-3AA29F419DA5}"/>
              </a:ext>
            </a:extLst>
          </p:cNvPr>
          <p:cNvCxnSpPr>
            <a:cxnSpLocks/>
            <a:stCxn id="72" idx="2"/>
            <a:endCxn id="73" idx="0"/>
          </p:cNvCxnSpPr>
          <p:nvPr/>
        </p:nvCxnSpPr>
        <p:spPr>
          <a:xfrm>
            <a:off x="2055169" y="3773270"/>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Rechte verbindingslijn met pijl 16">
            <a:extLst>
              <a:ext uri="{FF2B5EF4-FFF2-40B4-BE49-F238E27FC236}">
                <a16:creationId xmlns:a16="http://schemas.microsoft.com/office/drawing/2014/main" id="{DBD291EB-C7B0-4EA9-AF48-2206CDF2987A}"/>
              </a:ext>
            </a:extLst>
          </p:cNvPr>
          <p:cNvCxnSpPr>
            <a:cxnSpLocks/>
            <a:stCxn id="74" idx="2"/>
            <a:endCxn id="75" idx="0"/>
          </p:cNvCxnSpPr>
          <p:nvPr/>
        </p:nvCxnSpPr>
        <p:spPr>
          <a:xfrm>
            <a:off x="2055169" y="4382454"/>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Rechte verbindingslijn met pijl 43">
            <a:extLst>
              <a:ext uri="{FF2B5EF4-FFF2-40B4-BE49-F238E27FC236}">
                <a16:creationId xmlns:a16="http://schemas.microsoft.com/office/drawing/2014/main" id="{CBFDC40B-4070-4824-8BBB-2FB669245D95}"/>
              </a:ext>
            </a:extLst>
          </p:cNvPr>
          <p:cNvCxnSpPr>
            <a:cxnSpLocks/>
          </p:cNvCxnSpPr>
          <p:nvPr/>
        </p:nvCxnSpPr>
        <p:spPr>
          <a:xfrm>
            <a:off x="1247351" y="3419371"/>
            <a:ext cx="0" cy="146658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87" name="Tekstvak 49">
            <a:extLst>
              <a:ext uri="{FF2B5EF4-FFF2-40B4-BE49-F238E27FC236}">
                <a16:creationId xmlns:a16="http://schemas.microsoft.com/office/drawing/2014/main" id="{DE11E841-188F-4B92-8F83-84985FF3AA57}"/>
              </a:ext>
            </a:extLst>
          </p:cNvPr>
          <p:cNvSpPr txBox="1"/>
          <p:nvPr/>
        </p:nvSpPr>
        <p:spPr>
          <a:xfrm rot="16200000">
            <a:off x="482861" y="4039293"/>
            <a:ext cx="1331461" cy="215444"/>
          </a:xfrm>
          <a:prstGeom prst="rect">
            <a:avLst/>
          </a:prstGeom>
          <a:noFill/>
        </p:spPr>
        <p:txBody>
          <a:bodyPr wrap="square" rtlCol="0">
            <a:spAutoFit/>
          </a:bodyPr>
          <a:lstStyle/>
          <a:p>
            <a:pPr algn="ctr"/>
            <a:r>
              <a:rPr lang="en-US" sz="800" b="1">
                <a:solidFill>
                  <a:schemeClr val="bg1"/>
                </a:solidFill>
              </a:rPr>
              <a:t>Standard Daily Cycle</a:t>
            </a:r>
          </a:p>
        </p:txBody>
      </p:sp>
      <mc:AlternateContent xmlns:mc="http://schemas.openxmlformats.org/markup-compatibility/2006">
        <mc:Choice xmlns:p14="http://schemas.microsoft.com/office/powerpoint/2010/main" Requires="p14">
          <p:contentPart p14:bwMode="auto" r:id="rId6">
            <p14:nvContentPartPr>
              <p14:cNvPr id="88" name="Inkt 68">
                <a:extLst>
                  <a:ext uri="{FF2B5EF4-FFF2-40B4-BE49-F238E27FC236}">
                    <a16:creationId xmlns:a16="http://schemas.microsoft.com/office/drawing/2014/main" id="{E654C308-8868-4F8D-9E38-77628D7B3AEC}"/>
                  </a:ext>
                </a:extLst>
              </p14:cNvPr>
              <p14:cNvContentPartPr/>
              <p14:nvPr/>
            </p14:nvContentPartPr>
            <p14:xfrm>
              <a:off x="670581" y="3433863"/>
              <a:ext cx="248" cy="248"/>
            </p14:xfrm>
          </p:contentPart>
        </mc:Choice>
        <mc:Fallback>
          <p:pic>
            <p:nvPicPr>
              <p:cNvPr id="88" name="Inkt 68">
                <a:extLst>
                  <a:ext uri="{FF2B5EF4-FFF2-40B4-BE49-F238E27FC236}">
                    <a16:creationId xmlns:a16="http://schemas.microsoft.com/office/drawing/2014/main" id="{E654C308-8868-4F8D-9E38-77628D7B3AEC}"/>
                  </a:ext>
                </a:extLst>
              </p:cNvPr>
              <p:cNvPicPr/>
              <p:nvPr/>
            </p:nvPicPr>
            <p:blipFill>
              <a:blip r:embed="rId5"/>
              <a:stretch>
                <a:fillRect/>
              </a:stretch>
            </p:blipFill>
            <p:spPr>
              <a:xfrm>
                <a:off x="664381" y="3427663"/>
                <a:ext cx="12400" cy="12400"/>
              </a:xfrm>
              <a:prstGeom prst="rect">
                <a:avLst/>
              </a:prstGeom>
            </p:spPr>
          </p:pic>
        </mc:Fallback>
      </mc:AlternateContent>
      <p:sp>
        <p:nvSpPr>
          <p:cNvPr id="89" name="Rechthoek 8">
            <a:extLst>
              <a:ext uri="{FF2B5EF4-FFF2-40B4-BE49-F238E27FC236}">
                <a16:creationId xmlns:a16="http://schemas.microsoft.com/office/drawing/2014/main" id="{5982E5A7-FE30-4465-AAAA-EA02CBD51B11}"/>
              </a:ext>
            </a:extLst>
          </p:cNvPr>
          <p:cNvSpPr/>
          <p:nvPr/>
        </p:nvSpPr>
        <p:spPr>
          <a:xfrm>
            <a:off x="1324519" y="4828482"/>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Shutting down train</a:t>
            </a:r>
          </a:p>
        </p:txBody>
      </p:sp>
      <p:cxnSp>
        <p:nvCxnSpPr>
          <p:cNvPr id="91" name="Rechte verbindingslijn met pijl 16">
            <a:extLst>
              <a:ext uri="{FF2B5EF4-FFF2-40B4-BE49-F238E27FC236}">
                <a16:creationId xmlns:a16="http://schemas.microsoft.com/office/drawing/2014/main" id="{26EDF3B1-7E54-4CA5-B6B0-D928C81BD972}"/>
              </a:ext>
            </a:extLst>
          </p:cNvPr>
          <p:cNvCxnSpPr/>
          <p:nvPr/>
        </p:nvCxnSpPr>
        <p:spPr>
          <a:xfrm>
            <a:off x="2055169" y="4687048"/>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2" name="Rechthoek 5">
            <a:extLst>
              <a:ext uri="{FF2B5EF4-FFF2-40B4-BE49-F238E27FC236}">
                <a16:creationId xmlns:a16="http://schemas.microsoft.com/office/drawing/2014/main" id="{E2CE6F10-5125-4448-A26C-9074277EA8FC}"/>
              </a:ext>
            </a:extLst>
          </p:cNvPr>
          <p:cNvSpPr/>
          <p:nvPr/>
        </p:nvSpPr>
        <p:spPr>
          <a:xfrm>
            <a:off x="1324519" y="3610112"/>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train to 1</a:t>
            </a:r>
            <a:r>
              <a:rPr lang="en-US" sz="600" b="1" baseline="30000">
                <a:solidFill>
                  <a:schemeClr val="tx1"/>
                </a:solidFill>
                <a:latin typeface="Arial" panose="020B0604020202020204" pitchFamily="34" charset="0"/>
                <a:cs typeface="Arial" panose="020B0604020202020204" pitchFamily="34" charset="0"/>
              </a:rPr>
              <a:t>st</a:t>
            </a:r>
            <a:r>
              <a:rPr lang="en-US" sz="600" b="1">
                <a:solidFill>
                  <a:schemeClr val="tx1"/>
                </a:solidFill>
                <a:latin typeface="Arial" panose="020B0604020202020204" pitchFamily="34" charset="0"/>
                <a:cs typeface="Arial" panose="020B0604020202020204" pitchFamily="34" charset="0"/>
              </a:rPr>
              <a:t> Platform</a:t>
            </a:r>
          </a:p>
        </p:txBody>
      </p:sp>
      <p:grpSp>
        <p:nvGrpSpPr>
          <p:cNvPr id="29" name="Group 28">
            <a:extLst>
              <a:ext uri="{FF2B5EF4-FFF2-40B4-BE49-F238E27FC236}">
                <a16:creationId xmlns:a16="http://schemas.microsoft.com/office/drawing/2014/main" id="{5D8F0DFA-880E-447B-AD18-775AC44D027C}"/>
              </a:ext>
            </a:extLst>
          </p:cNvPr>
          <p:cNvGrpSpPr/>
          <p:nvPr/>
        </p:nvGrpSpPr>
        <p:grpSpPr>
          <a:xfrm>
            <a:off x="1709758" y="4077862"/>
            <a:ext cx="683151" cy="133341"/>
            <a:chOff x="2112927" y="4105053"/>
            <a:chExt cx="683151" cy="133341"/>
          </a:xfrm>
        </p:grpSpPr>
        <p:cxnSp>
          <p:nvCxnSpPr>
            <p:cNvPr id="92" name="Rechte verbindingslijn met pijl 16">
              <a:extLst>
                <a:ext uri="{FF2B5EF4-FFF2-40B4-BE49-F238E27FC236}">
                  <a16:creationId xmlns:a16="http://schemas.microsoft.com/office/drawing/2014/main" id="{6AE04604-6DFC-426B-A968-E80B2A813FA8}"/>
                </a:ext>
              </a:extLst>
            </p:cNvPr>
            <p:cNvCxnSpPr>
              <a:cxnSpLocks/>
            </p:cNvCxnSpPr>
            <p:nvPr/>
          </p:nvCxnSpPr>
          <p:spPr>
            <a:xfrm>
              <a:off x="2796078" y="4105053"/>
              <a:ext cx="0"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Rechte verbindingslijn met pijl 16">
              <a:extLst>
                <a:ext uri="{FF2B5EF4-FFF2-40B4-BE49-F238E27FC236}">
                  <a16:creationId xmlns:a16="http://schemas.microsoft.com/office/drawing/2014/main" id="{CEBD396D-D306-4C54-B5F9-5AF2EC0E6406}"/>
                </a:ext>
              </a:extLst>
            </p:cNvPr>
            <p:cNvCxnSpPr>
              <a:cxnSpLocks/>
            </p:cNvCxnSpPr>
            <p:nvPr/>
          </p:nvCxnSpPr>
          <p:spPr>
            <a:xfrm flipV="1">
              <a:off x="2112927" y="4105053"/>
              <a:ext cx="1"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21" name="Rechthoek 4">
            <a:extLst>
              <a:ext uri="{FF2B5EF4-FFF2-40B4-BE49-F238E27FC236}">
                <a16:creationId xmlns:a16="http://schemas.microsoft.com/office/drawing/2014/main" id="{E98FE846-F61D-4CA9-B63D-73DFC96905E5}"/>
              </a:ext>
            </a:extLst>
          </p:cNvPr>
          <p:cNvSpPr/>
          <p:nvPr/>
        </p:nvSpPr>
        <p:spPr>
          <a:xfrm>
            <a:off x="5384263" y="3314664"/>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Starting up engine</a:t>
            </a:r>
          </a:p>
        </p:txBody>
      </p:sp>
      <p:sp>
        <p:nvSpPr>
          <p:cNvPr id="122" name="Rechthoek 5">
            <a:extLst>
              <a:ext uri="{FF2B5EF4-FFF2-40B4-BE49-F238E27FC236}">
                <a16:creationId xmlns:a16="http://schemas.microsoft.com/office/drawing/2014/main" id="{F55AEC10-8861-4268-A257-DCC4926E6FB1}"/>
              </a:ext>
            </a:extLst>
          </p:cNvPr>
          <p:cNvSpPr/>
          <p:nvPr/>
        </p:nvSpPr>
        <p:spPr>
          <a:xfrm>
            <a:off x="5384263" y="3619256"/>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engine to wagons</a:t>
            </a:r>
          </a:p>
        </p:txBody>
      </p:sp>
      <p:sp>
        <p:nvSpPr>
          <p:cNvPr id="123" name="Rechthoek 6">
            <a:extLst>
              <a:ext uri="{FF2B5EF4-FFF2-40B4-BE49-F238E27FC236}">
                <a16:creationId xmlns:a16="http://schemas.microsoft.com/office/drawing/2014/main" id="{9B013DE7-9BCA-4A63-B9BC-8612DB0DB6A4}"/>
              </a:ext>
            </a:extLst>
          </p:cNvPr>
          <p:cNvSpPr/>
          <p:nvPr/>
        </p:nvSpPr>
        <p:spPr>
          <a:xfrm>
            <a:off x="5384263" y="3923848"/>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Driving </a:t>
            </a:r>
            <a:endParaRPr lang="en-US" sz="600" b="1">
              <a:solidFill>
                <a:srgbClr val="FF0000"/>
              </a:solidFill>
              <a:latin typeface="Arial" panose="020B0604020202020204" pitchFamily="34" charset="0"/>
              <a:cs typeface="Arial" panose="020B0604020202020204" pitchFamily="34" charset="0"/>
            </a:endParaRPr>
          </a:p>
        </p:txBody>
      </p:sp>
      <p:sp>
        <p:nvSpPr>
          <p:cNvPr id="124" name="Rechthoek 7">
            <a:extLst>
              <a:ext uri="{FF2B5EF4-FFF2-40B4-BE49-F238E27FC236}">
                <a16:creationId xmlns:a16="http://schemas.microsoft.com/office/drawing/2014/main" id="{E04D7462-7861-4BEB-9B23-724D1A3B7FFF}"/>
              </a:ext>
            </a:extLst>
          </p:cNvPr>
          <p:cNvSpPr/>
          <p:nvPr/>
        </p:nvSpPr>
        <p:spPr>
          <a:xfrm>
            <a:off x="5384263" y="4228440"/>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600"/>
              </a:lnSpc>
            </a:pPr>
            <a:r>
              <a:rPr lang="en-US" sz="600" b="1">
                <a:latin typeface="Arial" panose="020B0604020202020204" pitchFamily="34" charset="0"/>
                <a:cs typeface="Arial" panose="020B0604020202020204" pitchFamily="34" charset="0"/>
              </a:rPr>
              <a:t>Halting / Coupling / De-Coupling</a:t>
            </a:r>
            <a:endParaRPr lang="en-US" sz="600" b="1">
              <a:solidFill>
                <a:schemeClr val="tx1"/>
              </a:solidFill>
              <a:latin typeface="Arial" panose="020B0604020202020204" pitchFamily="34" charset="0"/>
              <a:cs typeface="Arial" panose="020B0604020202020204" pitchFamily="34" charset="0"/>
            </a:endParaRPr>
          </a:p>
        </p:txBody>
      </p:sp>
      <p:sp>
        <p:nvSpPr>
          <p:cNvPr id="125" name="Rechthoek 8">
            <a:extLst>
              <a:ext uri="{FF2B5EF4-FFF2-40B4-BE49-F238E27FC236}">
                <a16:creationId xmlns:a16="http://schemas.microsoft.com/office/drawing/2014/main" id="{7DBA3856-0E3E-48B8-887B-388FC8483855}"/>
              </a:ext>
            </a:extLst>
          </p:cNvPr>
          <p:cNvSpPr/>
          <p:nvPr/>
        </p:nvSpPr>
        <p:spPr>
          <a:xfrm>
            <a:off x="5384263" y="4533032"/>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engine to parking field</a:t>
            </a:r>
          </a:p>
        </p:txBody>
      </p:sp>
      <p:cxnSp>
        <p:nvCxnSpPr>
          <p:cNvPr id="126" name="Rechte verbindingslijn met pijl 12">
            <a:extLst>
              <a:ext uri="{FF2B5EF4-FFF2-40B4-BE49-F238E27FC236}">
                <a16:creationId xmlns:a16="http://schemas.microsoft.com/office/drawing/2014/main" id="{45641676-EC28-4CA2-A537-BE5E9FA6C271}"/>
              </a:ext>
            </a:extLst>
          </p:cNvPr>
          <p:cNvCxnSpPr>
            <a:cxnSpLocks/>
            <a:stCxn id="121" idx="2"/>
            <a:endCxn id="122" idx="0"/>
          </p:cNvCxnSpPr>
          <p:nvPr/>
        </p:nvCxnSpPr>
        <p:spPr>
          <a:xfrm>
            <a:off x="6114913" y="3477822"/>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Rechte verbindingslijn met pijl 14">
            <a:extLst>
              <a:ext uri="{FF2B5EF4-FFF2-40B4-BE49-F238E27FC236}">
                <a16:creationId xmlns:a16="http://schemas.microsoft.com/office/drawing/2014/main" id="{7111BA92-3BA2-4800-9D37-3FB114369D38}"/>
              </a:ext>
            </a:extLst>
          </p:cNvPr>
          <p:cNvCxnSpPr>
            <a:cxnSpLocks/>
            <a:stCxn id="122" idx="2"/>
            <a:endCxn id="123" idx="0"/>
          </p:cNvCxnSpPr>
          <p:nvPr/>
        </p:nvCxnSpPr>
        <p:spPr>
          <a:xfrm>
            <a:off x="6114913" y="3782414"/>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Rechte verbindingslijn met pijl 16">
            <a:extLst>
              <a:ext uri="{FF2B5EF4-FFF2-40B4-BE49-F238E27FC236}">
                <a16:creationId xmlns:a16="http://schemas.microsoft.com/office/drawing/2014/main" id="{34F5F699-00D7-4376-8A43-A2E2F33DA202}"/>
              </a:ext>
            </a:extLst>
          </p:cNvPr>
          <p:cNvCxnSpPr>
            <a:cxnSpLocks/>
            <a:stCxn id="124" idx="2"/>
            <a:endCxn id="125" idx="0"/>
          </p:cNvCxnSpPr>
          <p:nvPr/>
        </p:nvCxnSpPr>
        <p:spPr>
          <a:xfrm>
            <a:off x="6114913" y="4391598"/>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Rechte verbindingslijn met pijl 43">
            <a:extLst>
              <a:ext uri="{FF2B5EF4-FFF2-40B4-BE49-F238E27FC236}">
                <a16:creationId xmlns:a16="http://schemas.microsoft.com/office/drawing/2014/main" id="{588B9C2C-1BA1-4890-AA8B-925286015032}"/>
              </a:ext>
            </a:extLst>
          </p:cNvPr>
          <p:cNvCxnSpPr>
            <a:cxnSpLocks/>
          </p:cNvCxnSpPr>
          <p:nvPr/>
        </p:nvCxnSpPr>
        <p:spPr>
          <a:xfrm>
            <a:off x="5307095" y="3428515"/>
            <a:ext cx="0" cy="146658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1" name="Tekstvak 49">
            <a:extLst>
              <a:ext uri="{FF2B5EF4-FFF2-40B4-BE49-F238E27FC236}">
                <a16:creationId xmlns:a16="http://schemas.microsoft.com/office/drawing/2014/main" id="{678959BF-E7E6-4687-A543-9DCB63A3FCA2}"/>
              </a:ext>
            </a:extLst>
          </p:cNvPr>
          <p:cNvSpPr txBox="1"/>
          <p:nvPr/>
        </p:nvSpPr>
        <p:spPr>
          <a:xfrm rot="16200000">
            <a:off x="4542605" y="4048437"/>
            <a:ext cx="1331461" cy="215444"/>
          </a:xfrm>
          <a:prstGeom prst="rect">
            <a:avLst/>
          </a:prstGeom>
          <a:noFill/>
        </p:spPr>
        <p:txBody>
          <a:bodyPr wrap="square" rtlCol="0">
            <a:spAutoFit/>
          </a:bodyPr>
          <a:lstStyle/>
          <a:p>
            <a:pPr algn="ctr"/>
            <a:r>
              <a:rPr lang="en-US" sz="800" b="1">
                <a:solidFill>
                  <a:schemeClr val="bg1"/>
                </a:solidFill>
              </a:rPr>
              <a:t>Standard Daily Cycle</a:t>
            </a:r>
          </a:p>
        </p:txBody>
      </p:sp>
      <mc:AlternateContent xmlns:mc="http://schemas.openxmlformats.org/markup-compatibility/2006">
        <mc:Choice xmlns:p14="http://schemas.microsoft.com/office/powerpoint/2010/main" Requires="p14">
          <p:contentPart p14:bwMode="auto" r:id="rId7">
            <p14:nvContentPartPr>
              <p14:cNvPr id="132" name="Inkt 68">
                <a:extLst>
                  <a:ext uri="{FF2B5EF4-FFF2-40B4-BE49-F238E27FC236}">
                    <a16:creationId xmlns:a16="http://schemas.microsoft.com/office/drawing/2014/main" id="{F15E73A4-B8D0-4EBD-AC1A-BBBFAA1E3D76}"/>
                  </a:ext>
                </a:extLst>
              </p14:cNvPr>
              <p14:cNvContentPartPr/>
              <p14:nvPr/>
            </p14:nvContentPartPr>
            <p14:xfrm>
              <a:off x="4730325" y="3443007"/>
              <a:ext cx="248" cy="248"/>
            </p14:xfrm>
          </p:contentPart>
        </mc:Choice>
        <mc:Fallback>
          <p:pic>
            <p:nvPicPr>
              <p:cNvPr id="132" name="Inkt 68">
                <a:extLst>
                  <a:ext uri="{FF2B5EF4-FFF2-40B4-BE49-F238E27FC236}">
                    <a16:creationId xmlns:a16="http://schemas.microsoft.com/office/drawing/2014/main" id="{F15E73A4-B8D0-4EBD-AC1A-BBBFAA1E3D76}"/>
                  </a:ext>
                </a:extLst>
              </p:cNvPr>
              <p:cNvPicPr/>
              <p:nvPr/>
            </p:nvPicPr>
            <p:blipFill>
              <a:blip r:embed="rId5"/>
              <a:stretch>
                <a:fillRect/>
              </a:stretch>
            </p:blipFill>
            <p:spPr>
              <a:xfrm>
                <a:off x="4724125" y="3436807"/>
                <a:ext cx="12400" cy="12400"/>
              </a:xfrm>
              <a:prstGeom prst="rect">
                <a:avLst/>
              </a:prstGeom>
            </p:spPr>
          </p:pic>
        </mc:Fallback>
      </mc:AlternateContent>
      <p:sp>
        <p:nvSpPr>
          <p:cNvPr id="133" name="Rechthoek 8">
            <a:extLst>
              <a:ext uri="{FF2B5EF4-FFF2-40B4-BE49-F238E27FC236}">
                <a16:creationId xmlns:a16="http://schemas.microsoft.com/office/drawing/2014/main" id="{D9150595-66F1-4732-9C15-D38F369596D0}"/>
              </a:ext>
            </a:extLst>
          </p:cNvPr>
          <p:cNvSpPr/>
          <p:nvPr/>
        </p:nvSpPr>
        <p:spPr>
          <a:xfrm>
            <a:off x="5384263" y="4837626"/>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Shutting down train</a:t>
            </a:r>
          </a:p>
        </p:txBody>
      </p:sp>
      <p:cxnSp>
        <p:nvCxnSpPr>
          <p:cNvPr id="135" name="Rechte verbindingslijn met pijl 16">
            <a:extLst>
              <a:ext uri="{FF2B5EF4-FFF2-40B4-BE49-F238E27FC236}">
                <a16:creationId xmlns:a16="http://schemas.microsoft.com/office/drawing/2014/main" id="{591237DC-9C13-4B25-AF02-36E230C04866}"/>
              </a:ext>
            </a:extLst>
          </p:cNvPr>
          <p:cNvCxnSpPr/>
          <p:nvPr/>
        </p:nvCxnSpPr>
        <p:spPr>
          <a:xfrm>
            <a:off x="6114913" y="4696192"/>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Rechte verbindingslijn met pijl 16">
            <a:extLst>
              <a:ext uri="{FF2B5EF4-FFF2-40B4-BE49-F238E27FC236}">
                <a16:creationId xmlns:a16="http://schemas.microsoft.com/office/drawing/2014/main" id="{167AD62C-BC65-4543-B593-3A5F070C5B4F}"/>
              </a:ext>
            </a:extLst>
          </p:cNvPr>
          <p:cNvCxnSpPr>
            <a:cxnSpLocks/>
          </p:cNvCxnSpPr>
          <p:nvPr/>
        </p:nvCxnSpPr>
        <p:spPr>
          <a:xfrm>
            <a:off x="6452653" y="4087006"/>
            <a:ext cx="0"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Rechte verbindingslijn met pijl 16">
            <a:extLst>
              <a:ext uri="{FF2B5EF4-FFF2-40B4-BE49-F238E27FC236}">
                <a16:creationId xmlns:a16="http://schemas.microsoft.com/office/drawing/2014/main" id="{87BE4640-EE47-467F-843E-31CA3C32B54E}"/>
              </a:ext>
            </a:extLst>
          </p:cNvPr>
          <p:cNvCxnSpPr>
            <a:cxnSpLocks/>
          </p:cNvCxnSpPr>
          <p:nvPr/>
        </p:nvCxnSpPr>
        <p:spPr>
          <a:xfrm flipV="1">
            <a:off x="5769502" y="4087006"/>
            <a:ext cx="1"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4" name="Rechthoek 4">
            <a:extLst>
              <a:ext uri="{FF2B5EF4-FFF2-40B4-BE49-F238E27FC236}">
                <a16:creationId xmlns:a16="http://schemas.microsoft.com/office/drawing/2014/main" id="{3F3B07CD-F3B9-4BA0-AF45-A37FC04CD7D2}"/>
              </a:ext>
            </a:extLst>
          </p:cNvPr>
          <p:cNvSpPr/>
          <p:nvPr/>
        </p:nvSpPr>
        <p:spPr>
          <a:xfrm>
            <a:off x="9444007" y="3314664"/>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Starting up engine</a:t>
            </a:r>
          </a:p>
        </p:txBody>
      </p:sp>
      <p:sp>
        <p:nvSpPr>
          <p:cNvPr id="155" name="Rechthoek 5">
            <a:extLst>
              <a:ext uri="{FF2B5EF4-FFF2-40B4-BE49-F238E27FC236}">
                <a16:creationId xmlns:a16="http://schemas.microsoft.com/office/drawing/2014/main" id="{55B70577-C5FC-4179-940A-531211FFD0AB}"/>
              </a:ext>
            </a:extLst>
          </p:cNvPr>
          <p:cNvSpPr/>
          <p:nvPr/>
        </p:nvSpPr>
        <p:spPr>
          <a:xfrm>
            <a:off x="9444007" y="3619256"/>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engine to construction site</a:t>
            </a:r>
          </a:p>
        </p:txBody>
      </p:sp>
      <p:sp>
        <p:nvSpPr>
          <p:cNvPr id="156" name="Rechthoek 6">
            <a:extLst>
              <a:ext uri="{FF2B5EF4-FFF2-40B4-BE49-F238E27FC236}">
                <a16:creationId xmlns:a16="http://schemas.microsoft.com/office/drawing/2014/main" id="{56E0F446-41A3-40C9-B716-A7B5FF40433D}"/>
              </a:ext>
            </a:extLst>
          </p:cNvPr>
          <p:cNvSpPr/>
          <p:nvPr/>
        </p:nvSpPr>
        <p:spPr>
          <a:xfrm>
            <a:off x="9444007" y="3923848"/>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latin typeface="Arial" panose="020B0604020202020204" pitchFamily="34" charset="0"/>
                <a:cs typeface="Arial" panose="020B0604020202020204" pitchFamily="34" charset="0"/>
              </a:rPr>
              <a:t>Driving within construction site</a:t>
            </a:r>
            <a:endParaRPr lang="en-US" sz="600" b="1">
              <a:solidFill>
                <a:srgbClr val="FF0000"/>
              </a:solidFill>
              <a:latin typeface="Arial" panose="020B0604020202020204" pitchFamily="34" charset="0"/>
              <a:cs typeface="Arial" panose="020B0604020202020204" pitchFamily="34" charset="0"/>
            </a:endParaRPr>
          </a:p>
        </p:txBody>
      </p:sp>
      <p:sp>
        <p:nvSpPr>
          <p:cNvPr id="157" name="Rechthoek 7">
            <a:extLst>
              <a:ext uri="{FF2B5EF4-FFF2-40B4-BE49-F238E27FC236}">
                <a16:creationId xmlns:a16="http://schemas.microsoft.com/office/drawing/2014/main" id="{E0E31561-9E28-42AD-9C60-47F1E3527BA1}"/>
              </a:ext>
            </a:extLst>
          </p:cNvPr>
          <p:cNvSpPr/>
          <p:nvPr/>
        </p:nvSpPr>
        <p:spPr>
          <a:xfrm>
            <a:off x="9444007" y="4228440"/>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600"/>
              </a:lnSpc>
            </a:pPr>
            <a:r>
              <a:rPr lang="en-US" sz="600" b="1">
                <a:latin typeface="Arial" panose="020B0604020202020204" pitchFamily="34" charset="0"/>
                <a:cs typeface="Arial" panose="020B0604020202020204" pitchFamily="34" charset="0"/>
              </a:rPr>
              <a:t>Halting / Perform Task </a:t>
            </a:r>
            <a:endParaRPr lang="en-US" sz="600" b="1">
              <a:solidFill>
                <a:schemeClr val="tx1"/>
              </a:solidFill>
              <a:latin typeface="Arial" panose="020B0604020202020204" pitchFamily="34" charset="0"/>
              <a:cs typeface="Arial" panose="020B0604020202020204" pitchFamily="34" charset="0"/>
            </a:endParaRPr>
          </a:p>
        </p:txBody>
      </p:sp>
      <p:sp>
        <p:nvSpPr>
          <p:cNvPr id="158" name="Rechthoek 8">
            <a:extLst>
              <a:ext uri="{FF2B5EF4-FFF2-40B4-BE49-F238E27FC236}">
                <a16:creationId xmlns:a16="http://schemas.microsoft.com/office/drawing/2014/main" id="{5692CBEF-B3B1-4522-ACC8-E0450B10F180}"/>
              </a:ext>
            </a:extLst>
          </p:cNvPr>
          <p:cNvSpPr/>
          <p:nvPr/>
        </p:nvSpPr>
        <p:spPr>
          <a:xfrm>
            <a:off x="9444007" y="4533032"/>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Drive engine to parking field</a:t>
            </a:r>
          </a:p>
        </p:txBody>
      </p:sp>
      <p:cxnSp>
        <p:nvCxnSpPr>
          <p:cNvPr id="159" name="Rechte verbindingslijn met pijl 12">
            <a:extLst>
              <a:ext uri="{FF2B5EF4-FFF2-40B4-BE49-F238E27FC236}">
                <a16:creationId xmlns:a16="http://schemas.microsoft.com/office/drawing/2014/main" id="{121A9A74-2CCD-4497-A0DD-244B31FA7197}"/>
              </a:ext>
            </a:extLst>
          </p:cNvPr>
          <p:cNvCxnSpPr>
            <a:cxnSpLocks/>
            <a:stCxn id="154" idx="2"/>
            <a:endCxn id="155" idx="0"/>
          </p:cNvCxnSpPr>
          <p:nvPr/>
        </p:nvCxnSpPr>
        <p:spPr>
          <a:xfrm>
            <a:off x="10174657" y="3477822"/>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Rechte verbindingslijn met pijl 14">
            <a:extLst>
              <a:ext uri="{FF2B5EF4-FFF2-40B4-BE49-F238E27FC236}">
                <a16:creationId xmlns:a16="http://schemas.microsoft.com/office/drawing/2014/main" id="{41009FCA-2851-400E-8A0F-E5A8B0290EE7}"/>
              </a:ext>
            </a:extLst>
          </p:cNvPr>
          <p:cNvCxnSpPr>
            <a:cxnSpLocks/>
            <a:stCxn id="155" idx="2"/>
            <a:endCxn id="156" idx="0"/>
          </p:cNvCxnSpPr>
          <p:nvPr/>
        </p:nvCxnSpPr>
        <p:spPr>
          <a:xfrm>
            <a:off x="10174657" y="3782414"/>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Rechte verbindingslijn met pijl 16">
            <a:extLst>
              <a:ext uri="{FF2B5EF4-FFF2-40B4-BE49-F238E27FC236}">
                <a16:creationId xmlns:a16="http://schemas.microsoft.com/office/drawing/2014/main" id="{8E83197E-EA51-4649-99AE-05C2970EFCA5}"/>
              </a:ext>
            </a:extLst>
          </p:cNvPr>
          <p:cNvCxnSpPr>
            <a:cxnSpLocks/>
            <a:stCxn id="157" idx="2"/>
            <a:endCxn id="158" idx="0"/>
          </p:cNvCxnSpPr>
          <p:nvPr/>
        </p:nvCxnSpPr>
        <p:spPr>
          <a:xfrm>
            <a:off x="10174657" y="4391598"/>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5" name="Rechthoek 8">
            <a:extLst>
              <a:ext uri="{FF2B5EF4-FFF2-40B4-BE49-F238E27FC236}">
                <a16:creationId xmlns:a16="http://schemas.microsoft.com/office/drawing/2014/main" id="{491BD67C-E4D7-493A-8940-E04473CFFE1A}"/>
              </a:ext>
            </a:extLst>
          </p:cNvPr>
          <p:cNvSpPr/>
          <p:nvPr/>
        </p:nvSpPr>
        <p:spPr>
          <a:xfrm>
            <a:off x="9444007" y="4837626"/>
            <a:ext cx="1461299" cy="163158"/>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solidFill>
                  <a:schemeClr val="tx1"/>
                </a:solidFill>
                <a:latin typeface="Arial" panose="020B0604020202020204" pitchFamily="34" charset="0"/>
                <a:cs typeface="Arial" panose="020B0604020202020204" pitchFamily="34" charset="0"/>
              </a:rPr>
              <a:t>Shutting down train</a:t>
            </a:r>
          </a:p>
        </p:txBody>
      </p:sp>
      <p:cxnSp>
        <p:nvCxnSpPr>
          <p:cNvPr id="167" name="Rechte verbindingslijn met pijl 16">
            <a:extLst>
              <a:ext uri="{FF2B5EF4-FFF2-40B4-BE49-F238E27FC236}">
                <a16:creationId xmlns:a16="http://schemas.microsoft.com/office/drawing/2014/main" id="{1BDEB06D-EB87-4127-9393-57095013F900}"/>
              </a:ext>
            </a:extLst>
          </p:cNvPr>
          <p:cNvCxnSpPr/>
          <p:nvPr/>
        </p:nvCxnSpPr>
        <p:spPr>
          <a:xfrm>
            <a:off x="10174657" y="4696192"/>
            <a:ext cx="0" cy="1414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45" name="Group 144">
            <a:extLst>
              <a:ext uri="{FF2B5EF4-FFF2-40B4-BE49-F238E27FC236}">
                <a16:creationId xmlns:a16="http://schemas.microsoft.com/office/drawing/2014/main" id="{32CFD37B-44A6-4FC3-82D7-97A56C525FD8}"/>
              </a:ext>
            </a:extLst>
          </p:cNvPr>
          <p:cNvGrpSpPr/>
          <p:nvPr/>
        </p:nvGrpSpPr>
        <p:grpSpPr>
          <a:xfrm>
            <a:off x="9829246" y="4087006"/>
            <a:ext cx="683151" cy="133341"/>
            <a:chOff x="2112927" y="4105053"/>
            <a:chExt cx="683151" cy="133341"/>
          </a:xfrm>
        </p:grpSpPr>
        <p:cxnSp>
          <p:nvCxnSpPr>
            <p:cNvPr id="150" name="Rechte verbindingslijn met pijl 16">
              <a:extLst>
                <a:ext uri="{FF2B5EF4-FFF2-40B4-BE49-F238E27FC236}">
                  <a16:creationId xmlns:a16="http://schemas.microsoft.com/office/drawing/2014/main" id="{69230D2E-7299-43D4-B30C-6601AE8DA20F}"/>
                </a:ext>
              </a:extLst>
            </p:cNvPr>
            <p:cNvCxnSpPr>
              <a:cxnSpLocks/>
            </p:cNvCxnSpPr>
            <p:nvPr/>
          </p:nvCxnSpPr>
          <p:spPr>
            <a:xfrm>
              <a:off x="2796078" y="4105053"/>
              <a:ext cx="0"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Rechte verbindingslijn met pijl 16">
              <a:extLst>
                <a:ext uri="{FF2B5EF4-FFF2-40B4-BE49-F238E27FC236}">
                  <a16:creationId xmlns:a16="http://schemas.microsoft.com/office/drawing/2014/main" id="{3DFC90E2-F0D1-4088-99AF-FC4ED5F8515E}"/>
                </a:ext>
              </a:extLst>
            </p:cNvPr>
            <p:cNvCxnSpPr>
              <a:cxnSpLocks/>
            </p:cNvCxnSpPr>
            <p:nvPr/>
          </p:nvCxnSpPr>
          <p:spPr>
            <a:xfrm flipV="1">
              <a:off x="2112927" y="4105053"/>
              <a:ext cx="1" cy="133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74" name="Tekstvak 32">
            <a:extLst>
              <a:ext uri="{FF2B5EF4-FFF2-40B4-BE49-F238E27FC236}">
                <a16:creationId xmlns:a16="http://schemas.microsoft.com/office/drawing/2014/main" id="{C885C06B-66D1-49AC-85D1-73C68AB8BB21}"/>
              </a:ext>
            </a:extLst>
          </p:cNvPr>
          <p:cNvSpPr txBox="1"/>
          <p:nvPr/>
        </p:nvSpPr>
        <p:spPr>
          <a:xfrm>
            <a:off x="9374207" y="2943827"/>
            <a:ext cx="1592398" cy="835984"/>
          </a:xfrm>
          <a:prstGeom prst="rect">
            <a:avLst/>
          </a:prstGeom>
          <a:noFill/>
        </p:spPr>
        <p:txBody>
          <a:bodyPr wrap="square" rtlCol="0">
            <a:prstTxWarp prst="textArchUp">
              <a:avLst/>
            </a:prstTxWarp>
            <a:spAutoFit/>
          </a:bodyPr>
          <a:lstStyle/>
          <a:p>
            <a:pPr algn="ctr"/>
            <a:r>
              <a:rPr lang="en-US" sz="800" b="1">
                <a:solidFill>
                  <a:schemeClr val="bg1"/>
                </a:solidFill>
              </a:rPr>
              <a:t>Seasonal weather effects</a:t>
            </a:r>
          </a:p>
        </p:txBody>
      </p:sp>
      <p:sp>
        <p:nvSpPr>
          <p:cNvPr id="6" name="TextBox 5">
            <a:extLst>
              <a:ext uri="{FF2B5EF4-FFF2-40B4-BE49-F238E27FC236}">
                <a16:creationId xmlns:a16="http://schemas.microsoft.com/office/drawing/2014/main" id="{CD4DE0AB-0F3E-44A3-A289-8554BD40630A}"/>
              </a:ext>
            </a:extLst>
          </p:cNvPr>
          <p:cNvSpPr txBox="1"/>
          <p:nvPr/>
        </p:nvSpPr>
        <p:spPr>
          <a:xfrm>
            <a:off x="2667626" y="6007457"/>
            <a:ext cx="2126770" cy="215444"/>
          </a:xfrm>
          <a:prstGeom prst="rect">
            <a:avLst/>
          </a:prstGeom>
          <a:noFill/>
        </p:spPr>
        <p:txBody>
          <a:bodyPr wrap="square" rtlCol="0">
            <a:spAutoFit/>
          </a:bodyPr>
          <a:lstStyle/>
          <a:p>
            <a:r>
              <a:rPr lang="en-US" sz="800">
                <a:solidFill>
                  <a:schemeClr val="bg1"/>
                </a:solidFill>
                <a:latin typeface="Arial" panose="020B0604020202020204" pitchFamily="34" charset="0"/>
                <a:cs typeface="Arial" panose="020B0604020202020204" pitchFamily="34" charset="0"/>
              </a:rPr>
              <a:t>*includes also Coupling / De-coupling</a:t>
            </a:r>
          </a:p>
        </p:txBody>
      </p:sp>
    </p:spTree>
    <p:extLst>
      <p:ext uri="{BB962C8B-B14F-4D97-AF65-F5344CB8AC3E}">
        <p14:creationId xmlns:p14="http://schemas.microsoft.com/office/powerpoint/2010/main" val="3484077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634188-2875-4668-B56E-DD2333E8E07A}"/>
              </a:ext>
            </a:extLst>
          </p:cNvPr>
          <p:cNvSpPr>
            <a:spLocks noGrp="1"/>
          </p:cNvSpPr>
          <p:nvPr>
            <p:ph type="title"/>
          </p:nvPr>
        </p:nvSpPr>
        <p:spPr>
          <a:xfrm>
            <a:off x="327334" y="64240"/>
            <a:ext cx="8113281" cy="326564"/>
          </a:xfrm>
          <a:prstGeom prst="rect">
            <a:avLst/>
          </a:prstGeom>
        </p:spPr>
        <p:txBody>
          <a:bodyPr/>
          <a:lstStyle/>
          <a:p>
            <a:r>
              <a:rPr lang="en-GB"/>
              <a:t>Technical Roadmap Step 2 – Mid-Term</a:t>
            </a:r>
          </a:p>
        </p:txBody>
      </p:sp>
      <p:sp>
        <p:nvSpPr>
          <p:cNvPr id="284" name="Tekstvak 155">
            <a:extLst>
              <a:ext uri="{FF2B5EF4-FFF2-40B4-BE49-F238E27FC236}">
                <a16:creationId xmlns:a16="http://schemas.microsoft.com/office/drawing/2014/main" id="{3024F27D-1C81-4128-B4AA-402E6BAD7E3F}"/>
              </a:ext>
            </a:extLst>
          </p:cNvPr>
          <p:cNvSpPr txBox="1"/>
          <p:nvPr/>
        </p:nvSpPr>
        <p:spPr>
          <a:xfrm>
            <a:off x="336589" y="3590281"/>
            <a:ext cx="11690856" cy="943620"/>
          </a:xfrm>
          <a:prstGeom prst="rect">
            <a:avLst/>
          </a:prstGeom>
          <a:noFill/>
        </p:spPr>
        <p:txBody>
          <a:bodyPr wrap="square" lIns="0" tIns="0" rIns="0" bIns="0" rtlCol="0" anchor="t" anchorCtr="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prstClr val="black"/>
                </a:solidFill>
                <a:effectLst/>
                <a:uLnTx/>
                <a:uFillTx/>
                <a:latin typeface="Calibri" panose="020F0502020204030204"/>
              </a:rPr>
              <a:t>The CCS On-Board System consists of a well balanced number of CCS On-Board Building Blocks. Each Building Blocks has standardised functionality, standardised performance (RAM), standardised safety (including Tolerable Functional Failure Rate [TFFR], Safety Integrity Level [SIL] and Safety Related Application Conditions [SRAC]), standardised security, and standardised interfaces towards other building blocks and/or external systems, allowing to mix-and-match Building Blocks from different suppliers. </a:t>
            </a:r>
          </a:p>
          <a:p>
            <a:pPr marL="0" marR="0" lvl="0" indent="0" defTabSz="914400" eaLnBrk="1" fontAlgn="auto" latinLnBrk="0" hangingPunct="1">
              <a:lnSpc>
                <a:spcPct val="100000"/>
              </a:lnSpc>
              <a:spcBef>
                <a:spcPts val="0"/>
              </a:spcBef>
              <a:spcAft>
                <a:spcPts val="0"/>
              </a:spcAft>
              <a:buClrTx/>
              <a:buSzTx/>
              <a:buFontTx/>
              <a:buNone/>
              <a:tabLst/>
              <a:defRPr/>
            </a:pPr>
            <a:endParaRPr lang="en-GB" sz="1000" kern="0">
              <a:solidFill>
                <a:prstClr val="black"/>
              </a:solidFill>
              <a:latin typeface="Calibri" panose="020F0502020204030204"/>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prstClr val="black"/>
                </a:solidFill>
                <a:effectLst/>
                <a:uLnTx/>
                <a:uFillTx/>
                <a:latin typeface="Calibri" panose="020F0502020204030204"/>
              </a:rPr>
              <a:t>The CCS On-Board Building Blocks communicate with each other, with the Vehicle Subsystems and any </a:t>
            </a:r>
            <a:r>
              <a:rPr lang="en-GB" sz="1000" kern="0">
                <a:solidFill>
                  <a:prstClr val="black"/>
                </a:solidFill>
                <a:latin typeface="Calibri" panose="020F0502020204030204"/>
              </a:rPr>
              <a:t>O</a:t>
            </a:r>
            <a:r>
              <a:rPr kumimoji="0" lang="en-GB" sz="1000" b="0" i="0" u="none" strike="noStrike" kern="0" cap="none" spc="0" normalizeH="0" baseline="0" noProof="0">
                <a:ln>
                  <a:noFill/>
                </a:ln>
                <a:solidFill>
                  <a:prstClr val="black"/>
                </a:solidFill>
                <a:effectLst/>
                <a:uLnTx/>
                <a:uFillTx/>
                <a:latin typeface="Calibri" panose="020F0502020204030204"/>
              </a:rPr>
              <a:t>ff-Board System via the standardized CCS Communication Network (CCN) and the Connectivity Services, using FRMCS or the MCG. </a:t>
            </a:r>
            <a:r>
              <a:rPr lang="en-GB" sz="1000" kern="0">
                <a:solidFill>
                  <a:prstClr val="black"/>
                </a:solidFill>
                <a:latin typeface="Calibri" panose="020F0502020204030204"/>
              </a:rPr>
              <a:t>Cyber Security Services provide Identity and Access Management (IAM), security patch updates, synchronized time services, and other means to allow secure operations. </a:t>
            </a:r>
            <a:endParaRPr kumimoji="0" lang="en-GB" sz="1000" b="0" i="0" u="none" strike="noStrike" kern="0" cap="none" spc="0" normalizeH="0" baseline="0" noProof="0">
              <a:ln>
                <a:noFill/>
              </a:ln>
              <a:solidFill>
                <a:prstClr val="black"/>
              </a:solidFill>
              <a:effectLst/>
              <a:uLnTx/>
              <a:uFillTx/>
              <a:latin typeface="Calibri" panose="020F0502020204030204"/>
            </a:endParaRPr>
          </a:p>
        </p:txBody>
      </p:sp>
      <p:pic>
        <p:nvPicPr>
          <p:cNvPr id="166" name="Grafik 32">
            <a:extLst>
              <a:ext uri="{FF2B5EF4-FFF2-40B4-BE49-F238E27FC236}">
                <a16:creationId xmlns:a16="http://schemas.microsoft.com/office/drawing/2014/main" id="{B43F9AEA-5AC3-45AC-88C6-F8AACE5649A6}"/>
              </a:ext>
            </a:extLst>
          </p:cNvPr>
          <p:cNvPicPr>
            <a:picLocks noChangeAspect="1"/>
          </p:cNvPicPr>
          <p:nvPr/>
        </p:nvPicPr>
        <p:blipFill rotWithShape="1">
          <a:blip r:embed="rId3" cstate="print">
            <a:alphaModFix amt="41000"/>
            <a:extLst>
              <a:ext uri="{BEBA8EAE-BF5A-486C-A8C5-ECC9F3942E4B}">
                <a14:imgProps xmlns:a14="http://schemas.microsoft.com/office/drawing/2010/main">
                  <a14:imgLayer r:embed="rId4">
                    <a14:imgEffect>
                      <a14:sharpenSoften amount="20000"/>
                    </a14:imgEffect>
                  </a14:imgLayer>
                </a14:imgProps>
              </a:ext>
              <a:ext uri="{28A0092B-C50C-407E-A947-70E740481C1C}">
                <a14:useLocalDpi xmlns:a14="http://schemas.microsoft.com/office/drawing/2010/main"/>
              </a:ext>
            </a:extLst>
          </a:blip>
          <a:srcRect l="21"/>
          <a:stretch/>
        </p:blipFill>
        <p:spPr>
          <a:xfrm flipH="1">
            <a:off x="464745" y="1621236"/>
            <a:ext cx="11460854" cy="1528583"/>
          </a:xfrm>
          <a:prstGeom prst="rect">
            <a:avLst/>
          </a:prstGeom>
        </p:spPr>
      </p:pic>
      <p:pic>
        <p:nvPicPr>
          <p:cNvPr id="167" name="Picture 166">
            <a:extLst>
              <a:ext uri="{FF2B5EF4-FFF2-40B4-BE49-F238E27FC236}">
                <a16:creationId xmlns:a16="http://schemas.microsoft.com/office/drawing/2014/main" id="{17563739-C6F0-4D1D-A625-6E4423FC0DA4}"/>
              </a:ext>
            </a:extLst>
          </p:cNvPr>
          <p:cNvPicPr>
            <a:picLocks noChangeAspect="1"/>
          </p:cNvPicPr>
          <p:nvPr/>
        </p:nvPicPr>
        <p:blipFill>
          <a:blip r:embed="rId5"/>
          <a:stretch>
            <a:fillRect/>
          </a:stretch>
        </p:blipFill>
        <p:spPr>
          <a:xfrm flipH="1">
            <a:off x="4563734" y="2600708"/>
            <a:ext cx="1353747" cy="202826"/>
          </a:xfrm>
          <a:prstGeom prst="rect">
            <a:avLst/>
          </a:prstGeom>
          <a:ln>
            <a:noFill/>
          </a:ln>
        </p:spPr>
      </p:pic>
      <p:pic>
        <p:nvPicPr>
          <p:cNvPr id="168" name="Picture 167">
            <a:extLst>
              <a:ext uri="{FF2B5EF4-FFF2-40B4-BE49-F238E27FC236}">
                <a16:creationId xmlns:a16="http://schemas.microsoft.com/office/drawing/2014/main" id="{7CC6CE87-3042-4993-941D-D39D7A8F092F}"/>
              </a:ext>
            </a:extLst>
          </p:cNvPr>
          <p:cNvPicPr>
            <a:picLocks noChangeAspect="1"/>
          </p:cNvPicPr>
          <p:nvPr/>
        </p:nvPicPr>
        <p:blipFill>
          <a:blip r:embed="rId6"/>
          <a:stretch>
            <a:fillRect/>
          </a:stretch>
        </p:blipFill>
        <p:spPr>
          <a:xfrm flipH="1">
            <a:off x="2534477" y="2042350"/>
            <a:ext cx="8163507" cy="401513"/>
          </a:xfrm>
          <a:prstGeom prst="rect">
            <a:avLst/>
          </a:prstGeom>
        </p:spPr>
      </p:pic>
      <p:pic>
        <p:nvPicPr>
          <p:cNvPr id="169" name="Picture 168">
            <a:extLst>
              <a:ext uri="{FF2B5EF4-FFF2-40B4-BE49-F238E27FC236}">
                <a16:creationId xmlns:a16="http://schemas.microsoft.com/office/drawing/2014/main" id="{B3094925-6A8F-471F-9D90-B880CEDAF183}"/>
              </a:ext>
            </a:extLst>
          </p:cNvPr>
          <p:cNvPicPr>
            <a:picLocks noChangeAspect="1"/>
          </p:cNvPicPr>
          <p:nvPr/>
        </p:nvPicPr>
        <p:blipFill>
          <a:blip r:embed="rId7"/>
          <a:stretch>
            <a:fillRect/>
          </a:stretch>
        </p:blipFill>
        <p:spPr>
          <a:xfrm flipH="1">
            <a:off x="2980716" y="1806389"/>
            <a:ext cx="615469" cy="1133154"/>
          </a:xfrm>
          <a:prstGeom prst="rect">
            <a:avLst/>
          </a:prstGeom>
          <a:ln>
            <a:noFill/>
          </a:ln>
        </p:spPr>
      </p:pic>
      <p:sp>
        <p:nvSpPr>
          <p:cNvPr id="170" name="Rechthoek 174">
            <a:extLst>
              <a:ext uri="{FF2B5EF4-FFF2-40B4-BE49-F238E27FC236}">
                <a16:creationId xmlns:a16="http://schemas.microsoft.com/office/drawing/2014/main" id="{7B4547D7-93A6-4A1A-94E4-D26FB93C00F5}"/>
              </a:ext>
            </a:extLst>
          </p:cNvPr>
          <p:cNvSpPr/>
          <p:nvPr/>
        </p:nvSpPr>
        <p:spPr>
          <a:xfrm flipH="1">
            <a:off x="337004" y="1274880"/>
            <a:ext cx="11700376" cy="1963513"/>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177" name="Rechte verbindingslijn 54">
            <a:extLst>
              <a:ext uri="{FF2B5EF4-FFF2-40B4-BE49-F238E27FC236}">
                <a16:creationId xmlns:a16="http://schemas.microsoft.com/office/drawing/2014/main" id="{7FA207FF-3FBA-4331-8091-FA16D37EB60C}"/>
              </a:ext>
            </a:extLst>
          </p:cNvPr>
          <p:cNvCxnSpPr>
            <a:cxnSpLocks/>
          </p:cNvCxnSpPr>
          <p:nvPr/>
        </p:nvCxnSpPr>
        <p:spPr>
          <a:xfrm flipH="1">
            <a:off x="3070860" y="2280764"/>
            <a:ext cx="4047490" cy="0"/>
          </a:xfrm>
          <a:prstGeom prst="line">
            <a:avLst/>
          </a:prstGeom>
          <a:noFill/>
          <a:ln w="50800" cap="flat" cmpd="dbl" algn="ctr">
            <a:solidFill>
              <a:srgbClr val="FF0000"/>
            </a:solidFill>
            <a:prstDash val="solid"/>
            <a:miter lim="800000"/>
          </a:ln>
          <a:effectLst/>
        </p:spPr>
      </p:cxnSp>
      <p:sp>
        <p:nvSpPr>
          <p:cNvPr id="69" name="Afgeronde rechthoek 132">
            <a:extLst>
              <a:ext uri="{FF2B5EF4-FFF2-40B4-BE49-F238E27FC236}">
                <a16:creationId xmlns:a16="http://schemas.microsoft.com/office/drawing/2014/main" id="{71E50E3C-95B4-40B8-AE9E-2A4F979BE22E}"/>
              </a:ext>
            </a:extLst>
          </p:cNvPr>
          <p:cNvSpPr/>
          <p:nvPr/>
        </p:nvSpPr>
        <p:spPr>
          <a:xfrm flipH="1">
            <a:off x="4085813" y="1880035"/>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0" name="Afgeronde rechthoek 134">
            <a:extLst>
              <a:ext uri="{FF2B5EF4-FFF2-40B4-BE49-F238E27FC236}">
                <a16:creationId xmlns:a16="http://schemas.microsoft.com/office/drawing/2014/main" id="{052E747E-798A-4EAA-BF3C-802124CBC33D}"/>
              </a:ext>
            </a:extLst>
          </p:cNvPr>
          <p:cNvSpPr/>
          <p:nvPr/>
        </p:nvSpPr>
        <p:spPr>
          <a:xfrm flipH="1">
            <a:off x="3148874" y="1880035"/>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1" name="Afgeronde rechthoek 136">
            <a:extLst>
              <a:ext uri="{FF2B5EF4-FFF2-40B4-BE49-F238E27FC236}">
                <a16:creationId xmlns:a16="http://schemas.microsoft.com/office/drawing/2014/main" id="{B37D57C8-1589-463C-B0C1-AEBD9FC555A9}"/>
              </a:ext>
            </a:extLst>
          </p:cNvPr>
          <p:cNvSpPr/>
          <p:nvPr/>
        </p:nvSpPr>
        <p:spPr>
          <a:xfrm flipH="1">
            <a:off x="4085813" y="2355286"/>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2" name="Afgeronde rechthoek 138">
            <a:extLst>
              <a:ext uri="{FF2B5EF4-FFF2-40B4-BE49-F238E27FC236}">
                <a16:creationId xmlns:a16="http://schemas.microsoft.com/office/drawing/2014/main" id="{7E5B2586-B627-4B72-929A-29EBDAA141E2}"/>
              </a:ext>
            </a:extLst>
          </p:cNvPr>
          <p:cNvSpPr/>
          <p:nvPr/>
        </p:nvSpPr>
        <p:spPr>
          <a:xfrm flipH="1">
            <a:off x="3148874" y="2355286"/>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3" name="Afgeronde rechthoek 132">
            <a:extLst>
              <a:ext uri="{FF2B5EF4-FFF2-40B4-BE49-F238E27FC236}">
                <a16:creationId xmlns:a16="http://schemas.microsoft.com/office/drawing/2014/main" id="{52B1DD51-08B7-4879-81F2-4B5D505BD672}"/>
              </a:ext>
            </a:extLst>
          </p:cNvPr>
          <p:cNvSpPr/>
          <p:nvPr/>
        </p:nvSpPr>
        <p:spPr>
          <a:xfrm flipH="1">
            <a:off x="5022753" y="1880035"/>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4" name="Afgeronde rechthoek 136">
            <a:extLst>
              <a:ext uri="{FF2B5EF4-FFF2-40B4-BE49-F238E27FC236}">
                <a16:creationId xmlns:a16="http://schemas.microsoft.com/office/drawing/2014/main" id="{03EFF67A-3DCA-40CE-B565-45DD7D90910C}"/>
              </a:ext>
            </a:extLst>
          </p:cNvPr>
          <p:cNvSpPr/>
          <p:nvPr/>
        </p:nvSpPr>
        <p:spPr>
          <a:xfrm flipH="1">
            <a:off x="5022753" y="2355286"/>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4" name="Footer Placeholder 3">
            <a:extLst>
              <a:ext uri="{FF2B5EF4-FFF2-40B4-BE49-F238E27FC236}">
                <a16:creationId xmlns:a16="http://schemas.microsoft.com/office/drawing/2014/main" id="{2C8156A0-750E-4593-8702-0805D9D007CD}"/>
              </a:ext>
            </a:extLst>
          </p:cNvPr>
          <p:cNvSpPr>
            <a:spLocks noGrp="1"/>
          </p:cNvSpPr>
          <p:nvPr>
            <p:ph type="ftr" sz="quarter" idx="3"/>
          </p:nvPr>
        </p:nvSpPr>
        <p:spPr/>
        <p:txBody>
          <a:bodyPr/>
          <a:lstStyle/>
          <a:p>
            <a:r>
              <a:rPr lang="en-GB"/>
              <a:t>OCORA-BWS02-030 / v2.20 / 24.06.2022</a:t>
            </a:r>
            <a:endParaRPr lang="de-DE"/>
          </a:p>
        </p:txBody>
      </p:sp>
      <p:sp>
        <p:nvSpPr>
          <p:cNvPr id="106" name="Tekstvak 155">
            <a:extLst>
              <a:ext uri="{FF2B5EF4-FFF2-40B4-BE49-F238E27FC236}">
                <a16:creationId xmlns:a16="http://schemas.microsoft.com/office/drawing/2014/main" id="{B0CE35AB-6381-4E34-BB3A-7AB622123A51}"/>
              </a:ext>
            </a:extLst>
          </p:cNvPr>
          <p:cNvSpPr txBox="1"/>
          <p:nvPr/>
        </p:nvSpPr>
        <p:spPr>
          <a:xfrm flipH="1">
            <a:off x="342197" y="3230694"/>
            <a:ext cx="11696467" cy="276999"/>
          </a:xfrm>
          <a:prstGeom prst="rect">
            <a:avLst/>
          </a:prstGeom>
          <a:noFill/>
        </p:spPr>
        <p:txBody>
          <a:bodyPr wrap="square" l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prstClr val="black"/>
                </a:solidFill>
                <a:effectLst/>
                <a:uLnTx/>
                <a:uFillTx/>
                <a:latin typeface="Calibri" panose="020F0502020204030204"/>
              </a:rPr>
              <a:t>Step </a:t>
            </a:r>
            <a:r>
              <a:rPr lang="en-GB" sz="1200" b="1" kern="0">
                <a:solidFill>
                  <a:prstClr val="black"/>
                </a:solidFill>
                <a:latin typeface="Calibri" panose="020F0502020204030204"/>
              </a:rPr>
              <a:t>2</a:t>
            </a:r>
            <a:r>
              <a:rPr kumimoji="0" lang="en-GB" sz="1200" b="1" i="0" u="none" strike="noStrike" kern="0" cap="none" spc="0" normalizeH="0" baseline="0" noProof="0">
                <a:ln>
                  <a:noFill/>
                </a:ln>
                <a:solidFill>
                  <a:prstClr val="black"/>
                </a:solidFill>
                <a:effectLst/>
                <a:uLnTx/>
                <a:uFillTx/>
                <a:latin typeface="Calibri" panose="020F0502020204030204"/>
              </a:rPr>
              <a:t>: Mid-Term (TSI-2025)</a:t>
            </a:r>
          </a:p>
        </p:txBody>
      </p:sp>
      <p:sp>
        <p:nvSpPr>
          <p:cNvPr id="111" name="Afgeronde rechthoek 134">
            <a:extLst>
              <a:ext uri="{FF2B5EF4-FFF2-40B4-BE49-F238E27FC236}">
                <a16:creationId xmlns:a16="http://schemas.microsoft.com/office/drawing/2014/main" id="{7C134ECA-1F5D-43F2-9BD5-483493A69E4A}"/>
              </a:ext>
            </a:extLst>
          </p:cNvPr>
          <p:cNvSpPr/>
          <p:nvPr/>
        </p:nvSpPr>
        <p:spPr>
          <a:xfrm flipH="1">
            <a:off x="6082371" y="1734446"/>
            <a:ext cx="867419" cy="313017"/>
          </a:xfrm>
          <a:prstGeom prst="roundRect">
            <a:avLst/>
          </a:prstGeom>
          <a:solidFill>
            <a:srgbClr val="00B050">
              <a:alpha val="20000"/>
            </a:srgbClr>
          </a:solidFill>
          <a:ln w="28575" cap="flat" cmpd="sng" algn="ctr">
            <a:solidFill>
              <a:srgbClr val="00B05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Connectivity</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Services</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cxnSp>
        <p:nvCxnSpPr>
          <p:cNvPr id="126" name="Rechte verbindingslijn 54">
            <a:extLst>
              <a:ext uri="{FF2B5EF4-FFF2-40B4-BE49-F238E27FC236}">
                <a16:creationId xmlns:a16="http://schemas.microsoft.com/office/drawing/2014/main" id="{1D66FB5F-DAF9-4E03-A9EE-5922D74CA110}"/>
              </a:ext>
            </a:extLst>
          </p:cNvPr>
          <p:cNvCxnSpPr>
            <a:cxnSpLocks/>
          </p:cNvCxnSpPr>
          <p:nvPr/>
        </p:nvCxnSpPr>
        <p:spPr>
          <a:xfrm>
            <a:off x="6516080" y="2330232"/>
            <a:ext cx="0" cy="182910"/>
          </a:xfrm>
          <a:prstGeom prst="line">
            <a:avLst/>
          </a:prstGeom>
          <a:noFill/>
          <a:ln w="19050" cap="flat" cmpd="sng" algn="ctr">
            <a:solidFill>
              <a:srgbClr val="7030A0"/>
            </a:solidFill>
            <a:prstDash val="solid"/>
            <a:miter lim="800000"/>
          </a:ln>
          <a:effectLst/>
        </p:spPr>
      </p:cxnSp>
      <p:cxnSp>
        <p:nvCxnSpPr>
          <p:cNvPr id="134" name="Straight Connector 133">
            <a:extLst>
              <a:ext uri="{FF2B5EF4-FFF2-40B4-BE49-F238E27FC236}">
                <a16:creationId xmlns:a16="http://schemas.microsoft.com/office/drawing/2014/main" id="{DC1453CF-5E11-4F0F-BAC1-B26A953444C4}"/>
              </a:ext>
            </a:extLst>
          </p:cNvPr>
          <p:cNvCxnSpPr>
            <a:cxnSpLocks/>
          </p:cNvCxnSpPr>
          <p:nvPr/>
        </p:nvCxnSpPr>
        <p:spPr>
          <a:xfrm flipV="1">
            <a:off x="2744609" y="2621756"/>
            <a:ext cx="0" cy="197643"/>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135" name="Grafik 270">
            <a:extLst>
              <a:ext uri="{FF2B5EF4-FFF2-40B4-BE49-F238E27FC236}">
                <a16:creationId xmlns:a16="http://schemas.microsoft.com/office/drawing/2014/main" id="{4A407EC0-7CB8-42A2-9C4E-26F96828606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3472586" flipH="1">
            <a:off x="560106" y="2657474"/>
            <a:ext cx="455876" cy="455876"/>
          </a:xfrm>
          <a:prstGeom prst="rect">
            <a:avLst/>
          </a:prstGeom>
        </p:spPr>
      </p:pic>
      <p:cxnSp>
        <p:nvCxnSpPr>
          <p:cNvPr id="136" name="Straight Connector 135">
            <a:extLst>
              <a:ext uri="{FF2B5EF4-FFF2-40B4-BE49-F238E27FC236}">
                <a16:creationId xmlns:a16="http://schemas.microsoft.com/office/drawing/2014/main" id="{44BAD208-7981-4DD5-BA94-34258A3CC8AC}"/>
              </a:ext>
            </a:extLst>
          </p:cNvPr>
          <p:cNvCxnSpPr>
            <a:cxnSpLocks/>
          </p:cNvCxnSpPr>
          <p:nvPr/>
        </p:nvCxnSpPr>
        <p:spPr>
          <a:xfrm>
            <a:off x="2445544" y="2423590"/>
            <a:ext cx="69770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37" name="Grafik 224">
            <a:extLst>
              <a:ext uri="{FF2B5EF4-FFF2-40B4-BE49-F238E27FC236}">
                <a16:creationId xmlns:a16="http://schemas.microsoft.com/office/drawing/2014/main" id="{6E1FE2CF-D40F-42AA-9360-D70B7590E590}"/>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flipH="1">
            <a:off x="2283153" y="1395413"/>
            <a:ext cx="329530" cy="329530"/>
          </a:xfrm>
          <a:prstGeom prst="rect">
            <a:avLst/>
          </a:prstGeom>
        </p:spPr>
      </p:pic>
      <p:pic>
        <p:nvPicPr>
          <p:cNvPr id="138" name="Grafik 22">
            <a:extLst>
              <a:ext uri="{FF2B5EF4-FFF2-40B4-BE49-F238E27FC236}">
                <a16:creationId xmlns:a16="http://schemas.microsoft.com/office/drawing/2014/main" id="{8203B85C-26A5-4E61-B371-0344C447D252}"/>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flipH="1">
            <a:off x="2498543" y="2728911"/>
            <a:ext cx="494961" cy="494961"/>
          </a:xfrm>
          <a:prstGeom prst="rect">
            <a:avLst/>
          </a:prstGeom>
        </p:spPr>
      </p:pic>
      <p:cxnSp>
        <p:nvCxnSpPr>
          <p:cNvPr id="139" name="Straight Connector 138">
            <a:extLst>
              <a:ext uri="{FF2B5EF4-FFF2-40B4-BE49-F238E27FC236}">
                <a16:creationId xmlns:a16="http://schemas.microsoft.com/office/drawing/2014/main" id="{7C043987-49DC-499B-A861-E6AE2E3D0CC2}"/>
              </a:ext>
            </a:extLst>
          </p:cNvPr>
          <p:cNvCxnSpPr>
            <a:cxnSpLocks/>
          </p:cNvCxnSpPr>
          <p:nvPr/>
        </p:nvCxnSpPr>
        <p:spPr>
          <a:xfrm>
            <a:off x="1373981" y="2561871"/>
            <a:ext cx="1764619"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BA8334D8-4931-46E4-B1FC-A76D7CA9C84F}"/>
              </a:ext>
            </a:extLst>
          </p:cNvPr>
          <p:cNvCxnSpPr>
            <a:cxnSpLocks/>
          </p:cNvCxnSpPr>
          <p:nvPr/>
        </p:nvCxnSpPr>
        <p:spPr>
          <a:xfrm flipV="1">
            <a:off x="869157" y="2559844"/>
            <a:ext cx="511968" cy="245269"/>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46F002B9-891F-4AE6-89BE-5CE2D1139AC0}"/>
              </a:ext>
            </a:extLst>
          </p:cNvPr>
          <p:cNvCxnSpPr>
            <a:cxnSpLocks/>
            <a:stCxn id="144" idx="1"/>
          </p:cNvCxnSpPr>
          <p:nvPr/>
        </p:nvCxnSpPr>
        <p:spPr>
          <a:xfrm>
            <a:off x="1536813" y="2040732"/>
            <a:ext cx="1592263" cy="55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42" name="Picture 141">
            <a:extLst>
              <a:ext uri="{FF2B5EF4-FFF2-40B4-BE49-F238E27FC236}">
                <a16:creationId xmlns:a16="http://schemas.microsoft.com/office/drawing/2014/main" id="{689D519D-E8DD-42BC-A275-95D9156CAEA6}"/>
              </a:ext>
            </a:extLst>
          </p:cNvPr>
          <p:cNvPicPr>
            <a:picLocks noChangeAspect="1"/>
          </p:cNvPicPr>
          <p:nvPr/>
        </p:nvPicPr>
        <p:blipFill>
          <a:blip r:embed="rId14"/>
          <a:stretch>
            <a:fillRect/>
          </a:stretch>
        </p:blipFill>
        <p:spPr>
          <a:xfrm flipH="1">
            <a:off x="2377897" y="2019300"/>
            <a:ext cx="133350" cy="53657"/>
          </a:xfrm>
          <a:prstGeom prst="rect">
            <a:avLst/>
          </a:prstGeom>
          <a:ln>
            <a:noFill/>
          </a:ln>
        </p:spPr>
      </p:pic>
      <p:cxnSp>
        <p:nvCxnSpPr>
          <p:cNvPr id="143" name="Straight Connector 142">
            <a:extLst>
              <a:ext uri="{FF2B5EF4-FFF2-40B4-BE49-F238E27FC236}">
                <a16:creationId xmlns:a16="http://schemas.microsoft.com/office/drawing/2014/main" id="{0B780F71-E08C-4FCA-8A7A-8CBDAB8F97D0}"/>
              </a:ext>
            </a:extLst>
          </p:cNvPr>
          <p:cNvCxnSpPr>
            <a:cxnSpLocks/>
            <a:endCxn id="137" idx="2"/>
          </p:cNvCxnSpPr>
          <p:nvPr/>
        </p:nvCxnSpPr>
        <p:spPr>
          <a:xfrm flipV="1">
            <a:off x="2444572" y="1724943"/>
            <a:ext cx="3346" cy="69917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44" name="Rectangle 143">
            <a:extLst>
              <a:ext uri="{FF2B5EF4-FFF2-40B4-BE49-F238E27FC236}">
                <a16:creationId xmlns:a16="http://schemas.microsoft.com/office/drawing/2014/main" id="{7A9F1A34-D76C-4AEF-BCF1-1E55D044FFEE}"/>
              </a:ext>
            </a:extLst>
          </p:cNvPr>
          <p:cNvSpPr/>
          <p:nvPr/>
        </p:nvSpPr>
        <p:spPr>
          <a:xfrm flipH="1">
            <a:off x="1352083" y="1902232"/>
            <a:ext cx="184730" cy="276999"/>
          </a:xfrm>
          <a:prstGeom prst="rect">
            <a:avLst/>
          </a:prstGeom>
          <a:noFill/>
          <a:ln w="22225">
            <a:solidFill>
              <a:srgbClr val="FF0000"/>
            </a:solidFill>
          </a:ln>
        </p:spPr>
        <p:txBody>
          <a:bodyPr wrap="non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45" name="Rectangle 144">
            <a:extLst>
              <a:ext uri="{FF2B5EF4-FFF2-40B4-BE49-F238E27FC236}">
                <a16:creationId xmlns:a16="http://schemas.microsoft.com/office/drawing/2014/main" id="{BDA0CCD2-9C0C-45EC-BBF1-70F88B5F09A4}"/>
              </a:ext>
            </a:extLst>
          </p:cNvPr>
          <p:cNvSpPr/>
          <p:nvPr/>
        </p:nvSpPr>
        <p:spPr>
          <a:xfrm flipH="1" flipV="1">
            <a:off x="1169187" y="2000056"/>
            <a:ext cx="75216" cy="81350"/>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46" name="Rectangle 145">
            <a:extLst>
              <a:ext uri="{FF2B5EF4-FFF2-40B4-BE49-F238E27FC236}">
                <a16:creationId xmlns:a16="http://schemas.microsoft.com/office/drawing/2014/main" id="{D48F2A3B-934A-4AE8-BF91-38FE2FF5E372}"/>
              </a:ext>
            </a:extLst>
          </p:cNvPr>
          <p:cNvSpPr/>
          <p:nvPr/>
        </p:nvSpPr>
        <p:spPr>
          <a:xfrm flipH="1" flipV="1">
            <a:off x="1299183" y="1932191"/>
            <a:ext cx="48597" cy="217081"/>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47" name="Rectangle 146">
            <a:extLst>
              <a:ext uri="{FF2B5EF4-FFF2-40B4-BE49-F238E27FC236}">
                <a16:creationId xmlns:a16="http://schemas.microsoft.com/office/drawing/2014/main" id="{BB678464-EBF2-4A2B-BDD2-027B0F8B94EF}"/>
              </a:ext>
            </a:extLst>
          </p:cNvPr>
          <p:cNvSpPr/>
          <p:nvPr/>
        </p:nvSpPr>
        <p:spPr>
          <a:xfrm flipH="1" flipV="1">
            <a:off x="1249251" y="1954813"/>
            <a:ext cx="45719" cy="171837"/>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48" name="Afgeronde rechthoek 132">
            <a:extLst>
              <a:ext uri="{FF2B5EF4-FFF2-40B4-BE49-F238E27FC236}">
                <a16:creationId xmlns:a16="http://schemas.microsoft.com/office/drawing/2014/main" id="{E19DAFA6-9C0E-4359-852A-9D1C191BBB50}"/>
              </a:ext>
            </a:extLst>
          </p:cNvPr>
          <p:cNvSpPr/>
          <p:nvPr/>
        </p:nvSpPr>
        <p:spPr>
          <a:xfrm flipH="1">
            <a:off x="521041" y="1965840"/>
            <a:ext cx="701028"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Perception</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49" name="Afgeronde rechthoek 132">
            <a:extLst>
              <a:ext uri="{FF2B5EF4-FFF2-40B4-BE49-F238E27FC236}">
                <a16:creationId xmlns:a16="http://schemas.microsoft.com/office/drawing/2014/main" id="{2048106D-D28C-4128-8B09-49A96F34E460}"/>
              </a:ext>
            </a:extLst>
          </p:cNvPr>
          <p:cNvSpPr/>
          <p:nvPr/>
        </p:nvSpPr>
        <p:spPr>
          <a:xfrm flipH="1">
            <a:off x="1906468" y="1420966"/>
            <a:ext cx="482245"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GNSS</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50" name="Afgeronde rechthoek 132">
            <a:extLst>
              <a:ext uri="{FF2B5EF4-FFF2-40B4-BE49-F238E27FC236}">
                <a16:creationId xmlns:a16="http://schemas.microsoft.com/office/drawing/2014/main" id="{B533CC2B-BC4A-425A-A75F-42DAF3D37169}"/>
              </a:ext>
            </a:extLst>
          </p:cNvPr>
          <p:cNvSpPr/>
          <p:nvPr/>
        </p:nvSpPr>
        <p:spPr>
          <a:xfrm flipH="1">
            <a:off x="2905015"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Odometry</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51" name="Afgeronde rechthoek 132">
            <a:extLst>
              <a:ext uri="{FF2B5EF4-FFF2-40B4-BE49-F238E27FC236}">
                <a16:creationId xmlns:a16="http://schemas.microsoft.com/office/drawing/2014/main" id="{45587959-70B0-4220-AFF9-6741A0D01831}"/>
              </a:ext>
            </a:extLst>
          </p:cNvPr>
          <p:cNvSpPr/>
          <p:nvPr/>
        </p:nvSpPr>
        <p:spPr>
          <a:xfrm flipH="1">
            <a:off x="403037"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Radar</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52" name="Grafik 244">
            <a:extLst>
              <a:ext uri="{FF2B5EF4-FFF2-40B4-BE49-F238E27FC236}">
                <a16:creationId xmlns:a16="http://schemas.microsoft.com/office/drawing/2014/main" id="{83D8E2FB-05B4-4DDA-9749-65A39810370B}"/>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flipH="1">
            <a:off x="1830037" y="2165388"/>
            <a:ext cx="302307" cy="302307"/>
          </a:xfrm>
          <a:prstGeom prst="rect">
            <a:avLst/>
          </a:prstGeom>
        </p:spPr>
      </p:pic>
      <p:cxnSp>
        <p:nvCxnSpPr>
          <p:cNvPr id="153" name="Straight Connector 152">
            <a:extLst>
              <a:ext uri="{FF2B5EF4-FFF2-40B4-BE49-F238E27FC236}">
                <a16:creationId xmlns:a16="http://schemas.microsoft.com/office/drawing/2014/main" id="{B7960FBF-A969-4FE0-9324-F56D2AE15DF4}"/>
              </a:ext>
            </a:extLst>
          </p:cNvPr>
          <p:cNvCxnSpPr>
            <a:cxnSpLocks/>
          </p:cNvCxnSpPr>
          <p:nvPr/>
        </p:nvCxnSpPr>
        <p:spPr>
          <a:xfrm>
            <a:off x="1988344" y="2499605"/>
            <a:ext cx="1150256"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54" name="Afgeronde rechthoek 132">
            <a:extLst>
              <a:ext uri="{FF2B5EF4-FFF2-40B4-BE49-F238E27FC236}">
                <a16:creationId xmlns:a16="http://schemas.microsoft.com/office/drawing/2014/main" id="{0DE29988-3CA5-40D2-82C9-22B44360A8F3}"/>
              </a:ext>
            </a:extLst>
          </p:cNvPr>
          <p:cNvSpPr/>
          <p:nvPr/>
        </p:nvSpPr>
        <p:spPr>
          <a:xfrm flipH="1">
            <a:off x="1575489" y="2290487"/>
            <a:ext cx="35322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IMU</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57" name="Grafik 270">
            <a:extLst>
              <a:ext uri="{FF2B5EF4-FFF2-40B4-BE49-F238E27FC236}">
                <a16:creationId xmlns:a16="http://schemas.microsoft.com/office/drawing/2014/main" id="{EBDB32EB-DD77-416E-AEBF-958D9B7706A4}"/>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flipH="1">
            <a:off x="6286807" y="1295399"/>
            <a:ext cx="455876" cy="455876"/>
          </a:xfrm>
          <a:prstGeom prst="rect">
            <a:avLst/>
          </a:prstGeom>
        </p:spPr>
      </p:pic>
      <p:cxnSp>
        <p:nvCxnSpPr>
          <p:cNvPr id="158" name="Straight Connector 157">
            <a:extLst>
              <a:ext uri="{FF2B5EF4-FFF2-40B4-BE49-F238E27FC236}">
                <a16:creationId xmlns:a16="http://schemas.microsoft.com/office/drawing/2014/main" id="{2F2CA219-F043-4E96-BFFF-C861AC043246}"/>
              </a:ext>
            </a:extLst>
          </p:cNvPr>
          <p:cNvCxnSpPr>
            <a:cxnSpLocks/>
          </p:cNvCxnSpPr>
          <p:nvPr/>
        </p:nvCxnSpPr>
        <p:spPr>
          <a:xfrm flipH="1">
            <a:off x="6516080" y="1666884"/>
            <a:ext cx="0" cy="67562"/>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159" name="Afgeronde rechthoek 132">
            <a:extLst>
              <a:ext uri="{FF2B5EF4-FFF2-40B4-BE49-F238E27FC236}">
                <a16:creationId xmlns:a16="http://schemas.microsoft.com/office/drawing/2014/main" id="{FDF550B7-2D57-4FCD-AE6A-FEE285F538EC}"/>
              </a:ext>
            </a:extLst>
          </p:cNvPr>
          <p:cNvSpPr/>
          <p:nvPr/>
        </p:nvSpPr>
        <p:spPr>
          <a:xfrm flipH="1">
            <a:off x="461600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GSM-R</a:t>
            </a:r>
          </a:p>
        </p:txBody>
      </p:sp>
      <p:sp>
        <p:nvSpPr>
          <p:cNvPr id="160" name="Afgeronde rechthoek 132">
            <a:extLst>
              <a:ext uri="{FF2B5EF4-FFF2-40B4-BE49-F238E27FC236}">
                <a16:creationId xmlns:a16="http://schemas.microsoft.com/office/drawing/2014/main" id="{E05C4BB4-178A-4012-8667-2EF7021363FB}"/>
              </a:ext>
            </a:extLst>
          </p:cNvPr>
          <p:cNvSpPr/>
          <p:nvPr/>
        </p:nvSpPr>
        <p:spPr>
          <a:xfrm flipH="1">
            <a:off x="5900655"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FRMCS</a:t>
            </a:r>
          </a:p>
        </p:txBody>
      </p:sp>
      <p:sp>
        <p:nvSpPr>
          <p:cNvPr id="161" name="Afgeronde rechthoek 132">
            <a:extLst>
              <a:ext uri="{FF2B5EF4-FFF2-40B4-BE49-F238E27FC236}">
                <a16:creationId xmlns:a16="http://schemas.microsoft.com/office/drawing/2014/main" id="{0D87844E-822E-428E-825E-BCD6B82E3D61}"/>
              </a:ext>
            </a:extLst>
          </p:cNvPr>
          <p:cNvSpPr/>
          <p:nvPr/>
        </p:nvSpPr>
        <p:spPr>
          <a:xfrm flipH="1">
            <a:off x="664675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MCG</a:t>
            </a:r>
          </a:p>
        </p:txBody>
      </p:sp>
      <p:pic>
        <p:nvPicPr>
          <p:cNvPr id="164" name="Grafik 270">
            <a:extLst>
              <a:ext uri="{FF2B5EF4-FFF2-40B4-BE49-F238E27FC236}">
                <a16:creationId xmlns:a16="http://schemas.microsoft.com/office/drawing/2014/main" id="{5DE41300-17C0-405B-A3A4-EC39E6485581}"/>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flipH="1">
            <a:off x="5015760" y="1295399"/>
            <a:ext cx="455876" cy="455876"/>
          </a:xfrm>
          <a:prstGeom prst="rect">
            <a:avLst/>
          </a:prstGeom>
        </p:spPr>
      </p:pic>
      <p:cxnSp>
        <p:nvCxnSpPr>
          <p:cNvPr id="165" name="Straight Connector 164">
            <a:extLst>
              <a:ext uri="{FF2B5EF4-FFF2-40B4-BE49-F238E27FC236}">
                <a16:creationId xmlns:a16="http://schemas.microsoft.com/office/drawing/2014/main" id="{CE2D26AF-DAFF-4346-B0A7-493D80D292DE}"/>
              </a:ext>
            </a:extLst>
          </p:cNvPr>
          <p:cNvCxnSpPr>
            <a:cxnSpLocks/>
          </p:cNvCxnSpPr>
          <p:nvPr/>
        </p:nvCxnSpPr>
        <p:spPr>
          <a:xfrm>
            <a:off x="5244611" y="1635919"/>
            <a:ext cx="0" cy="244117"/>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8C497177-2A45-4B8A-8EC4-92A73DACDE4F}"/>
              </a:ext>
            </a:extLst>
          </p:cNvPr>
          <p:cNvCxnSpPr>
            <a:cxnSpLocks/>
          </p:cNvCxnSpPr>
          <p:nvPr/>
        </p:nvCxnSpPr>
        <p:spPr>
          <a:xfrm flipV="1">
            <a:off x="2745581" y="2645567"/>
            <a:ext cx="407194" cy="1"/>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80" name="Rechte verbindingslijn 151">
            <a:extLst>
              <a:ext uri="{FF2B5EF4-FFF2-40B4-BE49-F238E27FC236}">
                <a16:creationId xmlns:a16="http://schemas.microsoft.com/office/drawing/2014/main" id="{372EBC2A-31EB-44DC-9D81-BA775A83B36D}"/>
              </a:ext>
            </a:extLst>
          </p:cNvPr>
          <p:cNvCxnSpPr>
            <a:cxnSpLocks/>
          </p:cNvCxnSpPr>
          <p:nvPr/>
        </p:nvCxnSpPr>
        <p:spPr>
          <a:xfrm flipH="1">
            <a:off x="7458075" y="2280764"/>
            <a:ext cx="3192284" cy="0"/>
          </a:xfrm>
          <a:prstGeom prst="line">
            <a:avLst/>
          </a:prstGeom>
          <a:noFill/>
          <a:ln w="50800" cap="flat" cmpd="dbl" algn="ctr">
            <a:solidFill>
              <a:srgbClr val="FFC000"/>
            </a:solidFill>
            <a:prstDash val="sysDot"/>
            <a:miter lim="800000"/>
          </a:ln>
          <a:effectLst/>
        </p:spPr>
      </p:cxnSp>
      <p:pic>
        <p:nvPicPr>
          <p:cNvPr id="209" name="Grafik 22">
            <a:extLst>
              <a:ext uri="{FF2B5EF4-FFF2-40B4-BE49-F238E27FC236}">
                <a16:creationId xmlns:a16="http://schemas.microsoft.com/office/drawing/2014/main" id="{93D26919-9A01-4725-89E0-035FF24F6753}"/>
              </a:ext>
            </a:extLst>
          </p:cNvPr>
          <p:cNvPicPr>
            <a:picLocks noChangeAspect="1"/>
          </p:cNvPicPr>
          <p:nvPr/>
        </p:nvPicPr>
        <p: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flipH="1">
            <a:off x="9504180" y="2728911"/>
            <a:ext cx="494961" cy="494961"/>
          </a:xfrm>
          <a:prstGeom prst="rect">
            <a:avLst/>
          </a:prstGeom>
        </p:spPr>
      </p:pic>
      <p:sp>
        <p:nvSpPr>
          <p:cNvPr id="210" name="Afgeronde rechthoek 132">
            <a:extLst>
              <a:ext uri="{FF2B5EF4-FFF2-40B4-BE49-F238E27FC236}">
                <a16:creationId xmlns:a16="http://schemas.microsoft.com/office/drawing/2014/main" id="{373D09FC-6CDB-45DC-A6C1-95BB5BBD3769}"/>
              </a:ext>
            </a:extLst>
          </p:cNvPr>
          <p:cNvSpPr/>
          <p:nvPr/>
        </p:nvSpPr>
        <p:spPr>
          <a:xfrm flipH="1">
            <a:off x="9910652"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Odometry</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cxnSp>
        <p:nvCxnSpPr>
          <p:cNvPr id="211" name="Straight Connector 210">
            <a:extLst>
              <a:ext uri="{FF2B5EF4-FFF2-40B4-BE49-F238E27FC236}">
                <a16:creationId xmlns:a16="http://schemas.microsoft.com/office/drawing/2014/main" id="{1CB694C4-F9C8-4EFC-A4B1-E1150C0CFF40}"/>
              </a:ext>
            </a:extLst>
          </p:cNvPr>
          <p:cNvCxnSpPr>
            <a:cxnSpLocks/>
          </p:cNvCxnSpPr>
          <p:nvPr/>
        </p:nvCxnSpPr>
        <p:spPr>
          <a:xfrm flipV="1">
            <a:off x="9105192" y="2665922"/>
            <a:ext cx="0" cy="29159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E984007C-C0DB-4E85-9244-FFC7DD3FE7A6}"/>
              </a:ext>
            </a:extLst>
          </p:cNvPr>
          <p:cNvCxnSpPr>
            <a:cxnSpLocks/>
          </p:cNvCxnSpPr>
          <p:nvPr/>
        </p:nvCxnSpPr>
        <p:spPr>
          <a:xfrm>
            <a:off x="9105900"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4C431A97-4052-4FFA-B7E4-96504CC4A2AE}"/>
              </a:ext>
            </a:extLst>
          </p:cNvPr>
          <p:cNvGrpSpPr/>
          <p:nvPr/>
        </p:nvGrpSpPr>
        <p:grpSpPr>
          <a:xfrm>
            <a:off x="10157552" y="1295399"/>
            <a:ext cx="1666877" cy="455876"/>
            <a:chOff x="10157552" y="1295399"/>
            <a:chExt cx="1666877" cy="455876"/>
          </a:xfrm>
        </p:grpSpPr>
        <p:pic>
          <p:nvPicPr>
            <p:cNvPr id="225" name="Grafik 270">
              <a:extLst>
                <a:ext uri="{FF2B5EF4-FFF2-40B4-BE49-F238E27FC236}">
                  <a16:creationId xmlns:a16="http://schemas.microsoft.com/office/drawing/2014/main" id="{1E791401-5673-477A-BFAE-A180D48623FA}"/>
                </a:ext>
              </a:extLst>
            </p:cNvPr>
            <p:cNvPicPr>
              <a:picLocks noChangeAspect="1"/>
            </p:cNvPicPr>
            <p:nvPr/>
          </p:nvPicPr>
          <p: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blipFill>
          <p:spPr>
            <a:xfrm flipH="1">
              <a:off x="11368553" y="1295399"/>
              <a:ext cx="455876" cy="455876"/>
            </a:xfrm>
            <a:prstGeom prst="rect">
              <a:avLst/>
            </a:prstGeom>
          </p:spPr>
        </p:pic>
        <p:sp>
          <p:nvSpPr>
            <p:cNvPr id="227" name="Afgeronde rechthoek 132">
              <a:extLst>
                <a:ext uri="{FF2B5EF4-FFF2-40B4-BE49-F238E27FC236}">
                  <a16:creationId xmlns:a16="http://schemas.microsoft.com/office/drawing/2014/main" id="{FA4BF925-D585-4603-9CDD-FB702DD83BF9}"/>
                </a:ext>
              </a:extLst>
            </p:cNvPr>
            <p:cNvSpPr/>
            <p:nvPr/>
          </p:nvSpPr>
          <p:spPr>
            <a:xfrm flipH="1">
              <a:off x="10157552" y="1314379"/>
              <a:ext cx="1258918" cy="332644"/>
            </a:xfrm>
            <a:prstGeom prst="roundRect">
              <a:avLst/>
            </a:prstGeom>
            <a:noFill/>
            <a:ln w="28575" cap="flat" cmpd="sng" algn="ctr">
              <a:noFill/>
              <a:prstDash val="sysDot"/>
              <a:miter lim="800000"/>
            </a:ln>
            <a:effectLst/>
          </p:spPr>
          <p:txBody>
            <a:bodyPr lIns="36000" rIns="3600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lang="nl-NL" sz="900" b="1" i="1" kern="0">
                  <a:solidFill>
                    <a:schemeClr val="bg1"/>
                  </a:solidFill>
                  <a:latin typeface="Calibri" panose="020F0502020204030204"/>
                </a:rPr>
                <a:t>Public Mobile Radio for</a:t>
              </a:r>
            </a:p>
            <a:p>
              <a:pPr marL="0" marR="0" lvl="0" indent="0" algn="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chemeClr val="bg1"/>
                  </a:solidFill>
                  <a:effectLst/>
                  <a:uLnTx/>
                  <a:uFillTx/>
                  <a:latin typeface="Calibri" panose="020F0502020204030204"/>
                  <a:ea typeface="+mn-ea"/>
                  <a:cs typeface="+mn-cs"/>
                </a:rPr>
                <a:t>Passenger </a:t>
              </a:r>
              <a:r>
                <a:rPr kumimoji="0" lang="en-GB" sz="900" b="1" i="1" u="none" strike="noStrike" kern="0" cap="none" spc="0" normalizeH="0" baseline="0" noProof="0">
                  <a:ln>
                    <a:noFill/>
                  </a:ln>
                  <a:solidFill>
                    <a:schemeClr val="bg1"/>
                  </a:solidFill>
                  <a:effectLst/>
                  <a:uLnTx/>
                  <a:uFillTx/>
                  <a:latin typeface="Calibri" panose="020F0502020204030204"/>
                  <a:ea typeface="+mn-ea"/>
                  <a:cs typeface="+mn-cs"/>
                </a:rPr>
                <a:t>Wi</a:t>
              </a:r>
              <a:r>
                <a:rPr lang="en-GB" sz="900" b="1" i="1" kern="0">
                  <a:solidFill>
                    <a:schemeClr val="bg1"/>
                  </a:solidFill>
                  <a:latin typeface="Calibri" panose="020F0502020204030204"/>
                </a:rPr>
                <a:t>Fi</a:t>
              </a:r>
              <a:r>
                <a:rPr lang="nl-NL" sz="900" b="1" i="1" kern="0">
                  <a:solidFill>
                    <a:schemeClr val="bg1"/>
                  </a:solidFill>
                  <a:latin typeface="Calibri" panose="020F0502020204030204"/>
                </a:rPr>
                <a:t> Service</a:t>
              </a:r>
              <a:endParaRPr kumimoji="0" lang="nl-NL" sz="900" b="1" i="1" u="none" strike="noStrike" kern="0" cap="none" spc="0" normalizeH="0" baseline="0" noProof="0">
                <a:ln>
                  <a:noFill/>
                </a:ln>
                <a:solidFill>
                  <a:schemeClr val="bg1"/>
                </a:solidFill>
                <a:effectLst/>
                <a:uLnTx/>
                <a:uFillTx/>
                <a:latin typeface="Calibri" panose="020F0502020204030204"/>
                <a:ea typeface="+mn-ea"/>
                <a:cs typeface="+mn-cs"/>
              </a:endParaRPr>
            </a:p>
          </p:txBody>
        </p:sp>
      </p:grpSp>
      <p:grpSp>
        <p:nvGrpSpPr>
          <p:cNvPr id="8" name="Group 7">
            <a:extLst>
              <a:ext uri="{FF2B5EF4-FFF2-40B4-BE49-F238E27FC236}">
                <a16:creationId xmlns:a16="http://schemas.microsoft.com/office/drawing/2014/main" id="{8933CF94-A2C8-47B1-8298-52A8C81DC40F}"/>
              </a:ext>
            </a:extLst>
          </p:cNvPr>
          <p:cNvGrpSpPr/>
          <p:nvPr/>
        </p:nvGrpSpPr>
        <p:grpSpPr>
          <a:xfrm>
            <a:off x="4346833" y="2243137"/>
            <a:ext cx="319762" cy="71437"/>
            <a:chOff x="6074033" y="2243137"/>
            <a:chExt cx="319762" cy="71437"/>
          </a:xfrm>
        </p:grpSpPr>
        <p:sp>
          <p:nvSpPr>
            <p:cNvPr id="123" name="Afgeronde rechthoek 132">
              <a:extLst>
                <a:ext uri="{FF2B5EF4-FFF2-40B4-BE49-F238E27FC236}">
                  <a16:creationId xmlns:a16="http://schemas.microsoft.com/office/drawing/2014/main" id="{9BB51561-90A4-4B80-B0B9-8BA511FEAAD0}"/>
                </a:ext>
              </a:extLst>
            </p:cNvPr>
            <p:cNvSpPr/>
            <p:nvPr/>
          </p:nvSpPr>
          <p:spPr>
            <a:xfrm flipH="1">
              <a:off x="6074033" y="2243137"/>
              <a:ext cx="319762"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31" name="Afgeronde rechthoek 132">
              <a:extLst>
                <a:ext uri="{FF2B5EF4-FFF2-40B4-BE49-F238E27FC236}">
                  <a16:creationId xmlns:a16="http://schemas.microsoft.com/office/drawing/2014/main" id="{CFFCA32D-0D87-4179-84D0-FE5046A77DEC}"/>
                </a:ext>
              </a:extLst>
            </p:cNvPr>
            <p:cNvSpPr/>
            <p:nvPr/>
          </p:nvSpPr>
          <p:spPr>
            <a:xfrm flipH="1">
              <a:off x="6074033" y="2243137"/>
              <a:ext cx="319762" cy="71437"/>
            </a:xfrm>
            <a:prstGeom prst="roundRect">
              <a:avLst/>
            </a:prstGeom>
            <a:solidFill>
              <a:schemeClr val="tx1">
                <a:alpha val="20000"/>
              </a:scheme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grpSp>
      <p:sp>
        <p:nvSpPr>
          <p:cNvPr id="232" name="Afgeronde rechthoek 132">
            <a:extLst>
              <a:ext uri="{FF2B5EF4-FFF2-40B4-BE49-F238E27FC236}">
                <a16:creationId xmlns:a16="http://schemas.microsoft.com/office/drawing/2014/main" id="{8DED5518-9900-4ECA-908C-50B53502C2E5}"/>
              </a:ext>
            </a:extLst>
          </p:cNvPr>
          <p:cNvSpPr/>
          <p:nvPr/>
        </p:nvSpPr>
        <p:spPr>
          <a:xfrm flipH="1">
            <a:off x="6350263" y="2243137"/>
            <a:ext cx="319762"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grpSp>
        <p:nvGrpSpPr>
          <p:cNvPr id="253" name="Group 252">
            <a:extLst>
              <a:ext uri="{FF2B5EF4-FFF2-40B4-BE49-F238E27FC236}">
                <a16:creationId xmlns:a16="http://schemas.microsoft.com/office/drawing/2014/main" id="{330B187A-5713-421E-A8A9-27F37896B241}"/>
              </a:ext>
            </a:extLst>
          </p:cNvPr>
          <p:cNvGrpSpPr/>
          <p:nvPr/>
        </p:nvGrpSpPr>
        <p:grpSpPr>
          <a:xfrm>
            <a:off x="5171381" y="549762"/>
            <a:ext cx="3013341" cy="718056"/>
            <a:chOff x="3050870" y="549762"/>
            <a:chExt cx="3013341" cy="718056"/>
          </a:xfrm>
        </p:grpSpPr>
        <p:sp>
          <p:nvSpPr>
            <p:cNvPr id="254" name="Afgeronde rechthoek 32">
              <a:extLst>
                <a:ext uri="{FF2B5EF4-FFF2-40B4-BE49-F238E27FC236}">
                  <a16:creationId xmlns:a16="http://schemas.microsoft.com/office/drawing/2014/main" id="{82386E7F-DF28-4382-8580-EAB8A9D401F3}"/>
                </a:ext>
              </a:extLst>
            </p:cNvPr>
            <p:cNvSpPr/>
            <p:nvPr/>
          </p:nvSpPr>
          <p:spPr>
            <a:xfrm flipH="1">
              <a:off x="3050870" y="549762"/>
              <a:ext cx="2945152" cy="716985"/>
            </a:xfrm>
            <a:prstGeom prst="roundRect">
              <a:avLst/>
            </a:prstGeom>
            <a:solidFill>
              <a:srgbClr val="FF66FF">
                <a:alpha val="20000"/>
              </a:srgbClr>
            </a:solidFill>
            <a:ln w="28575" cap="flat" cmpd="sng" algn="ctr">
              <a:noFill/>
              <a:prstDash val="sysDot"/>
              <a:miter lim="800000"/>
            </a:ln>
            <a:effectLst/>
          </p:spPr>
          <p:txBody>
            <a:bodyPr tIns="0" bIns="0"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CCS Off-</a:t>
              </a: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Board Support</a:t>
              </a:r>
            </a:p>
          </p:txBody>
        </p:sp>
        <p:grpSp>
          <p:nvGrpSpPr>
            <p:cNvPr id="256" name="Group 255">
              <a:extLst>
                <a:ext uri="{FF2B5EF4-FFF2-40B4-BE49-F238E27FC236}">
                  <a16:creationId xmlns:a16="http://schemas.microsoft.com/office/drawing/2014/main" id="{B80987BA-4CCE-444C-8109-EA801EFF30E3}"/>
                </a:ext>
              </a:extLst>
            </p:cNvPr>
            <p:cNvGrpSpPr/>
            <p:nvPr/>
          </p:nvGrpSpPr>
          <p:grpSpPr>
            <a:xfrm>
              <a:off x="5110972" y="661959"/>
              <a:ext cx="364210" cy="351675"/>
              <a:chOff x="6805135" y="440903"/>
              <a:chExt cx="612000" cy="612000"/>
            </a:xfrm>
          </p:grpSpPr>
          <p:pic>
            <p:nvPicPr>
              <p:cNvPr id="265" name="Grafik 36">
                <a:extLst>
                  <a:ext uri="{FF2B5EF4-FFF2-40B4-BE49-F238E27FC236}">
                    <a16:creationId xmlns:a16="http://schemas.microsoft.com/office/drawing/2014/main" id="{7B33FCFE-6B97-4C17-AB63-47501C21B22F}"/>
                  </a:ext>
                </a:extLst>
              </p:cNvPr>
              <p:cNvPicPr>
                <a:picLocks noChangeAspect="1"/>
              </p:cNvPicPr>
              <p:nvPr/>
            </p:nvPicPr>
            <p: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blipFill>
            <p:spPr>
              <a:xfrm>
                <a:off x="6805135" y="440903"/>
                <a:ext cx="612000" cy="612000"/>
              </a:xfrm>
              <a:prstGeom prst="rect">
                <a:avLst/>
              </a:prstGeom>
            </p:spPr>
          </p:pic>
          <p:pic>
            <p:nvPicPr>
              <p:cNvPr id="266" name="Grafik 22">
                <a:extLst>
                  <a:ext uri="{FF2B5EF4-FFF2-40B4-BE49-F238E27FC236}">
                    <a16:creationId xmlns:a16="http://schemas.microsoft.com/office/drawing/2014/main" id="{E22B333C-05E1-468F-8E1C-894D8A9DF182}"/>
                  </a:ext>
                </a:extLst>
              </p:cNvPr>
              <p:cNvPicPr>
                <a:picLocks noChangeAspect="1"/>
              </p:cNvPicPr>
              <p:nvPr/>
            </p:nvPicPr>
            <p: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blipFill>
            <p:spPr>
              <a:xfrm>
                <a:off x="7047981" y="492705"/>
                <a:ext cx="334537" cy="334537"/>
              </a:xfrm>
              <a:prstGeom prst="rect">
                <a:avLst/>
              </a:prstGeom>
            </p:spPr>
          </p:pic>
        </p:grpSp>
        <p:pic>
          <p:nvPicPr>
            <p:cNvPr id="257" name="Grafik 120">
              <a:extLst>
                <a:ext uri="{FF2B5EF4-FFF2-40B4-BE49-F238E27FC236}">
                  <a16:creationId xmlns:a16="http://schemas.microsoft.com/office/drawing/2014/main" id="{F71DAFD5-9F60-4B46-B3FC-9298FD1C9795}"/>
                </a:ext>
              </a:extLst>
            </p:cNvPr>
            <p:cNvPicPr>
              <a:picLocks noChangeAspect="1"/>
            </p:cNvPicPr>
            <p:nvPr/>
          </p:nvPicPr>
          <p:blipFill>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blipFill>
          <p:spPr>
            <a:xfrm>
              <a:off x="3433857" y="660541"/>
              <a:ext cx="313500" cy="313500"/>
            </a:xfrm>
            <a:prstGeom prst="rect">
              <a:avLst/>
            </a:prstGeom>
          </p:spPr>
        </p:pic>
        <p:sp>
          <p:nvSpPr>
            <p:cNvPr id="258" name="Afgeronde rechthoek 132">
              <a:extLst>
                <a:ext uri="{FF2B5EF4-FFF2-40B4-BE49-F238E27FC236}">
                  <a16:creationId xmlns:a16="http://schemas.microsoft.com/office/drawing/2014/main" id="{1E404175-9FA6-4C32-8337-2F19CB885D4F}"/>
                </a:ext>
              </a:extLst>
            </p:cNvPr>
            <p:cNvSpPr/>
            <p:nvPr/>
          </p:nvSpPr>
          <p:spPr>
            <a:xfrm>
              <a:off x="3158525" y="949742"/>
              <a:ext cx="1379816" cy="318076"/>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Remote Maintenance </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Asset Management</a:t>
              </a:r>
              <a:endParaRPr kumimoji="0" lang="nl-NL" sz="900" b="1" i="1" u="none" strike="noStrike" kern="0" cap="none" spc="0" normalizeH="0" baseline="0" noProof="0">
                <a:ln>
                  <a:noFill/>
                </a:ln>
                <a:solidFill>
                  <a:srgbClr val="FF66FF"/>
                </a:solidFill>
                <a:effectLst/>
                <a:uLnTx/>
                <a:uFillTx/>
                <a:latin typeface="Calibri" panose="020F0502020204030204"/>
                <a:ea typeface="+mn-ea"/>
                <a:cs typeface="+mn-cs"/>
              </a:endParaRPr>
            </a:p>
          </p:txBody>
        </p:sp>
        <p:sp>
          <p:nvSpPr>
            <p:cNvPr id="261" name="Afgeronde rechthoek 132">
              <a:extLst>
                <a:ext uri="{FF2B5EF4-FFF2-40B4-BE49-F238E27FC236}">
                  <a16:creationId xmlns:a16="http://schemas.microsoft.com/office/drawing/2014/main" id="{77443A37-249A-4980-BBC2-19876CDF856F}"/>
                </a:ext>
              </a:extLst>
            </p:cNvPr>
            <p:cNvSpPr/>
            <p:nvPr/>
          </p:nvSpPr>
          <p:spPr>
            <a:xfrm>
              <a:off x="4471223" y="949742"/>
              <a:ext cx="1592988" cy="312467"/>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Supervis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Driving </a:t>
              </a:r>
            </a:p>
          </p:txBody>
        </p:sp>
        <p:grpSp>
          <p:nvGrpSpPr>
            <p:cNvPr id="262" name="Group 261">
              <a:extLst>
                <a:ext uri="{FF2B5EF4-FFF2-40B4-BE49-F238E27FC236}">
                  <a16:creationId xmlns:a16="http://schemas.microsoft.com/office/drawing/2014/main" id="{D0931521-F29A-4D68-8CF9-BB97A4A83922}"/>
                </a:ext>
              </a:extLst>
            </p:cNvPr>
            <p:cNvGrpSpPr/>
            <p:nvPr/>
          </p:nvGrpSpPr>
          <p:grpSpPr>
            <a:xfrm>
              <a:off x="3878432" y="673893"/>
              <a:ext cx="383353" cy="383353"/>
              <a:chOff x="5774553" y="670615"/>
              <a:chExt cx="442728" cy="442728"/>
            </a:xfrm>
          </p:grpSpPr>
          <p:pic>
            <p:nvPicPr>
              <p:cNvPr id="263" name="Grafik 22">
                <a:extLst>
                  <a:ext uri="{FF2B5EF4-FFF2-40B4-BE49-F238E27FC236}">
                    <a16:creationId xmlns:a16="http://schemas.microsoft.com/office/drawing/2014/main" id="{2BF49768-CD81-43A8-A9C3-F054B6B1C18E}"/>
                  </a:ext>
                </a:extLst>
              </p:cNvPr>
              <p:cNvPicPr>
                <a:picLocks noChangeAspect="1"/>
              </p:cNvPicPr>
              <p:nvPr/>
            </p:nvPicPr>
            <p:blipFill>
              <a:blip r:embed="rId31">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blipFill>
            <p:spPr>
              <a:xfrm>
                <a:off x="5774553" y="670615"/>
                <a:ext cx="442728" cy="442728"/>
              </a:xfrm>
              <a:prstGeom prst="rect">
                <a:avLst/>
              </a:prstGeom>
            </p:spPr>
          </p:pic>
          <p:pic>
            <p:nvPicPr>
              <p:cNvPr id="264" name="Grafik 246">
                <a:extLst>
                  <a:ext uri="{FF2B5EF4-FFF2-40B4-BE49-F238E27FC236}">
                    <a16:creationId xmlns:a16="http://schemas.microsoft.com/office/drawing/2014/main" id="{08AE4FF3-580A-42C2-A01D-18F5B98225BE}"/>
                  </a:ext>
                </a:extLst>
              </p:cNvPr>
              <p:cNvPicPr>
                <a:picLocks noChangeAspect="1"/>
              </p:cNvPicPr>
              <p:nvPr/>
            </p:nvPicPr>
            <p:blipFill>
              <a:blip r:embed="rId33">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blipFill>
            <p:spPr>
              <a:xfrm>
                <a:off x="5893524" y="759658"/>
                <a:ext cx="207620" cy="207620"/>
              </a:xfrm>
              <a:prstGeom prst="rect">
                <a:avLst/>
              </a:prstGeom>
            </p:spPr>
          </p:pic>
        </p:grpSp>
      </p:grpSp>
      <p:sp>
        <p:nvSpPr>
          <p:cNvPr id="133" name="Tekstvak 155">
            <a:extLst>
              <a:ext uri="{FF2B5EF4-FFF2-40B4-BE49-F238E27FC236}">
                <a16:creationId xmlns:a16="http://schemas.microsoft.com/office/drawing/2014/main" id="{68D4A0C6-9E20-4AAB-8123-508F6BA1EA2E}"/>
              </a:ext>
            </a:extLst>
          </p:cNvPr>
          <p:cNvSpPr txBox="1"/>
          <p:nvPr/>
        </p:nvSpPr>
        <p:spPr>
          <a:xfrm>
            <a:off x="6429959" y="4591050"/>
            <a:ext cx="5597486" cy="742950"/>
          </a:xfrm>
          <a:prstGeom prst="rect">
            <a:avLst/>
          </a:prstGeom>
          <a:solidFill>
            <a:schemeClr val="tx1">
              <a:lumMod val="85000"/>
            </a:schemeClr>
          </a:solidFill>
        </p:spPr>
        <p:txBody>
          <a:bodyPr wrap="square" lIns="36000" tIns="36000" rIns="36000" bIns="36000" rtlCol="0" anchor="t"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2 </a:t>
            </a:r>
            <a:r>
              <a:rPr kumimoji="0" lang="en-GB" sz="1000" b="0" i="0" u="none" strike="noStrike" kern="0" cap="none" spc="0" normalizeH="0" baseline="0" noProof="0">
                <a:ln>
                  <a:noFill/>
                </a:ln>
                <a:solidFill>
                  <a:prstClr val="black"/>
                </a:solidFill>
                <a:effectLst/>
                <a:uLnTx/>
                <a:uFillTx/>
                <a:latin typeface="Calibri" panose="020F0502020204030204"/>
              </a:rPr>
              <a:t>is enabling the sharing of the following peripheral devices between CCS On-Board and the Vehicle Environment:</a:t>
            </a:r>
            <a:endParaRPr lang="en-GB" sz="1000" kern="0">
              <a:solidFill>
                <a:prstClr val="black"/>
              </a:solidFill>
              <a:latin typeface="Calibri" panose="020F0502020204030204"/>
            </a:endParaRPr>
          </a:p>
        </p:txBody>
      </p:sp>
      <p:sp>
        <p:nvSpPr>
          <p:cNvPr id="163" name="Tekstvak 155">
            <a:extLst>
              <a:ext uri="{FF2B5EF4-FFF2-40B4-BE49-F238E27FC236}">
                <a16:creationId xmlns:a16="http://schemas.microsoft.com/office/drawing/2014/main" id="{541B95D2-70F7-4950-89F4-5E9A08477DE3}"/>
              </a:ext>
            </a:extLst>
          </p:cNvPr>
          <p:cNvSpPr txBox="1"/>
          <p:nvPr/>
        </p:nvSpPr>
        <p:spPr>
          <a:xfrm>
            <a:off x="6429959" y="5324475"/>
            <a:ext cx="2799766" cy="828674"/>
          </a:xfrm>
          <a:prstGeom prst="rect">
            <a:avLst/>
          </a:prstGeom>
          <a:solidFill>
            <a:schemeClr val="tx1">
              <a:lumMod val="85000"/>
            </a:schemeClr>
          </a:solidFill>
        </p:spPr>
        <p:txBody>
          <a:bodyPr wrap="square" lIns="36000" tIns="36000" rIns="36000" bIns="36000" rtlCol="0" anchor="t" anchorCtr="0">
            <a:noAutofit/>
          </a:bodyPr>
          <a:lstStyle/>
          <a:p>
            <a:pPr marL="171450" indent="-171450" defTabSz="914400">
              <a:buFont typeface="Wingdings" panose="05000000000000000000" pitchFamily="2" charset="2"/>
              <a:buChar char="§"/>
              <a:defRPr/>
            </a:pPr>
            <a:r>
              <a:rPr lang="en-GB" sz="1000" kern="0">
                <a:solidFill>
                  <a:prstClr val="black"/>
                </a:solidFill>
                <a:latin typeface="Calibri" panose="020F0502020204030204"/>
              </a:rPr>
              <a:t>Mobile Communication Gateway (MCG)</a:t>
            </a:r>
            <a:endParaRPr kumimoji="0" lang="en-GB" sz="1000" b="0" i="0" u="none" strike="noStrike" kern="0" cap="none" spc="0" normalizeH="0" baseline="0" noProof="0">
              <a:ln>
                <a:noFill/>
              </a:ln>
              <a:solidFill>
                <a:prstClr val="black"/>
              </a:solidFill>
              <a:effectLst/>
              <a:uLnTx/>
              <a:uFillTx/>
              <a:latin typeface="Calibri" panose="020F0502020204030204"/>
            </a:endParaRP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GNSS antenna and receiver</a:t>
            </a: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Inertial Measurement Unit (IM</a:t>
            </a:r>
            <a:r>
              <a:rPr lang="en-GB" sz="1000" kern="0">
                <a:solidFill>
                  <a:prstClr val="black"/>
                </a:solidFill>
                <a:latin typeface="Calibri" panose="020F0502020204030204"/>
              </a:rPr>
              <a:t>U) </a:t>
            </a:r>
          </a:p>
        </p:txBody>
      </p:sp>
      <p:sp>
        <p:nvSpPr>
          <p:cNvPr id="171" name="Tekstvak 155">
            <a:extLst>
              <a:ext uri="{FF2B5EF4-FFF2-40B4-BE49-F238E27FC236}">
                <a16:creationId xmlns:a16="http://schemas.microsoft.com/office/drawing/2014/main" id="{EC807F9A-512D-4FB1-8754-5569B5A6751D}"/>
              </a:ext>
            </a:extLst>
          </p:cNvPr>
          <p:cNvSpPr txBox="1"/>
          <p:nvPr/>
        </p:nvSpPr>
        <p:spPr>
          <a:xfrm>
            <a:off x="9200444" y="5324475"/>
            <a:ext cx="2827001" cy="828674"/>
          </a:xfrm>
          <a:prstGeom prst="rect">
            <a:avLst/>
          </a:prstGeom>
          <a:solidFill>
            <a:schemeClr val="tx1">
              <a:lumMod val="85000"/>
            </a:schemeClr>
          </a:solidFill>
        </p:spPr>
        <p:txBody>
          <a:bodyPr wrap="square" lIns="36000" tIns="36000" rIns="36000" bIns="36000" rtlCol="0" anchor="t" anchorCtr="0">
            <a:noAutofit/>
          </a:bodyPr>
          <a:lstStyle/>
          <a:p>
            <a:pPr marL="171450" indent="-171450" defTabSz="914400">
              <a:buFont typeface="Wingdings" panose="05000000000000000000" pitchFamily="2" charset="2"/>
              <a:buChar char="§"/>
              <a:defRPr/>
            </a:pPr>
            <a:endParaRPr kumimoji="0" lang="en-GB" sz="1000" b="0" i="0" u="none" strike="noStrike" kern="0" cap="none" spc="0" normalizeH="0" baseline="0" noProof="0">
              <a:ln>
                <a:noFill/>
              </a:ln>
              <a:solidFill>
                <a:prstClr val="black"/>
              </a:solidFill>
              <a:effectLst/>
              <a:uLnTx/>
              <a:uFillTx/>
              <a:latin typeface="Calibri" panose="020F0502020204030204"/>
            </a:endParaRPr>
          </a:p>
        </p:txBody>
      </p:sp>
      <p:sp>
        <p:nvSpPr>
          <p:cNvPr id="172" name="Tekstvak 155">
            <a:extLst>
              <a:ext uri="{FF2B5EF4-FFF2-40B4-BE49-F238E27FC236}">
                <a16:creationId xmlns:a16="http://schemas.microsoft.com/office/drawing/2014/main" id="{24F809F3-9776-4DA0-9703-1217836F2373}"/>
              </a:ext>
            </a:extLst>
          </p:cNvPr>
          <p:cNvSpPr txBox="1"/>
          <p:nvPr/>
        </p:nvSpPr>
        <p:spPr>
          <a:xfrm>
            <a:off x="333959" y="4591050"/>
            <a:ext cx="5597486" cy="742950"/>
          </a:xfrm>
          <a:prstGeom prst="rect">
            <a:avLst/>
          </a:prstGeom>
          <a:solidFill>
            <a:schemeClr val="tx1">
              <a:lumMod val="85000"/>
            </a:schemeClr>
          </a:solidFill>
        </p:spPr>
        <p:txBody>
          <a:bodyPr wrap="square" lIns="36000" tIns="36000" rIns="36000" bIns="36000" rtlCol="0" anchor="t"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2 </a:t>
            </a:r>
            <a:r>
              <a:rPr kumimoji="0" lang="en-GB" sz="1000" b="0" i="0" u="none" strike="noStrike" kern="0" cap="none" spc="0" normalizeH="0" baseline="0" noProof="0">
                <a:ln>
                  <a:noFill/>
                </a:ln>
                <a:solidFill>
                  <a:prstClr val="black"/>
                </a:solidFill>
                <a:effectLst/>
                <a:uLnTx/>
                <a:uFillTx/>
                <a:latin typeface="Calibri" panose="020F0502020204030204"/>
              </a:rPr>
              <a:t>is enabling exchangeability, is supporting migrateability and portability of the individual CCS On-Board Building Blocks without affecting other CCS On-Board Building </a:t>
            </a:r>
            <a:r>
              <a:rPr lang="en-GB" sz="1000" kern="0">
                <a:solidFill>
                  <a:prstClr val="black"/>
                </a:solidFill>
                <a:latin typeface="Calibri" panose="020F0502020204030204"/>
              </a:rPr>
              <a:t>B</a:t>
            </a:r>
            <a:r>
              <a:rPr kumimoji="0" lang="en-GB" sz="1000" b="0" i="0" u="none" strike="noStrike" kern="0" cap="none" spc="0" normalizeH="0" baseline="0" noProof="0">
                <a:ln>
                  <a:noFill/>
                </a:ln>
                <a:solidFill>
                  <a:prstClr val="black"/>
                </a:solidFill>
                <a:effectLst/>
                <a:uLnTx/>
                <a:uFillTx/>
                <a:latin typeface="Calibri" panose="020F0502020204030204"/>
              </a:rPr>
              <a:t>locks, the Vehicle Environment, and any Off-Board Systems. This step is simplifying life-cycle management and is the basis for the railways to consider adding new functionality such as:</a:t>
            </a:r>
          </a:p>
        </p:txBody>
      </p:sp>
      <p:sp>
        <p:nvSpPr>
          <p:cNvPr id="173" name="Tekstvak 155">
            <a:extLst>
              <a:ext uri="{FF2B5EF4-FFF2-40B4-BE49-F238E27FC236}">
                <a16:creationId xmlns:a16="http://schemas.microsoft.com/office/drawing/2014/main" id="{2D0CA691-46B5-4D59-B7C1-8620B1930F95}"/>
              </a:ext>
            </a:extLst>
          </p:cNvPr>
          <p:cNvSpPr txBox="1"/>
          <p:nvPr/>
        </p:nvSpPr>
        <p:spPr>
          <a:xfrm>
            <a:off x="333959" y="5324475"/>
            <a:ext cx="2799766" cy="828674"/>
          </a:xfrm>
          <a:prstGeom prst="rect">
            <a:avLst/>
          </a:prstGeom>
          <a:solidFill>
            <a:schemeClr val="tx1">
              <a:lumMod val="85000"/>
            </a:schemeClr>
          </a:solidFill>
        </p:spPr>
        <p:txBody>
          <a:bodyPr wrap="square" lIns="36000" tIns="36000" rIns="36000" bIns="36000" rtlCol="0" anchor="t" anchorCtr="0">
            <a:noAutofit/>
          </a:bodyPr>
          <a:lstStyle/>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Remote Maintenance</a:t>
            </a: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Asset Management</a:t>
            </a:r>
          </a:p>
          <a:p>
            <a:pPr marL="171450" indent="-171450" defTabSz="914400">
              <a:buFont typeface="Wingdings" panose="05000000000000000000" pitchFamily="2" charset="2"/>
              <a:buChar char="§"/>
              <a:defRPr/>
            </a:pPr>
            <a:r>
              <a:rPr lang="en-GB" sz="1000" kern="0">
                <a:solidFill>
                  <a:prstClr val="black"/>
                </a:solidFill>
                <a:latin typeface="Calibri" panose="020F0502020204030204"/>
              </a:rPr>
              <a:t>Absolut</a:t>
            </a:r>
            <a:r>
              <a:rPr kumimoji="0" lang="en-GB" sz="1000" b="0" i="0" u="none" strike="noStrike" kern="0" cap="none" spc="0" normalizeH="0" baseline="0" noProof="0">
                <a:ln>
                  <a:noFill/>
                </a:ln>
                <a:solidFill>
                  <a:prstClr val="black"/>
                </a:solidFill>
                <a:effectLst/>
                <a:uLnTx/>
                <a:uFillTx/>
                <a:latin typeface="Calibri" panose="020F0502020204030204"/>
              </a:rPr>
              <a:t> continues safe localisation (GNSS)</a:t>
            </a:r>
          </a:p>
          <a:p>
            <a:pPr marL="171450" indent="-171450" defTabSz="914400">
              <a:buFont typeface="Wingdings" panose="05000000000000000000" pitchFamily="2" charset="2"/>
              <a:buChar char="§"/>
              <a:defRPr/>
            </a:pPr>
            <a:r>
              <a:rPr lang="en-GB" sz="1000" kern="0">
                <a:solidFill>
                  <a:prstClr val="black"/>
                </a:solidFill>
                <a:latin typeface="Calibri" panose="020F0502020204030204"/>
              </a:rPr>
              <a:t>Safe Train Integrity determination</a:t>
            </a: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Safe Train Length determination</a:t>
            </a:r>
          </a:p>
        </p:txBody>
      </p:sp>
      <p:sp>
        <p:nvSpPr>
          <p:cNvPr id="174" name="Tekstvak 155">
            <a:extLst>
              <a:ext uri="{FF2B5EF4-FFF2-40B4-BE49-F238E27FC236}">
                <a16:creationId xmlns:a16="http://schemas.microsoft.com/office/drawing/2014/main" id="{AB7537E1-669C-46D1-AB38-DFE10475EC4B}"/>
              </a:ext>
            </a:extLst>
          </p:cNvPr>
          <p:cNvSpPr txBox="1"/>
          <p:nvPr/>
        </p:nvSpPr>
        <p:spPr>
          <a:xfrm>
            <a:off x="3104444" y="5324475"/>
            <a:ext cx="2827001" cy="828674"/>
          </a:xfrm>
          <a:prstGeom prst="rect">
            <a:avLst/>
          </a:prstGeom>
          <a:solidFill>
            <a:schemeClr val="tx1">
              <a:lumMod val="85000"/>
            </a:schemeClr>
          </a:solidFill>
        </p:spPr>
        <p:txBody>
          <a:bodyPr wrap="square" lIns="36000" tIns="36000" rIns="36000" bIns="36000" rtlCol="0" anchor="t" anchorCtr="0">
            <a:noAutofit/>
          </a:bodyPr>
          <a:lstStyle/>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ETCS L3</a:t>
            </a: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ATO GoA 1-4</a:t>
            </a: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Remote Supervision </a:t>
            </a:r>
            <a:endParaRPr lang="en-GB" sz="1000" kern="0">
              <a:solidFill>
                <a:prstClr val="black"/>
              </a:solidFill>
              <a:latin typeface="Calibri" panose="020F0502020204030204"/>
            </a:endParaRPr>
          </a:p>
          <a:p>
            <a:pPr marL="171450" indent="-171450" defTabSz="914400">
              <a:buFont typeface="Wingdings" panose="05000000000000000000" pitchFamily="2" charset="2"/>
              <a:buChar char="§"/>
              <a:defRPr/>
            </a:pPr>
            <a:r>
              <a:rPr kumimoji="0" lang="en-GB" sz="1000" b="0" i="0" u="none" strike="noStrike" kern="0" cap="none" spc="0" normalizeH="0" baseline="0" noProof="0">
                <a:ln>
                  <a:noFill/>
                </a:ln>
                <a:solidFill>
                  <a:prstClr val="black"/>
                </a:solidFill>
                <a:effectLst/>
                <a:uLnTx/>
                <a:uFillTx/>
                <a:latin typeface="Calibri" panose="020F0502020204030204"/>
              </a:rPr>
              <a:t>Remote Driving </a:t>
            </a:r>
          </a:p>
        </p:txBody>
      </p:sp>
      <p:grpSp>
        <p:nvGrpSpPr>
          <p:cNvPr id="187" name="Group 186">
            <a:extLst>
              <a:ext uri="{FF2B5EF4-FFF2-40B4-BE49-F238E27FC236}">
                <a16:creationId xmlns:a16="http://schemas.microsoft.com/office/drawing/2014/main" id="{7C96EAA2-D66D-44A9-849F-37518286BE2C}"/>
              </a:ext>
            </a:extLst>
          </p:cNvPr>
          <p:cNvGrpSpPr/>
          <p:nvPr/>
        </p:nvGrpSpPr>
        <p:grpSpPr>
          <a:xfrm>
            <a:off x="4927654" y="2675686"/>
            <a:ext cx="1689842" cy="527094"/>
            <a:chOff x="4203754" y="2675686"/>
            <a:chExt cx="1689842" cy="527094"/>
          </a:xfrm>
        </p:grpSpPr>
        <p:pic>
          <p:nvPicPr>
            <p:cNvPr id="188" name="Grafik 270">
              <a:extLst>
                <a:ext uri="{FF2B5EF4-FFF2-40B4-BE49-F238E27FC236}">
                  <a16:creationId xmlns:a16="http://schemas.microsoft.com/office/drawing/2014/main" id="{DBE98541-3FFF-4739-9AF5-EE324E518C31}"/>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flipH="1" flipV="1">
              <a:off x="4203754" y="2952750"/>
              <a:ext cx="642090" cy="250030"/>
            </a:xfrm>
            <a:prstGeom prst="rect">
              <a:avLst/>
            </a:prstGeom>
          </p:spPr>
        </p:pic>
        <p:sp>
          <p:nvSpPr>
            <p:cNvPr id="204" name="Afgeronde rechthoek 132">
              <a:extLst>
                <a:ext uri="{FF2B5EF4-FFF2-40B4-BE49-F238E27FC236}">
                  <a16:creationId xmlns:a16="http://schemas.microsoft.com/office/drawing/2014/main" id="{42A556E4-C2CC-4734-BB44-7D53117DA760}"/>
                </a:ext>
              </a:extLst>
            </p:cNvPr>
            <p:cNvSpPr/>
            <p:nvPr/>
          </p:nvSpPr>
          <p:spPr>
            <a:xfrm flipH="1">
              <a:off x="4612373" y="2932403"/>
              <a:ext cx="1281223" cy="251753"/>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Balise </a:t>
              </a:r>
              <a:r>
                <a:rPr lang="en-GB" sz="900" b="1" i="1" kern="0">
                  <a:solidFill>
                    <a:srgbClr val="FF0000"/>
                  </a:solidFill>
                  <a:latin typeface="Calibri" panose="020F0502020204030204"/>
                </a:rPr>
                <a:t>Read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Loop Reader</a:t>
              </a:r>
            </a:p>
          </p:txBody>
        </p:sp>
        <p:cxnSp>
          <p:nvCxnSpPr>
            <p:cNvPr id="216" name="Straight Connector 215">
              <a:extLst>
                <a:ext uri="{FF2B5EF4-FFF2-40B4-BE49-F238E27FC236}">
                  <a16:creationId xmlns:a16="http://schemas.microsoft.com/office/drawing/2014/main" id="{B93C9209-D8E6-4629-80AF-8E851CC3CE83}"/>
                </a:ext>
              </a:extLst>
            </p:cNvPr>
            <p:cNvCxnSpPr>
              <a:cxnSpLocks/>
            </p:cNvCxnSpPr>
            <p:nvPr/>
          </p:nvCxnSpPr>
          <p:spPr>
            <a:xfrm>
              <a:off x="4519522" y="2675686"/>
              <a:ext cx="3924" cy="34612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223" name="Afgeronde rechthoek 32">
            <a:extLst>
              <a:ext uri="{FF2B5EF4-FFF2-40B4-BE49-F238E27FC236}">
                <a16:creationId xmlns:a16="http://schemas.microsoft.com/office/drawing/2014/main" id="{5C840C03-CB52-4964-9C43-70DAAB99F3A0}"/>
              </a:ext>
            </a:extLst>
          </p:cNvPr>
          <p:cNvSpPr/>
          <p:nvPr/>
        </p:nvSpPr>
        <p:spPr>
          <a:xfrm flipH="1">
            <a:off x="7592834" y="1734446"/>
            <a:ext cx="3057525" cy="996463"/>
          </a:xfrm>
          <a:prstGeom prst="roundRect">
            <a:avLst/>
          </a:prstGeom>
          <a:solidFill>
            <a:srgbClr val="FFC000">
              <a:alpha val="20000"/>
            </a:srgbClr>
          </a:solidFill>
          <a:ln w="28575" cap="flat" cmpd="sng" algn="ctr">
            <a:no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Vehicle Environment</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224" name="Group 223">
            <a:extLst>
              <a:ext uri="{FF2B5EF4-FFF2-40B4-BE49-F238E27FC236}">
                <a16:creationId xmlns:a16="http://schemas.microsoft.com/office/drawing/2014/main" id="{DAD24DEE-79E4-4F8B-AEE0-841BCBB3722C}"/>
              </a:ext>
            </a:extLst>
          </p:cNvPr>
          <p:cNvGrpSpPr/>
          <p:nvPr/>
        </p:nvGrpSpPr>
        <p:grpSpPr>
          <a:xfrm>
            <a:off x="7689608" y="1870511"/>
            <a:ext cx="2840217" cy="795411"/>
            <a:chOff x="7861058" y="2032436"/>
            <a:chExt cx="2840217" cy="795411"/>
          </a:xfrm>
        </p:grpSpPr>
        <p:grpSp>
          <p:nvGrpSpPr>
            <p:cNvPr id="226" name="Group 225">
              <a:extLst>
                <a:ext uri="{FF2B5EF4-FFF2-40B4-BE49-F238E27FC236}">
                  <a16:creationId xmlns:a16="http://schemas.microsoft.com/office/drawing/2014/main" id="{79813027-A47D-4E0D-AE30-ED18D7E76417}"/>
                </a:ext>
              </a:extLst>
            </p:cNvPr>
            <p:cNvGrpSpPr/>
            <p:nvPr/>
          </p:nvGrpSpPr>
          <p:grpSpPr>
            <a:xfrm>
              <a:off x="7861058" y="2032436"/>
              <a:ext cx="2840217" cy="795411"/>
              <a:chOff x="7708658" y="1880036"/>
              <a:chExt cx="2840217" cy="795411"/>
            </a:xfrm>
          </p:grpSpPr>
          <p:sp>
            <p:nvSpPr>
              <p:cNvPr id="240" name="Afgeronde rechthoek 140">
                <a:extLst>
                  <a:ext uri="{FF2B5EF4-FFF2-40B4-BE49-F238E27FC236}">
                    <a16:creationId xmlns:a16="http://schemas.microsoft.com/office/drawing/2014/main" id="{392F2926-6D2F-491F-9BDB-22151C6B820B}"/>
                  </a:ext>
                </a:extLst>
              </p:cNvPr>
              <p:cNvSpPr/>
              <p:nvPr/>
            </p:nvSpPr>
            <p:spPr>
              <a:xfrm flipH="1">
                <a:off x="8699580"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41" name="Afgeronde rechthoek 143">
                <a:extLst>
                  <a:ext uri="{FF2B5EF4-FFF2-40B4-BE49-F238E27FC236}">
                    <a16:creationId xmlns:a16="http://schemas.microsoft.com/office/drawing/2014/main" id="{459BE645-7301-4790-BF45-99245AAC4E46}"/>
                  </a:ext>
                </a:extLst>
              </p:cNvPr>
              <p:cNvSpPr/>
              <p:nvPr/>
            </p:nvSpPr>
            <p:spPr>
              <a:xfrm flipH="1">
                <a:off x="7717705" y="1880036"/>
                <a:ext cx="867419" cy="313016"/>
              </a:xfrm>
              <a:prstGeom prst="roundRect">
                <a:avLst/>
              </a:prstGeom>
              <a:solidFill>
                <a:schemeClr val="tx1"/>
              </a:solidFill>
              <a:ln w="285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42" name="Afgeronde rechthoek 146">
                <a:extLst>
                  <a:ext uri="{FF2B5EF4-FFF2-40B4-BE49-F238E27FC236}">
                    <a16:creationId xmlns:a16="http://schemas.microsoft.com/office/drawing/2014/main" id="{DA09401C-91B9-4AC6-A2E3-3965D413A37B}"/>
                  </a:ext>
                </a:extLst>
              </p:cNvPr>
              <p:cNvSpPr/>
              <p:nvPr/>
            </p:nvSpPr>
            <p:spPr>
              <a:xfrm flipH="1">
                <a:off x="8690533"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43" name="Afgeronde rechthoek 149">
                <a:extLst>
                  <a:ext uri="{FF2B5EF4-FFF2-40B4-BE49-F238E27FC236}">
                    <a16:creationId xmlns:a16="http://schemas.microsoft.com/office/drawing/2014/main" id="{C361DF4B-3CAB-418F-8302-14B7E7452079}"/>
                  </a:ext>
                </a:extLst>
              </p:cNvPr>
              <p:cNvSpPr/>
              <p:nvPr/>
            </p:nvSpPr>
            <p:spPr>
              <a:xfrm flipH="1">
                <a:off x="7708658"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44" name="Afgeronde rechthoek 140">
                <a:extLst>
                  <a:ext uri="{FF2B5EF4-FFF2-40B4-BE49-F238E27FC236}">
                    <a16:creationId xmlns:a16="http://schemas.microsoft.com/office/drawing/2014/main" id="{D740289B-74D2-4944-B3EE-2546450553FE}"/>
                  </a:ext>
                </a:extLst>
              </p:cNvPr>
              <p:cNvSpPr/>
              <p:nvPr/>
            </p:nvSpPr>
            <p:spPr>
              <a:xfrm flipH="1">
                <a:off x="9681456"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45" name="Afgeronde rechthoek 146">
                <a:extLst>
                  <a:ext uri="{FF2B5EF4-FFF2-40B4-BE49-F238E27FC236}">
                    <a16:creationId xmlns:a16="http://schemas.microsoft.com/office/drawing/2014/main" id="{85375F67-C048-4C26-AEE3-FC220011EE5C}"/>
                  </a:ext>
                </a:extLst>
              </p:cNvPr>
              <p:cNvSpPr/>
              <p:nvPr/>
            </p:nvSpPr>
            <p:spPr>
              <a:xfrm flipH="1">
                <a:off x="9672409"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grpSp>
        <p:grpSp>
          <p:nvGrpSpPr>
            <p:cNvPr id="233" name="Group 232">
              <a:extLst>
                <a:ext uri="{FF2B5EF4-FFF2-40B4-BE49-F238E27FC236}">
                  <a16:creationId xmlns:a16="http://schemas.microsoft.com/office/drawing/2014/main" id="{A941BC4D-1948-46C3-AFB2-3BD7800F3C1B}"/>
                </a:ext>
              </a:extLst>
            </p:cNvPr>
            <p:cNvGrpSpPr/>
            <p:nvPr/>
          </p:nvGrpSpPr>
          <p:grpSpPr>
            <a:xfrm>
              <a:off x="7861058" y="2032436"/>
              <a:ext cx="2840217" cy="795411"/>
              <a:chOff x="7861058" y="2032436"/>
              <a:chExt cx="2840217" cy="795411"/>
            </a:xfrm>
          </p:grpSpPr>
          <p:sp>
            <p:nvSpPr>
              <p:cNvPr id="234" name="Afgeronde rechthoek 143">
                <a:extLst>
                  <a:ext uri="{FF2B5EF4-FFF2-40B4-BE49-F238E27FC236}">
                    <a16:creationId xmlns:a16="http://schemas.microsoft.com/office/drawing/2014/main" id="{641076FE-5E9A-49FD-AD5E-5CCC31502E0B}"/>
                  </a:ext>
                </a:extLst>
              </p:cNvPr>
              <p:cNvSpPr/>
              <p:nvPr/>
            </p:nvSpPr>
            <p:spPr>
              <a:xfrm flipH="1">
                <a:off x="7870105"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algn="ctr" defTabSz="914400"/>
                <a:r>
                  <a:rPr lang="nl-NL" sz="900" kern="0">
                    <a:solidFill>
                      <a:srgbClr val="FFC000"/>
                    </a:solidFill>
                    <a:latin typeface="Calibri" panose="020F0502020204030204"/>
                  </a:rPr>
                  <a:t>TCMS Subsystem </a:t>
                </a:r>
              </a:p>
            </p:txBody>
          </p:sp>
          <p:sp>
            <p:nvSpPr>
              <p:cNvPr id="235" name="Afgeronde rechthoek 140">
                <a:extLst>
                  <a:ext uri="{FF2B5EF4-FFF2-40B4-BE49-F238E27FC236}">
                    <a16:creationId xmlns:a16="http://schemas.microsoft.com/office/drawing/2014/main" id="{3F4A4B3B-4341-4205-B7BD-145C40021F05}"/>
                  </a:ext>
                </a:extLst>
              </p:cNvPr>
              <p:cNvSpPr/>
              <p:nvPr/>
            </p:nvSpPr>
            <p:spPr>
              <a:xfrm flipH="1">
                <a:off x="8851980"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36" name="Afgeronde rechthoek 140">
                <a:extLst>
                  <a:ext uri="{FF2B5EF4-FFF2-40B4-BE49-F238E27FC236}">
                    <a16:creationId xmlns:a16="http://schemas.microsoft.com/office/drawing/2014/main" id="{42C50770-2627-4C71-ADE8-DB2B8C60A9DF}"/>
                  </a:ext>
                </a:extLst>
              </p:cNvPr>
              <p:cNvSpPr/>
              <p:nvPr/>
            </p:nvSpPr>
            <p:spPr>
              <a:xfrm flipH="1">
                <a:off x="9833856" y="2032436"/>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sp>
            <p:nvSpPr>
              <p:cNvPr id="237" name="Afgeronde rechthoek 149">
                <a:extLst>
                  <a:ext uri="{FF2B5EF4-FFF2-40B4-BE49-F238E27FC236}">
                    <a16:creationId xmlns:a16="http://schemas.microsoft.com/office/drawing/2014/main" id="{D7253035-0EE4-4E31-9D4C-65E5B0031D4B}"/>
                  </a:ext>
                </a:extLst>
              </p:cNvPr>
              <p:cNvSpPr/>
              <p:nvPr/>
            </p:nvSpPr>
            <p:spPr>
              <a:xfrm flipH="1">
                <a:off x="7861058"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38" name="Afgeronde rechthoek 146">
                <a:extLst>
                  <a:ext uri="{FF2B5EF4-FFF2-40B4-BE49-F238E27FC236}">
                    <a16:creationId xmlns:a16="http://schemas.microsoft.com/office/drawing/2014/main" id="{76AEE105-A745-44AB-90DE-6A7D1B756F0D}"/>
                  </a:ext>
                </a:extLst>
              </p:cNvPr>
              <p:cNvSpPr/>
              <p:nvPr/>
            </p:nvSpPr>
            <p:spPr>
              <a:xfrm flipH="1">
                <a:off x="8842933"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39" name="Afgeronde rechthoek 146">
                <a:extLst>
                  <a:ext uri="{FF2B5EF4-FFF2-40B4-BE49-F238E27FC236}">
                    <a16:creationId xmlns:a16="http://schemas.microsoft.com/office/drawing/2014/main" id="{FF4F8F87-31CE-4910-A6EF-FE7C9B4FE0C3}"/>
                  </a:ext>
                </a:extLst>
              </p:cNvPr>
              <p:cNvSpPr/>
              <p:nvPr/>
            </p:nvSpPr>
            <p:spPr>
              <a:xfrm flipH="1">
                <a:off x="9824809" y="2514831"/>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grpSp>
      </p:grpSp>
      <p:grpSp>
        <p:nvGrpSpPr>
          <p:cNvPr id="249" name="Group 248">
            <a:extLst>
              <a:ext uri="{FF2B5EF4-FFF2-40B4-BE49-F238E27FC236}">
                <a16:creationId xmlns:a16="http://schemas.microsoft.com/office/drawing/2014/main" id="{36AFE93D-A853-45BD-BEB7-2260F45FA05F}"/>
              </a:ext>
            </a:extLst>
          </p:cNvPr>
          <p:cNvGrpSpPr/>
          <p:nvPr/>
        </p:nvGrpSpPr>
        <p:grpSpPr>
          <a:xfrm>
            <a:off x="8712733" y="2238374"/>
            <a:ext cx="736064" cy="71437"/>
            <a:chOff x="8712733" y="2243137"/>
            <a:chExt cx="736064" cy="71437"/>
          </a:xfrm>
        </p:grpSpPr>
        <p:sp>
          <p:nvSpPr>
            <p:cNvPr id="250" name="Afgeronde rechthoek 132">
              <a:extLst>
                <a:ext uri="{FF2B5EF4-FFF2-40B4-BE49-F238E27FC236}">
                  <a16:creationId xmlns:a16="http://schemas.microsoft.com/office/drawing/2014/main" id="{70C19ADE-9153-457F-81F7-7FEE746F719F}"/>
                </a:ext>
              </a:extLst>
            </p:cNvPr>
            <p:cNvSpPr/>
            <p:nvPr/>
          </p:nvSpPr>
          <p:spPr>
            <a:xfrm flipH="1">
              <a:off x="8712733" y="2243137"/>
              <a:ext cx="736064"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sp>
          <p:nvSpPr>
            <p:cNvPr id="251" name="Afgeronde rechthoek 132">
              <a:extLst>
                <a:ext uri="{FF2B5EF4-FFF2-40B4-BE49-F238E27FC236}">
                  <a16:creationId xmlns:a16="http://schemas.microsoft.com/office/drawing/2014/main" id="{74E18EAF-7E8D-4C4D-BBBE-4B7964DBC0B1}"/>
                </a:ext>
              </a:extLst>
            </p:cNvPr>
            <p:cNvSpPr/>
            <p:nvPr/>
          </p:nvSpPr>
          <p:spPr>
            <a:xfrm flipH="1">
              <a:off x="8712733" y="2243137"/>
              <a:ext cx="736064" cy="71437"/>
            </a:xfrm>
            <a:prstGeom prst="roundRect">
              <a:avLst/>
            </a:prstGeom>
            <a:solidFill>
              <a:srgbClr val="FFC000">
                <a:alpha val="20000"/>
              </a:srgb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800" b="1" i="1" kern="0">
                  <a:solidFill>
                    <a:srgbClr val="FFC000"/>
                  </a:solidFill>
                  <a:latin typeface="Calibri" panose="020F0502020204030204"/>
                </a:rPr>
                <a:t>Vehicle Network</a:t>
              </a: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grpSp>
      <p:sp>
        <p:nvSpPr>
          <p:cNvPr id="117" name="Afgeronde rechthoek 132">
            <a:extLst>
              <a:ext uri="{FF2B5EF4-FFF2-40B4-BE49-F238E27FC236}">
                <a16:creationId xmlns:a16="http://schemas.microsoft.com/office/drawing/2014/main" id="{F6AAD0B0-6809-4906-9512-28767E8A80FD}"/>
              </a:ext>
            </a:extLst>
          </p:cNvPr>
          <p:cNvSpPr/>
          <p:nvPr/>
        </p:nvSpPr>
        <p:spPr>
          <a:xfrm flipH="1">
            <a:off x="6530975" y="207088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Com Net</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sp>
        <p:nvSpPr>
          <p:cNvPr id="118" name="Afgeronde rechthoek 132">
            <a:extLst>
              <a:ext uri="{FF2B5EF4-FFF2-40B4-BE49-F238E27FC236}">
                <a16:creationId xmlns:a16="http://schemas.microsoft.com/office/drawing/2014/main" id="{CE7C64E3-EF6C-4394-AAF0-DCC2AC3F20CE}"/>
              </a:ext>
            </a:extLst>
          </p:cNvPr>
          <p:cNvSpPr/>
          <p:nvPr/>
        </p:nvSpPr>
        <p:spPr>
          <a:xfrm flipH="1">
            <a:off x="6530975" y="234393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7030A0"/>
                </a:solidFill>
                <a:latin typeface="Calibri" panose="020F0502020204030204"/>
              </a:rPr>
              <a:t>Sec Net</a:t>
            </a:r>
            <a:endParaRPr kumimoji="0" lang="nl-NL" sz="900" b="1" i="1" u="none" strike="noStrike" kern="0" cap="none" spc="0" normalizeH="0" baseline="0" noProof="0">
              <a:ln>
                <a:noFill/>
              </a:ln>
              <a:solidFill>
                <a:srgbClr val="7030A0"/>
              </a:solidFill>
              <a:effectLst/>
              <a:uLnTx/>
              <a:uFillTx/>
              <a:latin typeface="Calibri" panose="020F0502020204030204"/>
              <a:ea typeface="+mn-ea"/>
              <a:cs typeface="+mn-cs"/>
            </a:endParaRPr>
          </a:p>
        </p:txBody>
      </p:sp>
      <p:cxnSp>
        <p:nvCxnSpPr>
          <p:cNvPr id="119" name="Rechte verbindingslijn 54">
            <a:extLst>
              <a:ext uri="{FF2B5EF4-FFF2-40B4-BE49-F238E27FC236}">
                <a16:creationId xmlns:a16="http://schemas.microsoft.com/office/drawing/2014/main" id="{E6314BE7-76A7-4E37-96D4-2E753269DD73}"/>
              </a:ext>
            </a:extLst>
          </p:cNvPr>
          <p:cNvCxnSpPr>
            <a:cxnSpLocks/>
          </p:cNvCxnSpPr>
          <p:nvPr/>
        </p:nvCxnSpPr>
        <p:spPr>
          <a:xfrm flipH="1">
            <a:off x="6516080" y="2047463"/>
            <a:ext cx="0" cy="176625"/>
          </a:xfrm>
          <a:prstGeom prst="line">
            <a:avLst/>
          </a:prstGeom>
          <a:noFill/>
          <a:ln w="19050" cap="flat" cmpd="sng" algn="ctr">
            <a:solidFill>
              <a:srgbClr val="00B050"/>
            </a:solidFill>
            <a:prstDash val="solid"/>
            <a:miter lim="800000"/>
          </a:ln>
          <a:effectLst/>
        </p:spPr>
      </p:cxnSp>
      <p:sp>
        <p:nvSpPr>
          <p:cNvPr id="124" name="Afgeronde rechthoek 138">
            <a:extLst>
              <a:ext uri="{FF2B5EF4-FFF2-40B4-BE49-F238E27FC236}">
                <a16:creationId xmlns:a16="http://schemas.microsoft.com/office/drawing/2014/main" id="{7F5D36BD-F026-4AB5-898D-ADABC4BD8B1B}"/>
              </a:ext>
            </a:extLst>
          </p:cNvPr>
          <p:cNvSpPr/>
          <p:nvPr/>
        </p:nvSpPr>
        <p:spPr>
          <a:xfrm flipH="1">
            <a:off x="6082371" y="2513142"/>
            <a:ext cx="867419" cy="313017"/>
          </a:xfrm>
          <a:prstGeom prst="roundRect">
            <a:avLst/>
          </a:prstGeom>
          <a:solidFill>
            <a:srgbClr val="7030A0">
              <a:alpha val="20000"/>
            </a:srgbClr>
          </a:solidFill>
          <a:ln w="28575" cap="flat" cmpd="sng" algn="ctr">
            <a:solidFill>
              <a:srgbClr val="7030A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7030A0"/>
                </a:solidFill>
                <a:effectLst/>
                <a:uLnTx/>
                <a:uFillTx/>
                <a:latin typeface="Calibri" panose="020F0502020204030204"/>
                <a:ea typeface="+mn-ea"/>
                <a:cs typeface="+mn-cs"/>
              </a:rPr>
              <a:t>Cyber </a:t>
            </a:r>
            <a:r>
              <a:rPr lang="en-GB" sz="900" b="1" i="1" kern="0">
                <a:solidFill>
                  <a:srgbClr val="7030A0"/>
                </a:solidFill>
                <a:latin typeface="Calibri" panose="020F0502020204030204"/>
              </a:rPr>
              <a:t>Secur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noProof="0">
                <a:ln>
                  <a:noFill/>
                </a:ln>
                <a:solidFill>
                  <a:srgbClr val="7030A0"/>
                </a:solidFill>
                <a:effectLst/>
                <a:uLnTx/>
                <a:uFillTx/>
                <a:latin typeface="Calibri" panose="020F0502020204030204"/>
                <a:ea typeface="+mn-ea"/>
                <a:cs typeface="+mn-cs"/>
              </a:rPr>
              <a:t>Services</a:t>
            </a:r>
          </a:p>
        </p:txBody>
      </p:sp>
      <p:sp>
        <p:nvSpPr>
          <p:cNvPr id="129" name="Afgeronde rechthoek 32">
            <a:extLst>
              <a:ext uri="{FF2B5EF4-FFF2-40B4-BE49-F238E27FC236}">
                <a16:creationId xmlns:a16="http://schemas.microsoft.com/office/drawing/2014/main" id="{22EA57B3-F44C-4A21-B830-BDA7D225BCAF}"/>
              </a:ext>
            </a:extLst>
          </p:cNvPr>
          <p:cNvSpPr/>
          <p:nvPr/>
        </p:nvSpPr>
        <p:spPr>
          <a:xfrm flipH="1">
            <a:off x="3050870" y="1734446"/>
            <a:ext cx="2945152" cy="996463"/>
          </a:xfrm>
          <a:prstGeom prst="roundRect">
            <a:avLst/>
          </a:prstGeom>
          <a:solidFill>
            <a:srgbClr val="FF0000">
              <a:alpha val="20000"/>
            </a:srgbClr>
          </a:solidFill>
          <a:ln w="28575" cap="flat" cmpd="sng" algn="ctr">
            <a:noFill/>
            <a:prstDash val="sysDot"/>
            <a:miter lim="800000"/>
          </a:ln>
          <a:effectLst/>
        </p:spPr>
        <p:txBody>
          <a:bodyPr tIns="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System</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130" name="Group 129">
            <a:extLst>
              <a:ext uri="{FF2B5EF4-FFF2-40B4-BE49-F238E27FC236}">
                <a16:creationId xmlns:a16="http://schemas.microsoft.com/office/drawing/2014/main" id="{51E63195-BD0B-4964-B100-1D05107CBA7A}"/>
              </a:ext>
            </a:extLst>
          </p:cNvPr>
          <p:cNvGrpSpPr/>
          <p:nvPr/>
        </p:nvGrpSpPr>
        <p:grpSpPr>
          <a:xfrm>
            <a:off x="7121651" y="1734446"/>
            <a:ext cx="346256" cy="996463"/>
            <a:chOff x="7121651" y="1734446"/>
            <a:chExt cx="346256" cy="996463"/>
          </a:xfrm>
        </p:grpSpPr>
        <p:sp>
          <p:nvSpPr>
            <p:cNvPr id="155" name="Afgeronde rechthoek 55">
              <a:extLst>
                <a:ext uri="{FF2B5EF4-FFF2-40B4-BE49-F238E27FC236}">
                  <a16:creationId xmlns:a16="http://schemas.microsoft.com/office/drawing/2014/main" id="{D9B9DBAE-8815-4E09-A63F-5AD4BA9A4F82}"/>
                </a:ext>
              </a:extLst>
            </p:cNvPr>
            <p:cNvSpPr/>
            <p:nvPr/>
          </p:nvSpPr>
          <p:spPr>
            <a:xfrm flipH="1">
              <a:off x="7121651" y="1734446"/>
              <a:ext cx="332126" cy="996463"/>
            </a:xfrm>
            <a:prstGeom prst="roundRect">
              <a:avLst/>
            </a:prstGeom>
            <a:solidFill>
              <a:srgbClr val="FF8040">
                <a:alpha val="50000"/>
              </a:srgbClr>
            </a:solidFill>
            <a:ln w="28575" cap="flat" cmpd="sng" algn="ctr">
              <a:solidFill>
                <a:srgbClr val="FF8040"/>
              </a:solidFill>
              <a:prstDash val="solid"/>
              <a:miter lim="800000"/>
            </a:ln>
            <a:effectLst/>
          </p:spPr>
          <p:txBody>
            <a:bodyPr vert="vert270" rtlCol="0" anchor="ctr"/>
            <a:lstStyle/>
            <a:p>
              <a:pPr lvl="0" algn="ctr" defTabSz="914400">
                <a:defRPr/>
              </a:pPr>
              <a:r>
                <a:rPr lang="nl-NL" sz="900" b="1" i="1" kern="0">
                  <a:solidFill>
                    <a:srgbClr val="FF8040"/>
                  </a:solidFill>
                  <a:latin typeface="Calibri" panose="020F0502020204030204"/>
                </a:rPr>
                <a:t>Train         Adapter</a:t>
              </a:r>
            </a:p>
          </p:txBody>
        </p:sp>
        <p:grpSp>
          <p:nvGrpSpPr>
            <p:cNvPr id="156" name="Group 155">
              <a:extLst>
                <a:ext uri="{FF2B5EF4-FFF2-40B4-BE49-F238E27FC236}">
                  <a16:creationId xmlns:a16="http://schemas.microsoft.com/office/drawing/2014/main" id="{B30EDBE1-6860-4785-8C30-A1B556CEC229}"/>
                </a:ext>
              </a:extLst>
            </p:cNvPr>
            <p:cNvGrpSpPr/>
            <p:nvPr/>
          </p:nvGrpSpPr>
          <p:grpSpPr>
            <a:xfrm>
              <a:off x="7446307" y="1813983"/>
              <a:ext cx="21600" cy="812415"/>
              <a:chOff x="7446307" y="1785408"/>
              <a:chExt cx="21600" cy="812415"/>
            </a:xfrm>
          </p:grpSpPr>
          <p:pic>
            <p:nvPicPr>
              <p:cNvPr id="175" name="Picture 174">
                <a:extLst>
                  <a:ext uri="{FF2B5EF4-FFF2-40B4-BE49-F238E27FC236}">
                    <a16:creationId xmlns:a16="http://schemas.microsoft.com/office/drawing/2014/main" id="{5EB26CE7-981F-4F36-B03D-BB3CAB11B699}"/>
                  </a:ext>
                </a:extLst>
              </p:cNvPr>
              <p:cNvPicPr>
                <a:picLocks noChangeAspect="1"/>
              </p:cNvPicPr>
              <p:nvPr/>
            </p:nvPicPr>
            <p:blipFill>
              <a:blip r:embed="rId35"/>
              <a:stretch>
                <a:fillRect/>
              </a:stretch>
            </p:blipFill>
            <p:spPr>
              <a:xfrm flipH="1">
                <a:off x="7446307" y="1785408"/>
                <a:ext cx="21600" cy="406015"/>
              </a:xfrm>
              <a:prstGeom prst="rect">
                <a:avLst/>
              </a:prstGeom>
            </p:spPr>
          </p:pic>
          <p:pic>
            <p:nvPicPr>
              <p:cNvPr id="176" name="Picture 175">
                <a:extLst>
                  <a:ext uri="{FF2B5EF4-FFF2-40B4-BE49-F238E27FC236}">
                    <a16:creationId xmlns:a16="http://schemas.microsoft.com/office/drawing/2014/main" id="{87F8432A-7464-446B-9780-35F29DAD8644}"/>
                  </a:ext>
                </a:extLst>
              </p:cNvPr>
              <p:cNvPicPr>
                <a:picLocks noChangeAspect="1"/>
              </p:cNvPicPr>
              <p:nvPr/>
            </p:nvPicPr>
            <p:blipFill>
              <a:blip r:embed="rId35"/>
              <a:stretch>
                <a:fillRect/>
              </a:stretch>
            </p:blipFill>
            <p:spPr>
              <a:xfrm flipH="1">
                <a:off x="7446307" y="2191808"/>
                <a:ext cx="21600" cy="406015"/>
              </a:xfrm>
              <a:prstGeom prst="rect">
                <a:avLst/>
              </a:prstGeom>
            </p:spPr>
          </p:pic>
        </p:grpSp>
        <p:cxnSp>
          <p:nvCxnSpPr>
            <p:cNvPr id="162" name="Straight Connector 161">
              <a:extLst>
                <a:ext uri="{FF2B5EF4-FFF2-40B4-BE49-F238E27FC236}">
                  <a16:creationId xmlns:a16="http://schemas.microsoft.com/office/drawing/2014/main" id="{62873842-3022-4225-A84F-F8E6A39B63E8}"/>
                </a:ext>
              </a:extLst>
            </p:cNvPr>
            <p:cNvCxnSpPr>
              <a:cxnSpLocks/>
            </p:cNvCxnSpPr>
            <p:nvPr/>
          </p:nvCxnSpPr>
          <p:spPr>
            <a:xfrm>
              <a:off x="7454217" y="1822146"/>
              <a:ext cx="2890" cy="791552"/>
            </a:xfrm>
            <a:prstGeom prst="line">
              <a:avLst/>
            </a:prstGeom>
            <a:ln w="28575" cap="flat">
              <a:solidFill>
                <a:srgbClr val="FF8040"/>
              </a:solidFill>
              <a:prstDash val="sysDot"/>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3CE76B90-6F7F-47BA-969D-53F317A97243}"/>
              </a:ext>
            </a:extLst>
          </p:cNvPr>
          <p:cNvGrpSpPr/>
          <p:nvPr/>
        </p:nvGrpSpPr>
        <p:grpSpPr>
          <a:xfrm>
            <a:off x="5996022" y="2232678"/>
            <a:ext cx="1598578" cy="97631"/>
            <a:chOff x="5996022" y="2232678"/>
            <a:chExt cx="938178" cy="97631"/>
          </a:xfrm>
        </p:grpSpPr>
        <p:cxnSp>
          <p:nvCxnSpPr>
            <p:cNvPr id="131" name="Rechte verbindingslijn 54">
              <a:extLst>
                <a:ext uri="{FF2B5EF4-FFF2-40B4-BE49-F238E27FC236}">
                  <a16:creationId xmlns:a16="http://schemas.microsoft.com/office/drawing/2014/main" id="{1B388533-D7DD-4172-8C23-53B00B2A583E}"/>
                </a:ext>
              </a:extLst>
            </p:cNvPr>
            <p:cNvCxnSpPr>
              <a:cxnSpLocks/>
            </p:cNvCxnSpPr>
            <p:nvPr/>
          </p:nvCxnSpPr>
          <p:spPr>
            <a:xfrm flipH="1">
              <a:off x="5996022" y="2232678"/>
              <a:ext cx="938178" cy="0"/>
            </a:xfrm>
            <a:prstGeom prst="line">
              <a:avLst/>
            </a:prstGeom>
            <a:noFill/>
            <a:ln w="19050" cap="flat" cmpd="sng" algn="ctr">
              <a:solidFill>
                <a:srgbClr val="00B050"/>
              </a:solidFill>
              <a:prstDash val="solid"/>
              <a:miter lim="800000"/>
            </a:ln>
            <a:effectLst/>
          </p:spPr>
        </p:cxnSp>
        <p:cxnSp>
          <p:nvCxnSpPr>
            <p:cNvPr id="132" name="Rechte verbindingslijn 54">
              <a:extLst>
                <a:ext uri="{FF2B5EF4-FFF2-40B4-BE49-F238E27FC236}">
                  <a16:creationId xmlns:a16="http://schemas.microsoft.com/office/drawing/2014/main" id="{E498855C-0DA4-4A06-8452-D2144CAB6FE0}"/>
                </a:ext>
              </a:extLst>
            </p:cNvPr>
            <p:cNvCxnSpPr>
              <a:cxnSpLocks/>
            </p:cNvCxnSpPr>
            <p:nvPr/>
          </p:nvCxnSpPr>
          <p:spPr>
            <a:xfrm flipH="1">
              <a:off x="5996022" y="2330309"/>
              <a:ext cx="938178" cy="0"/>
            </a:xfrm>
            <a:prstGeom prst="line">
              <a:avLst/>
            </a:prstGeom>
            <a:noFill/>
            <a:ln w="19050" cap="flat" cmpd="sng" algn="ctr">
              <a:solidFill>
                <a:srgbClr val="7030A0"/>
              </a:solidFill>
              <a:prstDash val="solid"/>
              <a:miter lim="800000"/>
            </a:ln>
            <a:effectLst/>
          </p:spPr>
        </p:cxnSp>
      </p:grpSp>
    </p:spTree>
    <p:extLst>
      <p:ext uri="{BB962C8B-B14F-4D97-AF65-F5344CB8AC3E}">
        <p14:creationId xmlns:p14="http://schemas.microsoft.com/office/powerpoint/2010/main" val="41859525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634188-2875-4668-B56E-DD2333E8E07A}"/>
              </a:ext>
            </a:extLst>
          </p:cNvPr>
          <p:cNvSpPr>
            <a:spLocks noGrp="1"/>
          </p:cNvSpPr>
          <p:nvPr>
            <p:ph type="title"/>
          </p:nvPr>
        </p:nvSpPr>
        <p:spPr>
          <a:xfrm>
            <a:off x="327334" y="64240"/>
            <a:ext cx="8113281" cy="326564"/>
          </a:xfrm>
          <a:prstGeom prst="rect">
            <a:avLst/>
          </a:prstGeom>
        </p:spPr>
        <p:txBody>
          <a:bodyPr/>
          <a:lstStyle/>
          <a:p>
            <a:r>
              <a:rPr lang="en-GB"/>
              <a:t>Technical Roadmap Step 3 – Long-Term</a:t>
            </a:r>
          </a:p>
        </p:txBody>
      </p:sp>
      <p:sp>
        <p:nvSpPr>
          <p:cNvPr id="284" name="Tekstvak 155">
            <a:extLst>
              <a:ext uri="{FF2B5EF4-FFF2-40B4-BE49-F238E27FC236}">
                <a16:creationId xmlns:a16="http://schemas.microsoft.com/office/drawing/2014/main" id="{3024F27D-1C81-4128-B4AA-402E6BAD7E3F}"/>
              </a:ext>
            </a:extLst>
          </p:cNvPr>
          <p:cNvSpPr txBox="1"/>
          <p:nvPr/>
        </p:nvSpPr>
        <p:spPr>
          <a:xfrm>
            <a:off x="336589" y="3590281"/>
            <a:ext cx="11690856" cy="2401002"/>
          </a:xfrm>
          <a:prstGeom prst="rect">
            <a:avLst/>
          </a:prstGeom>
          <a:noFill/>
        </p:spPr>
        <p:txBody>
          <a:bodyPr wrap="square" lIns="0" tIns="0" rIns="0" bIns="0" rtlCol="0" anchor="t" anchorCtr="0">
            <a:noAutofit/>
          </a:bodyPr>
          <a:lstStyle/>
          <a:p>
            <a:pPr defTabSz="914400">
              <a:defRPr/>
            </a:pPr>
            <a:r>
              <a:rPr lang="en-GB" sz="1200">
                <a:solidFill>
                  <a:prstClr val="black"/>
                </a:solidFill>
                <a:latin typeface="Calibri" panose="020F0502020204030204"/>
              </a:rPr>
              <a:t>The CCS On-Board System includes a safe computing platform, hosting CCS Building Blocks as applications that </a:t>
            </a:r>
            <a:r>
              <a:rPr kumimoji="0" lang="en-GB" sz="1200" b="0" i="0" u="none" strike="noStrike" kern="0" cap="none" spc="0" normalizeH="0" baseline="0" noProof="0">
                <a:ln>
                  <a:noFill/>
                </a:ln>
                <a:solidFill>
                  <a:prstClr val="black"/>
                </a:solidFill>
                <a:effectLst/>
                <a:uLnTx/>
                <a:uFillTx/>
                <a:latin typeface="Calibri" panose="020F0502020204030204"/>
              </a:rPr>
              <a:t>communicate with each other, with the Vehicle Subsystems and any Off-Board System via a standardized API, the standardized CCS Communication Network (CCN) and the Connectivity Services, using FRMCS or Public Mobile Radio.</a:t>
            </a:r>
          </a:p>
          <a:p>
            <a:pPr defTabSz="914400">
              <a:defRPr/>
            </a:pPr>
            <a:endParaRPr lang="en-GB" sz="1200" kern="0">
              <a:solidFill>
                <a:prstClr val="black"/>
              </a:solidFill>
              <a:latin typeface="Calibri" panose="020F0502020204030204"/>
            </a:endParaRPr>
          </a:p>
          <a:p>
            <a:pPr defTabSz="914400">
              <a:defRPr/>
            </a:pPr>
            <a:r>
              <a:rPr lang="en-GB" sz="1200">
                <a:solidFill>
                  <a:prstClr val="black"/>
                </a:solidFill>
                <a:latin typeface="Calibri" panose="020F0502020204030204"/>
              </a:rPr>
              <a:t>Due to the increased performance of the CCS On-Board localisation, EURO Balise and EURO Loop readers may not be needed anymore for trains running on certain tracks. </a:t>
            </a:r>
          </a:p>
          <a:p>
            <a:pPr defTabSz="914400">
              <a:defRPr/>
            </a:pPr>
            <a:r>
              <a:rPr kumimoji="0" lang="en-GB" sz="1200" b="0" i="0" u="none" strike="noStrike" kern="0" cap="none" spc="0" normalizeH="0" baseline="0" noProof="0">
                <a:ln>
                  <a:noFill/>
                </a:ln>
                <a:solidFill>
                  <a:prstClr val="black"/>
                </a:solidFill>
                <a:effectLst/>
                <a:uLnTx/>
                <a:uFillTx/>
                <a:latin typeface="Calibri" panose="020F0502020204030204"/>
              </a:rPr>
              <a:t> </a:t>
            </a:r>
            <a:endParaRPr lang="en-GB" sz="1200">
              <a:solidFill>
                <a:prstClr val="black"/>
              </a:solidFill>
              <a:latin typeface="Calibri" panose="020F0502020204030204"/>
            </a:endParaRPr>
          </a:p>
        </p:txBody>
      </p:sp>
      <p:pic>
        <p:nvPicPr>
          <p:cNvPr id="166" name="Grafik 32">
            <a:extLst>
              <a:ext uri="{FF2B5EF4-FFF2-40B4-BE49-F238E27FC236}">
                <a16:creationId xmlns:a16="http://schemas.microsoft.com/office/drawing/2014/main" id="{B43F9AEA-5AC3-45AC-88C6-F8AACE5649A6}"/>
              </a:ext>
            </a:extLst>
          </p:cNvPr>
          <p:cNvPicPr>
            <a:picLocks noChangeAspect="1"/>
          </p:cNvPicPr>
          <p:nvPr/>
        </p:nvPicPr>
        <p:blipFill rotWithShape="1">
          <a:blip r:embed="rId3" cstate="print">
            <a:alphaModFix amt="41000"/>
            <a:extLst>
              <a:ext uri="{BEBA8EAE-BF5A-486C-A8C5-ECC9F3942E4B}">
                <a14:imgProps xmlns:a14="http://schemas.microsoft.com/office/drawing/2010/main">
                  <a14:imgLayer r:embed="rId4">
                    <a14:imgEffect>
                      <a14:sharpenSoften amount="20000"/>
                    </a14:imgEffect>
                  </a14:imgLayer>
                </a14:imgProps>
              </a:ext>
              <a:ext uri="{28A0092B-C50C-407E-A947-70E740481C1C}">
                <a14:useLocalDpi xmlns:a14="http://schemas.microsoft.com/office/drawing/2010/main"/>
              </a:ext>
            </a:extLst>
          </a:blip>
          <a:srcRect l="21"/>
          <a:stretch/>
        </p:blipFill>
        <p:spPr>
          <a:xfrm flipH="1">
            <a:off x="464745" y="1621236"/>
            <a:ext cx="11460854" cy="1528583"/>
          </a:xfrm>
          <a:prstGeom prst="rect">
            <a:avLst/>
          </a:prstGeom>
        </p:spPr>
      </p:pic>
      <p:pic>
        <p:nvPicPr>
          <p:cNvPr id="167" name="Picture 166">
            <a:extLst>
              <a:ext uri="{FF2B5EF4-FFF2-40B4-BE49-F238E27FC236}">
                <a16:creationId xmlns:a16="http://schemas.microsoft.com/office/drawing/2014/main" id="{17563739-C6F0-4D1D-A625-6E4423FC0DA4}"/>
              </a:ext>
            </a:extLst>
          </p:cNvPr>
          <p:cNvPicPr>
            <a:picLocks noChangeAspect="1"/>
          </p:cNvPicPr>
          <p:nvPr/>
        </p:nvPicPr>
        <p:blipFill>
          <a:blip r:embed="rId5"/>
          <a:stretch>
            <a:fillRect/>
          </a:stretch>
        </p:blipFill>
        <p:spPr>
          <a:xfrm flipH="1">
            <a:off x="4563734" y="2600708"/>
            <a:ext cx="1353747" cy="202826"/>
          </a:xfrm>
          <a:prstGeom prst="rect">
            <a:avLst/>
          </a:prstGeom>
          <a:ln>
            <a:noFill/>
          </a:ln>
        </p:spPr>
      </p:pic>
      <p:pic>
        <p:nvPicPr>
          <p:cNvPr id="168" name="Picture 167">
            <a:extLst>
              <a:ext uri="{FF2B5EF4-FFF2-40B4-BE49-F238E27FC236}">
                <a16:creationId xmlns:a16="http://schemas.microsoft.com/office/drawing/2014/main" id="{7CC6CE87-3042-4993-941D-D39D7A8F092F}"/>
              </a:ext>
            </a:extLst>
          </p:cNvPr>
          <p:cNvPicPr>
            <a:picLocks noChangeAspect="1"/>
          </p:cNvPicPr>
          <p:nvPr/>
        </p:nvPicPr>
        <p:blipFill>
          <a:blip r:embed="rId6"/>
          <a:stretch>
            <a:fillRect/>
          </a:stretch>
        </p:blipFill>
        <p:spPr>
          <a:xfrm flipH="1">
            <a:off x="2594113" y="2042350"/>
            <a:ext cx="8103872" cy="401513"/>
          </a:xfrm>
          <a:prstGeom prst="rect">
            <a:avLst/>
          </a:prstGeom>
        </p:spPr>
      </p:pic>
      <p:pic>
        <p:nvPicPr>
          <p:cNvPr id="169" name="Picture 168">
            <a:extLst>
              <a:ext uri="{FF2B5EF4-FFF2-40B4-BE49-F238E27FC236}">
                <a16:creationId xmlns:a16="http://schemas.microsoft.com/office/drawing/2014/main" id="{B3094925-6A8F-471F-9D90-B880CEDAF183}"/>
              </a:ext>
            </a:extLst>
          </p:cNvPr>
          <p:cNvPicPr>
            <a:picLocks noChangeAspect="1"/>
          </p:cNvPicPr>
          <p:nvPr/>
        </p:nvPicPr>
        <p:blipFill>
          <a:blip r:embed="rId7"/>
          <a:stretch>
            <a:fillRect/>
          </a:stretch>
        </p:blipFill>
        <p:spPr>
          <a:xfrm flipH="1">
            <a:off x="2980716" y="1806389"/>
            <a:ext cx="615469" cy="1133154"/>
          </a:xfrm>
          <a:prstGeom prst="rect">
            <a:avLst/>
          </a:prstGeom>
          <a:ln>
            <a:noFill/>
          </a:ln>
        </p:spPr>
      </p:pic>
      <p:sp>
        <p:nvSpPr>
          <p:cNvPr id="170" name="Rechthoek 174">
            <a:extLst>
              <a:ext uri="{FF2B5EF4-FFF2-40B4-BE49-F238E27FC236}">
                <a16:creationId xmlns:a16="http://schemas.microsoft.com/office/drawing/2014/main" id="{7B4547D7-93A6-4A1A-94E4-D26FB93C00F5}"/>
              </a:ext>
            </a:extLst>
          </p:cNvPr>
          <p:cNvSpPr/>
          <p:nvPr/>
        </p:nvSpPr>
        <p:spPr>
          <a:xfrm flipH="1">
            <a:off x="337004" y="1274880"/>
            <a:ext cx="11700376" cy="1963513"/>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177" name="Rechte verbindingslijn 54">
            <a:extLst>
              <a:ext uri="{FF2B5EF4-FFF2-40B4-BE49-F238E27FC236}">
                <a16:creationId xmlns:a16="http://schemas.microsoft.com/office/drawing/2014/main" id="{7FA207FF-3FBA-4331-8091-FA16D37EB60C}"/>
              </a:ext>
            </a:extLst>
          </p:cNvPr>
          <p:cNvCxnSpPr>
            <a:cxnSpLocks/>
          </p:cNvCxnSpPr>
          <p:nvPr/>
        </p:nvCxnSpPr>
        <p:spPr>
          <a:xfrm flipH="1">
            <a:off x="3070861" y="2280764"/>
            <a:ext cx="4053839" cy="0"/>
          </a:xfrm>
          <a:prstGeom prst="line">
            <a:avLst/>
          </a:prstGeom>
          <a:noFill/>
          <a:ln w="50800" cap="flat" cmpd="dbl" algn="ctr">
            <a:solidFill>
              <a:srgbClr val="FF0000"/>
            </a:solidFill>
            <a:prstDash val="solid"/>
            <a:miter lim="800000"/>
          </a:ln>
          <a:effectLst/>
        </p:spPr>
      </p:cxnSp>
      <p:sp>
        <p:nvSpPr>
          <p:cNvPr id="70" name="Afgeronde rechthoek 134">
            <a:extLst>
              <a:ext uri="{FF2B5EF4-FFF2-40B4-BE49-F238E27FC236}">
                <a16:creationId xmlns:a16="http://schemas.microsoft.com/office/drawing/2014/main" id="{052E747E-798A-4EAA-BF3C-802124CBC33D}"/>
              </a:ext>
            </a:extLst>
          </p:cNvPr>
          <p:cNvSpPr/>
          <p:nvPr/>
        </p:nvSpPr>
        <p:spPr>
          <a:xfrm flipH="1">
            <a:off x="3148874" y="1880035"/>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2" name="Afgeronde rechthoek 138">
            <a:extLst>
              <a:ext uri="{FF2B5EF4-FFF2-40B4-BE49-F238E27FC236}">
                <a16:creationId xmlns:a16="http://schemas.microsoft.com/office/drawing/2014/main" id="{7E5B2586-B627-4B72-929A-29EBDAA141E2}"/>
              </a:ext>
            </a:extLst>
          </p:cNvPr>
          <p:cNvSpPr/>
          <p:nvPr/>
        </p:nvSpPr>
        <p:spPr>
          <a:xfrm flipH="1">
            <a:off x="3148874" y="2355286"/>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100" name="Afgeronde rechthoek 132">
            <a:extLst>
              <a:ext uri="{FF2B5EF4-FFF2-40B4-BE49-F238E27FC236}">
                <a16:creationId xmlns:a16="http://schemas.microsoft.com/office/drawing/2014/main" id="{9347B68B-64E6-49D3-A2F5-7E22B60DFA53}"/>
              </a:ext>
            </a:extLst>
          </p:cNvPr>
          <p:cNvSpPr/>
          <p:nvPr/>
        </p:nvSpPr>
        <p:spPr>
          <a:xfrm flipH="1">
            <a:off x="5022753" y="1880036"/>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1</a:t>
            </a:r>
          </a:p>
        </p:txBody>
      </p:sp>
      <p:sp>
        <p:nvSpPr>
          <p:cNvPr id="102" name="Afgeronde rechthoek 132">
            <a:extLst>
              <a:ext uri="{FF2B5EF4-FFF2-40B4-BE49-F238E27FC236}">
                <a16:creationId xmlns:a16="http://schemas.microsoft.com/office/drawing/2014/main" id="{5065BA0C-CC8E-4176-BB00-E4A1DE5DF3AF}"/>
              </a:ext>
            </a:extLst>
          </p:cNvPr>
          <p:cNvSpPr/>
          <p:nvPr/>
        </p:nvSpPr>
        <p:spPr>
          <a:xfrm flipH="1">
            <a:off x="4085813" y="1880036"/>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2</a:t>
            </a:r>
          </a:p>
        </p:txBody>
      </p:sp>
      <p:sp>
        <p:nvSpPr>
          <p:cNvPr id="104" name="Afgeronde rechthoek 132">
            <a:extLst>
              <a:ext uri="{FF2B5EF4-FFF2-40B4-BE49-F238E27FC236}">
                <a16:creationId xmlns:a16="http://schemas.microsoft.com/office/drawing/2014/main" id="{F0508F37-618C-4A57-BE4C-08AED5AFB8BA}"/>
              </a:ext>
            </a:extLst>
          </p:cNvPr>
          <p:cNvSpPr/>
          <p:nvPr/>
        </p:nvSpPr>
        <p:spPr>
          <a:xfrm flipH="1">
            <a:off x="5022753" y="2495147"/>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4</a:t>
            </a:r>
          </a:p>
        </p:txBody>
      </p:sp>
      <p:sp>
        <p:nvSpPr>
          <p:cNvPr id="106" name="Afgeronde rechthoek 132">
            <a:extLst>
              <a:ext uri="{FF2B5EF4-FFF2-40B4-BE49-F238E27FC236}">
                <a16:creationId xmlns:a16="http://schemas.microsoft.com/office/drawing/2014/main" id="{6CD5C2B1-91A5-4336-9719-BFC0111F5DAF}"/>
              </a:ext>
            </a:extLst>
          </p:cNvPr>
          <p:cNvSpPr/>
          <p:nvPr/>
        </p:nvSpPr>
        <p:spPr>
          <a:xfrm flipH="1">
            <a:off x="4085813" y="2495147"/>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a:t>
            </a:r>
            <a:r>
              <a:rPr lang="nl-NL" sz="900" b="1" i="1" kern="0">
                <a:solidFill>
                  <a:srgbClr val="FF0000"/>
                </a:solidFill>
                <a:latin typeface="Calibri" panose="020F0502020204030204"/>
              </a:rPr>
              <a:t>3</a:t>
            </a: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107" name="Afgeronde rechthoek 132">
            <a:extLst>
              <a:ext uri="{FF2B5EF4-FFF2-40B4-BE49-F238E27FC236}">
                <a16:creationId xmlns:a16="http://schemas.microsoft.com/office/drawing/2014/main" id="{A30AE28C-BEBD-4CAD-A3F1-7ED86DFE502B}"/>
              </a:ext>
            </a:extLst>
          </p:cNvPr>
          <p:cNvSpPr/>
          <p:nvPr/>
        </p:nvSpPr>
        <p:spPr>
          <a:xfrm flipH="1">
            <a:off x="4082871" y="2115648"/>
            <a:ext cx="1807300" cy="330232"/>
          </a:xfrm>
          <a:prstGeom prst="roundRect">
            <a:avLst/>
          </a:prstGeom>
          <a:solidFill>
            <a:schemeClr val="tx1"/>
          </a:solid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Safe Computing Platform</a:t>
            </a:r>
          </a:p>
        </p:txBody>
      </p:sp>
      <p:sp>
        <p:nvSpPr>
          <p:cNvPr id="4" name="Footer Placeholder 3">
            <a:extLst>
              <a:ext uri="{FF2B5EF4-FFF2-40B4-BE49-F238E27FC236}">
                <a16:creationId xmlns:a16="http://schemas.microsoft.com/office/drawing/2014/main" id="{BF78FF2E-1B9D-4F0F-8B0B-AE975638EE6F}"/>
              </a:ext>
            </a:extLst>
          </p:cNvPr>
          <p:cNvSpPr>
            <a:spLocks noGrp="1"/>
          </p:cNvSpPr>
          <p:nvPr>
            <p:ph type="ftr" sz="quarter" idx="3"/>
          </p:nvPr>
        </p:nvSpPr>
        <p:spPr/>
        <p:txBody>
          <a:bodyPr/>
          <a:lstStyle/>
          <a:p>
            <a:r>
              <a:rPr lang="en-GB"/>
              <a:t>OCORA-BWS02-030 / v2.20 / 24.06.2022</a:t>
            </a:r>
            <a:endParaRPr lang="de-DE"/>
          </a:p>
        </p:txBody>
      </p:sp>
      <p:sp>
        <p:nvSpPr>
          <p:cNvPr id="109" name="Tekstvak 155">
            <a:extLst>
              <a:ext uri="{FF2B5EF4-FFF2-40B4-BE49-F238E27FC236}">
                <a16:creationId xmlns:a16="http://schemas.microsoft.com/office/drawing/2014/main" id="{E8056A86-F870-4257-8DE3-BC09E6A13E9D}"/>
              </a:ext>
            </a:extLst>
          </p:cNvPr>
          <p:cNvSpPr txBox="1"/>
          <p:nvPr/>
        </p:nvSpPr>
        <p:spPr>
          <a:xfrm flipH="1">
            <a:off x="342197" y="3230694"/>
            <a:ext cx="11696467" cy="276999"/>
          </a:xfrm>
          <a:prstGeom prst="rect">
            <a:avLst/>
          </a:prstGeom>
          <a:noFill/>
        </p:spPr>
        <p:txBody>
          <a:bodyPr wrap="square" l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prstClr val="black"/>
                </a:solidFill>
                <a:effectLst/>
                <a:uLnTx/>
                <a:uFillTx/>
                <a:latin typeface="Calibri" panose="020F0502020204030204"/>
              </a:rPr>
              <a:t>Step 3: Long-Term (TSI-2028)</a:t>
            </a:r>
          </a:p>
        </p:txBody>
      </p:sp>
      <p:cxnSp>
        <p:nvCxnSpPr>
          <p:cNvPr id="127" name="Rechte verbindingslijn 54">
            <a:extLst>
              <a:ext uri="{FF2B5EF4-FFF2-40B4-BE49-F238E27FC236}">
                <a16:creationId xmlns:a16="http://schemas.microsoft.com/office/drawing/2014/main" id="{4E708AF7-BFF3-49C6-B68A-FF735BC6A7A0}"/>
              </a:ext>
            </a:extLst>
          </p:cNvPr>
          <p:cNvCxnSpPr>
            <a:cxnSpLocks/>
          </p:cNvCxnSpPr>
          <p:nvPr/>
        </p:nvCxnSpPr>
        <p:spPr>
          <a:xfrm flipH="1">
            <a:off x="6516080" y="2047463"/>
            <a:ext cx="0" cy="176625"/>
          </a:xfrm>
          <a:prstGeom prst="line">
            <a:avLst/>
          </a:prstGeom>
          <a:noFill/>
          <a:ln w="19050" cap="flat" cmpd="sng" algn="ctr">
            <a:solidFill>
              <a:srgbClr val="00B050"/>
            </a:solidFill>
            <a:prstDash val="solid"/>
            <a:miter lim="800000"/>
          </a:ln>
          <a:effectLst/>
        </p:spPr>
      </p:cxnSp>
      <p:cxnSp>
        <p:nvCxnSpPr>
          <p:cNvPr id="140" name="Straight Connector 139">
            <a:extLst>
              <a:ext uri="{FF2B5EF4-FFF2-40B4-BE49-F238E27FC236}">
                <a16:creationId xmlns:a16="http://schemas.microsoft.com/office/drawing/2014/main" id="{CCD5A1D2-F2A0-493A-B645-964429D71879}"/>
              </a:ext>
            </a:extLst>
          </p:cNvPr>
          <p:cNvCxnSpPr>
            <a:cxnSpLocks/>
          </p:cNvCxnSpPr>
          <p:nvPr/>
        </p:nvCxnSpPr>
        <p:spPr>
          <a:xfrm flipV="1">
            <a:off x="2744609" y="2621756"/>
            <a:ext cx="0" cy="197643"/>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141" name="Grafik 270">
            <a:extLst>
              <a:ext uri="{FF2B5EF4-FFF2-40B4-BE49-F238E27FC236}">
                <a16:creationId xmlns:a16="http://schemas.microsoft.com/office/drawing/2014/main" id="{3B3A3A4F-9A3E-4772-A983-6D9A27BCB2E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3472586" flipH="1">
            <a:off x="560106" y="2657474"/>
            <a:ext cx="455876" cy="455876"/>
          </a:xfrm>
          <a:prstGeom prst="rect">
            <a:avLst/>
          </a:prstGeom>
        </p:spPr>
      </p:pic>
      <p:cxnSp>
        <p:nvCxnSpPr>
          <p:cNvPr id="142" name="Straight Connector 141">
            <a:extLst>
              <a:ext uri="{FF2B5EF4-FFF2-40B4-BE49-F238E27FC236}">
                <a16:creationId xmlns:a16="http://schemas.microsoft.com/office/drawing/2014/main" id="{84971E01-8C98-46AF-9774-CB979FE8F67A}"/>
              </a:ext>
            </a:extLst>
          </p:cNvPr>
          <p:cNvCxnSpPr>
            <a:cxnSpLocks/>
          </p:cNvCxnSpPr>
          <p:nvPr/>
        </p:nvCxnSpPr>
        <p:spPr>
          <a:xfrm>
            <a:off x="2445544" y="2423590"/>
            <a:ext cx="69770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43" name="Grafik 224">
            <a:extLst>
              <a:ext uri="{FF2B5EF4-FFF2-40B4-BE49-F238E27FC236}">
                <a16:creationId xmlns:a16="http://schemas.microsoft.com/office/drawing/2014/main" id="{D6C20E64-8C5E-4F62-8161-9E9CFB46F0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flipH="1">
            <a:off x="2283153" y="1395413"/>
            <a:ext cx="329530" cy="329530"/>
          </a:xfrm>
          <a:prstGeom prst="rect">
            <a:avLst/>
          </a:prstGeom>
        </p:spPr>
      </p:pic>
      <p:pic>
        <p:nvPicPr>
          <p:cNvPr id="144" name="Grafik 22">
            <a:extLst>
              <a:ext uri="{FF2B5EF4-FFF2-40B4-BE49-F238E27FC236}">
                <a16:creationId xmlns:a16="http://schemas.microsoft.com/office/drawing/2014/main" id="{417DF31F-4201-4193-8616-D03BA0B6B0B4}"/>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flipH="1">
            <a:off x="2498543" y="2728911"/>
            <a:ext cx="494961" cy="494961"/>
          </a:xfrm>
          <a:prstGeom prst="rect">
            <a:avLst/>
          </a:prstGeom>
        </p:spPr>
      </p:pic>
      <p:cxnSp>
        <p:nvCxnSpPr>
          <p:cNvPr id="145" name="Straight Connector 144">
            <a:extLst>
              <a:ext uri="{FF2B5EF4-FFF2-40B4-BE49-F238E27FC236}">
                <a16:creationId xmlns:a16="http://schemas.microsoft.com/office/drawing/2014/main" id="{2209188F-CD4D-4798-82DE-13778DDB2D47}"/>
              </a:ext>
            </a:extLst>
          </p:cNvPr>
          <p:cNvCxnSpPr>
            <a:cxnSpLocks/>
          </p:cNvCxnSpPr>
          <p:nvPr/>
        </p:nvCxnSpPr>
        <p:spPr>
          <a:xfrm>
            <a:off x="1373981" y="2561871"/>
            <a:ext cx="1764619"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83539CD6-A988-41E2-B9B7-9127714FF81F}"/>
              </a:ext>
            </a:extLst>
          </p:cNvPr>
          <p:cNvCxnSpPr>
            <a:cxnSpLocks/>
          </p:cNvCxnSpPr>
          <p:nvPr/>
        </p:nvCxnSpPr>
        <p:spPr>
          <a:xfrm flipV="1">
            <a:off x="869157" y="2559844"/>
            <a:ext cx="511968" cy="245269"/>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E3737A91-2AE8-47AA-96CA-31282F681F00}"/>
              </a:ext>
            </a:extLst>
          </p:cNvPr>
          <p:cNvCxnSpPr>
            <a:cxnSpLocks/>
            <a:stCxn id="150" idx="1"/>
          </p:cNvCxnSpPr>
          <p:nvPr/>
        </p:nvCxnSpPr>
        <p:spPr>
          <a:xfrm>
            <a:off x="1536813" y="2040732"/>
            <a:ext cx="1592263" cy="55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48" name="Picture 147">
            <a:extLst>
              <a:ext uri="{FF2B5EF4-FFF2-40B4-BE49-F238E27FC236}">
                <a16:creationId xmlns:a16="http://schemas.microsoft.com/office/drawing/2014/main" id="{220D02D3-9AA7-434E-B828-33C7169B9A01}"/>
              </a:ext>
            </a:extLst>
          </p:cNvPr>
          <p:cNvPicPr>
            <a:picLocks noChangeAspect="1"/>
          </p:cNvPicPr>
          <p:nvPr/>
        </p:nvPicPr>
        <p:blipFill>
          <a:blip r:embed="rId14"/>
          <a:stretch>
            <a:fillRect/>
          </a:stretch>
        </p:blipFill>
        <p:spPr>
          <a:xfrm flipH="1">
            <a:off x="2377897" y="2019300"/>
            <a:ext cx="133350" cy="53657"/>
          </a:xfrm>
          <a:prstGeom prst="rect">
            <a:avLst/>
          </a:prstGeom>
          <a:ln>
            <a:noFill/>
          </a:ln>
        </p:spPr>
      </p:pic>
      <p:cxnSp>
        <p:nvCxnSpPr>
          <p:cNvPr id="149" name="Straight Connector 148">
            <a:extLst>
              <a:ext uri="{FF2B5EF4-FFF2-40B4-BE49-F238E27FC236}">
                <a16:creationId xmlns:a16="http://schemas.microsoft.com/office/drawing/2014/main" id="{7D926474-AF56-4D2D-A820-02712487909D}"/>
              </a:ext>
            </a:extLst>
          </p:cNvPr>
          <p:cNvCxnSpPr>
            <a:cxnSpLocks/>
            <a:endCxn id="143" idx="2"/>
          </p:cNvCxnSpPr>
          <p:nvPr/>
        </p:nvCxnSpPr>
        <p:spPr>
          <a:xfrm flipV="1">
            <a:off x="2444572" y="1724943"/>
            <a:ext cx="3346" cy="69917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0" name="Rectangle 149">
            <a:extLst>
              <a:ext uri="{FF2B5EF4-FFF2-40B4-BE49-F238E27FC236}">
                <a16:creationId xmlns:a16="http://schemas.microsoft.com/office/drawing/2014/main" id="{26973EFB-40B4-44D4-AA79-66CCEB046C48}"/>
              </a:ext>
            </a:extLst>
          </p:cNvPr>
          <p:cNvSpPr/>
          <p:nvPr/>
        </p:nvSpPr>
        <p:spPr>
          <a:xfrm flipH="1">
            <a:off x="1352083" y="1902232"/>
            <a:ext cx="184730" cy="276999"/>
          </a:xfrm>
          <a:prstGeom prst="rect">
            <a:avLst/>
          </a:prstGeom>
          <a:noFill/>
          <a:ln w="22225">
            <a:solidFill>
              <a:srgbClr val="FF0000"/>
            </a:solidFill>
          </a:ln>
        </p:spPr>
        <p:txBody>
          <a:bodyPr wrap="non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51" name="Rectangle 150">
            <a:extLst>
              <a:ext uri="{FF2B5EF4-FFF2-40B4-BE49-F238E27FC236}">
                <a16:creationId xmlns:a16="http://schemas.microsoft.com/office/drawing/2014/main" id="{C2E2E4E9-CF06-4638-AAFF-6CC267D14D08}"/>
              </a:ext>
            </a:extLst>
          </p:cNvPr>
          <p:cNvSpPr/>
          <p:nvPr/>
        </p:nvSpPr>
        <p:spPr>
          <a:xfrm flipH="1" flipV="1">
            <a:off x="1169187" y="2000056"/>
            <a:ext cx="75216" cy="81350"/>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52" name="Rectangle 151">
            <a:extLst>
              <a:ext uri="{FF2B5EF4-FFF2-40B4-BE49-F238E27FC236}">
                <a16:creationId xmlns:a16="http://schemas.microsoft.com/office/drawing/2014/main" id="{DB71F06A-5B52-4263-9486-629FBDA69F09}"/>
              </a:ext>
            </a:extLst>
          </p:cNvPr>
          <p:cNvSpPr/>
          <p:nvPr/>
        </p:nvSpPr>
        <p:spPr>
          <a:xfrm flipH="1" flipV="1">
            <a:off x="1299183" y="1932191"/>
            <a:ext cx="48597" cy="217081"/>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53" name="Rectangle 152">
            <a:extLst>
              <a:ext uri="{FF2B5EF4-FFF2-40B4-BE49-F238E27FC236}">
                <a16:creationId xmlns:a16="http://schemas.microsoft.com/office/drawing/2014/main" id="{6DE422A8-B4AA-4C02-88EC-966972AB12AB}"/>
              </a:ext>
            </a:extLst>
          </p:cNvPr>
          <p:cNvSpPr/>
          <p:nvPr/>
        </p:nvSpPr>
        <p:spPr>
          <a:xfrm flipH="1" flipV="1">
            <a:off x="1249251" y="1954813"/>
            <a:ext cx="45719" cy="171837"/>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154" name="Afgeronde rechthoek 132">
            <a:extLst>
              <a:ext uri="{FF2B5EF4-FFF2-40B4-BE49-F238E27FC236}">
                <a16:creationId xmlns:a16="http://schemas.microsoft.com/office/drawing/2014/main" id="{B3ECD1C5-84F7-49F4-920A-45CC2E6CC305}"/>
              </a:ext>
            </a:extLst>
          </p:cNvPr>
          <p:cNvSpPr/>
          <p:nvPr/>
        </p:nvSpPr>
        <p:spPr>
          <a:xfrm flipH="1">
            <a:off x="521041" y="1965840"/>
            <a:ext cx="701028"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Perception</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55" name="Afgeronde rechthoek 132">
            <a:extLst>
              <a:ext uri="{FF2B5EF4-FFF2-40B4-BE49-F238E27FC236}">
                <a16:creationId xmlns:a16="http://schemas.microsoft.com/office/drawing/2014/main" id="{ECC41513-E8AD-4CD5-8A12-CA0C8690DE98}"/>
              </a:ext>
            </a:extLst>
          </p:cNvPr>
          <p:cNvSpPr/>
          <p:nvPr/>
        </p:nvSpPr>
        <p:spPr>
          <a:xfrm flipH="1">
            <a:off x="1906468" y="1420966"/>
            <a:ext cx="482245"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GNSS</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56" name="Afgeronde rechthoek 132">
            <a:extLst>
              <a:ext uri="{FF2B5EF4-FFF2-40B4-BE49-F238E27FC236}">
                <a16:creationId xmlns:a16="http://schemas.microsoft.com/office/drawing/2014/main" id="{C8230A16-3693-4779-A09E-A3EBED8EECE7}"/>
              </a:ext>
            </a:extLst>
          </p:cNvPr>
          <p:cNvSpPr/>
          <p:nvPr/>
        </p:nvSpPr>
        <p:spPr>
          <a:xfrm flipH="1">
            <a:off x="2905015"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Odometry</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57" name="Afgeronde rechthoek 132">
            <a:extLst>
              <a:ext uri="{FF2B5EF4-FFF2-40B4-BE49-F238E27FC236}">
                <a16:creationId xmlns:a16="http://schemas.microsoft.com/office/drawing/2014/main" id="{C425175C-BB35-4E89-ACAE-D9A84DF0418C}"/>
              </a:ext>
            </a:extLst>
          </p:cNvPr>
          <p:cNvSpPr/>
          <p:nvPr/>
        </p:nvSpPr>
        <p:spPr>
          <a:xfrm flipH="1">
            <a:off x="403037"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Radar</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58" name="Grafik 244">
            <a:extLst>
              <a:ext uri="{FF2B5EF4-FFF2-40B4-BE49-F238E27FC236}">
                <a16:creationId xmlns:a16="http://schemas.microsoft.com/office/drawing/2014/main" id="{C3727E48-01D0-40A5-9CEA-A5805AF6BE63}"/>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flipH="1">
            <a:off x="1830037" y="2165388"/>
            <a:ext cx="302307" cy="302307"/>
          </a:xfrm>
          <a:prstGeom prst="rect">
            <a:avLst/>
          </a:prstGeom>
        </p:spPr>
      </p:pic>
      <p:cxnSp>
        <p:nvCxnSpPr>
          <p:cNvPr id="159" name="Straight Connector 158">
            <a:extLst>
              <a:ext uri="{FF2B5EF4-FFF2-40B4-BE49-F238E27FC236}">
                <a16:creationId xmlns:a16="http://schemas.microsoft.com/office/drawing/2014/main" id="{088B56F0-A8BE-4A13-B66F-54B098D5878B}"/>
              </a:ext>
            </a:extLst>
          </p:cNvPr>
          <p:cNvCxnSpPr>
            <a:cxnSpLocks/>
          </p:cNvCxnSpPr>
          <p:nvPr/>
        </p:nvCxnSpPr>
        <p:spPr>
          <a:xfrm>
            <a:off x="1988344" y="2499605"/>
            <a:ext cx="1150256"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60" name="Afgeronde rechthoek 132">
            <a:extLst>
              <a:ext uri="{FF2B5EF4-FFF2-40B4-BE49-F238E27FC236}">
                <a16:creationId xmlns:a16="http://schemas.microsoft.com/office/drawing/2014/main" id="{F13F974A-08EC-4295-8193-D5633BA2452E}"/>
              </a:ext>
            </a:extLst>
          </p:cNvPr>
          <p:cNvSpPr/>
          <p:nvPr/>
        </p:nvSpPr>
        <p:spPr>
          <a:xfrm flipH="1">
            <a:off x="1575489" y="2290487"/>
            <a:ext cx="35322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IMU</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89" name="Grafik 270">
            <a:extLst>
              <a:ext uri="{FF2B5EF4-FFF2-40B4-BE49-F238E27FC236}">
                <a16:creationId xmlns:a16="http://schemas.microsoft.com/office/drawing/2014/main" id="{15465171-1AE2-47D0-B3AA-B6C4CED851D3}"/>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flipH="1">
            <a:off x="6286807" y="1295399"/>
            <a:ext cx="455876" cy="455876"/>
          </a:xfrm>
          <a:prstGeom prst="rect">
            <a:avLst/>
          </a:prstGeom>
        </p:spPr>
      </p:pic>
      <p:cxnSp>
        <p:nvCxnSpPr>
          <p:cNvPr id="190" name="Straight Connector 189">
            <a:extLst>
              <a:ext uri="{FF2B5EF4-FFF2-40B4-BE49-F238E27FC236}">
                <a16:creationId xmlns:a16="http://schemas.microsoft.com/office/drawing/2014/main" id="{6E20F7B6-94D0-4867-AF4F-B781ADB92134}"/>
              </a:ext>
            </a:extLst>
          </p:cNvPr>
          <p:cNvCxnSpPr>
            <a:cxnSpLocks/>
          </p:cNvCxnSpPr>
          <p:nvPr/>
        </p:nvCxnSpPr>
        <p:spPr>
          <a:xfrm flipH="1">
            <a:off x="6516080" y="1666884"/>
            <a:ext cx="0" cy="67562"/>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192" name="Afgeronde rechthoek 132">
            <a:extLst>
              <a:ext uri="{FF2B5EF4-FFF2-40B4-BE49-F238E27FC236}">
                <a16:creationId xmlns:a16="http://schemas.microsoft.com/office/drawing/2014/main" id="{E72D4535-F4A5-4CE2-9746-4E4A55149C02}"/>
              </a:ext>
            </a:extLst>
          </p:cNvPr>
          <p:cNvSpPr/>
          <p:nvPr/>
        </p:nvSpPr>
        <p:spPr>
          <a:xfrm flipH="1">
            <a:off x="5900655"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FRMCS</a:t>
            </a:r>
          </a:p>
        </p:txBody>
      </p:sp>
      <p:sp>
        <p:nvSpPr>
          <p:cNvPr id="193" name="Afgeronde rechthoek 132">
            <a:extLst>
              <a:ext uri="{FF2B5EF4-FFF2-40B4-BE49-F238E27FC236}">
                <a16:creationId xmlns:a16="http://schemas.microsoft.com/office/drawing/2014/main" id="{D17B0B24-1684-4957-B95B-859225AC7A4B}"/>
              </a:ext>
            </a:extLst>
          </p:cNvPr>
          <p:cNvSpPr/>
          <p:nvPr/>
        </p:nvSpPr>
        <p:spPr>
          <a:xfrm flipH="1">
            <a:off x="664675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MCG</a:t>
            </a:r>
          </a:p>
        </p:txBody>
      </p:sp>
      <p:cxnSp>
        <p:nvCxnSpPr>
          <p:cNvPr id="199" name="Straight Connector 198">
            <a:extLst>
              <a:ext uri="{FF2B5EF4-FFF2-40B4-BE49-F238E27FC236}">
                <a16:creationId xmlns:a16="http://schemas.microsoft.com/office/drawing/2014/main" id="{DACED797-A186-4390-AD9E-B5BF6FB88700}"/>
              </a:ext>
            </a:extLst>
          </p:cNvPr>
          <p:cNvCxnSpPr>
            <a:cxnSpLocks/>
          </p:cNvCxnSpPr>
          <p:nvPr/>
        </p:nvCxnSpPr>
        <p:spPr>
          <a:xfrm flipV="1">
            <a:off x="2745581" y="2645567"/>
            <a:ext cx="407194" cy="1"/>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00" name="Rechte verbindingslijn 151">
            <a:extLst>
              <a:ext uri="{FF2B5EF4-FFF2-40B4-BE49-F238E27FC236}">
                <a16:creationId xmlns:a16="http://schemas.microsoft.com/office/drawing/2014/main" id="{CB7DD42A-EB36-4434-931B-DD7FA7E83DAF}"/>
              </a:ext>
            </a:extLst>
          </p:cNvPr>
          <p:cNvCxnSpPr>
            <a:cxnSpLocks/>
          </p:cNvCxnSpPr>
          <p:nvPr/>
        </p:nvCxnSpPr>
        <p:spPr>
          <a:xfrm flipH="1">
            <a:off x="7448550" y="2280764"/>
            <a:ext cx="3201809" cy="0"/>
          </a:xfrm>
          <a:prstGeom prst="line">
            <a:avLst/>
          </a:prstGeom>
          <a:noFill/>
          <a:ln w="50800" cap="flat" cmpd="dbl" algn="ctr">
            <a:solidFill>
              <a:srgbClr val="FFC000"/>
            </a:solidFill>
            <a:prstDash val="sysDot"/>
            <a:miter lim="800000"/>
          </a:ln>
          <a:effectLst/>
        </p:spPr>
      </p:cxnSp>
      <p:pic>
        <p:nvPicPr>
          <p:cNvPr id="233" name="Grafik 22">
            <a:extLst>
              <a:ext uri="{FF2B5EF4-FFF2-40B4-BE49-F238E27FC236}">
                <a16:creationId xmlns:a16="http://schemas.microsoft.com/office/drawing/2014/main" id="{981E9B92-A075-4D31-8759-AC47D30A9F29}"/>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flipH="1">
            <a:off x="9504180" y="2728911"/>
            <a:ext cx="494961" cy="494961"/>
          </a:xfrm>
          <a:prstGeom prst="rect">
            <a:avLst/>
          </a:prstGeom>
        </p:spPr>
      </p:pic>
      <p:sp>
        <p:nvSpPr>
          <p:cNvPr id="236" name="Afgeronde rechthoek 132">
            <a:extLst>
              <a:ext uri="{FF2B5EF4-FFF2-40B4-BE49-F238E27FC236}">
                <a16:creationId xmlns:a16="http://schemas.microsoft.com/office/drawing/2014/main" id="{DD5DE6B5-830E-40FE-9D39-F12E1CCEB9BB}"/>
              </a:ext>
            </a:extLst>
          </p:cNvPr>
          <p:cNvSpPr/>
          <p:nvPr/>
        </p:nvSpPr>
        <p:spPr>
          <a:xfrm flipH="1">
            <a:off x="9910652"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Odometry</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cxnSp>
        <p:nvCxnSpPr>
          <p:cNvPr id="239" name="Straight Connector 238">
            <a:extLst>
              <a:ext uri="{FF2B5EF4-FFF2-40B4-BE49-F238E27FC236}">
                <a16:creationId xmlns:a16="http://schemas.microsoft.com/office/drawing/2014/main" id="{B8E656AC-C5B6-41E7-BC48-41265E356C73}"/>
              </a:ext>
            </a:extLst>
          </p:cNvPr>
          <p:cNvCxnSpPr>
            <a:cxnSpLocks/>
          </p:cNvCxnSpPr>
          <p:nvPr/>
        </p:nvCxnSpPr>
        <p:spPr>
          <a:xfrm flipV="1">
            <a:off x="9105192" y="2665922"/>
            <a:ext cx="0" cy="29159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D8B03224-6773-4B81-8185-174F4647F59A}"/>
              </a:ext>
            </a:extLst>
          </p:cNvPr>
          <p:cNvCxnSpPr>
            <a:cxnSpLocks/>
          </p:cNvCxnSpPr>
          <p:nvPr/>
        </p:nvCxnSpPr>
        <p:spPr>
          <a:xfrm>
            <a:off x="9105900"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nvGrpSpPr>
          <p:cNvPr id="254" name="Group 253">
            <a:extLst>
              <a:ext uri="{FF2B5EF4-FFF2-40B4-BE49-F238E27FC236}">
                <a16:creationId xmlns:a16="http://schemas.microsoft.com/office/drawing/2014/main" id="{F31BC637-5B9B-4E9D-99E4-996A2B61D87B}"/>
              </a:ext>
            </a:extLst>
          </p:cNvPr>
          <p:cNvGrpSpPr/>
          <p:nvPr/>
        </p:nvGrpSpPr>
        <p:grpSpPr>
          <a:xfrm>
            <a:off x="3408618" y="2243137"/>
            <a:ext cx="319762" cy="71437"/>
            <a:chOff x="6074033" y="2243137"/>
            <a:chExt cx="319762" cy="71437"/>
          </a:xfrm>
        </p:grpSpPr>
        <p:sp>
          <p:nvSpPr>
            <p:cNvPr id="256" name="Afgeronde rechthoek 132">
              <a:extLst>
                <a:ext uri="{FF2B5EF4-FFF2-40B4-BE49-F238E27FC236}">
                  <a16:creationId xmlns:a16="http://schemas.microsoft.com/office/drawing/2014/main" id="{F81AC3B8-D250-434C-B558-91B1EEDE3FAC}"/>
                </a:ext>
              </a:extLst>
            </p:cNvPr>
            <p:cNvSpPr/>
            <p:nvPr/>
          </p:nvSpPr>
          <p:spPr>
            <a:xfrm flipH="1">
              <a:off x="6074033" y="2243137"/>
              <a:ext cx="319762"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57" name="Afgeronde rechthoek 132">
              <a:extLst>
                <a:ext uri="{FF2B5EF4-FFF2-40B4-BE49-F238E27FC236}">
                  <a16:creationId xmlns:a16="http://schemas.microsoft.com/office/drawing/2014/main" id="{7A996BEB-7C71-4B94-B32A-8CA2A6780FB5}"/>
                </a:ext>
              </a:extLst>
            </p:cNvPr>
            <p:cNvSpPr/>
            <p:nvPr/>
          </p:nvSpPr>
          <p:spPr>
            <a:xfrm flipH="1">
              <a:off x="6074033" y="2243137"/>
              <a:ext cx="319762" cy="71437"/>
            </a:xfrm>
            <a:prstGeom prst="roundRect">
              <a:avLst/>
            </a:prstGeom>
            <a:solidFill>
              <a:schemeClr val="tx1">
                <a:alpha val="20000"/>
              </a:scheme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grpSp>
      <p:sp>
        <p:nvSpPr>
          <p:cNvPr id="258" name="Afgeronde rechthoek 132">
            <a:extLst>
              <a:ext uri="{FF2B5EF4-FFF2-40B4-BE49-F238E27FC236}">
                <a16:creationId xmlns:a16="http://schemas.microsoft.com/office/drawing/2014/main" id="{276B9B28-3957-4911-88A0-46EC81668FDA}"/>
              </a:ext>
            </a:extLst>
          </p:cNvPr>
          <p:cNvSpPr/>
          <p:nvPr/>
        </p:nvSpPr>
        <p:spPr>
          <a:xfrm flipH="1">
            <a:off x="6350263" y="2243137"/>
            <a:ext cx="319762"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grpSp>
        <p:nvGrpSpPr>
          <p:cNvPr id="162" name="Group 161">
            <a:extLst>
              <a:ext uri="{FF2B5EF4-FFF2-40B4-BE49-F238E27FC236}">
                <a16:creationId xmlns:a16="http://schemas.microsoft.com/office/drawing/2014/main" id="{F90DD591-F83F-43F1-AD46-A0CDC5B4D93D}"/>
              </a:ext>
            </a:extLst>
          </p:cNvPr>
          <p:cNvGrpSpPr/>
          <p:nvPr/>
        </p:nvGrpSpPr>
        <p:grpSpPr>
          <a:xfrm>
            <a:off x="10157552" y="1295399"/>
            <a:ext cx="1666877" cy="455876"/>
            <a:chOff x="10157552" y="1295399"/>
            <a:chExt cx="1666877" cy="455876"/>
          </a:xfrm>
        </p:grpSpPr>
        <p:pic>
          <p:nvPicPr>
            <p:cNvPr id="163" name="Grafik 270">
              <a:extLst>
                <a:ext uri="{FF2B5EF4-FFF2-40B4-BE49-F238E27FC236}">
                  <a16:creationId xmlns:a16="http://schemas.microsoft.com/office/drawing/2014/main" id="{78C2B29E-1F74-4635-95BB-D37B1AA54BAD}"/>
                </a:ext>
              </a:extLst>
            </p:cNvPr>
            <p:cNvPicPr>
              <a:picLocks noChangeAspect="1"/>
            </p:cNvPicPr>
            <p:nvPr/>
          </p:nvPicPr>
          <p: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flipH="1">
              <a:off x="11368553" y="1295399"/>
              <a:ext cx="455876" cy="455876"/>
            </a:xfrm>
            <a:prstGeom prst="rect">
              <a:avLst/>
            </a:prstGeom>
          </p:spPr>
        </p:pic>
        <p:sp>
          <p:nvSpPr>
            <p:cNvPr id="164" name="Afgeronde rechthoek 132">
              <a:extLst>
                <a:ext uri="{FF2B5EF4-FFF2-40B4-BE49-F238E27FC236}">
                  <a16:creationId xmlns:a16="http://schemas.microsoft.com/office/drawing/2014/main" id="{2CEB3C38-13E9-4F8D-9376-8973800927B9}"/>
                </a:ext>
              </a:extLst>
            </p:cNvPr>
            <p:cNvSpPr/>
            <p:nvPr/>
          </p:nvSpPr>
          <p:spPr>
            <a:xfrm flipH="1">
              <a:off x="10157552" y="1314379"/>
              <a:ext cx="1258918" cy="332644"/>
            </a:xfrm>
            <a:prstGeom prst="roundRect">
              <a:avLst/>
            </a:prstGeom>
            <a:noFill/>
            <a:ln w="28575" cap="flat" cmpd="sng" algn="ctr">
              <a:noFill/>
              <a:prstDash val="sysDot"/>
              <a:miter lim="800000"/>
            </a:ln>
            <a:effectLst/>
          </p:spPr>
          <p:txBody>
            <a:bodyPr lIns="36000" rIns="3600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lang="nl-NL" sz="900" b="1" i="1" kern="0">
                  <a:solidFill>
                    <a:schemeClr val="bg1"/>
                  </a:solidFill>
                  <a:latin typeface="Calibri" panose="020F0502020204030204"/>
                </a:rPr>
                <a:t>Public Mobile Radio for</a:t>
              </a:r>
            </a:p>
            <a:p>
              <a:pPr marL="0" marR="0" lvl="0" indent="0" algn="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chemeClr val="bg1"/>
                  </a:solidFill>
                  <a:effectLst/>
                  <a:uLnTx/>
                  <a:uFillTx/>
                  <a:latin typeface="Calibri" panose="020F0502020204030204"/>
                  <a:ea typeface="+mn-ea"/>
                  <a:cs typeface="+mn-cs"/>
                </a:rPr>
                <a:t>Passenger </a:t>
              </a:r>
              <a:r>
                <a:rPr kumimoji="0" lang="en-GB" sz="900" b="1" i="1" u="none" strike="noStrike" kern="0" cap="none" spc="0" normalizeH="0" baseline="0" noProof="0">
                  <a:ln>
                    <a:noFill/>
                  </a:ln>
                  <a:solidFill>
                    <a:schemeClr val="bg1"/>
                  </a:solidFill>
                  <a:effectLst/>
                  <a:uLnTx/>
                  <a:uFillTx/>
                  <a:latin typeface="Calibri" panose="020F0502020204030204"/>
                  <a:ea typeface="+mn-ea"/>
                  <a:cs typeface="+mn-cs"/>
                </a:rPr>
                <a:t>Wi</a:t>
              </a:r>
              <a:r>
                <a:rPr lang="en-GB" sz="900" b="1" i="1" kern="0">
                  <a:solidFill>
                    <a:schemeClr val="bg1"/>
                  </a:solidFill>
                  <a:latin typeface="Calibri" panose="020F0502020204030204"/>
                </a:rPr>
                <a:t>Fi</a:t>
              </a:r>
              <a:r>
                <a:rPr lang="nl-NL" sz="900" b="1" i="1" kern="0">
                  <a:solidFill>
                    <a:schemeClr val="bg1"/>
                  </a:solidFill>
                  <a:latin typeface="Calibri" panose="020F0502020204030204"/>
                </a:rPr>
                <a:t> Service</a:t>
              </a:r>
              <a:endParaRPr kumimoji="0" lang="nl-NL" sz="900" b="1" i="1" u="none" strike="noStrike" kern="0" cap="none" spc="0" normalizeH="0" baseline="0" noProof="0">
                <a:ln>
                  <a:noFill/>
                </a:ln>
                <a:solidFill>
                  <a:schemeClr val="bg1"/>
                </a:solidFill>
                <a:effectLst/>
                <a:uLnTx/>
                <a:uFillTx/>
                <a:latin typeface="Calibri" panose="020F0502020204030204"/>
                <a:ea typeface="+mn-ea"/>
                <a:cs typeface="+mn-cs"/>
              </a:endParaRPr>
            </a:p>
          </p:txBody>
        </p:sp>
      </p:grpSp>
      <p:grpSp>
        <p:nvGrpSpPr>
          <p:cNvPr id="182" name="Group 181">
            <a:extLst>
              <a:ext uri="{FF2B5EF4-FFF2-40B4-BE49-F238E27FC236}">
                <a16:creationId xmlns:a16="http://schemas.microsoft.com/office/drawing/2014/main" id="{EAF13D48-21AE-4BD4-94C6-0C4F6DC1FD3A}"/>
              </a:ext>
            </a:extLst>
          </p:cNvPr>
          <p:cNvGrpSpPr/>
          <p:nvPr/>
        </p:nvGrpSpPr>
        <p:grpSpPr>
          <a:xfrm>
            <a:off x="4927654" y="2682036"/>
            <a:ext cx="2115402" cy="527094"/>
            <a:chOff x="4203754" y="2675686"/>
            <a:chExt cx="2115402" cy="527094"/>
          </a:xfrm>
        </p:grpSpPr>
        <p:pic>
          <p:nvPicPr>
            <p:cNvPr id="183" name="Grafik 270">
              <a:extLst>
                <a:ext uri="{FF2B5EF4-FFF2-40B4-BE49-F238E27FC236}">
                  <a16:creationId xmlns:a16="http://schemas.microsoft.com/office/drawing/2014/main" id="{BF0BC693-71B8-425E-9747-0E754EACDB76}"/>
                </a:ext>
              </a:extLst>
            </p:cNvPr>
            <p:cNvPicPr>
              <a:picLocks noChangeAspect="1"/>
            </p:cNvPicPr>
            <p:nvPr/>
          </p:nvPicPr>
          <p: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blipFill>
          <p:spPr>
            <a:xfrm flipH="1" flipV="1">
              <a:off x="4203754" y="2952750"/>
              <a:ext cx="642090" cy="250030"/>
            </a:xfrm>
            <a:prstGeom prst="rect">
              <a:avLst/>
            </a:prstGeom>
          </p:spPr>
        </p:pic>
        <p:sp>
          <p:nvSpPr>
            <p:cNvPr id="184" name="Afgeronde rechthoek 132">
              <a:extLst>
                <a:ext uri="{FF2B5EF4-FFF2-40B4-BE49-F238E27FC236}">
                  <a16:creationId xmlns:a16="http://schemas.microsoft.com/office/drawing/2014/main" id="{6175F14B-94C6-4091-9436-C3BB7C1EBFCC}"/>
                </a:ext>
              </a:extLst>
            </p:cNvPr>
            <p:cNvSpPr/>
            <p:nvPr/>
          </p:nvSpPr>
          <p:spPr>
            <a:xfrm flipH="1">
              <a:off x="4612372" y="2932403"/>
              <a:ext cx="1706784" cy="251753"/>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Balise </a:t>
              </a:r>
              <a:r>
                <a:rPr lang="en-GB" sz="900" b="1" i="1" kern="0">
                  <a:solidFill>
                    <a:srgbClr val="FF0000"/>
                  </a:solidFill>
                  <a:latin typeface="Calibri" panose="020F0502020204030204"/>
                </a:rPr>
                <a:t>Reader (Op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0000"/>
                  </a:solidFill>
                  <a:effectLst/>
                  <a:uLnTx/>
                  <a:uFillTx/>
                  <a:latin typeface="Calibri" panose="020F0502020204030204"/>
                  <a:ea typeface="+mn-ea"/>
                  <a:cs typeface="+mn-cs"/>
                </a:rPr>
                <a:t>EURO Loop Reader (Option)</a:t>
              </a:r>
            </a:p>
          </p:txBody>
        </p:sp>
        <p:cxnSp>
          <p:nvCxnSpPr>
            <p:cNvPr id="185" name="Straight Connector 184">
              <a:extLst>
                <a:ext uri="{FF2B5EF4-FFF2-40B4-BE49-F238E27FC236}">
                  <a16:creationId xmlns:a16="http://schemas.microsoft.com/office/drawing/2014/main" id="{A1B15F90-C07E-4C9C-9A94-2E2D9D1498AD}"/>
                </a:ext>
              </a:extLst>
            </p:cNvPr>
            <p:cNvCxnSpPr>
              <a:cxnSpLocks/>
            </p:cNvCxnSpPr>
            <p:nvPr/>
          </p:nvCxnSpPr>
          <p:spPr>
            <a:xfrm>
              <a:off x="4519522" y="2675686"/>
              <a:ext cx="3924" cy="34612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204" name="Tekstvak 155">
            <a:extLst>
              <a:ext uri="{FF2B5EF4-FFF2-40B4-BE49-F238E27FC236}">
                <a16:creationId xmlns:a16="http://schemas.microsoft.com/office/drawing/2014/main" id="{5A41BF0D-8252-4233-95F2-146CF40F41F9}"/>
              </a:ext>
            </a:extLst>
          </p:cNvPr>
          <p:cNvSpPr txBox="1"/>
          <p:nvPr/>
        </p:nvSpPr>
        <p:spPr>
          <a:xfrm>
            <a:off x="6429959" y="4743450"/>
            <a:ext cx="5597486" cy="733425"/>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3 </a:t>
            </a:r>
            <a:r>
              <a:rPr kumimoji="0" lang="en-GB" sz="1000" b="0" i="0" u="none" strike="noStrike" kern="0" cap="none" spc="0" normalizeH="0" baseline="0" noProof="0">
                <a:ln>
                  <a:noFill/>
                </a:ln>
                <a:solidFill>
                  <a:prstClr val="black"/>
                </a:solidFill>
                <a:effectLst/>
                <a:uLnTx/>
                <a:uFillTx/>
                <a:latin typeface="Calibri" panose="020F0502020204030204"/>
              </a:rPr>
              <a:t>is simplifying the development and deployment of new functionalities by separating the business logic from the hardware. In addition, the Safe Computing Platform is reducing the number of CCS computing units (CCUs) needed, increasing availability and reducing maintenance efforts. </a:t>
            </a:r>
          </a:p>
        </p:txBody>
      </p:sp>
      <p:sp>
        <p:nvSpPr>
          <p:cNvPr id="216" name="Tekstvak 155">
            <a:extLst>
              <a:ext uri="{FF2B5EF4-FFF2-40B4-BE49-F238E27FC236}">
                <a16:creationId xmlns:a16="http://schemas.microsoft.com/office/drawing/2014/main" id="{614BDD33-7270-45E8-9257-C340241CD138}"/>
              </a:ext>
            </a:extLst>
          </p:cNvPr>
          <p:cNvSpPr txBox="1"/>
          <p:nvPr/>
        </p:nvSpPr>
        <p:spPr>
          <a:xfrm>
            <a:off x="333959" y="4743450"/>
            <a:ext cx="5597486" cy="733425"/>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a:t>
            </a:r>
            <a:r>
              <a:rPr lang="en-GB" sz="1000" b="1" kern="0">
                <a:solidFill>
                  <a:prstClr val="black"/>
                </a:solidFill>
                <a:latin typeface="Calibri" panose="020F0502020204030204"/>
              </a:rPr>
              <a:t>3</a:t>
            </a:r>
            <a:r>
              <a:rPr kumimoji="0" lang="en-GB" sz="1000" b="1" i="0" u="none" strike="noStrike" kern="0" cap="none" spc="0" normalizeH="0" baseline="0" noProof="0">
                <a:ln>
                  <a:noFill/>
                </a:ln>
                <a:solidFill>
                  <a:prstClr val="black"/>
                </a:solidFill>
                <a:effectLst/>
                <a:uLnTx/>
                <a:uFillTx/>
                <a:latin typeface="Calibri" panose="020F0502020204030204"/>
              </a:rPr>
              <a:t> </a:t>
            </a:r>
            <a:r>
              <a:rPr kumimoji="0" lang="en-GB" sz="1000" b="0" i="0" u="none" strike="noStrike" kern="0" cap="none" spc="0" normalizeH="0" baseline="0" noProof="0">
                <a:ln>
                  <a:noFill/>
                </a:ln>
                <a:solidFill>
                  <a:prstClr val="black"/>
                </a:solidFill>
                <a:effectLst/>
                <a:uLnTx/>
                <a:uFillTx/>
                <a:latin typeface="Calibri" panose="020F0502020204030204"/>
              </a:rPr>
              <a:t>is simplifying the portability of the business logic. </a:t>
            </a:r>
            <a:endParaRPr lang="en-GB" sz="1000" kern="0">
              <a:solidFill>
                <a:prstClr val="black"/>
              </a:solidFill>
              <a:latin typeface="Calibri" panose="020F0502020204030204"/>
            </a:endParaRPr>
          </a:p>
        </p:txBody>
      </p:sp>
      <p:sp>
        <p:nvSpPr>
          <p:cNvPr id="224" name="Afgeronde rechthoek 32">
            <a:extLst>
              <a:ext uri="{FF2B5EF4-FFF2-40B4-BE49-F238E27FC236}">
                <a16:creationId xmlns:a16="http://schemas.microsoft.com/office/drawing/2014/main" id="{763EA02D-F5BA-4B3D-8F97-157F86756FCA}"/>
              </a:ext>
            </a:extLst>
          </p:cNvPr>
          <p:cNvSpPr/>
          <p:nvPr/>
        </p:nvSpPr>
        <p:spPr>
          <a:xfrm flipH="1">
            <a:off x="7592834" y="1734446"/>
            <a:ext cx="3057525" cy="996463"/>
          </a:xfrm>
          <a:prstGeom prst="roundRect">
            <a:avLst/>
          </a:prstGeom>
          <a:solidFill>
            <a:srgbClr val="FFC000">
              <a:alpha val="20000"/>
            </a:srgbClr>
          </a:solidFill>
          <a:ln w="28575" cap="flat" cmpd="sng" algn="ctr">
            <a:no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Vehicle Environment</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226" name="Group 225">
            <a:extLst>
              <a:ext uri="{FF2B5EF4-FFF2-40B4-BE49-F238E27FC236}">
                <a16:creationId xmlns:a16="http://schemas.microsoft.com/office/drawing/2014/main" id="{73EFC77F-FDA3-48CA-AE8A-494C1920C8EA}"/>
              </a:ext>
            </a:extLst>
          </p:cNvPr>
          <p:cNvGrpSpPr/>
          <p:nvPr/>
        </p:nvGrpSpPr>
        <p:grpSpPr>
          <a:xfrm>
            <a:off x="7689608" y="1870511"/>
            <a:ext cx="2840217" cy="795411"/>
            <a:chOff x="7861058" y="2032436"/>
            <a:chExt cx="2840217" cy="795411"/>
          </a:xfrm>
        </p:grpSpPr>
        <p:grpSp>
          <p:nvGrpSpPr>
            <p:cNvPr id="234" name="Group 233">
              <a:extLst>
                <a:ext uri="{FF2B5EF4-FFF2-40B4-BE49-F238E27FC236}">
                  <a16:creationId xmlns:a16="http://schemas.microsoft.com/office/drawing/2014/main" id="{6337EA8E-E6CB-449B-93CD-6899F86F76B0}"/>
                </a:ext>
              </a:extLst>
            </p:cNvPr>
            <p:cNvGrpSpPr/>
            <p:nvPr/>
          </p:nvGrpSpPr>
          <p:grpSpPr>
            <a:xfrm>
              <a:off x="7861058" y="2032436"/>
              <a:ext cx="2840217" cy="795411"/>
              <a:chOff x="7708658" y="1880036"/>
              <a:chExt cx="2840217" cy="795411"/>
            </a:xfrm>
          </p:grpSpPr>
          <p:sp>
            <p:nvSpPr>
              <p:cNvPr id="249" name="Afgeronde rechthoek 140">
                <a:extLst>
                  <a:ext uri="{FF2B5EF4-FFF2-40B4-BE49-F238E27FC236}">
                    <a16:creationId xmlns:a16="http://schemas.microsoft.com/office/drawing/2014/main" id="{0BDB1FE4-3FFB-4821-B5FD-4CE9BCC2A7B8}"/>
                  </a:ext>
                </a:extLst>
              </p:cNvPr>
              <p:cNvSpPr/>
              <p:nvPr/>
            </p:nvSpPr>
            <p:spPr>
              <a:xfrm flipH="1">
                <a:off x="8699580"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52" name="Afgeronde rechthoek 143">
                <a:extLst>
                  <a:ext uri="{FF2B5EF4-FFF2-40B4-BE49-F238E27FC236}">
                    <a16:creationId xmlns:a16="http://schemas.microsoft.com/office/drawing/2014/main" id="{32EAF02A-3C76-43FF-B393-7D8348B98C65}"/>
                  </a:ext>
                </a:extLst>
              </p:cNvPr>
              <p:cNvSpPr/>
              <p:nvPr/>
            </p:nvSpPr>
            <p:spPr>
              <a:xfrm flipH="1">
                <a:off x="7717705" y="1880036"/>
                <a:ext cx="867419" cy="313016"/>
              </a:xfrm>
              <a:prstGeom prst="roundRect">
                <a:avLst/>
              </a:prstGeom>
              <a:solidFill>
                <a:schemeClr val="tx1"/>
              </a:solidFill>
              <a:ln w="285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55" name="Afgeronde rechthoek 146">
                <a:extLst>
                  <a:ext uri="{FF2B5EF4-FFF2-40B4-BE49-F238E27FC236}">
                    <a16:creationId xmlns:a16="http://schemas.microsoft.com/office/drawing/2014/main" id="{12B331F3-F47F-4E86-908B-F2280B8BEBD6}"/>
                  </a:ext>
                </a:extLst>
              </p:cNvPr>
              <p:cNvSpPr/>
              <p:nvPr/>
            </p:nvSpPr>
            <p:spPr>
              <a:xfrm flipH="1">
                <a:off x="8690533"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59" name="Afgeronde rechthoek 149">
                <a:extLst>
                  <a:ext uri="{FF2B5EF4-FFF2-40B4-BE49-F238E27FC236}">
                    <a16:creationId xmlns:a16="http://schemas.microsoft.com/office/drawing/2014/main" id="{22FC181A-38E9-4782-8C6E-370E6E52A056}"/>
                  </a:ext>
                </a:extLst>
              </p:cNvPr>
              <p:cNvSpPr/>
              <p:nvPr/>
            </p:nvSpPr>
            <p:spPr>
              <a:xfrm flipH="1">
                <a:off x="7708658"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60" name="Afgeronde rechthoek 140">
                <a:extLst>
                  <a:ext uri="{FF2B5EF4-FFF2-40B4-BE49-F238E27FC236}">
                    <a16:creationId xmlns:a16="http://schemas.microsoft.com/office/drawing/2014/main" id="{9F0172F9-9E71-4633-812C-9596497A1548}"/>
                  </a:ext>
                </a:extLst>
              </p:cNvPr>
              <p:cNvSpPr/>
              <p:nvPr/>
            </p:nvSpPr>
            <p:spPr>
              <a:xfrm flipH="1">
                <a:off x="9681456"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61" name="Afgeronde rechthoek 146">
                <a:extLst>
                  <a:ext uri="{FF2B5EF4-FFF2-40B4-BE49-F238E27FC236}">
                    <a16:creationId xmlns:a16="http://schemas.microsoft.com/office/drawing/2014/main" id="{61B402EC-EC0F-4AE9-B344-144AB0B19402}"/>
                  </a:ext>
                </a:extLst>
              </p:cNvPr>
              <p:cNvSpPr/>
              <p:nvPr/>
            </p:nvSpPr>
            <p:spPr>
              <a:xfrm flipH="1">
                <a:off x="9672409"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grpSp>
        <p:grpSp>
          <p:nvGrpSpPr>
            <p:cNvPr id="235" name="Group 234">
              <a:extLst>
                <a:ext uri="{FF2B5EF4-FFF2-40B4-BE49-F238E27FC236}">
                  <a16:creationId xmlns:a16="http://schemas.microsoft.com/office/drawing/2014/main" id="{1B2F50DE-8327-4A2C-97D8-2F9109A56418}"/>
                </a:ext>
              </a:extLst>
            </p:cNvPr>
            <p:cNvGrpSpPr/>
            <p:nvPr/>
          </p:nvGrpSpPr>
          <p:grpSpPr>
            <a:xfrm>
              <a:off x="7861058" y="2032436"/>
              <a:ext cx="2840217" cy="795411"/>
              <a:chOff x="7861058" y="2032436"/>
              <a:chExt cx="2840217" cy="795411"/>
            </a:xfrm>
          </p:grpSpPr>
          <p:sp>
            <p:nvSpPr>
              <p:cNvPr id="237" name="Afgeronde rechthoek 143">
                <a:extLst>
                  <a:ext uri="{FF2B5EF4-FFF2-40B4-BE49-F238E27FC236}">
                    <a16:creationId xmlns:a16="http://schemas.microsoft.com/office/drawing/2014/main" id="{A083238E-F002-4443-ADA6-B0EF4965F603}"/>
                  </a:ext>
                </a:extLst>
              </p:cNvPr>
              <p:cNvSpPr/>
              <p:nvPr/>
            </p:nvSpPr>
            <p:spPr>
              <a:xfrm flipH="1">
                <a:off x="7870105"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algn="ctr" defTabSz="914400"/>
                <a:r>
                  <a:rPr lang="nl-NL" sz="900" kern="0">
                    <a:solidFill>
                      <a:srgbClr val="FFC000"/>
                    </a:solidFill>
                    <a:latin typeface="Calibri" panose="020F0502020204030204"/>
                  </a:rPr>
                  <a:t>TCMS Subsystem </a:t>
                </a:r>
              </a:p>
            </p:txBody>
          </p:sp>
          <p:sp>
            <p:nvSpPr>
              <p:cNvPr id="238" name="Afgeronde rechthoek 140">
                <a:extLst>
                  <a:ext uri="{FF2B5EF4-FFF2-40B4-BE49-F238E27FC236}">
                    <a16:creationId xmlns:a16="http://schemas.microsoft.com/office/drawing/2014/main" id="{5240CEF1-A2B0-4023-ABDC-89258D757A17}"/>
                  </a:ext>
                </a:extLst>
              </p:cNvPr>
              <p:cNvSpPr/>
              <p:nvPr/>
            </p:nvSpPr>
            <p:spPr>
              <a:xfrm flipH="1">
                <a:off x="8851980"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40" name="Afgeronde rechthoek 140">
                <a:extLst>
                  <a:ext uri="{FF2B5EF4-FFF2-40B4-BE49-F238E27FC236}">
                    <a16:creationId xmlns:a16="http://schemas.microsoft.com/office/drawing/2014/main" id="{92980E45-D5B9-4A39-AF2B-40926C7C413C}"/>
                  </a:ext>
                </a:extLst>
              </p:cNvPr>
              <p:cNvSpPr/>
              <p:nvPr/>
            </p:nvSpPr>
            <p:spPr>
              <a:xfrm flipH="1">
                <a:off x="9833856" y="2032436"/>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sp>
            <p:nvSpPr>
              <p:cNvPr id="242" name="Afgeronde rechthoek 149">
                <a:extLst>
                  <a:ext uri="{FF2B5EF4-FFF2-40B4-BE49-F238E27FC236}">
                    <a16:creationId xmlns:a16="http://schemas.microsoft.com/office/drawing/2014/main" id="{1F26D7AB-2A29-4CB3-B4DB-96E016010A4B}"/>
                  </a:ext>
                </a:extLst>
              </p:cNvPr>
              <p:cNvSpPr/>
              <p:nvPr/>
            </p:nvSpPr>
            <p:spPr>
              <a:xfrm flipH="1">
                <a:off x="7861058"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47" name="Afgeronde rechthoek 146">
                <a:extLst>
                  <a:ext uri="{FF2B5EF4-FFF2-40B4-BE49-F238E27FC236}">
                    <a16:creationId xmlns:a16="http://schemas.microsoft.com/office/drawing/2014/main" id="{343BD2CE-BB85-4E4D-B12D-E3ED8D5E9034}"/>
                  </a:ext>
                </a:extLst>
              </p:cNvPr>
              <p:cNvSpPr/>
              <p:nvPr/>
            </p:nvSpPr>
            <p:spPr>
              <a:xfrm flipH="1">
                <a:off x="8842933"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48" name="Afgeronde rechthoek 146">
                <a:extLst>
                  <a:ext uri="{FF2B5EF4-FFF2-40B4-BE49-F238E27FC236}">
                    <a16:creationId xmlns:a16="http://schemas.microsoft.com/office/drawing/2014/main" id="{CFFC7758-D090-4FD6-86D9-D51321266621}"/>
                  </a:ext>
                </a:extLst>
              </p:cNvPr>
              <p:cNvSpPr/>
              <p:nvPr/>
            </p:nvSpPr>
            <p:spPr>
              <a:xfrm flipH="1">
                <a:off x="9824809" y="2514831"/>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grpSp>
      </p:grpSp>
      <p:grpSp>
        <p:nvGrpSpPr>
          <p:cNvPr id="265" name="Group 264">
            <a:extLst>
              <a:ext uri="{FF2B5EF4-FFF2-40B4-BE49-F238E27FC236}">
                <a16:creationId xmlns:a16="http://schemas.microsoft.com/office/drawing/2014/main" id="{45F3A1A5-846B-4DBD-8187-7DCADF7E2405}"/>
              </a:ext>
            </a:extLst>
          </p:cNvPr>
          <p:cNvGrpSpPr/>
          <p:nvPr/>
        </p:nvGrpSpPr>
        <p:grpSpPr>
          <a:xfrm>
            <a:off x="8712733" y="2238374"/>
            <a:ext cx="736064" cy="71437"/>
            <a:chOff x="8712733" y="2243137"/>
            <a:chExt cx="736064" cy="71437"/>
          </a:xfrm>
        </p:grpSpPr>
        <p:sp>
          <p:nvSpPr>
            <p:cNvPr id="266" name="Afgeronde rechthoek 132">
              <a:extLst>
                <a:ext uri="{FF2B5EF4-FFF2-40B4-BE49-F238E27FC236}">
                  <a16:creationId xmlns:a16="http://schemas.microsoft.com/office/drawing/2014/main" id="{4DC1537C-D51D-4C5B-A4ED-82A4828821A9}"/>
                </a:ext>
              </a:extLst>
            </p:cNvPr>
            <p:cNvSpPr/>
            <p:nvPr/>
          </p:nvSpPr>
          <p:spPr>
            <a:xfrm flipH="1">
              <a:off x="8712733" y="2243137"/>
              <a:ext cx="736064"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sp>
          <p:nvSpPr>
            <p:cNvPr id="267" name="Afgeronde rechthoek 132">
              <a:extLst>
                <a:ext uri="{FF2B5EF4-FFF2-40B4-BE49-F238E27FC236}">
                  <a16:creationId xmlns:a16="http://schemas.microsoft.com/office/drawing/2014/main" id="{6ADC6B05-50BE-44D3-94A1-5ADEE4B03C81}"/>
                </a:ext>
              </a:extLst>
            </p:cNvPr>
            <p:cNvSpPr/>
            <p:nvPr/>
          </p:nvSpPr>
          <p:spPr>
            <a:xfrm flipH="1">
              <a:off x="8712733" y="2243137"/>
              <a:ext cx="736064" cy="71437"/>
            </a:xfrm>
            <a:prstGeom prst="roundRect">
              <a:avLst/>
            </a:prstGeom>
            <a:solidFill>
              <a:srgbClr val="FFC000">
                <a:alpha val="20000"/>
              </a:srgb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800" b="1" i="1" kern="0">
                  <a:solidFill>
                    <a:srgbClr val="FFC000"/>
                  </a:solidFill>
                  <a:latin typeface="Calibri" panose="020F0502020204030204"/>
                </a:rPr>
                <a:t>Vehicle Network</a:t>
              </a: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grpSp>
      <p:cxnSp>
        <p:nvCxnSpPr>
          <p:cNvPr id="111" name="Rechte verbindingslijn 54">
            <a:extLst>
              <a:ext uri="{FF2B5EF4-FFF2-40B4-BE49-F238E27FC236}">
                <a16:creationId xmlns:a16="http://schemas.microsoft.com/office/drawing/2014/main" id="{C1C044A5-5E10-48C6-B327-BF9F5E5CD2FB}"/>
              </a:ext>
            </a:extLst>
          </p:cNvPr>
          <p:cNvCxnSpPr>
            <a:cxnSpLocks/>
          </p:cNvCxnSpPr>
          <p:nvPr/>
        </p:nvCxnSpPr>
        <p:spPr>
          <a:xfrm>
            <a:off x="6516080" y="2330232"/>
            <a:ext cx="0" cy="182910"/>
          </a:xfrm>
          <a:prstGeom prst="line">
            <a:avLst/>
          </a:prstGeom>
          <a:noFill/>
          <a:ln w="19050" cap="flat" cmpd="sng" algn="ctr">
            <a:solidFill>
              <a:srgbClr val="7030A0"/>
            </a:solidFill>
            <a:prstDash val="solid"/>
            <a:miter lim="800000"/>
          </a:ln>
          <a:effectLst/>
        </p:spPr>
      </p:cxnSp>
      <p:sp>
        <p:nvSpPr>
          <p:cNvPr id="112" name="Afgeronde rechthoek 132">
            <a:extLst>
              <a:ext uri="{FF2B5EF4-FFF2-40B4-BE49-F238E27FC236}">
                <a16:creationId xmlns:a16="http://schemas.microsoft.com/office/drawing/2014/main" id="{9FE2D0D5-5D7A-4D0F-998C-1091D0A83570}"/>
              </a:ext>
            </a:extLst>
          </p:cNvPr>
          <p:cNvSpPr/>
          <p:nvPr/>
        </p:nvSpPr>
        <p:spPr>
          <a:xfrm flipH="1">
            <a:off x="6530975" y="207088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Com Net</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sp>
        <p:nvSpPr>
          <p:cNvPr id="113" name="Afgeronde rechthoek 132">
            <a:extLst>
              <a:ext uri="{FF2B5EF4-FFF2-40B4-BE49-F238E27FC236}">
                <a16:creationId xmlns:a16="http://schemas.microsoft.com/office/drawing/2014/main" id="{3FA70F49-74B3-404F-8FD4-7A05BB9FDD8C}"/>
              </a:ext>
            </a:extLst>
          </p:cNvPr>
          <p:cNvSpPr/>
          <p:nvPr/>
        </p:nvSpPr>
        <p:spPr>
          <a:xfrm flipH="1">
            <a:off x="6530975" y="234393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7030A0"/>
                </a:solidFill>
                <a:latin typeface="Calibri" panose="020F0502020204030204"/>
              </a:rPr>
              <a:t>Sec Net</a:t>
            </a:r>
            <a:endParaRPr kumimoji="0" lang="nl-NL" sz="900" b="1" i="1" u="none" strike="noStrike" kern="0" cap="none" spc="0" normalizeH="0" baseline="0" noProof="0">
              <a:ln>
                <a:noFill/>
              </a:ln>
              <a:solidFill>
                <a:srgbClr val="7030A0"/>
              </a:solidFill>
              <a:effectLst/>
              <a:uLnTx/>
              <a:uFillTx/>
              <a:latin typeface="Calibri" panose="020F0502020204030204"/>
              <a:ea typeface="+mn-ea"/>
              <a:cs typeface="+mn-cs"/>
            </a:endParaRPr>
          </a:p>
        </p:txBody>
      </p:sp>
      <p:sp>
        <p:nvSpPr>
          <p:cNvPr id="114" name="Afgeronde rechthoek 138">
            <a:extLst>
              <a:ext uri="{FF2B5EF4-FFF2-40B4-BE49-F238E27FC236}">
                <a16:creationId xmlns:a16="http://schemas.microsoft.com/office/drawing/2014/main" id="{F9E92961-34B1-4914-9A5C-C99D0FEFEE49}"/>
              </a:ext>
            </a:extLst>
          </p:cNvPr>
          <p:cNvSpPr/>
          <p:nvPr/>
        </p:nvSpPr>
        <p:spPr>
          <a:xfrm flipH="1">
            <a:off x="6082371" y="2513142"/>
            <a:ext cx="867419" cy="313017"/>
          </a:xfrm>
          <a:prstGeom prst="roundRect">
            <a:avLst/>
          </a:prstGeom>
          <a:solidFill>
            <a:srgbClr val="7030A0">
              <a:alpha val="20000"/>
            </a:srgbClr>
          </a:solidFill>
          <a:ln w="28575" cap="flat" cmpd="sng" algn="ctr">
            <a:solidFill>
              <a:srgbClr val="7030A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7030A0"/>
                </a:solidFill>
                <a:effectLst/>
                <a:uLnTx/>
                <a:uFillTx/>
                <a:latin typeface="Calibri" panose="020F0502020204030204"/>
                <a:ea typeface="+mn-ea"/>
                <a:cs typeface="+mn-cs"/>
              </a:rPr>
              <a:t>Cyber </a:t>
            </a:r>
            <a:r>
              <a:rPr lang="en-GB" sz="900" b="1" i="1" kern="0">
                <a:solidFill>
                  <a:srgbClr val="7030A0"/>
                </a:solidFill>
                <a:latin typeface="Calibri" panose="020F0502020204030204"/>
              </a:rPr>
              <a:t>Secur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noProof="0">
                <a:ln>
                  <a:noFill/>
                </a:ln>
                <a:solidFill>
                  <a:srgbClr val="7030A0"/>
                </a:solidFill>
                <a:effectLst/>
                <a:uLnTx/>
                <a:uFillTx/>
                <a:latin typeface="Calibri" panose="020F0502020204030204"/>
                <a:ea typeface="+mn-ea"/>
                <a:cs typeface="+mn-cs"/>
              </a:rPr>
              <a:t>Services</a:t>
            </a:r>
          </a:p>
        </p:txBody>
      </p:sp>
      <p:sp>
        <p:nvSpPr>
          <p:cNvPr id="115" name="Afgeronde rechthoek 134">
            <a:extLst>
              <a:ext uri="{FF2B5EF4-FFF2-40B4-BE49-F238E27FC236}">
                <a16:creationId xmlns:a16="http://schemas.microsoft.com/office/drawing/2014/main" id="{F35C2D00-7C4E-4E98-8661-CD9B14826A35}"/>
              </a:ext>
            </a:extLst>
          </p:cNvPr>
          <p:cNvSpPr/>
          <p:nvPr/>
        </p:nvSpPr>
        <p:spPr>
          <a:xfrm flipH="1">
            <a:off x="6082371" y="1734446"/>
            <a:ext cx="867419" cy="313017"/>
          </a:xfrm>
          <a:prstGeom prst="roundRect">
            <a:avLst/>
          </a:prstGeom>
          <a:solidFill>
            <a:srgbClr val="00B050">
              <a:alpha val="20000"/>
            </a:srgbClr>
          </a:solidFill>
          <a:ln w="28575" cap="flat" cmpd="sng" algn="ctr">
            <a:solidFill>
              <a:srgbClr val="00B05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Connectivity</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Services</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D3E803B7-E6CA-4070-A215-89D9D029B4D8}"/>
              </a:ext>
            </a:extLst>
          </p:cNvPr>
          <p:cNvGrpSpPr/>
          <p:nvPr/>
        </p:nvGrpSpPr>
        <p:grpSpPr>
          <a:xfrm>
            <a:off x="7121651" y="1734446"/>
            <a:ext cx="346256" cy="996463"/>
            <a:chOff x="7121651" y="1734446"/>
            <a:chExt cx="346256" cy="996463"/>
          </a:xfrm>
        </p:grpSpPr>
        <p:sp>
          <p:nvSpPr>
            <p:cNvPr id="118" name="Afgeronde rechthoek 55">
              <a:extLst>
                <a:ext uri="{FF2B5EF4-FFF2-40B4-BE49-F238E27FC236}">
                  <a16:creationId xmlns:a16="http://schemas.microsoft.com/office/drawing/2014/main" id="{A40AADC7-1234-4970-8939-67B1880BA9F0}"/>
                </a:ext>
              </a:extLst>
            </p:cNvPr>
            <p:cNvSpPr/>
            <p:nvPr/>
          </p:nvSpPr>
          <p:spPr>
            <a:xfrm flipH="1">
              <a:off x="7121651" y="1734446"/>
              <a:ext cx="332126" cy="996463"/>
            </a:xfrm>
            <a:prstGeom prst="roundRect">
              <a:avLst/>
            </a:prstGeom>
            <a:solidFill>
              <a:srgbClr val="FF8040">
                <a:alpha val="50000"/>
              </a:srgbClr>
            </a:solidFill>
            <a:ln w="28575" cap="flat" cmpd="sng" algn="ctr">
              <a:solidFill>
                <a:srgbClr val="FF8040"/>
              </a:solidFill>
              <a:prstDash val="solid"/>
              <a:miter lim="800000"/>
            </a:ln>
            <a:effectLst/>
          </p:spPr>
          <p:txBody>
            <a:bodyPr vert="vert270" rtlCol="0" anchor="ctr"/>
            <a:lstStyle/>
            <a:p>
              <a:pPr lvl="0" algn="ctr" defTabSz="914400">
                <a:defRPr/>
              </a:pPr>
              <a:r>
                <a:rPr lang="nl-NL" sz="900" b="1" i="1" kern="0">
                  <a:solidFill>
                    <a:srgbClr val="FF8040"/>
                  </a:solidFill>
                  <a:latin typeface="Calibri" panose="020F0502020204030204"/>
                </a:rPr>
                <a:t>Train         Adapter</a:t>
              </a:r>
            </a:p>
          </p:txBody>
        </p:sp>
        <p:grpSp>
          <p:nvGrpSpPr>
            <p:cNvPr id="119" name="Group 118">
              <a:extLst>
                <a:ext uri="{FF2B5EF4-FFF2-40B4-BE49-F238E27FC236}">
                  <a16:creationId xmlns:a16="http://schemas.microsoft.com/office/drawing/2014/main" id="{B13C9B48-BA34-4812-86FF-B5C82588FC80}"/>
                </a:ext>
              </a:extLst>
            </p:cNvPr>
            <p:cNvGrpSpPr/>
            <p:nvPr/>
          </p:nvGrpSpPr>
          <p:grpSpPr>
            <a:xfrm>
              <a:off x="7446307" y="1813983"/>
              <a:ext cx="21600" cy="812415"/>
              <a:chOff x="7446307" y="1785408"/>
              <a:chExt cx="21600" cy="812415"/>
            </a:xfrm>
          </p:grpSpPr>
          <p:pic>
            <p:nvPicPr>
              <p:cNvPr id="121" name="Picture 120">
                <a:extLst>
                  <a:ext uri="{FF2B5EF4-FFF2-40B4-BE49-F238E27FC236}">
                    <a16:creationId xmlns:a16="http://schemas.microsoft.com/office/drawing/2014/main" id="{4D112316-B3A0-4B55-B6CC-C411B7E4865B}"/>
                  </a:ext>
                </a:extLst>
              </p:cNvPr>
              <p:cNvPicPr>
                <a:picLocks noChangeAspect="1"/>
              </p:cNvPicPr>
              <p:nvPr/>
            </p:nvPicPr>
            <p:blipFill>
              <a:blip r:embed="rId25"/>
              <a:stretch>
                <a:fillRect/>
              </a:stretch>
            </p:blipFill>
            <p:spPr>
              <a:xfrm flipH="1">
                <a:off x="7446307" y="1785408"/>
                <a:ext cx="21600" cy="406015"/>
              </a:xfrm>
              <a:prstGeom prst="rect">
                <a:avLst/>
              </a:prstGeom>
            </p:spPr>
          </p:pic>
          <p:pic>
            <p:nvPicPr>
              <p:cNvPr id="122" name="Picture 121">
                <a:extLst>
                  <a:ext uri="{FF2B5EF4-FFF2-40B4-BE49-F238E27FC236}">
                    <a16:creationId xmlns:a16="http://schemas.microsoft.com/office/drawing/2014/main" id="{7D2C51A3-D6A2-44F9-8AF6-2C4AF3D9F516}"/>
                  </a:ext>
                </a:extLst>
              </p:cNvPr>
              <p:cNvPicPr>
                <a:picLocks noChangeAspect="1"/>
              </p:cNvPicPr>
              <p:nvPr/>
            </p:nvPicPr>
            <p:blipFill>
              <a:blip r:embed="rId25"/>
              <a:stretch>
                <a:fillRect/>
              </a:stretch>
            </p:blipFill>
            <p:spPr>
              <a:xfrm flipH="1">
                <a:off x="7446307" y="2191808"/>
                <a:ext cx="21600" cy="406015"/>
              </a:xfrm>
              <a:prstGeom prst="rect">
                <a:avLst/>
              </a:prstGeom>
            </p:spPr>
          </p:pic>
        </p:grpSp>
        <p:cxnSp>
          <p:nvCxnSpPr>
            <p:cNvPr id="120" name="Straight Connector 119">
              <a:extLst>
                <a:ext uri="{FF2B5EF4-FFF2-40B4-BE49-F238E27FC236}">
                  <a16:creationId xmlns:a16="http://schemas.microsoft.com/office/drawing/2014/main" id="{C0870E27-3D5D-41E6-8F0C-888EC5D226E0}"/>
                </a:ext>
              </a:extLst>
            </p:cNvPr>
            <p:cNvCxnSpPr>
              <a:cxnSpLocks/>
            </p:cNvCxnSpPr>
            <p:nvPr/>
          </p:nvCxnSpPr>
          <p:spPr>
            <a:xfrm>
              <a:off x="7454217" y="1822146"/>
              <a:ext cx="2890" cy="791552"/>
            </a:xfrm>
            <a:prstGeom prst="line">
              <a:avLst/>
            </a:prstGeom>
            <a:ln w="28575" cap="flat">
              <a:solidFill>
                <a:srgbClr val="FF804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5" name="Group 174">
            <a:extLst>
              <a:ext uri="{FF2B5EF4-FFF2-40B4-BE49-F238E27FC236}">
                <a16:creationId xmlns:a16="http://schemas.microsoft.com/office/drawing/2014/main" id="{4B845AF1-08C8-49E9-B3F0-B2CCA6B7765C}"/>
              </a:ext>
            </a:extLst>
          </p:cNvPr>
          <p:cNvGrpSpPr/>
          <p:nvPr/>
        </p:nvGrpSpPr>
        <p:grpSpPr>
          <a:xfrm>
            <a:off x="5996022" y="2232678"/>
            <a:ext cx="1598578" cy="97631"/>
            <a:chOff x="5996022" y="2232678"/>
            <a:chExt cx="938178" cy="97631"/>
          </a:xfrm>
        </p:grpSpPr>
        <p:cxnSp>
          <p:nvCxnSpPr>
            <p:cNvPr id="176" name="Rechte verbindingslijn 54">
              <a:extLst>
                <a:ext uri="{FF2B5EF4-FFF2-40B4-BE49-F238E27FC236}">
                  <a16:creationId xmlns:a16="http://schemas.microsoft.com/office/drawing/2014/main" id="{E50B7A48-5A87-459A-96BA-33E5BC5F4C3E}"/>
                </a:ext>
              </a:extLst>
            </p:cNvPr>
            <p:cNvCxnSpPr>
              <a:cxnSpLocks/>
            </p:cNvCxnSpPr>
            <p:nvPr/>
          </p:nvCxnSpPr>
          <p:spPr>
            <a:xfrm flipH="1">
              <a:off x="5996022" y="2232678"/>
              <a:ext cx="938178" cy="0"/>
            </a:xfrm>
            <a:prstGeom prst="line">
              <a:avLst/>
            </a:prstGeom>
            <a:noFill/>
            <a:ln w="19050" cap="flat" cmpd="sng" algn="ctr">
              <a:solidFill>
                <a:srgbClr val="00B050"/>
              </a:solidFill>
              <a:prstDash val="solid"/>
              <a:miter lim="800000"/>
            </a:ln>
            <a:effectLst/>
          </p:spPr>
        </p:cxnSp>
        <p:cxnSp>
          <p:nvCxnSpPr>
            <p:cNvPr id="178" name="Rechte verbindingslijn 54">
              <a:extLst>
                <a:ext uri="{FF2B5EF4-FFF2-40B4-BE49-F238E27FC236}">
                  <a16:creationId xmlns:a16="http://schemas.microsoft.com/office/drawing/2014/main" id="{FA10C947-B324-40B0-8739-C291139D4C72}"/>
                </a:ext>
              </a:extLst>
            </p:cNvPr>
            <p:cNvCxnSpPr>
              <a:cxnSpLocks/>
            </p:cNvCxnSpPr>
            <p:nvPr/>
          </p:nvCxnSpPr>
          <p:spPr>
            <a:xfrm flipH="1">
              <a:off x="5996022" y="2330309"/>
              <a:ext cx="938178" cy="0"/>
            </a:xfrm>
            <a:prstGeom prst="line">
              <a:avLst/>
            </a:prstGeom>
            <a:noFill/>
            <a:ln w="19050" cap="flat" cmpd="sng" algn="ctr">
              <a:solidFill>
                <a:srgbClr val="7030A0"/>
              </a:solidFill>
              <a:prstDash val="solid"/>
              <a:miter lim="800000"/>
            </a:ln>
            <a:effectLst/>
          </p:spPr>
        </p:cxnSp>
      </p:grpSp>
      <p:grpSp>
        <p:nvGrpSpPr>
          <p:cNvPr id="110" name="Group 109">
            <a:extLst>
              <a:ext uri="{FF2B5EF4-FFF2-40B4-BE49-F238E27FC236}">
                <a16:creationId xmlns:a16="http://schemas.microsoft.com/office/drawing/2014/main" id="{8A3FF79E-9D5C-4B1A-A089-4A43B890F88C}"/>
              </a:ext>
            </a:extLst>
          </p:cNvPr>
          <p:cNvGrpSpPr/>
          <p:nvPr/>
        </p:nvGrpSpPr>
        <p:grpSpPr>
          <a:xfrm>
            <a:off x="5171381" y="549762"/>
            <a:ext cx="3013341" cy="718056"/>
            <a:chOff x="3050870" y="549762"/>
            <a:chExt cx="3013341" cy="718056"/>
          </a:xfrm>
        </p:grpSpPr>
        <p:sp>
          <p:nvSpPr>
            <p:cNvPr id="123" name="Afgeronde rechthoek 32">
              <a:extLst>
                <a:ext uri="{FF2B5EF4-FFF2-40B4-BE49-F238E27FC236}">
                  <a16:creationId xmlns:a16="http://schemas.microsoft.com/office/drawing/2014/main" id="{8BE4E88C-E1EA-4270-8FAC-1B84C52810A5}"/>
                </a:ext>
              </a:extLst>
            </p:cNvPr>
            <p:cNvSpPr/>
            <p:nvPr/>
          </p:nvSpPr>
          <p:spPr>
            <a:xfrm flipH="1">
              <a:off x="3050870" y="549762"/>
              <a:ext cx="2945152" cy="716985"/>
            </a:xfrm>
            <a:prstGeom prst="roundRect">
              <a:avLst/>
            </a:prstGeom>
            <a:solidFill>
              <a:srgbClr val="FF66FF">
                <a:alpha val="20000"/>
              </a:srgbClr>
            </a:solidFill>
            <a:ln w="28575" cap="flat" cmpd="sng" algn="ctr">
              <a:noFill/>
              <a:prstDash val="sysDot"/>
              <a:miter lim="800000"/>
            </a:ln>
            <a:effectLst/>
          </p:spPr>
          <p:txBody>
            <a:bodyPr tIns="0" bIns="0"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CCS Off-</a:t>
              </a: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Board Support</a:t>
              </a:r>
            </a:p>
          </p:txBody>
        </p:sp>
        <p:grpSp>
          <p:nvGrpSpPr>
            <p:cNvPr id="124" name="Group 123">
              <a:extLst>
                <a:ext uri="{FF2B5EF4-FFF2-40B4-BE49-F238E27FC236}">
                  <a16:creationId xmlns:a16="http://schemas.microsoft.com/office/drawing/2014/main" id="{7449EBE4-C5FE-4258-9D28-BA3BBFB66FD3}"/>
                </a:ext>
              </a:extLst>
            </p:cNvPr>
            <p:cNvGrpSpPr/>
            <p:nvPr/>
          </p:nvGrpSpPr>
          <p:grpSpPr>
            <a:xfrm>
              <a:off x="5110972" y="661959"/>
              <a:ext cx="364210" cy="351675"/>
              <a:chOff x="6805135" y="440903"/>
              <a:chExt cx="612000" cy="612000"/>
            </a:xfrm>
          </p:grpSpPr>
          <p:pic>
            <p:nvPicPr>
              <p:cNvPr id="172" name="Grafik 36">
                <a:extLst>
                  <a:ext uri="{FF2B5EF4-FFF2-40B4-BE49-F238E27FC236}">
                    <a16:creationId xmlns:a16="http://schemas.microsoft.com/office/drawing/2014/main" id="{A8E194BE-2E1B-4B3F-9BAE-6D5A1F08541B}"/>
                  </a:ext>
                </a:extLst>
              </p:cNvPr>
              <p:cNvPicPr>
                <a:picLocks noChangeAspect="1"/>
              </p:cNvPicPr>
              <p:nvPr/>
            </p:nvPicPr>
            <p: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blipFill>
            <p:spPr>
              <a:xfrm>
                <a:off x="6805135" y="440903"/>
                <a:ext cx="612000" cy="612000"/>
              </a:xfrm>
              <a:prstGeom prst="rect">
                <a:avLst/>
              </a:prstGeom>
            </p:spPr>
          </p:pic>
          <p:pic>
            <p:nvPicPr>
              <p:cNvPr id="173" name="Grafik 22">
                <a:extLst>
                  <a:ext uri="{FF2B5EF4-FFF2-40B4-BE49-F238E27FC236}">
                    <a16:creationId xmlns:a16="http://schemas.microsoft.com/office/drawing/2014/main" id="{458A8A2D-00CB-4CE9-B568-9918FE2B36BA}"/>
                  </a:ext>
                </a:extLst>
              </p:cNvPr>
              <p:cNvPicPr>
                <a:picLocks noChangeAspect="1"/>
              </p:cNvPicPr>
              <p:nvPr/>
            </p:nvPicPr>
            <p: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blipFill>
            <p:spPr>
              <a:xfrm>
                <a:off x="7047981" y="492705"/>
                <a:ext cx="334537" cy="334537"/>
              </a:xfrm>
              <a:prstGeom prst="rect">
                <a:avLst/>
              </a:prstGeom>
            </p:spPr>
          </p:pic>
        </p:grpSp>
        <p:pic>
          <p:nvPicPr>
            <p:cNvPr id="125" name="Grafik 120">
              <a:extLst>
                <a:ext uri="{FF2B5EF4-FFF2-40B4-BE49-F238E27FC236}">
                  <a16:creationId xmlns:a16="http://schemas.microsoft.com/office/drawing/2014/main" id="{78012939-84C1-4F5C-9D23-1FFF0955A6F8}"/>
                </a:ext>
              </a:extLst>
            </p:cNvPr>
            <p:cNvPicPr>
              <a:picLocks noChangeAspect="1"/>
            </p:cNvPicPr>
            <p:nvPr/>
          </p:nvPicPr>
          <p: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blipFill>
          <p:spPr>
            <a:xfrm>
              <a:off x="3433857" y="660541"/>
              <a:ext cx="313500" cy="313500"/>
            </a:xfrm>
            <a:prstGeom prst="rect">
              <a:avLst/>
            </a:prstGeom>
          </p:spPr>
        </p:pic>
        <p:sp>
          <p:nvSpPr>
            <p:cNvPr id="128" name="Afgeronde rechthoek 132">
              <a:extLst>
                <a:ext uri="{FF2B5EF4-FFF2-40B4-BE49-F238E27FC236}">
                  <a16:creationId xmlns:a16="http://schemas.microsoft.com/office/drawing/2014/main" id="{1BD38112-56BB-4195-8CC0-B4FAED237765}"/>
                </a:ext>
              </a:extLst>
            </p:cNvPr>
            <p:cNvSpPr/>
            <p:nvPr/>
          </p:nvSpPr>
          <p:spPr>
            <a:xfrm>
              <a:off x="3158525" y="949742"/>
              <a:ext cx="1379816" cy="318076"/>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Remote Maintenance </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Asset Management</a:t>
              </a:r>
              <a:endParaRPr kumimoji="0" lang="nl-NL" sz="900" b="1" i="1" u="none" strike="noStrike" kern="0" cap="none" spc="0" normalizeH="0" baseline="0" noProof="0">
                <a:ln>
                  <a:noFill/>
                </a:ln>
                <a:solidFill>
                  <a:srgbClr val="FF66FF"/>
                </a:solidFill>
                <a:effectLst/>
                <a:uLnTx/>
                <a:uFillTx/>
                <a:latin typeface="Calibri" panose="020F0502020204030204"/>
                <a:ea typeface="+mn-ea"/>
                <a:cs typeface="+mn-cs"/>
              </a:endParaRPr>
            </a:p>
          </p:txBody>
        </p:sp>
        <p:sp>
          <p:nvSpPr>
            <p:cNvPr id="137" name="Afgeronde rechthoek 132">
              <a:extLst>
                <a:ext uri="{FF2B5EF4-FFF2-40B4-BE49-F238E27FC236}">
                  <a16:creationId xmlns:a16="http://schemas.microsoft.com/office/drawing/2014/main" id="{FA4F00D3-985E-40F8-98AB-E010A9B25E85}"/>
                </a:ext>
              </a:extLst>
            </p:cNvPr>
            <p:cNvSpPr/>
            <p:nvPr/>
          </p:nvSpPr>
          <p:spPr>
            <a:xfrm>
              <a:off x="4471223" y="949742"/>
              <a:ext cx="1592988" cy="312467"/>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Supervis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Driving </a:t>
              </a:r>
            </a:p>
          </p:txBody>
        </p:sp>
        <p:grpSp>
          <p:nvGrpSpPr>
            <p:cNvPr id="138" name="Group 137">
              <a:extLst>
                <a:ext uri="{FF2B5EF4-FFF2-40B4-BE49-F238E27FC236}">
                  <a16:creationId xmlns:a16="http://schemas.microsoft.com/office/drawing/2014/main" id="{DEEA18D1-0740-498F-B5E1-2F80491EA236}"/>
                </a:ext>
              </a:extLst>
            </p:cNvPr>
            <p:cNvGrpSpPr/>
            <p:nvPr/>
          </p:nvGrpSpPr>
          <p:grpSpPr>
            <a:xfrm>
              <a:off x="3878432" y="673893"/>
              <a:ext cx="383353" cy="383353"/>
              <a:chOff x="5774553" y="670615"/>
              <a:chExt cx="442728" cy="442728"/>
            </a:xfrm>
          </p:grpSpPr>
          <p:pic>
            <p:nvPicPr>
              <p:cNvPr id="165" name="Grafik 22">
                <a:extLst>
                  <a:ext uri="{FF2B5EF4-FFF2-40B4-BE49-F238E27FC236}">
                    <a16:creationId xmlns:a16="http://schemas.microsoft.com/office/drawing/2014/main" id="{41FB5504-36F5-4881-9CCE-9A229B754230}"/>
                  </a:ext>
                </a:extLst>
              </p:cNvPr>
              <p:cNvPicPr>
                <a:picLocks noChangeAspect="1"/>
              </p:cNvPicPr>
              <p:nvPr/>
            </p:nvPicPr>
            <p: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blipFill>
            <p:spPr>
              <a:xfrm>
                <a:off x="5774553" y="670615"/>
                <a:ext cx="442728" cy="442728"/>
              </a:xfrm>
              <a:prstGeom prst="rect">
                <a:avLst/>
              </a:prstGeom>
            </p:spPr>
          </p:pic>
          <p:pic>
            <p:nvPicPr>
              <p:cNvPr id="171" name="Grafik 246">
                <a:extLst>
                  <a:ext uri="{FF2B5EF4-FFF2-40B4-BE49-F238E27FC236}">
                    <a16:creationId xmlns:a16="http://schemas.microsoft.com/office/drawing/2014/main" id="{D36130F3-81D4-4465-B52E-743FF0F1B896}"/>
                  </a:ext>
                </a:extLst>
              </p:cNvPr>
              <p:cNvPicPr>
                <a:picLocks noChangeAspect="1"/>
              </p:cNvPicPr>
              <p:nvPr/>
            </p:nvPicPr>
            <p:blipFill>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blipFill>
            <p:spPr>
              <a:xfrm>
                <a:off x="5893524" y="759658"/>
                <a:ext cx="207620" cy="207620"/>
              </a:xfrm>
              <a:prstGeom prst="rect">
                <a:avLst/>
              </a:prstGeom>
            </p:spPr>
          </p:pic>
        </p:grpSp>
      </p:grpSp>
      <p:sp>
        <p:nvSpPr>
          <p:cNvPr id="129" name="Afgeronde rechthoek 32">
            <a:extLst>
              <a:ext uri="{FF2B5EF4-FFF2-40B4-BE49-F238E27FC236}">
                <a16:creationId xmlns:a16="http://schemas.microsoft.com/office/drawing/2014/main" id="{722685CB-01BB-42D5-94EB-41C79D379BB5}"/>
              </a:ext>
            </a:extLst>
          </p:cNvPr>
          <p:cNvSpPr/>
          <p:nvPr/>
        </p:nvSpPr>
        <p:spPr>
          <a:xfrm flipH="1">
            <a:off x="3050870" y="1734446"/>
            <a:ext cx="2945152" cy="996463"/>
          </a:xfrm>
          <a:prstGeom prst="roundRect">
            <a:avLst/>
          </a:prstGeom>
          <a:solidFill>
            <a:srgbClr val="FF0000">
              <a:alpha val="20000"/>
            </a:srgbClr>
          </a:solidFill>
          <a:ln w="28575" cap="flat" cmpd="sng" algn="ctr">
            <a:noFill/>
            <a:prstDash val="sysDot"/>
            <a:miter lim="800000"/>
          </a:ln>
          <a:effectLst/>
        </p:spPr>
        <p:txBody>
          <a:bodyPr tIns="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System</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4116170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634188-2875-4668-B56E-DD2333E8E07A}"/>
              </a:ext>
            </a:extLst>
          </p:cNvPr>
          <p:cNvSpPr>
            <a:spLocks noGrp="1"/>
          </p:cNvSpPr>
          <p:nvPr>
            <p:ph type="title"/>
          </p:nvPr>
        </p:nvSpPr>
        <p:spPr>
          <a:xfrm>
            <a:off x="327334" y="64240"/>
            <a:ext cx="8113281" cy="326564"/>
          </a:xfrm>
          <a:prstGeom prst="rect">
            <a:avLst/>
          </a:prstGeom>
        </p:spPr>
        <p:txBody>
          <a:bodyPr/>
          <a:lstStyle/>
          <a:p>
            <a:r>
              <a:rPr lang="en-GB"/>
              <a:t>Technical Roadmap Step 4 – Vision</a:t>
            </a:r>
          </a:p>
        </p:txBody>
      </p:sp>
      <p:sp>
        <p:nvSpPr>
          <p:cNvPr id="284" name="Tekstvak 155">
            <a:extLst>
              <a:ext uri="{FF2B5EF4-FFF2-40B4-BE49-F238E27FC236}">
                <a16:creationId xmlns:a16="http://schemas.microsoft.com/office/drawing/2014/main" id="{3024F27D-1C81-4128-B4AA-402E6BAD7E3F}"/>
              </a:ext>
            </a:extLst>
          </p:cNvPr>
          <p:cNvSpPr txBox="1"/>
          <p:nvPr/>
        </p:nvSpPr>
        <p:spPr>
          <a:xfrm>
            <a:off x="336589" y="3590281"/>
            <a:ext cx="11690856" cy="2401002"/>
          </a:xfrm>
          <a:prstGeom prst="rect">
            <a:avLst/>
          </a:prstGeom>
          <a:noFill/>
        </p:spPr>
        <p:txBody>
          <a:bodyPr wrap="square" lIns="0" tIns="0" rIns="0" bIns="0" rtlCol="0" anchor="t" anchorCtr="0">
            <a:noAutofit/>
          </a:bodyPr>
          <a:lstStyle/>
          <a:p>
            <a:pPr defTabSz="914400">
              <a:defRPr/>
            </a:pPr>
            <a:r>
              <a:rPr lang="en-GB" sz="1200">
                <a:solidFill>
                  <a:prstClr val="black"/>
                </a:solidFill>
                <a:latin typeface="Calibri" panose="020F0502020204030204"/>
              </a:rPr>
              <a:t>The standardised CCS On-Board Communication Network (CCN) is fully integrated with the Vehicle Network, allowing to interface from any CCS On-Board Application directly with any Vehicle Subsystems and vice-versa. The need for a Train Adapter vanishes and certain Applications from the Vehicle Environment may be hosted on the CCS On-Board Safe Computing Platform. </a:t>
            </a:r>
          </a:p>
          <a:p>
            <a:pPr defTabSz="914400">
              <a:defRPr/>
            </a:pPr>
            <a:endParaRPr lang="en-GB" sz="1200">
              <a:solidFill>
                <a:prstClr val="black"/>
              </a:solidFill>
              <a:latin typeface="Calibri" panose="020F0502020204030204"/>
            </a:endParaRPr>
          </a:p>
          <a:p>
            <a:pPr defTabSz="914400">
              <a:defRPr/>
            </a:pPr>
            <a:r>
              <a:rPr lang="en-GB" sz="1200">
                <a:solidFill>
                  <a:prstClr val="black"/>
                </a:solidFill>
                <a:latin typeface="Calibri" panose="020F0502020204030204"/>
              </a:rPr>
              <a:t>Due to the increased performance of the CCS On-Board localisation through better sensor fusion algorithms, the use of GNSS localisation, digital map data, and augmentation data, the EURO Balise and EURO Loop readers are not needed anymore. </a:t>
            </a:r>
            <a:endParaRPr lang="en-GB" sz="1200" kern="0">
              <a:solidFill>
                <a:prstClr val="black"/>
              </a:solidFill>
              <a:latin typeface="Calibri" panose="020F0502020204030204"/>
            </a:endParaRPr>
          </a:p>
        </p:txBody>
      </p:sp>
      <p:pic>
        <p:nvPicPr>
          <p:cNvPr id="166" name="Grafik 32">
            <a:extLst>
              <a:ext uri="{FF2B5EF4-FFF2-40B4-BE49-F238E27FC236}">
                <a16:creationId xmlns:a16="http://schemas.microsoft.com/office/drawing/2014/main" id="{B43F9AEA-5AC3-45AC-88C6-F8AACE5649A6}"/>
              </a:ext>
            </a:extLst>
          </p:cNvPr>
          <p:cNvPicPr>
            <a:picLocks noChangeAspect="1"/>
          </p:cNvPicPr>
          <p:nvPr/>
        </p:nvPicPr>
        <p:blipFill rotWithShape="1">
          <a:blip r:embed="rId3" cstate="print">
            <a:alphaModFix amt="41000"/>
            <a:extLst>
              <a:ext uri="{BEBA8EAE-BF5A-486C-A8C5-ECC9F3942E4B}">
                <a14:imgProps xmlns:a14="http://schemas.microsoft.com/office/drawing/2010/main">
                  <a14:imgLayer r:embed="rId4">
                    <a14:imgEffect>
                      <a14:sharpenSoften amount="20000"/>
                    </a14:imgEffect>
                  </a14:imgLayer>
                </a14:imgProps>
              </a:ext>
              <a:ext uri="{28A0092B-C50C-407E-A947-70E740481C1C}">
                <a14:useLocalDpi xmlns:a14="http://schemas.microsoft.com/office/drawing/2010/main"/>
              </a:ext>
            </a:extLst>
          </a:blip>
          <a:srcRect l="21"/>
          <a:stretch/>
        </p:blipFill>
        <p:spPr>
          <a:xfrm flipH="1">
            <a:off x="464745" y="1621236"/>
            <a:ext cx="11460854" cy="1528583"/>
          </a:xfrm>
          <a:prstGeom prst="rect">
            <a:avLst/>
          </a:prstGeom>
        </p:spPr>
      </p:pic>
      <p:pic>
        <p:nvPicPr>
          <p:cNvPr id="167" name="Picture 166">
            <a:extLst>
              <a:ext uri="{FF2B5EF4-FFF2-40B4-BE49-F238E27FC236}">
                <a16:creationId xmlns:a16="http://schemas.microsoft.com/office/drawing/2014/main" id="{17563739-C6F0-4D1D-A625-6E4423FC0DA4}"/>
              </a:ext>
            </a:extLst>
          </p:cNvPr>
          <p:cNvPicPr>
            <a:picLocks noChangeAspect="1"/>
          </p:cNvPicPr>
          <p:nvPr/>
        </p:nvPicPr>
        <p:blipFill>
          <a:blip r:embed="rId5"/>
          <a:stretch>
            <a:fillRect/>
          </a:stretch>
        </p:blipFill>
        <p:spPr>
          <a:xfrm flipH="1">
            <a:off x="4563734" y="2600708"/>
            <a:ext cx="1353747" cy="202826"/>
          </a:xfrm>
          <a:prstGeom prst="rect">
            <a:avLst/>
          </a:prstGeom>
        </p:spPr>
      </p:pic>
      <p:pic>
        <p:nvPicPr>
          <p:cNvPr id="168" name="Picture 167">
            <a:extLst>
              <a:ext uri="{FF2B5EF4-FFF2-40B4-BE49-F238E27FC236}">
                <a16:creationId xmlns:a16="http://schemas.microsoft.com/office/drawing/2014/main" id="{7CC6CE87-3042-4993-941D-D39D7A8F092F}"/>
              </a:ext>
            </a:extLst>
          </p:cNvPr>
          <p:cNvPicPr>
            <a:picLocks noChangeAspect="1"/>
          </p:cNvPicPr>
          <p:nvPr/>
        </p:nvPicPr>
        <p:blipFill>
          <a:blip r:embed="rId6"/>
          <a:stretch>
            <a:fillRect/>
          </a:stretch>
        </p:blipFill>
        <p:spPr>
          <a:xfrm flipH="1">
            <a:off x="2554357" y="2042350"/>
            <a:ext cx="8143628" cy="401513"/>
          </a:xfrm>
          <a:prstGeom prst="rect">
            <a:avLst/>
          </a:prstGeom>
        </p:spPr>
      </p:pic>
      <p:pic>
        <p:nvPicPr>
          <p:cNvPr id="169" name="Picture 168">
            <a:extLst>
              <a:ext uri="{FF2B5EF4-FFF2-40B4-BE49-F238E27FC236}">
                <a16:creationId xmlns:a16="http://schemas.microsoft.com/office/drawing/2014/main" id="{B3094925-6A8F-471F-9D90-B880CEDAF183}"/>
              </a:ext>
            </a:extLst>
          </p:cNvPr>
          <p:cNvPicPr>
            <a:picLocks noChangeAspect="1"/>
          </p:cNvPicPr>
          <p:nvPr/>
        </p:nvPicPr>
        <p:blipFill>
          <a:blip r:embed="rId7"/>
          <a:stretch>
            <a:fillRect/>
          </a:stretch>
        </p:blipFill>
        <p:spPr>
          <a:xfrm flipH="1">
            <a:off x="2980716" y="1806389"/>
            <a:ext cx="615469" cy="1133154"/>
          </a:xfrm>
          <a:prstGeom prst="rect">
            <a:avLst/>
          </a:prstGeom>
        </p:spPr>
      </p:pic>
      <p:sp>
        <p:nvSpPr>
          <p:cNvPr id="170" name="Rechthoek 174">
            <a:extLst>
              <a:ext uri="{FF2B5EF4-FFF2-40B4-BE49-F238E27FC236}">
                <a16:creationId xmlns:a16="http://schemas.microsoft.com/office/drawing/2014/main" id="{7B4547D7-93A6-4A1A-94E4-D26FB93C00F5}"/>
              </a:ext>
            </a:extLst>
          </p:cNvPr>
          <p:cNvSpPr/>
          <p:nvPr/>
        </p:nvSpPr>
        <p:spPr>
          <a:xfrm flipH="1">
            <a:off x="337004" y="1274880"/>
            <a:ext cx="11700376" cy="1963513"/>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Tekstvak 155">
            <a:extLst>
              <a:ext uri="{FF2B5EF4-FFF2-40B4-BE49-F238E27FC236}">
                <a16:creationId xmlns:a16="http://schemas.microsoft.com/office/drawing/2014/main" id="{818178DC-D2B7-4065-B8EA-C1722537F271}"/>
              </a:ext>
            </a:extLst>
          </p:cNvPr>
          <p:cNvSpPr txBox="1"/>
          <p:nvPr/>
        </p:nvSpPr>
        <p:spPr>
          <a:xfrm flipH="1">
            <a:off x="342197" y="3230694"/>
            <a:ext cx="11696467" cy="276999"/>
          </a:xfrm>
          <a:prstGeom prst="rect">
            <a:avLst/>
          </a:prstGeom>
          <a:noFill/>
        </p:spPr>
        <p:txBody>
          <a:bodyPr wrap="square" l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prstClr val="black"/>
                </a:solidFill>
                <a:effectLst/>
                <a:uLnTx/>
                <a:uFillTx/>
                <a:latin typeface="Calibri" panose="020F0502020204030204"/>
              </a:rPr>
              <a:t>Step 4: Vision ( &gt; TSI 2028)</a:t>
            </a:r>
          </a:p>
        </p:txBody>
      </p:sp>
      <p:cxnSp>
        <p:nvCxnSpPr>
          <p:cNvPr id="177" name="Rechte verbindingslijn 54">
            <a:extLst>
              <a:ext uri="{FF2B5EF4-FFF2-40B4-BE49-F238E27FC236}">
                <a16:creationId xmlns:a16="http://schemas.microsoft.com/office/drawing/2014/main" id="{7FA207FF-3FBA-4331-8091-FA16D37EB60C}"/>
              </a:ext>
            </a:extLst>
          </p:cNvPr>
          <p:cNvCxnSpPr>
            <a:cxnSpLocks/>
          </p:cNvCxnSpPr>
          <p:nvPr/>
        </p:nvCxnSpPr>
        <p:spPr>
          <a:xfrm flipH="1">
            <a:off x="3070860" y="2280764"/>
            <a:ext cx="4525326" cy="0"/>
          </a:xfrm>
          <a:prstGeom prst="line">
            <a:avLst/>
          </a:prstGeom>
          <a:noFill/>
          <a:ln w="50800" cap="flat" cmpd="dbl" algn="ctr">
            <a:solidFill>
              <a:srgbClr val="FF0000"/>
            </a:solidFill>
            <a:prstDash val="solid"/>
            <a:miter lim="800000"/>
          </a:ln>
          <a:effectLst/>
        </p:spPr>
      </p:cxnSp>
      <p:cxnSp>
        <p:nvCxnSpPr>
          <p:cNvPr id="185" name="Straight Connector 184">
            <a:extLst>
              <a:ext uri="{FF2B5EF4-FFF2-40B4-BE49-F238E27FC236}">
                <a16:creationId xmlns:a16="http://schemas.microsoft.com/office/drawing/2014/main" id="{6A9F3DD4-D4D0-40E6-B0BA-B90CA12FAA3A}"/>
              </a:ext>
            </a:extLst>
          </p:cNvPr>
          <p:cNvCxnSpPr>
            <a:cxnSpLocks/>
          </p:cNvCxnSpPr>
          <p:nvPr/>
        </p:nvCxnSpPr>
        <p:spPr>
          <a:xfrm flipV="1">
            <a:off x="2744609" y="2621756"/>
            <a:ext cx="0" cy="197643"/>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186" name="Grafik 270">
            <a:extLst>
              <a:ext uri="{FF2B5EF4-FFF2-40B4-BE49-F238E27FC236}">
                <a16:creationId xmlns:a16="http://schemas.microsoft.com/office/drawing/2014/main" id="{A9F7E155-DF02-4B36-A3FB-3D6178F54AFC}"/>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3472586" flipH="1">
            <a:off x="560106" y="2657474"/>
            <a:ext cx="455876" cy="455876"/>
          </a:xfrm>
          <a:prstGeom prst="rect">
            <a:avLst/>
          </a:prstGeom>
        </p:spPr>
      </p:pic>
      <p:cxnSp>
        <p:nvCxnSpPr>
          <p:cNvPr id="187" name="Straight Connector 186">
            <a:extLst>
              <a:ext uri="{FF2B5EF4-FFF2-40B4-BE49-F238E27FC236}">
                <a16:creationId xmlns:a16="http://schemas.microsoft.com/office/drawing/2014/main" id="{1F5DB33C-6671-4A08-9A07-1094760679A0}"/>
              </a:ext>
            </a:extLst>
          </p:cNvPr>
          <p:cNvCxnSpPr>
            <a:cxnSpLocks/>
          </p:cNvCxnSpPr>
          <p:nvPr/>
        </p:nvCxnSpPr>
        <p:spPr>
          <a:xfrm>
            <a:off x="2445544" y="2423590"/>
            <a:ext cx="69770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17" name="Grafik 224">
            <a:extLst>
              <a:ext uri="{FF2B5EF4-FFF2-40B4-BE49-F238E27FC236}">
                <a16:creationId xmlns:a16="http://schemas.microsoft.com/office/drawing/2014/main" id="{582E950B-62D2-4202-986E-515FB661A293}"/>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flipH="1">
            <a:off x="2283153" y="1395413"/>
            <a:ext cx="329530" cy="329530"/>
          </a:xfrm>
          <a:prstGeom prst="rect">
            <a:avLst/>
          </a:prstGeom>
        </p:spPr>
      </p:pic>
      <p:pic>
        <p:nvPicPr>
          <p:cNvPr id="218" name="Grafik 22">
            <a:extLst>
              <a:ext uri="{FF2B5EF4-FFF2-40B4-BE49-F238E27FC236}">
                <a16:creationId xmlns:a16="http://schemas.microsoft.com/office/drawing/2014/main" id="{D49D9DD6-88C8-4231-BCBF-C50282D962DF}"/>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flipH="1">
            <a:off x="2498543" y="2728911"/>
            <a:ext cx="494961" cy="494961"/>
          </a:xfrm>
          <a:prstGeom prst="rect">
            <a:avLst/>
          </a:prstGeom>
        </p:spPr>
      </p:pic>
      <p:cxnSp>
        <p:nvCxnSpPr>
          <p:cNvPr id="221" name="Straight Connector 220">
            <a:extLst>
              <a:ext uri="{FF2B5EF4-FFF2-40B4-BE49-F238E27FC236}">
                <a16:creationId xmlns:a16="http://schemas.microsoft.com/office/drawing/2014/main" id="{E63589FD-1633-4A89-8F7F-BB79DB1EB669}"/>
              </a:ext>
            </a:extLst>
          </p:cNvPr>
          <p:cNvCxnSpPr>
            <a:cxnSpLocks/>
          </p:cNvCxnSpPr>
          <p:nvPr/>
        </p:nvCxnSpPr>
        <p:spPr>
          <a:xfrm>
            <a:off x="1373981" y="2561871"/>
            <a:ext cx="1764619"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03893304-5727-4606-B4B9-BEB40FBF8B33}"/>
              </a:ext>
            </a:extLst>
          </p:cNvPr>
          <p:cNvCxnSpPr>
            <a:cxnSpLocks/>
          </p:cNvCxnSpPr>
          <p:nvPr/>
        </p:nvCxnSpPr>
        <p:spPr>
          <a:xfrm flipV="1">
            <a:off x="869157" y="2559844"/>
            <a:ext cx="511968" cy="245269"/>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6F9C5360-AD86-45DA-B3A9-682BC09537D6}"/>
              </a:ext>
            </a:extLst>
          </p:cNvPr>
          <p:cNvCxnSpPr>
            <a:cxnSpLocks/>
            <a:stCxn id="242" idx="1"/>
          </p:cNvCxnSpPr>
          <p:nvPr/>
        </p:nvCxnSpPr>
        <p:spPr>
          <a:xfrm>
            <a:off x="1536813" y="2040732"/>
            <a:ext cx="1592263" cy="55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24" name="Picture 223">
            <a:extLst>
              <a:ext uri="{FF2B5EF4-FFF2-40B4-BE49-F238E27FC236}">
                <a16:creationId xmlns:a16="http://schemas.microsoft.com/office/drawing/2014/main" id="{4888C072-3C36-4770-A4ED-63CEFB2B7966}"/>
              </a:ext>
            </a:extLst>
          </p:cNvPr>
          <p:cNvPicPr>
            <a:picLocks noChangeAspect="1"/>
          </p:cNvPicPr>
          <p:nvPr/>
        </p:nvPicPr>
        <p:blipFill>
          <a:blip r:embed="rId14"/>
          <a:stretch>
            <a:fillRect/>
          </a:stretch>
        </p:blipFill>
        <p:spPr>
          <a:xfrm flipH="1">
            <a:off x="2377897" y="2019300"/>
            <a:ext cx="133350" cy="53657"/>
          </a:xfrm>
          <a:prstGeom prst="rect">
            <a:avLst/>
          </a:prstGeom>
          <a:ln>
            <a:noFill/>
          </a:ln>
        </p:spPr>
      </p:pic>
      <p:cxnSp>
        <p:nvCxnSpPr>
          <p:cNvPr id="226" name="Straight Connector 225">
            <a:extLst>
              <a:ext uri="{FF2B5EF4-FFF2-40B4-BE49-F238E27FC236}">
                <a16:creationId xmlns:a16="http://schemas.microsoft.com/office/drawing/2014/main" id="{AE0033F1-FEBC-4C22-BE9E-B8B5A26CDA7A}"/>
              </a:ext>
            </a:extLst>
          </p:cNvPr>
          <p:cNvCxnSpPr>
            <a:cxnSpLocks/>
            <a:endCxn id="217" idx="2"/>
          </p:cNvCxnSpPr>
          <p:nvPr/>
        </p:nvCxnSpPr>
        <p:spPr>
          <a:xfrm flipV="1">
            <a:off x="2444572" y="1724943"/>
            <a:ext cx="3346" cy="69917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2" name="Rectangle 241">
            <a:extLst>
              <a:ext uri="{FF2B5EF4-FFF2-40B4-BE49-F238E27FC236}">
                <a16:creationId xmlns:a16="http://schemas.microsoft.com/office/drawing/2014/main" id="{9B302E6A-DAE7-42FC-B82F-188683B8D0EC}"/>
              </a:ext>
            </a:extLst>
          </p:cNvPr>
          <p:cNvSpPr/>
          <p:nvPr/>
        </p:nvSpPr>
        <p:spPr>
          <a:xfrm flipH="1">
            <a:off x="1352083" y="1902232"/>
            <a:ext cx="184730" cy="276999"/>
          </a:xfrm>
          <a:prstGeom prst="rect">
            <a:avLst/>
          </a:prstGeom>
          <a:noFill/>
          <a:ln w="22225">
            <a:solidFill>
              <a:srgbClr val="FF0000"/>
            </a:solidFill>
          </a:ln>
        </p:spPr>
        <p:txBody>
          <a:bodyPr wrap="non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247" name="Rectangle 246">
            <a:extLst>
              <a:ext uri="{FF2B5EF4-FFF2-40B4-BE49-F238E27FC236}">
                <a16:creationId xmlns:a16="http://schemas.microsoft.com/office/drawing/2014/main" id="{DF9BE0BB-30F4-4163-969E-52076D026F39}"/>
              </a:ext>
            </a:extLst>
          </p:cNvPr>
          <p:cNvSpPr/>
          <p:nvPr/>
        </p:nvSpPr>
        <p:spPr>
          <a:xfrm flipH="1" flipV="1">
            <a:off x="1169187" y="2000056"/>
            <a:ext cx="75216" cy="81350"/>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252" name="Rectangle 251">
            <a:extLst>
              <a:ext uri="{FF2B5EF4-FFF2-40B4-BE49-F238E27FC236}">
                <a16:creationId xmlns:a16="http://schemas.microsoft.com/office/drawing/2014/main" id="{A47502DB-D2D9-44F5-B276-F23CDAEA0828}"/>
              </a:ext>
            </a:extLst>
          </p:cNvPr>
          <p:cNvSpPr/>
          <p:nvPr/>
        </p:nvSpPr>
        <p:spPr>
          <a:xfrm flipH="1" flipV="1">
            <a:off x="1299183" y="1932191"/>
            <a:ext cx="48597" cy="217081"/>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255" name="Rectangle 254">
            <a:extLst>
              <a:ext uri="{FF2B5EF4-FFF2-40B4-BE49-F238E27FC236}">
                <a16:creationId xmlns:a16="http://schemas.microsoft.com/office/drawing/2014/main" id="{9D17EB79-59A4-41CF-BD46-037FCC09252B}"/>
              </a:ext>
            </a:extLst>
          </p:cNvPr>
          <p:cNvSpPr/>
          <p:nvPr/>
        </p:nvSpPr>
        <p:spPr>
          <a:xfrm flipH="1" flipV="1">
            <a:off x="1249251" y="1954813"/>
            <a:ext cx="45719" cy="171837"/>
          </a:xfrm>
          <a:prstGeom prst="rect">
            <a:avLst/>
          </a:prstGeom>
          <a:noFill/>
          <a:ln w="22225">
            <a:solidFill>
              <a:srgbClr val="FF0000"/>
            </a:solidFill>
          </a:ln>
        </p:spPr>
        <p:txBody>
          <a:bodyPr wrap="square" lIns="91440" tIns="45720" rIns="91440" bIns="45720" rtlCol="0" anchor="ctr">
            <a:spAutoFit/>
          </a:bodyPr>
          <a:lstStyle/>
          <a:p>
            <a:pPr algn="ctr"/>
            <a:endParaRPr lang="en-GB" sz="1200" b="1" cap="none" spc="200">
              <a:ln w="9525">
                <a:solidFill>
                  <a:schemeClr val="bg1"/>
                </a:solidFill>
                <a:prstDash val="solid"/>
              </a:ln>
              <a:solidFill>
                <a:srgbClr val="FF0000"/>
              </a:solidFill>
              <a:effectLst>
                <a:outerShdw blurRad="12700" dist="38100" dir="2700000" algn="tl" rotWithShape="0">
                  <a:schemeClr val="bg1">
                    <a:lumMod val="50000"/>
                  </a:schemeClr>
                </a:outerShdw>
              </a:effectLst>
            </a:endParaRPr>
          </a:p>
        </p:txBody>
      </p:sp>
      <p:sp>
        <p:nvSpPr>
          <p:cNvPr id="70" name="Afgeronde rechthoek 134">
            <a:extLst>
              <a:ext uri="{FF2B5EF4-FFF2-40B4-BE49-F238E27FC236}">
                <a16:creationId xmlns:a16="http://schemas.microsoft.com/office/drawing/2014/main" id="{052E747E-798A-4EAA-BF3C-802124CBC33D}"/>
              </a:ext>
            </a:extLst>
          </p:cNvPr>
          <p:cNvSpPr/>
          <p:nvPr/>
        </p:nvSpPr>
        <p:spPr>
          <a:xfrm flipH="1">
            <a:off x="3148874" y="1880035"/>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sp>
        <p:nvSpPr>
          <p:cNvPr id="72" name="Afgeronde rechthoek 138">
            <a:extLst>
              <a:ext uri="{FF2B5EF4-FFF2-40B4-BE49-F238E27FC236}">
                <a16:creationId xmlns:a16="http://schemas.microsoft.com/office/drawing/2014/main" id="{7E5B2586-B627-4B72-929A-29EBDAA141E2}"/>
              </a:ext>
            </a:extLst>
          </p:cNvPr>
          <p:cNvSpPr/>
          <p:nvPr/>
        </p:nvSpPr>
        <p:spPr>
          <a:xfrm flipH="1">
            <a:off x="3148874" y="2355286"/>
            <a:ext cx="867419" cy="320400"/>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Building Block</a:t>
            </a:r>
          </a:p>
        </p:txBody>
      </p:sp>
      <p:pic>
        <p:nvPicPr>
          <p:cNvPr id="76" name="Grafik 270">
            <a:extLst>
              <a:ext uri="{FF2B5EF4-FFF2-40B4-BE49-F238E27FC236}">
                <a16:creationId xmlns:a16="http://schemas.microsoft.com/office/drawing/2014/main" id="{A48F3B3B-51E8-4BBB-9A0F-919F3F9F1EA4}"/>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flipH="1">
            <a:off x="6286807" y="1295399"/>
            <a:ext cx="455876" cy="455876"/>
          </a:xfrm>
          <a:prstGeom prst="rect">
            <a:avLst/>
          </a:prstGeom>
        </p:spPr>
      </p:pic>
      <p:sp>
        <p:nvSpPr>
          <p:cNvPr id="78" name="Afgeronde rechthoek 134">
            <a:extLst>
              <a:ext uri="{FF2B5EF4-FFF2-40B4-BE49-F238E27FC236}">
                <a16:creationId xmlns:a16="http://schemas.microsoft.com/office/drawing/2014/main" id="{124F0181-3602-4D92-8FC8-B99F5A1EBD33}"/>
              </a:ext>
            </a:extLst>
          </p:cNvPr>
          <p:cNvSpPr/>
          <p:nvPr/>
        </p:nvSpPr>
        <p:spPr>
          <a:xfrm flipH="1">
            <a:off x="6082371" y="1734446"/>
            <a:ext cx="867419" cy="313017"/>
          </a:xfrm>
          <a:prstGeom prst="roundRect">
            <a:avLst/>
          </a:prstGeom>
          <a:solidFill>
            <a:srgbClr val="00B050">
              <a:alpha val="20000"/>
            </a:srgbClr>
          </a:solidFill>
          <a:ln w="28575" cap="flat" cmpd="sng" algn="ctr">
            <a:solidFill>
              <a:srgbClr val="00B05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Connectivity</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Services</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cxnSp>
        <p:nvCxnSpPr>
          <p:cNvPr id="79" name="Rechte verbindingslijn 54">
            <a:extLst>
              <a:ext uri="{FF2B5EF4-FFF2-40B4-BE49-F238E27FC236}">
                <a16:creationId xmlns:a16="http://schemas.microsoft.com/office/drawing/2014/main" id="{E3D642CB-C104-41EE-AA19-F39CAFC17A29}"/>
              </a:ext>
            </a:extLst>
          </p:cNvPr>
          <p:cNvCxnSpPr>
            <a:cxnSpLocks/>
          </p:cNvCxnSpPr>
          <p:nvPr/>
        </p:nvCxnSpPr>
        <p:spPr>
          <a:xfrm flipH="1">
            <a:off x="5996022" y="2232678"/>
            <a:ext cx="1596812" cy="0"/>
          </a:xfrm>
          <a:prstGeom prst="line">
            <a:avLst/>
          </a:prstGeom>
          <a:noFill/>
          <a:ln w="19050" cap="flat" cmpd="sng" algn="ctr">
            <a:solidFill>
              <a:srgbClr val="00B050"/>
            </a:solidFill>
            <a:prstDash val="solid"/>
            <a:miter lim="800000"/>
          </a:ln>
          <a:effectLst/>
        </p:spPr>
      </p:cxnSp>
      <p:cxnSp>
        <p:nvCxnSpPr>
          <p:cNvPr id="81" name="Straight Connector 80">
            <a:extLst>
              <a:ext uri="{FF2B5EF4-FFF2-40B4-BE49-F238E27FC236}">
                <a16:creationId xmlns:a16="http://schemas.microsoft.com/office/drawing/2014/main" id="{3C58C8CB-A08F-4AF7-ACF8-0B516B4728F5}"/>
              </a:ext>
            </a:extLst>
          </p:cNvPr>
          <p:cNvCxnSpPr>
            <a:cxnSpLocks/>
            <a:endCxn id="78" idx="0"/>
          </p:cNvCxnSpPr>
          <p:nvPr/>
        </p:nvCxnSpPr>
        <p:spPr>
          <a:xfrm flipH="1">
            <a:off x="6516080" y="1666884"/>
            <a:ext cx="0" cy="67562"/>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2" name="Rechte verbindingslijn 54">
            <a:extLst>
              <a:ext uri="{FF2B5EF4-FFF2-40B4-BE49-F238E27FC236}">
                <a16:creationId xmlns:a16="http://schemas.microsoft.com/office/drawing/2014/main" id="{E786FCD4-DF36-4336-A0A8-1B07015D972E}"/>
              </a:ext>
            </a:extLst>
          </p:cNvPr>
          <p:cNvCxnSpPr>
            <a:cxnSpLocks/>
            <a:stCxn id="78" idx="2"/>
          </p:cNvCxnSpPr>
          <p:nvPr/>
        </p:nvCxnSpPr>
        <p:spPr>
          <a:xfrm flipH="1">
            <a:off x="6516080" y="2047463"/>
            <a:ext cx="0" cy="176625"/>
          </a:xfrm>
          <a:prstGeom prst="line">
            <a:avLst/>
          </a:prstGeom>
          <a:noFill/>
          <a:ln w="19050" cap="flat" cmpd="sng" algn="ctr">
            <a:solidFill>
              <a:srgbClr val="00B050"/>
            </a:solidFill>
            <a:prstDash val="solid"/>
            <a:miter lim="800000"/>
          </a:ln>
          <a:effectLst/>
        </p:spPr>
      </p:cxnSp>
      <p:sp>
        <p:nvSpPr>
          <p:cNvPr id="95" name="Afgeronde rechthoek 132">
            <a:extLst>
              <a:ext uri="{FF2B5EF4-FFF2-40B4-BE49-F238E27FC236}">
                <a16:creationId xmlns:a16="http://schemas.microsoft.com/office/drawing/2014/main" id="{3E26E7F2-818B-4A9D-A82F-98F71D9A2FBC}"/>
              </a:ext>
            </a:extLst>
          </p:cNvPr>
          <p:cNvSpPr/>
          <p:nvPr/>
        </p:nvSpPr>
        <p:spPr>
          <a:xfrm flipH="1">
            <a:off x="521041" y="1965840"/>
            <a:ext cx="701028"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Perception</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96" name="Afgeronde rechthoek 132">
            <a:extLst>
              <a:ext uri="{FF2B5EF4-FFF2-40B4-BE49-F238E27FC236}">
                <a16:creationId xmlns:a16="http://schemas.microsoft.com/office/drawing/2014/main" id="{40B0963C-A5D1-484E-8074-3EE7EFED98FE}"/>
              </a:ext>
            </a:extLst>
          </p:cNvPr>
          <p:cNvSpPr/>
          <p:nvPr/>
        </p:nvSpPr>
        <p:spPr>
          <a:xfrm flipH="1">
            <a:off x="1906468" y="1420966"/>
            <a:ext cx="482245"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GNSS</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98" name="Afgeronde rechthoek 132">
            <a:extLst>
              <a:ext uri="{FF2B5EF4-FFF2-40B4-BE49-F238E27FC236}">
                <a16:creationId xmlns:a16="http://schemas.microsoft.com/office/drawing/2014/main" id="{ED5A3132-61DD-4A99-9E84-F6B3A74896F1}"/>
              </a:ext>
            </a:extLst>
          </p:cNvPr>
          <p:cNvSpPr/>
          <p:nvPr/>
        </p:nvSpPr>
        <p:spPr>
          <a:xfrm flipH="1">
            <a:off x="2905015"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Odometry</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99" name="Afgeronde rechthoek 132">
            <a:extLst>
              <a:ext uri="{FF2B5EF4-FFF2-40B4-BE49-F238E27FC236}">
                <a16:creationId xmlns:a16="http://schemas.microsoft.com/office/drawing/2014/main" id="{09FBABDF-7882-4196-9488-13A4157D2093}"/>
              </a:ext>
            </a:extLst>
          </p:cNvPr>
          <p:cNvSpPr/>
          <p:nvPr/>
        </p:nvSpPr>
        <p:spPr>
          <a:xfrm flipH="1">
            <a:off x="403037"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Radar</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pic>
        <p:nvPicPr>
          <p:cNvPr id="101" name="Grafik 244">
            <a:extLst>
              <a:ext uri="{FF2B5EF4-FFF2-40B4-BE49-F238E27FC236}">
                <a16:creationId xmlns:a16="http://schemas.microsoft.com/office/drawing/2014/main" id="{0ECD4725-2B73-4C03-A40F-0699B348E785}"/>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flipH="1">
            <a:off x="1830037" y="2165388"/>
            <a:ext cx="302307" cy="302307"/>
          </a:xfrm>
          <a:prstGeom prst="rect">
            <a:avLst/>
          </a:prstGeom>
        </p:spPr>
      </p:pic>
      <p:cxnSp>
        <p:nvCxnSpPr>
          <p:cNvPr id="103" name="Straight Connector 102">
            <a:extLst>
              <a:ext uri="{FF2B5EF4-FFF2-40B4-BE49-F238E27FC236}">
                <a16:creationId xmlns:a16="http://schemas.microsoft.com/office/drawing/2014/main" id="{022ADBA3-CAA0-4C69-BFD3-6A768E5E26C5}"/>
              </a:ext>
            </a:extLst>
          </p:cNvPr>
          <p:cNvCxnSpPr>
            <a:cxnSpLocks/>
          </p:cNvCxnSpPr>
          <p:nvPr/>
        </p:nvCxnSpPr>
        <p:spPr>
          <a:xfrm>
            <a:off x="1988344" y="2499605"/>
            <a:ext cx="1150256" cy="0"/>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05" name="Afgeronde rechthoek 132">
            <a:extLst>
              <a:ext uri="{FF2B5EF4-FFF2-40B4-BE49-F238E27FC236}">
                <a16:creationId xmlns:a16="http://schemas.microsoft.com/office/drawing/2014/main" id="{67FCD3B2-DC9E-465A-A3CB-7EE860A7B05F}"/>
              </a:ext>
            </a:extLst>
          </p:cNvPr>
          <p:cNvSpPr/>
          <p:nvPr/>
        </p:nvSpPr>
        <p:spPr>
          <a:xfrm flipH="1">
            <a:off x="1575489" y="2290487"/>
            <a:ext cx="35322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0000"/>
                </a:solidFill>
                <a:latin typeface="Calibri" panose="020F0502020204030204"/>
              </a:rPr>
              <a:t>IMU</a:t>
            </a:r>
            <a:endParaRPr kumimoji="0" lang="en-GB" sz="900" b="1" i="1" u="none" strike="noStrike" kern="0" cap="none" spc="0" normalizeH="0" baseline="0">
              <a:ln>
                <a:noFill/>
              </a:ln>
              <a:solidFill>
                <a:srgbClr val="FF0000"/>
              </a:solidFill>
              <a:effectLst/>
              <a:uLnTx/>
              <a:uFillTx/>
              <a:latin typeface="Calibri" panose="020F0502020204030204"/>
              <a:ea typeface="+mn-ea"/>
              <a:cs typeface="+mn-cs"/>
            </a:endParaRPr>
          </a:p>
        </p:txBody>
      </p:sp>
      <p:sp>
        <p:nvSpPr>
          <p:cNvPr id="121" name="Afgeronde rechthoek 132">
            <a:extLst>
              <a:ext uri="{FF2B5EF4-FFF2-40B4-BE49-F238E27FC236}">
                <a16:creationId xmlns:a16="http://schemas.microsoft.com/office/drawing/2014/main" id="{F1937D95-ECB3-4E24-8A90-F50D2BD41619}"/>
              </a:ext>
            </a:extLst>
          </p:cNvPr>
          <p:cNvSpPr/>
          <p:nvPr/>
        </p:nvSpPr>
        <p:spPr>
          <a:xfrm flipH="1">
            <a:off x="5900655"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FRMCS</a:t>
            </a:r>
          </a:p>
        </p:txBody>
      </p:sp>
      <p:sp>
        <p:nvSpPr>
          <p:cNvPr id="100" name="Afgeronde rechthoek 132">
            <a:extLst>
              <a:ext uri="{FF2B5EF4-FFF2-40B4-BE49-F238E27FC236}">
                <a16:creationId xmlns:a16="http://schemas.microsoft.com/office/drawing/2014/main" id="{9347B68B-64E6-49D3-A2F5-7E22B60DFA53}"/>
              </a:ext>
            </a:extLst>
          </p:cNvPr>
          <p:cNvSpPr/>
          <p:nvPr/>
        </p:nvSpPr>
        <p:spPr>
          <a:xfrm flipH="1">
            <a:off x="5022753" y="1880036"/>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1</a:t>
            </a:r>
          </a:p>
        </p:txBody>
      </p:sp>
      <p:sp>
        <p:nvSpPr>
          <p:cNvPr id="102" name="Afgeronde rechthoek 132">
            <a:extLst>
              <a:ext uri="{FF2B5EF4-FFF2-40B4-BE49-F238E27FC236}">
                <a16:creationId xmlns:a16="http://schemas.microsoft.com/office/drawing/2014/main" id="{5065BA0C-CC8E-4176-BB00-E4A1DE5DF3AF}"/>
              </a:ext>
            </a:extLst>
          </p:cNvPr>
          <p:cNvSpPr/>
          <p:nvPr/>
        </p:nvSpPr>
        <p:spPr>
          <a:xfrm flipH="1">
            <a:off x="4085813" y="1880036"/>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2</a:t>
            </a:r>
          </a:p>
        </p:txBody>
      </p:sp>
      <p:sp>
        <p:nvSpPr>
          <p:cNvPr id="104" name="Afgeronde rechthoek 132">
            <a:extLst>
              <a:ext uri="{FF2B5EF4-FFF2-40B4-BE49-F238E27FC236}">
                <a16:creationId xmlns:a16="http://schemas.microsoft.com/office/drawing/2014/main" id="{F0508F37-618C-4A57-BE4C-08AED5AFB8BA}"/>
              </a:ext>
            </a:extLst>
          </p:cNvPr>
          <p:cNvSpPr/>
          <p:nvPr/>
        </p:nvSpPr>
        <p:spPr>
          <a:xfrm flipH="1">
            <a:off x="5022753" y="2495147"/>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4</a:t>
            </a:r>
          </a:p>
        </p:txBody>
      </p:sp>
      <p:sp>
        <p:nvSpPr>
          <p:cNvPr id="106" name="Afgeronde rechthoek 132">
            <a:extLst>
              <a:ext uri="{FF2B5EF4-FFF2-40B4-BE49-F238E27FC236}">
                <a16:creationId xmlns:a16="http://schemas.microsoft.com/office/drawing/2014/main" id="{6CD5C2B1-91A5-4336-9719-BFC0111F5DAF}"/>
              </a:ext>
            </a:extLst>
          </p:cNvPr>
          <p:cNvSpPr/>
          <p:nvPr/>
        </p:nvSpPr>
        <p:spPr>
          <a:xfrm flipH="1">
            <a:off x="4085813" y="2495147"/>
            <a:ext cx="867419" cy="173157"/>
          </a:xfrm>
          <a:prstGeom prst="roundRect">
            <a:avLst/>
          </a:prstGeom>
          <a:no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Application 3</a:t>
            </a:r>
          </a:p>
        </p:txBody>
      </p:sp>
      <p:sp>
        <p:nvSpPr>
          <p:cNvPr id="107" name="Afgeronde rechthoek 132">
            <a:extLst>
              <a:ext uri="{FF2B5EF4-FFF2-40B4-BE49-F238E27FC236}">
                <a16:creationId xmlns:a16="http://schemas.microsoft.com/office/drawing/2014/main" id="{A30AE28C-BEBD-4CAD-A3F1-7ED86DFE502B}"/>
              </a:ext>
            </a:extLst>
          </p:cNvPr>
          <p:cNvSpPr/>
          <p:nvPr/>
        </p:nvSpPr>
        <p:spPr>
          <a:xfrm flipH="1">
            <a:off x="4082871" y="2115648"/>
            <a:ext cx="1807300" cy="330232"/>
          </a:xfrm>
          <a:prstGeom prst="roundRect">
            <a:avLst/>
          </a:prstGeom>
          <a:solidFill>
            <a:schemeClr val="tx1"/>
          </a:solidFill>
          <a:ln w="28575" cap="flat" cmpd="sng" algn="ctr">
            <a:solidFill>
              <a:srgbClr val="FF000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Safe Computing Platform</a:t>
            </a:r>
          </a:p>
        </p:txBody>
      </p:sp>
      <p:sp>
        <p:nvSpPr>
          <p:cNvPr id="108" name="Afgeronde rechthoek 132">
            <a:extLst>
              <a:ext uri="{FF2B5EF4-FFF2-40B4-BE49-F238E27FC236}">
                <a16:creationId xmlns:a16="http://schemas.microsoft.com/office/drawing/2014/main" id="{5F8B5A03-2D27-4E0E-AF55-22868697ABB6}"/>
              </a:ext>
            </a:extLst>
          </p:cNvPr>
          <p:cNvSpPr/>
          <p:nvPr/>
        </p:nvSpPr>
        <p:spPr>
          <a:xfrm flipH="1">
            <a:off x="6350263" y="2243137"/>
            <a:ext cx="319762"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sp>
        <p:nvSpPr>
          <p:cNvPr id="4" name="Footer Placeholder 3">
            <a:extLst>
              <a:ext uri="{FF2B5EF4-FFF2-40B4-BE49-F238E27FC236}">
                <a16:creationId xmlns:a16="http://schemas.microsoft.com/office/drawing/2014/main" id="{B4B83686-B94D-4A74-8D0C-76F19321314A}"/>
              </a:ext>
            </a:extLst>
          </p:cNvPr>
          <p:cNvSpPr>
            <a:spLocks noGrp="1"/>
          </p:cNvSpPr>
          <p:nvPr>
            <p:ph type="ftr" sz="quarter" idx="3"/>
          </p:nvPr>
        </p:nvSpPr>
        <p:spPr/>
        <p:txBody>
          <a:bodyPr/>
          <a:lstStyle/>
          <a:p>
            <a:r>
              <a:rPr lang="en-GB"/>
              <a:t>OCORA-BWS02-030 / v2.20 / 24.06.2022</a:t>
            </a:r>
            <a:endParaRPr lang="de-DE"/>
          </a:p>
        </p:txBody>
      </p:sp>
      <p:sp>
        <p:nvSpPr>
          <p:cNvPr id="74" name="Afgeronde rechthoek 132">
            <a:extLst>
              <a:ext uri="{FF2B5EF4-FFF2-40B4-BE49-F238E27FC236}">
                <a16:creationId xmlns:a16="http://schemas.microsoft.com/office/drawing/2014/main" id="{32DB5CE5-DF65-420A-A27A-2F17B2D71D49}"/>
              </a:ext>
            </a:extLst>
          </p:cNvPr>
          <p:cNvSpPr/>
          <p:nvPr/>
        </p:nvSpPr>
        <p:spPr>
          <a:xfrm flipH="1">
            <a:off x="6646758" y="1404137"/>
            <a:ext cx="437367"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00B050"/>
                </a:solidFill>
                <a:effectLst/>
                <a:uLnTx/>
                <a:uFillTx/>
                <a:latin typeface="Calibri" panose="020F0502020204030204"/>
                <a:ea typeface="+mn-ea"/>
                <a:cs typeface="+mn-cs"/>
              </a:rPr>
              <a:t>MCG</a:t>
            </a:r>
          </a:p>
        </p:txBody>
      </p:sp>
      <p:cxnSp>
        <p:nvCxnSpPr>
          <p:cNvPr id="87" name="Rechte verbindingslijn 54">
            <a:extLst>
              <a:ext uri="{FF2B5EF4-FFF2-40B4-BE49-F238E27FC236}">
                <a16:creationId xmlns:a16="http://schemas.microsoft.com/office/drawing/2014/main" id="{A83CA0F8-6B2A-440B-909F-0BFC0089D6F2}"/>
              </a:ext>
            </a:extLst>
          </p:cNvPr>
          <p:cNvCxnSpPr>
            <a:cxnSpLocks/>
          </p:cNvCxnSpPr>
          <p:nvPr/>
        </p:nvCxnSpPr>
        <p:spPr>
          <a:xfrm flipH="1">
            <a:off x="5996022" y="2330309"/>
            <a:ext cx="1596812" cy="0"/>
          </a:xfrm>
          <a:prstGeom prst="line">
            <a:avLst/>
          </a:prstGeom>
          <a:noFill/>
          <a:ln w="19050" cap="flat" cmpd="sng" algn="ctr">
            <a:solidFill>
              <a:srgbClr val="7030A0"/>
            </a:solidFill>
            <a:prstDash val="solid"/>
            <a:miter lim="800000"/>
          </a:ln>
          <a:effectLst/>
        </p:spPr>
      </p:cxnSp>
      <p:cxnSp>
        <p:nvCxnSpPr>
          <p:cNvPr id="111" name="Straight Connector 110">
            <a:extLst>
              <a:ext uri="{FF2B5EF4-FFF2-40B4-BE49-F238E27FC236}">
                <a16:creationId xmlns:a16="http://schemas.microsoft.com/office/drawing/2014/main" id="{FF4C8F07-69BC-49A6-A835-9FCC898AB920}"/>
              </a:ext>
            </a:extLst>
          </p:cNvPr>
          <p:cNvCxnSpPr>
            <a:cxnSpLocks/>
          </p:cNvCxnSpPr>
          <p:nvPr/>
        </p:nvCxnSpPr>
        <p:spPr>
          <a:xfrm flipV="1">
            <a:off x="2745581" y="2645567"/>
            <a:ext cx="407194" cy="1"/>
          </a:xfrm>
          <a:prstGeom prst="line">
            <a:avLst/>
          </a:prstGeom>
          <a:ln w="28575" cap="rnd">
            <a:solidFill>
              <a:srgbClr val="FF0000"/>
            </a:solidFill>
            <a:prstDash val="sysDot"/>
          </a:ln>
        </p:spPr>
        <p:style>
          <a:lnRef idx="1">
            <a:schemeClr val="accent1"/>
          </a:lnRef>
          <a:fillRef idx="0">
            <a:schemeClr val="accent1"/>
          </a:fillRef>
          <a:effectRef idx="0">
            <a:schemeClr val="accent1"/>
          </a:effectRef>
          <a:fontRef idx="minor">
            <a:schemeClr val="tx1"/>
          </a:fontRef>
        </p:style>
      </p:cxnSp>
      <p:pic>
        <p:nvPicPr>
          <p:cNvPr id="194" name="Grafik 22">
            <a:extLst>
              <a:ext uri="{FF2B5EF4-FFF2-40B4-BE49-F238E27FC236}">
                <a16:creationId xmlns:a16="http://schemas.microsoft.com/office/drawing/2014/main" id="{5B139EB2-3CD0-4F6F-80C7-BCBB8F071CE3}"/>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flipH="1">
            <a:off x="9504180" y="2728911"/>
            <a:ext cx="494961" cy="494961"/>
          </a:xfrm>
          <a:prstGeom prst="rect">
            <a:avLst/>
          </a:prstGeom>
        </p:spPr>
      </p:pic>
      <p:sp>
        <p:nvSpPr>
          <p:cNvPr id="195" name="Afgeronde rechthoek 132">
            <a:extLst>
              <a:ext uri="{FF2B5EF4-FFF2-40B4-BE49-F238E27FC236}">
                <a16:creationId xmlns:a16="http://schemas.microsoft.com/office/drawing/2014/main" id="{9CE9193C-9F43-4D30-B6A6-661F1049827B}"/>
              </a:ext>
            </a:extLst>
          </p:cNvPr>
          <p:cNvSpPr/>
          <p:nvPr/>
        </p:nvSpPr>
        <p:spPr>
          <a:xfrm flipH="1">
            <a:off x="9910652" y="3053422"/>
            <a:ext cx="588832"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b="1" i="1" kern="0">
                <a:solidFill>
                  <a:srgbClr val="FFC000"/>
                </a:solidFill>
                <a:latin typeface="Calibri" panose="020F0502020204030204"/>
              </a:rPr>
              <a:t>Odometry</a:t>
            </a:r>
            <a:endParaRPr kumimoji="0" lang="en-GB" sz="900" b="1" i="1" u="none" strike="noStrike" kern="0" cap="none" spc="0" normalizeH="0" baseline="0">
              <a:ln>
                <a:noFill/>
              </a:ln>
              <a:solidFill>
                <a:srgbClr val="FFC000"/>
              </a:solidFill>
              <a:effectLst/>
              <a:uLnTx/>
              <a:uFillTx/>
              <a:latin typeface="Calibri" panose="020F0502020204030204"/>
              <a:ea typeface="+mn-ea"/>
              <a:cs typeface="+mn-cs"/>
            </a:endParaRPr>
          </a:p>
        </p:txBody>
      </p:sp>
      <p:cxnSp>
        <p:nvCxnSpPr>
          <p:cNvPr id="196" name="Straight Connector 195">
            <a:extLst>
              <a:ext uri="{FF2B5EF4-FFF2-40B4-BE49-F238E27FC236}">
                <a16:creationId xmlns:a16="http://schemas.microsoft.com/office/drawing/2014/main" id="{4BFC3EAE-CF5B-4BFC-81B1-968C84F9D2AA}"/>
              </a:ext>
            </a:extLst>
          </p:cNvPr>
          <p:cNvCxnSpPr>
            <a:cxnSpLocks/>
          </p:cNvCxnSpPr>
          <p:nvPr/>
        </p:nvCxnSpPr>
        <p:spPr>
          <a:xfrm flipV="1">
            <a:off x="9105192" y="2665922"/>
            <a:ext cx="0" cy="29159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97" name="Straight Connector 196">
            <a:extLst>
              <a:ext uri="{FF2B5EF4-FFF2-40B4-BE49-F238E27FC236}">
                <a16:creationId xmlns:a16="http://schemas.microsoft.com/office/drawing/2014/main" id="{E4245DE6-9A91-4DBF-B0BC-D03936F36DFF}"/>
              </a:ext>
            </a:extLst>
          </p:cNvPr>
          <p:cNvCxnSpPr>
            <a:cxnSpLocks/>
          </p:cNvCxnSpPr>
          <p:nvPr/>
        </p:nvCxnSpPr>
        <p:spPr>
          <a:xfrm>
            <a:off x="9105900" y="2959892"/>
            <a:ext cx="490538" cy="1"/>
          </a:xfrm>
          <a:prstGeom prst="line">
            <a:avLst/>
          </a:prstGeom>
          <a:ln w="28575" cap="rnd">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nvGrpSpPr>
          <p:cNvPr id="213" name="Group 212">
            <a:extLst>
              <a:ext uri="{FF2B5EF4-FFF2-40B4-BE49-F238E27FC236}">
                <a16:creationId xmlns:a16="http://schemas.microsoft.com/office/drawing/2014/main" id="{5D9A4507-77E6-4B72-90FE-1F6254752A36}"/>
              </a:ext>
            </a:extLst>
          </p:cNvPr>
          <p:cNvGrpSpPr/>
          <p:nvPr/>
        </p:nvGrpSpPr>
        <p:grpSpPr>
          <a:xfrm>
            <a:off x="3408618" y="2243137"/>
            <a:ext cx="319762" cy="71437"/>
            <a:chOff x="6074033" y="2243137"/>
            <a:chExt cx="319762" cy="71437"/>
          </a:xfrm>
          <a:solidFill>
            <a:schemeClr val="tx1"/>
          </a:solidFill>
        </p:grpSpPr>
        <p:sp>
          <p:nvSpPr>
            <p:cNvPr id="214" name="Afgeronde rechthoek 132">
              <a:extLst>
                <a:ext uri="{FF2B5EF4-FFF2-40B4-BE49-F238E27FC236}">
                  <a16:creationId xmlns:a16="http://schemas.microsoft.com/office/drawing/2014/main" id="{EE9283C2-5587-4752-9006-85408847E39E}"/>
                </a:ext>
              </a:extLst>
            </p:cNvPr>
            <p:cNvSpPr/>
            <p:nvPr/>
          </p:nvSpPr>
          <p:spPr>
            <a:xfrm flipH="1">
              <a:off x="6074033" y="2243137"/>
              <a:ext cx="319762" cy="71437"/>
            </a:xfrm>
            <a:prstGeom prst="roundRect">
              <a:avLst/>
            </a:prstGeom>
            <a:grp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15" name="Afgeronde rechthoek 132">
              <a:extLst>
                <a:ext uri="{FF2B5EF4-FFF2-40B4-BE49-F238E27FC236}">
                  <a16:creationId xmlns:a16="http://schemas.microsoft.com/office/drawing/2014/main" id="{D58DD011-F1C8-4301-BD49-8618ADE23504}"/>
                </a:ext>
              </a:extLst>
            </p:cNvPr>
            <p:cNvSpPr/>
            <p:nvPr/>
          </p:nvSpPr>
          <p:spPr>
            <a:xfrm flipH="1">
              <a:off x="6074033" y="2243137"/>
              <a:ext cx="319762" cy="71437"/>
            </a:xfrm>
            <a:prstGeom prst="roundRect">
              <a:avLst/>
            </a:prstGeom>
            <a:grp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1" i="1" u="none" strike="noStrike" kern="0" cap="none" spc="0" normalizeH="0" baseline="0" noProof="0">
                  <a:ln>
                    <a:noFill/>
                  </a:ln>
                  <a:solidFill>
                    <a:srgbClr val="FF0000"/>
                  </a:solidFill>
                  <a:effectLst/>
                  <a:uLnTx/>
                  <a:uFillTx/>
                  <a:latin typeface="Calibri" panose="020F0502020204030204"/>
                  <a:ea typeface="+mn-ea"/>
                  <a:cs typeface="+mn-cs"/>
                </a:rPr>
                <a:t>CCN</a:t>
              </a:r>
            </a:p>
          </p:txBody>
        </p:sp>
      </p:grpSp>
      <p:grpSp>
        <p:nvGrpSpPr>
          <p:cNvPr id="118" name="Group 117">
            <a:extLst>
              <a:ext uri="{FF2B5EF4-FFF2-40B4-BE49-F238E27FC236}">
                <a16:creationId xmlns:a16="http://schemas.microsoft.com/office/drawing/2014/main" id="{FB068D17-87A3-4898-B236-C2B126FED21D}"/>
              </a:ext>
            </a:extLst>
          </p:cNvPr>
          <p:cNvGrpSpPr/>
          <p:nvPr/>
        </p:nvGrpSpPr>
        <p:grpSpPr>
          <a:xfrm>
            <a:off x="10157552" y="1295399"/>
            <a:ext cx="1666877" cy="455876"/>
            <a:chOff x="10157552" y="1295399"/>
            <a:chExt cx="1666877" cy="455876"/>
          </a:xfrm>
        </p:grpSpPr>
        <p:pic>
          <p:nvPicPr>
            <p:cNvPr id="119" name="Grafik 270">
              <a:extLst>
                <a:ext uri="{FF2B5EF4-FFF2-40B4-BE49-F238E27FC236}">
                  <a16:creationId xmlns:a16="http://schemas.microsoft.com/office/drawing/2014/main" id="{48879C56-4A10-4F65-8957-5AEB7D88455E}"/>
                </a:ext>
              </a:extLst>
            </p:cNvPr>
            <p:cNvPicPr>
              <a:picLocks noChangeAspect="1"/>
            </p:cNvPicPr>
            <p:nvPr/>
          </p:nvPicPr>
          <p: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flipH="1">
              <a:off x="11368553" y="1295399"/>
              <a:ext cx="455876" cy="455876"/>
            </a:xfrm>
            <a:prstGeom prst="rect">
              <a:avLst/>
            </a:prstGeom>
          </p:spPr>
        </p:pic>
        <p:sp>
          <p:nvSpPr>
            <p:cNvPr id="120" name="Afgeronde rechthoek 132">
              <a:extLst>
                <a:ext uri="{FF2B5EF4-FFF2-40B4-BE49-F238E27FC236}">
                  <a16:creationId xmlns:a16="http://schemas.microsoft.com/office/drawing/2014/main" id="{1AE395D3-B00E-4082-9CC0-81B7A5C54D62}"/>
                </a:ext>
              </a:extLst>
            </p:cNvPr>
            <p:cNvSpPr/>
            <p:nvPr/>
          </p:nvSpPr>
          <p:spPr>
            <a:xfrm flipH="1">
              <a:off x="10157552" y="1314379"/>
              <a:ext cx="1258918" cy="332644"/>
            </a:xfrm>
            <a:prstGeom prst="roundRect">
              <a:avLst/>
            </a:prstGeom>
            <a:noFill/>
            <a:ln w="28575" cap="flat" cmpd="sng" algn="ctr">
              <a:noFill/>
              <a:prstDash val="sysDot"/>
              <a:miter lim="800000"/>
            </a:ln>
            <a:effectLst/>
          </p:spPr>
          <p:txBody>
            <a:bodyPr lIns="36000" rIns="3600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lang="nl-NL" sz="900" b="1" i="1" kern="0">
                  <a:solidFill>
                    <a:schemeClr val="bg1"/>
                  </a:solidFill>
                  <a:latin typeface="Calibri" panose="020F0502020204030204"/>
                </a:rPr>
                <a:t>Public Mobile Radio for</a:t>
              </a:r>
            </a:p>
            <a:p>
              <a:pPr marL="0" marR="0" lvl="0" indent="0" algn="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chemeClr val="bg1"/>
                  </a:solidFill>
                  <a:effectLst/>
                  <a:uLnTx/>
                  <a:uFillTx/>
                  <a:latin typeface="Calibri" panose="020F0502020204030204"/>
                  <a:ea typeface="+mn-ea"/>
                  <a:cs typeface="+mn-cs"/>
                </a:rPr>
                <a:t>Passenger </a:t>
              </a:r>
              <a:r>
                <a:rPr kumimoji="0" lang="en-GB" sz="900" b="1" i="1" u="none" strike="noStrike" kern="0" cap="none" spc="0" normalizeH="0" baseline="0" noProof="0">
                  <a:ln>
                    <a:noFill/>
                  </a:ln>
                  <a:solidFill>
                    <a:schemeClr val="bg1"/>
                  </a:solidFill>
                  <a:effectLst/>
                  <a:uLnTx/>
                  <a:uFillTx/>
                  <a:latin typeface="Calibri" panose="020F0502020204030204"/>
                  <a:ea typeface="+mn-ea"/>
                  <a:cs typeface="+mn-cs"/>
                </a:rPr>
                <a:t>Wi</a:t>
              </a:r>
              <a:r>
                <a:rPr lang="en-GB" sz="900" b="1" i="1" kern="0">
                  <a:solidFill>
                    <a:schemeClr val="bg1"/>
                  </a:solidFill>
                  <a:latin typeface="Calibri" panose="020F0502020204030204"/>
                </a:rPr>
                <a:t>Fi</a:t>
              </a:r>
              <a:r>
                <a:rPr lang="nl-NL" sz="900" b="1" i="1" kern="0">
                  <a:solidFill>
                    <a:schemeClr val="bg1"/>
                  </a:solidFill>
                  <a:latin typeface="Calibri" panose="020F0502020204030204"/>
                </a:rPr>
                <a:t> Service</a:t>
              </a:r>
              <a:endParaRPr kumimoji="0" lang="nl-NL" sz="900" b="1" i="1" u="none" strike="noStrike" kern="0" cap="none" spc="0" normalizeH="0" baseline="0" noProof="0">
                <a:ln>
                  <a:noFill/>
                </a:ln>
                <a:solidFill>
                  <a:schemeClr val="bg1"/>
                </a:solidFill>
                <a:effectLst/>
                <a:uLnTx/>
                <a:uFillTx/>
                <a:latin typeface="Calibri" panose="020F0502020204030204"/>
                <a:ea typeface="+mn-ea"/>
                <a:cs typeface="+mn-cs"/>
              </a:endParaRPr>
            </a:p>
          </p:txBody>
        </p:sp>
      </p:grpSp>
      <p:sp>
        <p:nvSpPr>
          <p:cNvPr id="126" name="Tekstvak 155">
            <a:extLst>
              <a:ext uri="{FF2B5EF4-FFF2-40B4-BE49-F238E27FC236}">
                <a16:creationId xmlns:a16="http://schemas.microsoft.com/office/drawing/2014/main" id="{9EA1AF27-0E36-4B26-9781-B7F1DD829B19}"/>
              </a:ext>
            </a:extLst>
          </p:cNvPr>
          <p:cNvSpPr txBox="1"/>
          <p:nvPr/>
        </p:nvSpPr>
        <p:spPr>
          <a:xfrm>
            <a:off x="6429959" y="4743450"/>
            <a:ext cx="5597486" cy="733425"/>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4: </a:t>
            </a:r>
            <a:r>
              <a:rPr lang="en-GB" sz="1000" kern="0">
                <a:solidFill>
                  <a:prstClr val="black"/>
                </a:solidFill>
                <a:latin typeface="Calibri" panose="020F0502020204030204"/>
              </a:rPr>
              <a:t>eliminating the EURO Balise and EURO Loop readers further reduces the maintenance efforts and enables the infrastructure managers to implement changes more quickly.  </a:t>
            </a:r>
            <a:r>
              <a:rPr kumimoji="0" lang="en-GB" sz="1000" b="0" i="0" u="none" strike="noStrike" kern="0" cap="none" spc="0" normalizeH="0" baseline="0" noProof="0">
                <a:ln>
                  <a:noFill/>
                </a:ln>
                <a:solidFill>
                  <a:prstClr val="black"/>
                </a:solidFill>
                <a:effectLst/>
                <a:uLnTx/>
                <a:uFillTx/>
                <a:latin typeface="Calibri" panose="020F0502020204030204"/>
              </a:rPr>
              <a:t> </a:t>
            </a:r>
          </a:p>
        </p:txBody>
      </p:sp>
      <p:sp>
        <p:nvSpPr>
          <p:cNvPr id="127" name="Tekstvak 155">
            <a:extLst>
              <a:ext uri="{FF2B5EF4-FFF2-40B4-BE49-F238E27FC236}">
                <a16:creationId xmlns:a16="http://schemas.microsoft.com/office/drawing/2014/main" id="{4F90A9DB-816B-48E1-AAF1-4A91968394E5}"/>
              </a:ext>
            </a:extLst>
          </p:cNvPr>
          <p:cNvSpPr txBox="1"/>
          <p:nvPr/>
        </p:nvSpPr>
        <p:spPr>
          <a:xfrm>
            <a:off x="333959" y="4743450"/>
            <a:ext cx="5597486" cy="733425"/>
          </a:xfrm>
          <a:prstGeom prst="rect">
            <a:avLst/>
          </a:prstGeom>
          <a:solidFill>
            <a:schemeClr val="tx1">
              <a:lumMod val="85000"/>
            </a:schemeClr>
          </a:solidFill>
        </p:spPr>
        <p:txBody>
          <a:bodyPr wrap="square" lIns="36000" tIns="36000" rIns="36000" bIns="36000" rtlCol="0" anchor="ctr" anchorCtr="0">
            <a:noAutofit/>
          </a:bodyPr>
          <a:lstStyle/>
          <a:p>
            <a:pPr marR="0" lvl="0" defTabSz="914400" eaLnBrk="1" fontAlgn="auto" latinLnBrk="0" hangingPunct="1">
              <a:lnSpc>
                <a:spcPct val="100000"/>
              </a:lnSpc>
              <a:spcBef>
                <a:spcPts val="0"/>
              </a:spcBef>
              <a:spcAft>
                <a:spcPts val="0"/>
              </a:spcAft>
              <a:buClrTx/>
              <a:buSzTx/>
              <a:tabLst/>
              <a:defRPr/>
            </a:pPr>
            <a:r>
              <a:rPr kumimoji="0" lang="en-GB" sz="1000" b="1" i="0" u="none" strike="noStrike" kern="0" cap="none" spc="0" normalizeH="0" baseline="0" noProof="0">
                <a:ln>
                  <a:noFill/>
                </a:ln>
                <a:solidFill>
                  <a:prstClr val="black"/>
                </a:solidFill>
                <a:effectLst/>
                <a:uLnTx/>
                <a:uFillTx/>
                <a:latin typeface="Calibri" panose="020F0502020204030204"/>
              </a:rPr>
              <a:t>Step 4</a:t>
            </a:r>
            <a:r>
              <a:rPr lang="en-GB" sz="1000" b="1" kern="0">
                <a:solidFill>
                  <a:prstClr val="black"/>
                </a:solidFill>
                <a:latin typeface="Calibri" panose="020F0502020204030204"/>
              </a:rPr>
              <a:t>:</a:t>
            </a:r>
            <a:r>
              <a:rPr kumimoji="0" lang="en-GB" sz="1000" b="1" i="0" u="none" strike="noStrike" kern="0" cap="none" spc="0" normalizeH="0" baseline="0" noProof="0">
                <a:ln>
                  <a:noFill/>
                </a:ln>
                <a:solidFill>
                  <a:prstClr val="black"/>
                </a:solidFill>
                <a:effectLst/>
                <a:uLnTx/>
                <a:uFillTx/>
                <a:latin typeface="Calibri" panose="020F0502020204030204"/>
              </a:rPr>
              <a:t> </a:t>
            </a:r>
            <a:r>
              <a:rPr lang="en-GB" sz="1000" kern="0">
                <a:solidFill>
                  <a:prstClr val="black"/>
                </a:solidFill>
                <a:latin typeface="Calibri" panose="020F0502020204030204"/>
              </a:rPr>
              <a:t>integrating</a:t>
            </a:r>
            <a:r>
              <a:rPr kumimoji="0" lang="en-GB" sz="1000" b="0" i="0" u="none" strike="noStrike" kern="0" cap="none" spc="0" normalizeH="0" baseline="0" noProof="0">
                <a:ln>
                  <a:noFill/>
                </a:ln>
                <a:solidFill>
                  <a:prstClr val="black"/>
                </a:solidFill>
                <a:effectLst/>
                <a:uLnTx/>
                <a:uFillTx/>
                <a:latin typeface="Calibri" panose="020F0502020204030204"/>
              </a:rPr>
              <a:t> the CCS On-Board domain with the Vehicle Environment allows to reuse peripherals and applications throughout the whole train, reducing the level of hardware systems and applications needed on a train. This again will increase availability and will reduce maintenance </a:t>
            </a:r>
            <a:endParaRPr lang="en-GB" sz="1000" kern="0">
              <a:solidFill>
                <a:prstClr val="black"/>
              </a:solidFill>
              <a:latin typeface="Calibri" panose="020F0502020204030204"/>
            </a:endParaRPr>
          </a:p>
        </p:txBody>
      </p:sp>
      <p:sp>
        <p:nvSpPr>
          <p:cNvPr id="198" name="Afgeronde rechthoek 32">
            <a:extLst>
              <a:ext uri="{FF2B5EF4-FFF2-40B4-BE49-F238E27FC236}">
                <a16:creationId xmlns:a16="http://schemas.microsoft.com/office/drawing/2014/main" id="{BC398E76-8EF0-4482-B214-F1F673B50E42}"/>
              </a:ext>
            </a:extLst>
          </p:cNvPr>
          <p:cNvSpPr/>
          <p:nvPr/>
        </p:nvSpPr>
        <p:spPr>
          <a:xfrm flipH="1">
            <a:off x="7592834" y="1734446"/>
            <a:ext cx="3057525" cy="996463"/>
          </a:xfrm>
          <a:prstGeom prst="roundRect">
            <a:avLst/>
          </a:prstGeom>
          <a:solidFill>
            <a:srgbClr val="FFC000">
              <a:alpha val="20000"/>
            </a:srgbClr>
          </a:solidFill>
          <a:ln w="28575" cap="flat" cmpd="sng" algn="ctr">
            <a:no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C000"/>
                </a:solidFill>
                <a:effectLst/>
                <a:uLnTx/>
                <a:uFillTx/>
                <a:latin typeface="Calibri" panose="020F0502020204030204"/>
                <a:ea typeface="+mn-ea"/>
                <a:cs typeface="+mn-cs"/>
              </a:rPr>
              <a:t>Vehicle Environment</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grpSp>
        <p:nvGrpSpPr>
          <p:cNvPr id="199" name="Group 198">
            <a:extLst>
              <a:ext uri="{FF2B5EF4-FFF2-40B4-BE49-F238E27FC236}">
                <a16:creationId xmlns:a16="http://schemas.microsoft.com/office/drawing/2014/main" id="{2C617C09-0C1A-42FB-9C7D-13E6A3096A17}"/>
              </a:ext>
            </a:extLst>
          </p:cNvPr>
          <p:cNvGrpSpPr/>
          <p:nvPr/>
        </p:nvGrpSpPr>
        <p:grpSpPr>
          <a:xfrm>
            <a:off x="7689608" y="1870511"/>
            <a:ext cx="2840217" cy="795411"/>
            <a:chOff x="7861058" y="2032436"/>
            <a:chExt cx="2840217" cy="795411"/>
          </a:xfrm>
        </p:grpSpPr>
        <p:grpSp>
          <p:nvGrpSpPr>
            <p:cNvPr id="200" name="Group 199">
              <a:extLst>
                <a:ext uri="{FF2B5EF4-FFF2-40B4-BE49-F238E27FC236}">
                  <a16:creationId xmlns:a16="http://schemas.microsoft.com/office/drawing/2014/main" id="{4F5C8B00-D0A6-4FBA-A1B7-34A35092E2EA}"/>
                </a:ext>
              </a:extLst>
            </p:cNvPr>
            <p:cNvGrpSpPr/>
            <p:nvPr/>
          </p:nvGrpSpPr>
          <p:grpSpPr>
            <a:xfrm>
              <a:off x="7861058" y="2032436"/>
              <a:ext cx="2840217" cy="795411"/>
              <a:chOff x="7708658" y="1880036"/>
              <a:chExt cx="2840217" cy="795411"/>
            </a:xfrm>
          </p:grpSpPr>
          <p:sp>
            <p:nvSpPr>
              <p:cNvPr id="211" name="Afgeronde rechthoek 140">
                <a:extLst>
                  <a:ext uri="{FF2B5EF4-FFF2-40B4-BE49-F238E27FC236}">
                    <a16:creationId xmlns:a16="http://schemas.microsoft.com/office/drawing/2014/main" id="{8EEE8986-79AF-4960-B704-84387A63E4B0}"/>
                  </a:ext>
                </a:extLst>
              </p:cNvPr>
              <p:cNvSpPr/>
              <p:nvPr/>
            </p:nvSpPr>
            <p:spPr>
              <a:xfrm flipH="1">
                <a:off x="8699580"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12" name="Afgeronde rechthoek 143">
                <a:extLst>
                  <a:ext uri="{FF2B5EF4-FFF2-40B4-BE49-F238E27FC236}">
                    <a16:creationId xmlns:a16="http://schemas.microsoft.com/office/drawing/2014/main" id="{CB587D1D-B0C4-41DD-B93A-09B12192CE30}"/>
                  </a:ext>
                </a:extLst>
              </p:cNvPr>
              <p:cNvSpPr/>
              <p:nvPr/>
            </p:nvSpPr>
            <p:spPr>
              <a:xfrm flipH="1">
                <a:off x="7717705" y="1880036"/>
                <a:ext cx="867419" cy="313016"/>
              </a:xfrm>
              <a:prstGeom prst="roundRect">
                <a:avLst/>
              </a:prstGeom>
              <a:solidFill>
                <a:schemeClr val="tx1"/>
              </a:solidFill>
              <a:ln w="285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FF0000"/>
                  </a:solidFill>
                  <a:effectLst/>
                  <a:uLnTx/>
                  <a:uFillTx/>
                  <a:latin typeface="Calibri" panose="020F0502020204030204"/>
                  <a:ea typeface="+mn-ea"/>
                  <a:cs typeface="+mn-cs"/>
                </a:endParaRPr>
              </a:p>
            </p:txBody>
          </p:sp>
          <p:sp>
            <p:nvSpPr>
              <p:cNvPr id="216" name="Afgeronde rechthoek 146">
                <a:extLst>
                  <a:ext uri="{FF2B5EF4-FFF2-40B4-BE49-F238E27FC236}">
                    <a16:creationId xmlns:a16="http://schemas.microsoft.com/office/drawing/2014/main" id="{C2CBBD18-29DB-4E5E-9E4B-92D3760EB107}"/>
                  </a:ext>
                </a:extLst>
              </p:cNvPr>
              <p:cNvSpPr/>
              <p:nvPr/>
            </p:nvSpPr>
            <p:spPr>
              <a:xfrm flipH="1">
                <a:off x="8690533"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19" name="Afgeronde rechthoek 149">
                <a:extLst>
                  <a:ext uri="{FF2B5EF4-FFF2-40B4-BE49-F238E27FC236}">
                    <a16:creationId xmlns:a16="http://schemas.microsoft.com/office/drawing/2014/main" id="{BF290272-0088-4CAE-93E7-9EF608522689}"/>
                  </a:ext>
                </a:extLst>
              </p:cNvPr>
              <p:cNvSpPr/>
              <p:nvPr/>
            </p:nvSpPr>
            <p:spPr>
              <a:xfrm flipH="1">
                <a:off x="7708658"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20" name="Afgeronde rechthoek 140">
                <a:extLst>
                  <a:ext uri="{FF2B5EF4-FFF2-40B4-BE49-F238E27FC236}">
                    <a16:creationId xmlns:a16="http://schemas.microsoft.com/office/drawing/2014/main" id="{C73D53FD-154F-4A37-9B51-6202B5FFC546}"/>
                  </a:ext>
                </a:extLst>
              </p:cNvPr>
              <p:cNvSpPr/>
              <p:nvPr/>
            </p:nvSpPr>
            <p:spPr>
              <a:xfrm flipH="1">
                <a:off x="9681456" y="1880036"/>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sp>
            <p:nvSpPr>
              <p:cNvPr id="225" name="Afgeronde rechthoek 146">
                <a:extLst>
                  <a:ext uri="{FF2B5EF4-FFF2-40B4-BE49-F238E27FC236}">
                    <a16:creationId xmlns:a16="http://schemas.microsoft.com/office/drawing/2014/main" id="{1B9ED7B8-825A-4E3F-89A8-1C1C09987DEF}"/>
                  </a:ext>
                </a:extLst>
              </p:cNvPr>
              <p:cNvSpPr/>
              <p:nvPr/>
            </p:nvSpPr>
            <p:spPr>
              <a:xfrm flipH="1">
                <a:off x="9672409" y="2362431"/>
                <a:ext cx="867419" cy="313016"/>
              </a:xfrm>
              <a:prstGeom prst="roundRect">
                <a:avLst/>
              </a:prstGeom>
              <a:solidFill>
                <a:schemeClr val="tx1"/>
              </a:solidFill>
              <a:ln w="28575" cap="flat" cmpd="sng" algn="ctr">
                <a:noFill/>
                <a:prstDash val="solid"/>
                <a:miter lim="800000"/>
              </a:ln>
              <a:effectLst/>
            </p:spPr>
            <p:txBody>
              <a:bodyPr rtlCol="0" anchor="ctr"/>
              <a:lstStyle/>
              <a:p>
                <a:pPr algn="ctr" defTabSz="914400"/>
                <a:endParaRPr lang="nl-NL" sz="900" kern="0">
                  <a:solidFill>
                    <a:srgbClr val="FF0000"/>
                  </a:solidFill>
                  <a:latin typeface="Calibri" panose="020F0502020204030204"/>
                </a:endParaRPr>
              </a:p>
            </p:txBody>
          </p:sp>
        </p:grpSp>
        <p:grpSp>
          <p:nvGrpSpPr>
            <p:cNvPr id="201" name="Group 200">
              <a:extLst>
                <a:ext uri="{FF2B5EF4-FFF2-40B4-BE49-F238E27FC236}">
                  <a16:creationId xmlns:a16="http://schemas.microsoft.com/office/drawing/2014/main" id="{E2B2DD73-FCF2-4D6F-BC21-2FAD6675758C}"/>
                </a:ext>
              </a:extLst>
            </p:cNvPr>
            <p:cNvGrpSpPr/>
            <p:nvPr/>
          </p:nvGrpSpPr>
          <p:grpSpPr>
            <a:xfrm>
              <a:off x="7861058" y="2032436"/>
              <a:ext cx="2840217" cy="795411"/>
              <a:chOff x="7861058" y="2032436"/>
              <a:chExt cx="2840217" cy="795411"/>
            </a:xfrm>
          </p:grpSpPr>
          <p:sp>
            <p:nvSpPr>
              <p:cNvPr id="202" name="Afgeronde rechthoek 143">
                <a:extLst>
                  <a:ext uri="{FF2B5EF4-FFF2-40B4-BE49-F238E27FC236}">
                    <a16:creationId xmlns:a16="http://schemas.microsoft.com/office/drawing/2014/main" id="{5D1CF940-8E95-4455-8FA0-74B8EB2C62E0}"/>
                  </a:ext>
                </a:extLst>
              </p:cNvPr>
              <p:cNvSpPr/>
              <p:nvPr/>
            </p:nvSpPr>
            <p:spPr>
              <a:xfrm flipH="1">
                <a:off x="7870105"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algn="ctr" defTabSz="914400"/>
                <a:r>
                  <a:rPr lang="nl-NL" sz="900" kern="0">
                    <a:solidFill>
                      <a:srgbClr val="FFC000"/>
                    </a:solidFill>
                    <a:latin typeface="Calibri" panose="020F0502020204030204"/>
                  </a:rPr>
                  <a:t>TCMS Subsystem </a:t>
                </a:r>
              </a:p>
            </p:txBody>
          </p:sp>
          <p:sp>
            <p:nvSpPr>
              <p:cNvPr id="203" name="Afgeronde rechthoek 140">
                <a:extLst>
                  <a:ext uri="{FF2B5EF4-FFF2-40B4-BE49-F238E27FC236}">
                    <a16:creationId xmlns:a16="http://schemas.microsoft.com/office/drawing/2014/main" id="{89B0BA14-8426-423D-8E2B-2F8E3C5C8C98}"/>
                  </a:ext>
                </a:extLst>
              </p:cNvPr>
              <p:cNvSpPr/>
              <p:nvPr/>
            </p:nvSpPr>
            <p:spPr>
              <a:xfrm flipH="1">
                <a:off x="8851980" y="2032436"/>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04" name="Afgeronde rechthoek 140">
                <a:extLst>
                  <a:ext uri="{FF2B5EF4-FFF2-40B4-BE49-F238E27FC236}">
                    <a16:creationId xmlns:a16="http://schemas.microsoft.com/office/drawing/2014/main" id="{35550CC3-59D0-4494-AB86-50ECFAA8F4EA}"/>
                  </a:ext>
                </a:extLst>
              </p:cNvPr>
              <p:cNvSpPr/>
              <p:nvPr/>
            </p:nvSpPr>
            <p:spPr>
              <a:xfrm flipH="1">
                <a:off x="9833856" y="2032436"/>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sp>
            <p:nvSpPr>
              <p:cNvPr id="205" name="Afgeronde rechthoek 149">
                <a:extLst>
                  <a:ext uri="{FF2B5EF4-FFF2-40B4-BE49-F238E27FC236}">
                    <a16:creationId xmlns:a16="http://schemas.microsoft.com/office/drawing/2014/main" id="{C88EB074-DCC2-4641-9780-8FCA8821133A}"/>
                  </a:ext>
                </a:extLst>
              </p:cNvPr>
              <p:cNvSpPr/>
              <p:nvPr/>
            </p:nvSpPr>
            <p:spPr>
              <a:xfrm flipH="1">
                <a:off x="7861058"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06" name="Afgeronde rechthoek 146">
                <a:extLst>
                  <a:ext uri="{FF2B5EF4-FFF2-40B4-BE49-F238E27FC236}">
                    <a16:creationId xmlns:a16="http://schemas.microsoft.com/office/drawing/2014/main" id="{6F1CBF57-6AB5-46CA-B38C-6D153F13F874}"/>
                  </a:ext>
                </a:extLst>
              </p:cNvPr>
              <p:cNvSpPr/>
              <p:nvPr/>
            </p:nvSpPr>
            <p:spPr>
              <a:xfrm flipH="1">
                <a:off x="8842933" y="2514831"/>
                <a:ext cx="867419" cy="313016"/>
              </a:xfrm>
              <a:prstGeom prst="roundRect">
                <a:avLst/>
              </a:prstGeom>
              <a:solidFill>
                <a:srgbClr val="FFC000">
                  <a:alpha val="20000"/>
                </a:srgbClr>
              </a:solidFill>
              <a:ln w="28575" cap="flat" cmpd="sng" algn="ctr">
                <a:solidFill>
                  <a:srgbClr val="FFC00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FFC000"/>
                    </a:solidFill>
                    <a:effectLst/>
                    <a:uLnTx/>
                    <a:uFillTx/>
                    <a:latin typeface="Calibri" panose="020F0502020204030204"/>
                    <a:ea typeface="+mn-ea"/>
                    <a:cs typeface="+mn-cs"/>
                  </a:rPr>
                  <a:t>TCMS Subsystem </a:t>
                </a:r>
              </a:p>
            </p:txBody>
          </p:sp>
          <p:sp>
            <p:nvSpPr>
              <p:cNvPr id="210" name="Afgeronde rechthoek 146">
                <a:extLst>
                  <a:ext uri="{FF2B5EF4-FFF2-40B4-BE49-F238E27FC236}">
                    <a16:creationId xmlns:a16="http://schemas.microsoft.com/office/drawing/2014/main" id="{35B69988-7BD8-45EF-8C1D-7F7B9431064E}"/>
                  </a:ext>
                </a:extLst>
              </p:cNvPr>
              <p:cNvSpPr/>
              <p:nvPr/>
            </p:nvSpPr>
            <p:spPr>
              <a:xfrm flipH="1">
                <a:off x="9824809" y="2514831"/>
                <a:ext cx="867419" cy="313016"/>
              </a:xfrm>
              <a:prstGeom prst="roundRect">
                <a:avLst/>
              </a:prstGeom>
              <a:solidFill>
                <a:srgbClr val="0070C0">
                  <a:alpha val="20000"/>
                </a:srgbClr>
              </a:solidFill>
              <a:ln w="28575" cap="flat" cmpd="sng" algn="ctr">
                <a:solidFill>
                  <a:srgbClr val="0070C0"/>
                </a:solidFill>
                <a:prstDash val="sys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0070C0"/>
                    </a:solidFill>
                    <a:effectLst/>
                    <a:uLnTx/>
                    <a:uFillTx/>
                    <a:latin typeface="Calibri" panose="020F0502020204030204"/>
                    <a:ea typeface="+mn-ea"/>
                    <a:cs typeface="+mn-cs"/>
                  </a:rPr>
                  <a:t>Operator Subsystem </a:t>
                </a:r>
              </a:p>
            </p:txBody>
          </p:sp>
        </p:grpSp>
      </p:grpSp>
      <p:cxnSp>
        <p:nvCxnSpPr>
          <p:cNvPr id="230" name="Rechte verbindingslijn 151">
            <a:extLst>
              <a:ext uri="{FF2B5EF4-FFF2-40B4-BE49-F238E27FC236}">
                <a16:creationId xmlns:a16="http://schemas.microsoft.com/office/drawing/2014/main" id="{62E43746-E7F0-4E83-AF1A-8D905A344BE9}"/>
              </a:ext>
            </a:extLst>
          </p:cNvPr>
          <p:cNvCxnSpPr>
            <a:cxnSpLocks/>
          </p:cNvCxnSpPr>
          <p:nvPr/>
        </p:nvCxnSpPr>
        <p:spPr>
          <a:xfrm flipH="1">
            <a:off x="7590994" y="2280764"/>
            <a:ext cx="3055575" cy="0"/>
          </a:xfrm>
          <a:prstGeom prst="line">
            <a:avLst/>
          </a:prstGeom>
          <a:noFill/>
          <a:ln w="50800" cap="flat" cmpd="dbl" algn="ctr">
            <a:solidFill>
              <a:srgbClr val="FFC000"/>
            </a:solidFill>
            <a:prstDash val="solid"/>
            <a:miter lim="800000"/>
          </a:ln>
          <a:effectLst/>
        </p:spPr>
      </p:cxnSp>
      <p:grpSp>
        <p:nvGrpSpPr>
          <p:cNvPr id="231" name="Group 230">
            <a:extLst>
              <a:ext uri="{FF2B5EF4-FFF2-40B4-BE49-F238E27FC236}">
                <a16:creationId xmlns:a16="http://schemas.microsoft.com/office/drawing/2014/main" id="{CC2F0444-6B3B-4196-88A1-BD7232FAA21E}"/>
              </a:ext>
            </a:extLst>
          </p:cNvPr>
          <p:cNvGrpSpPr/>
          <p:nvPr/>
        </p:nvGrpSpPr>
        <p:grpSpPr>
          <a:xfrm>
            <a:off x="8712733" y="2238374"/>
            <a:ext cx="736064" cy="71437"/>
            <a:chOff x="8712733" y="2243137"/>
            <a:chExt cx="736064" cy="71437"/>
          </a:xfrm>
        </p:grpSpPr>
        <p:sp>
          <p:nvSpPr>
            <p:cNvPr id="232" name="Afgeronde rechthoek 132">
              <a:extLst>
                <a:ext uri="{FF2B5EF4-FFF2-40B4-BE49-F238E27FC236}">
                  <a16:creationId xmlns:a16="http://schemas.microsoft.com/office/drawing/2014/main" id="{2ABF9A2E-6737-44BB-AD9E-8035E1E31FAB}"/>
                </a:ext>
              </a:extLst>
            </p:cNvPr>
            <p:cNvSpPr/>
            <p:nvPr/>
          </p:nvSpPr>
          <p:spPr>
            <a:xfrm flipH="1">
              <a:off x="8712733" y="2243137"/>
              <a:ext cx="736064" cy="71437"/>
            </a:xfrm>
            <a:prstGeom prst="roundRect">
              <a:avLst/>
            </a:prstGeom>
            <a:solidFill>
              <a:schemeClr val="tx1"/>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sp>
          <p:nvSpPr>
            <p:cNvPr id="233" name="Afgeronde rechthoek 132">
              <a:extLst>
                <a:ext uri="{FF2B5EF4-FFF2-40B4-BE49-F238E27FC236}">
                  <a16:creationId xmlns:a16="http://schemas.microsoft.com/office/drawing/2014/main" id="{14495C97-3DF9-4016-AAA6-98535DC4C4AC}"/>
                </a:ext>
              </a:extLst>
            </p:cNvPr>
            <p:cNvSpPr/>
            <p:nvPr/>
          </p:nvSpPr>
          <p:spPr>
            <a:xfrm flipH="1">
              <a:off x="8712733" y="2243137"/>
              <a:ext cx="736064" cy="71437"/>
            </a:xfrm>
            <a:prstGeom prst="roundRect">
              <a:avLst/>
            </a:prstGeom>
            <a:solidFill>
              <a:srgbClr val="FFC000">
                <a:alpha val="20000"/>
              </a:srgbClr>
            </a:solidFill>
            <a:ln w="28575" cap="flat" cmpd="sng" algn="ctr">
              <a:noFill/>
              <a:prstDash val="sysDot"/>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800" b="1" i="1" kern="0">
                  <a:solidFill>
                    <a:srgbClr val="FFC000"/>
                  </a:solidFill>
                  <a:latin typeface="Calibri" panose="020F0502020204030204"/>
                </a:rPr>
                <a:t>Vehicle Network</a:t>
              </a:r>
              <a:endParaRPr kumimoji="0" lang="nl-NL" sz="800" b="1" i="1" u="none" strike="noStrike" kern="0" cap="none" spc="0" normalizeH="0" baseline="0" noProof="0">
                <a:ln>
                  <a:noFill/>
                </a:ln>
                <a:solidFill>
                  <a:srgbClr val="FFC000"/>
                </a:solidFill>
                <a:effectLst/>
                <a:uLnTx/>
                <a:uFillTx/>
                <a:latin typeface="Calibri" panose="020F0502020204030204"/>
                <a:ea typeface="+mn-ea"/>
                <a:cs typeface="+mn-cs"/>
              </a:endParaRPr>
            </a:p>
          </p:txBody>
        </p:sp>
      </p:grpSp>
      <p:sp>
        <p:nvSpPr>
          <p:cNvPr id="122" name="Afgeronde rechthoek 138">
            <a:extLst>
              <a:ext uri="{FF2B5EF4-FFF2-40B4-BE49-F238E27FC236}">
                <a16:creationId xmlns:a16="http://schemas.microsoft.com/office/drawing/2014/main" id="{B5D5D1A3-0708-4B4A-B6D5-D1525C37B013}"/>
              </a:ext>
            </a:extLst>
          </p:cNvPr>
          <p:cNvSpPr/>
          <p:nvPr/>
        </p:nvSpPr>
        <p:spPr>
          <a:xfrm flipH="1">
            <a:off x="6082371" y="2513142"/>
            <a:ext cx="867419" cy="313017"/>
          </a:xfrm>
          <a:prstGeom prst="roundRect">
            <a:avLst/>
          </a:prstGeom>
          <a:solidFill>
            <a:srgbClr val="7030A0">
              <a:alpha val="20000"/>
            </a:srgbClr>
          </a:solidFill>
          <a:ln w="28575" cap="flat" cmpd="sng" algn="ctr">
            <a:solidFill>
              <a:srgbClr val="7030A0"/>
            </a:solidFill>
            <a:prstDash val="solid"/>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7030A0"/>
                </a:solidFill>
                <a:effectLst/>
                <a:uLnTx/>
                <a:uFillTx/>
                <a:latin typeface="Calibri" panose="020F0502020204030204"/>
                <a:ea typeface="+mn-ea"/>
                <a:cs typeface="+mn-cs"/>
              </a:rPr>
              <a:t>Cyber </a:t>
            </a:r>
            <a:r>
              <a:rPr lang="en-GB" sz="900" b="1" i="1" kern="0">
                <a:solidFill>
                  <a:srgbClr val="7030A0"/>
                </a:solidFill>
                <a:latin typeface="Calibri" panose="020F0502020204030204"/>
              </a:rPr>
              <a:t>Secur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noProof="0">
                <a:ln>
                  <a:noFill/>
                </a:ln>
                <a:solidFill>
                  <a:srgbClr val="7030A0"/>
                </a:solidFill>
                <a:effectLst/>
                <a:uLnTx/>
                <a:uFillTx/>
                <a:latin typeface="Calibri" panose="020F0502020204030204"/>
                <a:ea typeface="+mn-ea"/>
                <a:cs typeface="+mn-cs"/>
              </a:rPr>
              <a:t>Services</a:t>
            </a:r>
          </a:p>
        </p:txBody>
      </p:sp>
      <p:cxnSp>
        <p:nvCxnSpPr>
          <p:cNvPr id="123" name="Rechte verbindingslijn 54">
            <a:extLst>
              <a:ext uri="{FF2B5EF4-FFF2-40B4-BE49-F238E27FC236}">
                <a16:creationId xmlns:a16="http://schemas.microsoft.com/office/drawing/2014/main" id="{30315A8C-3413-4AB2-B968-BF2E33416549}"/>
              </a:ext>
            </a:extLst>
          </p:cNvPr>
          <p:cNvCxnSpPr>
            <a:cxnSpLocks/>
            <a:endCxn id="122" idx="0"/>
          </p:cNvCxnSpPr>
          <p:nvPr/>
        </p:nvCxnSpPr>
        <p:spPr>
          <a:xfrm>
            <a:off x="6516080" y="2330232"/>
            <a:ext cx="0" cy="182910"/>
          </a:xfrm>
          <a:prstGeom prst="line">
            <a:avLst/>
          </a:prstGeom>
          <a:noFill/>
          <a:ln w="19050" cap="flat" cmpd="sng" algn="ctr">
            <a:solidFill>
              <a:srgbClr val="7030A0"/>
            </a:solidFill>
            <a:prstDash val="solid"/>
            <a:miter lim="800000"/>
          </a:ln>
          <a:effectLst/>
        </p:spPr>
      </p:cxnSp>
      <p:sp>
        <p:nvSpPr>
          <p:cNvPr id="124" name="Afgeronde rechthoek 132">
            <a:extLst>
              <a:ext uri="{FF2B5EF4-FFF2-40B4-BE49-F238E27FC236}">
                <a16:creationId xmlns:a16="http://schemas.microsoft.com/office/drawing/2014/main" id="{27C18BC6-E578-42D6-8288-28FA296853DE}"/>
              </a:ext>
            </a:extLst>
          </p:cNvPr>
          <p:cNvSpPr/>
          <p:nvPr/>
        </p:nvSpPr>
        <p:spPr>
          <a:xfrm flipH="1">
            <a:off x="6530975" y="207088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00B050"/>
                </a:solidFill>
                <a:latin typeface="Calibri" panose="020F0502020204030204"/>
              </a:rPr>
              <a:t>Com Net</a:t>
            </a:r>
            <a:endParaRPr kumimoji="0" lang="nl-NL" sz="900" b="1" i="1" u="none" strike="noStrike" kern="0" cap="none" spc="0" normalizeH="0" baseline="0" noProof="0">
              <a:ln>
                <a:noFill/>
              </a:ln>
              <a:solidFill>
                <a:srgbClr val="00B050"/>
              </a:solidFill>
              <a:effectLst/>
              <a:uLnTx/>
              <a:uFillTx/>
              <a:latin typeface="Calibri" panose="020F0502020204030204"/>
              <a:ea typeface="+mn-ea"/>
              <a:cs typeface="+mn-cs"/>
            </a:endParaRPr>
          </a:p>
        </p:txBody>
      </p:sp>
      <p:sp>
        <p:nvSpPr>
          <p:cNvPr id="125" name="Afgeronde rechthoek 132">
            <a:extLst>
              <a:ext uri="{FF2B5EF4-FFF2-40B4-BE49-F238E27FC236}">
                <a16:creationId xmlns:a16="http://schemas.microsoft.com/office/drawing/2014/main" id="{791438B4-2583-495C-BF96-C69ACA8B03AC}"/>
              </a:ext>
            </a:extLst>
          </p:cNvPr>
          <p:cNvSpPr/>
          <p:nvPr/>
        </p:nvSpPr>
        <p:spPr>
          <a:xfrm flipH="1">
            <a:off x="6530975" y="2343937"/>
            <a:ext cx="553150" cy="149782"/>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7030A0"/>
                </a:solidFill>
                <a:latin typeface="Calibri" panose="020F0502020204030204"/>
              </a:rPr>
              <a:t>Sec Net</a:t>
            </a:r>
            <a:endParaRPr kumimoji="0" lang="nl-NL" sz="900" b="1" i="1" u="none" strike="noStrike" kern="0" cap="none" spc="0" normalizeH="0" baseline="0" noProof="0">
              <a:ln>
                <a:noFill/>
              </a:ln>
              <a:solidFill>
                <a:srgbClr val="7030A0"/>
              </a:solidFill>
              <a:effectLst/>
              <a:uLnTx/>
              <a:uFillTx/>
              <a:latin typeface="Calibri" panose="020F0502020204030204"/>
              <a:ea typeface="+mn-ea"/>
              <a:cs typeface="+mn-cs"/>
            </a:endParaRPr>
          </a:p>
        </p:txBody>
      </p:sp>
      <p:grpSp>
        <p:nvGrpSpPr>
          <p:cNvPr id="128" name="Group 127">
            <a:extLst>
              <a:ext uri="{FF2B5EF4-FFF2-40B4-BE49-F238E27FC236}">
                <a16:creationId xmlns:a16="http://schemas.microsoft.com/office/drawing/2014/main" id="{457BFE5D-802A-4F09-8ADF-A50DC8C034BF}"/>
              </a:ext>
            </a:extLst>
          </p:cNvPr>
          <p:cNvGrpSpPr/>
          <p:nvPr/>
        </p:nvGrpSpPr>
        <p:grpSpPr>
          <a:xfrm>
            <a:off x="5171381" y="549762"/>
            <a:ext cx="3013341" cy="718056"/>
            <a:chOff x="3050870" y="549762"/>
            <a:chExt cx="3013341" cy="718056"/>
          </a:xfrm>
        </p:grpSpPr>
        <p:sp>
          <p:nvSpPr>
            <p:cNvPr id="130" name="Afgeronde rechthoek 32">
              <a:extLst>
                <a:ext uri="{FF2B5EF4-FFF2-40B4-BE49-F238E27FC236}">
                  <a16:creationId xmlns:a16="http://schemas.microsoft.com/office/drawing/2014/main" id="{838753D3-D5FF-4A3E-A2B9-CB0E946388DF}"/>
                </a:ext>
              </a:extLst>
            </p:cNvPr>
            <p:cNvSpPr/>
            <p:nvPr/>
          </p:nvSpPr>
          <p:spPr>
            <a:xfrm flipH="1">
              <a:off x="3050870" y="549762"/>
              <a:ext cx="2945152" cy="716985"/>
            </a:xfrm>
            <a:prstGeom prst="roundRect">
              <a:avLst/>
            </a:prstGeom>
            <a:solidFill>
              <a:srgbClr val="FF66FF">
                <a:alpha val="20000"/>
              </a:srgbClr>
            </a:solidFill>
            <a:ln w="28575" cap="flat" cmpd="sng" algn="ctr">
              <a:noFill/>
              <a:prstDash val="sysDot"/>
              <a:miter lim="800000"/>
            </a:ln>
            <a:effectLst/>
          </p:spPr>
          <p:txBody>
            <a:bodyPr tIns="0" bIns="0"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CCS Off-</a:t>
              </a: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Board Support</a:t>
              </a:r>
            </a:p>
          </p:txBody>
        </p:sp>
        <p:grpSp>
          <p:nvGrpSpPr>
            <p:cNvPr id="131" name="Group 130">
              <a:extLst>
                <a:ext uri="{FF2B5EF4-FFF2-40B4-BE49-F238E27FC236}">
                  <a16:creationId xmlns:a16="http://schemas.microsoft.com/office/drawing/2014/main" id="{AF3D3E63-C1B4-4CCB-BE4C-5BEC16A61E91}"/>
                </a:ext>
              </a:extLst>
            </p:cNvPr>
            <p:cNvGrpSpPr/>
            <p:nvPr/>
          </p:nvGrpSpPr>
          <p:grpSpPr>
            <a:xfrm>
              <a:off x="5110972" y="661959"/>
              <a:ext cx="364210" cy="351675"/>
              <a:chOff x="6805135" y="440903"/>
              <a:chExt cx="612000" cy="612000"/>
            </a:xfrm>
          </p:grpSpPr>
          <p:pic>
            <p:nvPicPr>
              <p:cNvPr id="138" name="Grafik 36">
                <a:extLst>
                  <a:ext uri="{FF2B5EF4-FFF2-40B4-BE49-F238E27FC236}">
                    <a16:creationId xmlns:a16="http://schemas.microsoft.com/office/drawing/2014/main" id="{15003ABC-A67B-4E07-91DC-21BF2AA40A92}"/>
                  </a:ext>
                </a:extLst>
              </p:cNvPr>
              <p:cNvPicPr>
                <a:picLocks noChangeAspect="1"/>
              </p:cNvPicPr>
              <p:nvPr/>
            </p:nvPicPr>
            <p: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blipFill>
            <p:spPr>
              <a:xfrm>
                <a:off x="6805135" y="440903"/>
                <a:ext cx="612000" cy="612000"/>
              </a:xfrm>
              <a:prstGeom prst="rect">
                <a:avLst/>
              </a:prstGeom>
            </p:spPr>
          </p:pic>
          <p:pic>
            <p:nvPicPr>
              <p:cNvPr id="139" name="Grafik 22">
                <a:extLst>
                  <a:ext uri="{FF2B5EF4-FFF2-40B4-BE49-F238E27FC236}">
                    <a16:creationId xmlns:a16="http://schemas.microsoft.com/office/drawing/2014/main" id="{68D47884-E693-4B5B-AA41-161EF67621F8}"/>
                  </a:ext>
                </a:extLst>
              </p:cNvPr>
              <p:cNvPicPr>
                <a:picLocks noChangeAspect="1"/>
              </p:cNvPicPr>
              <p:nvPr/>
            </p:nvPicPr>
            <p: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blipFill>
            <p:spPr>
              <a:xfrm>
                <a:off x="7047981" y="492705"/>
                <a:ext cx="334537" cy="334537"/>
              </a:xfrm>
              <a:prstGeom prst="rect">
                <a:avLst/>
              </a:prstGeom>
            </p:spPr>
          </p:pic>
        </p:grpSp>
        <p:pic>
          <p:nvPicPr>
            <p:cNvPr id="132" name="Grafik 120">
              <a:extLst>
                <a:ext uri="{FF2B5EF4-FFF2-40B4-BE49-F238E27FC236}">
                  <a16:creationId xmlns:a16="http://schemas.microsoft.com/office/drawing/2014/main" id="{67F2B0FE-54B5-4E93-87AB-827D0757EE4E}"/>
                </a:ext>
              </a:extLst>
            </p:cNvPr>
            <p:cNvPicPr>
              <a:picLocks noChangeAspect="1"/>
            </p:cNvPicPr>
            <p:nvPr/>
          </p:nvPicPr>
          <p: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blipFill>
          <p:spPr>
            <a:xfrm>
              <a:off x="3433857" y="660541"/>
              <a:ext cx="313500" cy="313500"/>
            </a:xfrm>
            <a:prstGeom prst="rect">
              <a:avLst/>
            </a:prstGeom>
          </p:spPr>
        </p:pic>
        <p:sp>
          <p:nvSpPr>
            <p:cNvPr id="133" name="Afgeronde rechthoek 132">
              <a:extLst>
                <a:ext uri="{FF2B5EF4-FFF2-40B4-BE49-F238E27FC236}">
                  <a16:creationId xmlns:a16="http://schemas.microsoft.com/office/drawing/2014/main" id="{4FAC007C-477A-4680-8B96-0E96B79ED842}"/>
                </a:ext>
              </a:extLst>
            </p:cNvPr>
            <p:cNvSpPr/>
            <p:nvPr/>
          </p:nvSpPr>
          <p:spPr>
            <a:xfrm>
              <a:off x="3158525" y="949742"/>
              <a:ext cx="1379816" cy="318076"/>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66FF"/>
                  </a:solidFill>
                  <a:effectLst/>
                  <a:uLnTx/>
                  <a:uFillTx/>
                  <a:latin typeface="Calibri" panose="020F0502020204030204"/>
                  <a:ea typeface="+mn-ea"/>
                  <a:cs typeface="+mn-cs"/>
                </a:rPr>
                <a:t>Remote Maintenance </a:t>
              </a:r>
            </a:p>
            <a:p>
              <a:pPr marL="0" marR="0" lvl="0" indent="0" algn="ctr" defTabSz="914400" eaLnBrk="1" fontAlgn="auto" latinLnBrk="0" hangingPunct="1">
                <a:lnSpc>
                  <a:spcPct val="100000"/>
                </a:lnSpc>
                <a:spcBef>
                  <a:spcPts val="0"/>
                </a:spcBef>
                <a:spcAft>
                  <a:spcPts val="0"/>
                </a:spcAft>
                <a:buClrTx/>
                <a:buSzTx/>
                <a:buFontTx/>
                <a:buNone/>
                <a:tabLst/>
                <a:defRPr/>
              </a:pPr>
              <a:r>
                <a:rPr lang="nl-NL" sz="900" b="1" i="1" kern="0">
                  <a:solidFill>
                    <a:srgbClr val="FF66FF"/>
                  </a:solidFill>
                  <a:latin typeface="Calibri" panose="020F0502020204030204"/>
                </a:rPr>
                <a:t>Asset Management</a:t>
              </a:r>
              <a:endParaRPr kumimoji="0" lang="nl-NL" sz="900" b="1" i="1" u="none" strike="noStrike" kern="0" cap="none" spc="0" normalizeH="0" baseline="0" noProof="0">
                <a:ln>
                  <a:noFill/>
                </a:ln>
                <a:solidFill>
                  <a:srgbClr val="FF66FF"/>
                </a:solidFill>
                <a:effectLst/>
                <a:uLnTx/>
                <a:uFillTx/>
                <a:latin typeface="Calibri" panose="020F0502020204030204"/>
                <a:ea typeface="+mn-ea"/>
                <a:cs typeface="+mn-cs"/>
              </a:endParaRPr>
            </a:p>
          </p:txBody>
        </p:sp>
        <p:sp>
          <p:nvSpPr>
            <p:cNvPr id="134" name="Afgeronde rechthoek 132">
              <a:extLst>
                <a:ext uri="{FF2B5EF4-FFF2-40B4-BE49-F238E27FC236}">
                  <a16:creationId xmlns:a16="http://schemas.microsoft.com/office/drawing/2014/main" id="{C16518E8-52EF-4BA8-AB94-0ADFBF8A805B}"/>
                </a:ext>
              </a:extLst>
            </p:cNvPr>
            <p:cNvSpPr/>
            <p:nvPr/>
          </p:nvSpPr>
          <p:spPr>
            <a:xfrm>
              <a:off x="4471223" y="949742"/>
              <a:ext cx="1592988" cy="312467"/>
            </a:xfrm>
            <a:prstGeom prst="roundRect">
              <a:avLst/>
            </a:prstGeom>
            <a:noFill/>
            <a:ln w="28575" cap="flat" cmpd="sng" algn="ctr">
              <a:noFill/>
              <a:prstDash val="sysDot"/>
              <a:miter lim="800000"/>
            </a:ln>
            <a:effectLst/>
          </p:spPr>
          <p:txBody>
            <a:bodyPr lIns="36000" r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Supervis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1" i="1" u="none" strike="noStrike" kern="0" cap="none" spc="0" normalizeH="0" baseline="0">
                  <a:ln>
                    <a:noFill/>
                  </a:ln>
                  <a:solidFill>
                    <a:srgbClr val="FF66FF"/>
                  </a:solidFill>
                  <a:effectLst/>
                  <a:uLnTx/>
                  <a:uFillTx/>
                  <a:latin typeface="Calibri" panose="020F0502020204030204"/>
                  <a:ea typeface="+mn-ea"/>
                  <a:cs typeface="+mn-cs"/>
                </a:rPr>
                <a:t>Remote Driving </a:t>
              </a:r>
            </a:p>
          </p:txBody>
        </p:sp>
        <p:grpSp>
          <p:nvGrpSpPr>
            <p:cNvPr id="135" name="Group 134">
              <a:extLst>
                <a:ext uri="{FF2B5EF4-FFF2-40B4-BE49-F238E27FC236}">
                  <a16:creationId xmlns:a16="http://schemas.microsoft.com/office/drawing/2014/main" id="{8CE5BA8D-14D1-43A1-A9F3-8E02E1A85640}"/>
                </a:ext>
              </a:extLst>
            </p:cNvPr>
            <p:cNvGrpSpPr/>
            <p:nvPr/>
          </p:nvGrpSpPr>
          <p:grpSpPr>
            <a:xfrm>
              <a:off x="3878432" y="673893"/>
              <a:ext cx="383353" cy="383353"/>
              <a:chOff x="5774553" y="670615"/>
              <a:chExt cx="442728" cy="442728"/>
            </a:xfrm>
          </p:grpSpPr>
          <p:pic>
            <p:nvPicPr>
              <p:cNvPr id="136" name="Grafik 22">
                <a:extLst>
                  <a:ext uri="{FF2B5EF4-FFF2-40B4-BE49-F238E27FC236}">
                    <a16:creationId xmlns:a16="http://schemas.microsoft.com/office/drawing/2014/main" id="{94C26CEF-B613-42DD-8DB8-1FBA4F7CDE44}"/>
                  </a:ext>
                </a:extLst>
              </p:cNvPr>
              <p:cNvPicPr>
                <a:picLocks noChangeAspect="1"/>
              </p:cNvPicPr>
              <p:nvPr/>
            </p:nvPicPr>
            <p:blipFill>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blipFill>
            <p:spPr>
              <a:xfrm>
                <a:off x="5774553" y="670615"/>
                <a:ext cx="442728" cy="442728"/>
              </a:xfrm>
              <a:prstGeom prst="rect">
                <a:avLst/>
              </a:prstGeom>
            </p:spPr>
          </p:pic>
          <p:pic>
            <p:nvPicPr>
              <p:cNvPr id="137" name="Grafik 246">
                <a:extLst>
                  <a:ext uri="{FF2B5EF4-FFF2-40B4-BE49-F238E27FC236}">
                    <a16:creationId xmlns:a16="http://schemas.microsoft.com/office/drawing/2014/main" id="{62627BEC-9A51-402A-8F7E-C190B79D3377}"/>
                  </a:ext>
                </a:extLst>
              </p:cNvPr>
              <p:cNvPicPr>
                <a:picLocks noChangeAspect="1"/>
              </p:cNvPicPr>
              <p:nvPr/>
            </p:nvPicPr>
            <p:blipFill>
              <a:blip r:embed="rId31">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blipFill>
            <p:spPr>
              <a:xfrm>
                <a:off x="5893524" y="759658"/>
                <a:ext cx="207620" cy="207620"/>
              </a:xfrm>
              <a:prstGeom prst="rect">
                <a:avLst/>
              </a:prstGeom>
            </p:spPr>
          </p:pic>
        </p:grpSp>
      </p:grpSp>
      <p:sp>
        <p:nvSpPr>
          <p:cNvPr id="109" name="Afgeronde rechthoek 32">
            <a:extLst>
              <a:ext uri="{FF2B5EF4-FFF2-40B4-BE49-F238E27FC236}">
                <a16:creationId xmlns:a16="http://schemas.microsoft.com/office/drawing/2014/main" id="{499222D9-67EE-4DD4-AD10-747D8875E477}"/>
              </a:ext>
            </a:extLst>
          </p:cNvPr>
          <p:cNvSpPr/>
          <p:nvPr/>
        </p:nvSpPr>
        <p:spPr>
          <a:xfrm flipH="1">
            <a:off x="3050870" y="1734446"/>
            <a:ext cx="2945152" cy="996463"/>
          </a:xfrm>
          <a:prstGeom prst="roundRect">
            <a:avLst/>
          </a:prstGeom>
          <a:solidFill>
            <a:srgbClr val="FF0000">
              <a:alpha val="20000"/>
            </a:srgbClr>
          </a:solidFill>
          <a:ln w="28575" cap="flat" cmpd="sng" algn="ctr">
            <a:noFill/>
            <a:prstDash val="sysDot"/>
            <a:miter lim="800000"/>
          </a:ln>
          <a:effectLst/>
        </p:spPr>
        <p:txBody>
          <a:bodyPr tIns="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CCS On-Board System</a:t>
            </a:r>
          </a:p>
          <a:p>
            <a:pPr marL="0" marR="0" lvl="0" indent="0" defTabSz="914400" eaLnBrk="1" fontAlgn="auto" latinLnBrk="0" hangingPunct="1">
              <a:lnSpc>
                <a:spcPts val="2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1" i="1" u="none" strike="noStrike" kern="0" cap="none" spc="0" normalizeH="0" baseline="0" noProof="0">
              <a:ln>
                <a:noFill/>
              </a:ln>
              <a:solidFill>
                <a:srgbClr val="FF0000"/>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900" b="1" i="1" u="none" strike="noStrike" kern="0" cap="none" spc="0" normalizeH="0" baseline="0" noProof="0">
                <a:ln>
                  <a:noFill/>
                </a:ln>
                <a:solidFill>
                  <a:srgbClr val="FF0000"/>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208586091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Global Slides">
  <a:themeElements>
    <a:clrScheme name="smartrail">
      <a:dk1>
        <a:srgbClr val="0E121E"/>
      </a:dk1>
      <a:lt1>
        <a:srgbClr val="FFFFFF"/>
      </a:lt1>
      <a:dk2>
        <a:srgbClr val="747776"/>
      </a:dk2>
      <a:lt2>
        <a:srgbClr val="E8EAE9"/>
      </a:lt2>
      <a:accent1>
        <a:srgbClr val="482624"/>
      </a:accent1>
      <a:accent2>
        <a:srgbClr val="DA0134"/>
      </a:accent2>
      <a:accent3>
        <a:srgbClr val="A5A5A5"/>
      </a:accent3>
      <a:accent4>
        <a:srgbClr val="F5F5F5"/>
      </a:accent4>
      <a:accent5>
        <a:srgbClr val="0B0866"/>
      </a:accent5>
      <a:accent6>
        <a:srgbClr val="70ADFF"/>
      </a:accent6>
      <a:hlink>
        <a:srgbClr val="0563C1"/>
      </a:hlink>
      <a:folHlink>
        <a:srgbClr val="954F72"/>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spDef>
      <a:spPr>
        <a:noFill/>
      </a:spPr>
      <a:bodyPr wrap="none" lIns="91440" tIns="45720" rIns="91440" bIns="45720">
        <a:spAutoFit/>
      </a:bodyPr>
      <a:lstStyle>
        <a:defPPr algn="ctr">
          <a:defRPr sz="1200" b="1" cap="none" spc="200" dirty="0" smtClean="0">
            <a:ln w="9525">
              <a:solidFill>
                <a:schemeClr val="bg1"/>
              </a:solidFill>
              <a:prstDash val="solid"/>
            </a:ln>
            <a:solidFill>
              <a:schemeClr val="tx1"/>
            </a:solidFill>
            <a:effectLst>
              <a:outerShdw blurRad="12700" dist="38100" dir="2700000" algn="tl" rotWithShape="0">
                <a:schemeClr val="bg1">
                  <a:lumMod val="50000"/>
                </a:schemeClr>
              </a:outerShdw>
            </a:effectLst>
          </a:defRPr>
        </a:defPPr>
      </a:lstStyle>
    </a:spDef>
  </a:objectDefaults>
  <a:extraClrSchemeLst/>
  <a:extLst>
    <a:ext uri="{05A4C25C-085E-4340-85A3-A5531E510DB2}">
      <thm15:themeFamily xmlns:thm15="http://schemas.microsoft.com/office/thememl/2012/main" name="Präsentation_smartrail40_def" id="{36A471BB-99A0-4645-AADE-4063D6C46B84}" vid="{22E6359D-AFE9-764E-97E3-00E55A3A599E}"/>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544d5662-36d3-4851-a355-1148ed792d89" xsi:nil="true"/>
    <_dlc_DocId xmlns="544d5662-36d3-4851-a355-1148ed792d89">5RU4N25F4PWA-1588474499-401070</_dlc_DocId>
    <_dlc_DocIdUrl xmlns="544d5662-36d3-4851-a355-1148ed792d89">
      <Url>https://sbb.sharepoint.com/sites/sr40-coat/_layouts/15/DocIdRedir.aspx?ID=5RU4N25F4PWA-1588474499-401070</Url>
      <Description>5RU4N25F4PWA-1588474499-401070</Description>
    </_dlc_DocIdUrl>
    <_x0070_u26 xmlns="ae582f40-ee46-49e7-9f70-91c80b38c5c7" xsi:nil="true"/>
    <lcf76f155ced4ddcb4097134ff3c332f xmlns="ae582f40-ee46-49e7-9f70-91c80b38c5c7">
      <Terms xmlns="http://schemas.microsoft.com/office/infopath/2007/PartnerControls"/>
    </lcf76f155ced4ddcb4097134ff3c332f>
    <TaxCatchAll xmlns="544d5662-36d3-4851-a355-1148ed792d8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kument" ma:contentTypeID="0x010100470D447D71AD71418FD41AD44D5A4F20" ma:contentTypeVersion="141" ma:contentTypeDescription="Ein neues Dokument erstellen." ma:contentTypeScope="" ma:versionID="a65f086f8dce815974d08a25fa87d3c2">
  <xsd:schema xmlns:xsd="http://www.w3.org/2001/XMLSchema" xmlns:xs="http://www.w3.org/2001/XMLSchema" xmlns:p="http://schemas.microsoft.com/office/2006/metadata/properties" xmlns:ns2="544d5662-36d3-4851-a355-1148ed792d89" xmlns:ns3="ae582f40-ee46-49e7-9f70-91c80b38c5c7" targetNamespace="http://schemas.microsoft.com/office/2006/metadata/properties" ma:root="true" ma:fieldsID="90fcf574e3cadb5ec0eaeba5545ecacf" ns2:_="" ns3:_="">
    <xsd:import namespace="544d5662-36d3-4851-a355-1148ed792d89"/>
    <xsd:import namespace="ae582f40-ee46-49e7-9f70-91c80b38c5c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_x0070_u26" minOccurs="0"/>
                <xsd:element ref="ns2:SharedWithUsers" minOccurs="0"/>
                <xsd:element ref="ns2:SharedWithDetails"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4d5662-36d3-4851-a355-1148ed792d89"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Beständige ID" ma:description="ID beim Hinzufügen beibehalten." ma:hidden="true" ma:internalName="_dlc_DocIdPersistId" ma:readOnly="true">
      <xsd:simpleType>
        <xsd:restriction base="dms:Boolean"/>
      </xsd:simpleType>
    </xsd:element>
    <xsd:element name="SharedWithUsers" ma:index="22"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Freigegeben für - Details" ma:internalName="SharedWithDetails" ma:readOnly="true">
      <xsd:simpleType>
        <xsd:restriction base="dms:Note">
          <xsd:maxLength value="255"/>
        </xsd:restriction>
      </xsd:simpleType>
    </xsd:element>
    <xsd:element name="TaxCatchAll" ma:index="27" nillable="true" ma:displayName="Taxonomy Catch All Column" ma:hidden="true" ma:list="{8eacde0a-a72e-4c08-add6-a28fe5423c65}" ma:internalName="TaxCatchAll" ma:showField="CatchAllData" ma:web="544d5662-36d3-4851-a355-1148ed792d8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e582f40-ee46-49e7-9f70-91c80b38c5c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_x0070_u26" ma:index="21" nillable="true" ma:displayName="Text" ma:internalName="_x0070_u26">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lcf76f155ced4ddcb4097134ff3c332f" ma:index="26" nillable="true" ma:taxonomy="true" ma:internalName="lcf76f155ced4ddcb4097134ff3c332f" ma:taxonomyFieldName="MediaServiceImageTags" ma:displayName="Bildmarkierungen" ma:readOnly="false" ma:fieldId="{5cf76f15-5ced-4ddc-b409-7134ff3c332f}" ma:taxonomyMulti="true" ma:sspId="2e7e7b05-955d-4ec1-8c45-691041b8b004"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B2152F-DDDB-4262-870C-AC795F884895}">
  <ds:schemaRefs>
    <ds:schemaRef ds:uri="544d5662-36d3-4851-a355-1148ed792d89"/>
    <ds:schemaRef ds:uri="ae582f40-ee46-49e7-9f70-91c80b38c5c7"/>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4EF6280B-5F11-4581-A6C7-2115C5A17E4C}">
  <ds:schemaRefs>
    <ds:schemaRef ds:uri="http://schemas.microsoft.com/sharepoint/v3/contenttype/forms"/>
  </ds:schemaRefs>
</ds:datastoreItem>
</file>

<file path=customXml/itemProps3.xml><?xml version="1.0" encoding="utf-8"?>
<ds:datastoreItem xmlns:ds="http://schemas.openxmlformats.org/officeDocument/2006/customXml" ds:itemID="{D95C2BB8-722C-4DBB-8F89-5E6566A35500}">
  <ds:schemaRefs>
    <ds:schemaRef ds:uri="http://schemas.microsoft.com/sharepoint/events"/>
  </ds:schemaRefs>
</ds:datastoreItem>
</file>

<file path=customXml/itemProps4.xml><?xml version="1.0" encoding="utf-8"?>
<ds:datastoreItem xmlns:ds="http://schemas.openxmlformats.org/officeDocument/2006/customXml" ds:itemID="{697685AB-4E4B-4412-9786-5FF1E9C51A1F}">
  <ds:schemaRefs>
    <ds:schemaRef ds:uri="544d5662-36d3-4851-a355-1148ed792d89"/>
    <ds:schemaRef ds:uri="ae582f40-ee46-49e7-9f70-91c80b38c5c7"/>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Präsentation_smartrail40_def</Template>
  <TotalTime>0</TotalTime>
  <Application>Microsoft Office PowerPoint</Application>
  <PresentationFormat>Widescreen</PresentationFormat>
  <Slides>60</Slides>
  <Notes>30</Notes>
  <HiddenSlides>0</HiddenSlides>
  <ScaleCrop>false</ScaleCrop>
  <HeadingPairs>
    <vt:vector size="4" baseType="variant">
      <vt:variant>
        <vt:lpstr>Theme</vt:lpstr>
      </vt:variant>
      <vt:variant>
        <vt:i4>1</vt:i4>
      </vt:variant>
      <vt:variant>
        <vt:lpstr>Slide Titles</vt:lpstr>
      </vt:variant>
      <vt:variant>
        <vt:i4>60</vt:i4>
      </vt:variant>
    </vt:vector>
  </HeadingPairs>
  <TitlesOfParts>
    <vt:vector size="61" baseType="lpstr">
      <vt:lpstr>Global Slides</vt:lpstr>
      <vt:lpstr>PowerPoint Presentation</vt:lpstr>
      <vt:lpstr>Presentation Overview</vt:lpstr>
      <vt:lpstr>Design Objectives Technical Roadmap &amp; Vision</vt:lpstr>
      <vt:lpstr>OCORA Design Objectives</vt:lpstr>
      <vt:lpstr>Technical Roadmap – Current Situation</vt:lpstr>
      <vt:lpstr>Technical Roadmap Step 1 – Short-Term</vt:lpstr>
      <vt:lpstr>Technical Roadmap Step 2 – Mid-Term</vt:lpstr>
      <vt:lpstr>Technical Roadmap Step 3 – Long-Term</vt:lpstr>
      <vt:lpstr>Technical Roadmap Step 4 – Vision</vt:lpstr>
      <vt:lpstr>OCORA Scope</vt:lpstr>
      <vt:lpstr>OCORA Scope – Logical Architecture</vt:lpstr>
      <vt:lpstr>OCORA Scope – Physical Architecture (Legacy Train)</vt:lpstr>
      <vt:lpstr>OCORA Scope – Physical Architecture (New Generation Trains)</vt:lpstr>
      <vt:lpstr>CCS On-Board (CCS-OB) Logical Architecture</vt:lpstr>
      <vt:lpstr>Logical Architecture CCS-OB Actors, External Interfaces, Functional Components</vt:lpstr>
      <vt:lpstr>Logical Architecture CCS-OB Functional Clustering for Building Block Assignment</vt:lpstr>
      <vt:lpstr>Logical Architecture ETP-OB Actors, External Interfaces, Components</vt:lpstr>
      <vt:lpstr>Logical Architecture LOC-OB Actors, External Interfaces, Components</vt:lpstr>
      <vt:lpstr>Logical Architecture FVA Actors and External Interfaces</vt:lpstr>
      <vt:lpstr>CCS On-Board (CCS-OB) Physical Architecture </vt:lpstr>
      <vt:lpstr>Physical Architecture CCS-OB – Legacy Train Actors, Interfaces, Hardware Components </vt:lpstr>
      <vt:lpstr>Physical Architecture CCS-OB – NG Train Actors, Interfaces, Hardware Components </vt:lpstr>
      <vt:lpstr>Building Blocks</vt:lpstr>
      <vt:lpstr>Building Blocks</vt:lpstr>
      <vt:lpstr>Scenario 1</vt:lpstr>
      <vt:lpstr>Scenario 2</vt:lpstr>
      <vt:lpstr>Scenario 3</vt:lpstr>
      <vt:lpstr>Scenario 4</vt:lpstr>
      <vt:lpstr>Train Integration Scenarios </vt:lpstr>
      <vt:lpstr>NG-TCN Train – Scenario A</vt:lpstr>
      <vt:lpstr>NG-TCN Train – Scenario B</vt:lpstr>
      <vt:lpstr>NG-TCN Train – Scenario C</vt:lpstr>
      <vt:lpstr>NG-TCN Train – Scenario D</vt:lpstr>
      <vt:lpstr>PowerPoint Presentation</vt:lpstr>
      <vt:lpstr>Network Topology Scenarios </vt:lpstr>
      <vt:lpstr>Scenario A: CCN as physically separated network</vt:lpstr>
      <vt:lpstr>Scenario B: CCN as logically separated network</vt:lpstr>
      <vt:lpstr>Scenario C: Common critical control network logically separated</vt:lpstr>
      <vt:lpstr>Scenario D: Common critical control network physically separated</vt:lpstr>
      <vt:lpstr>Legacy Train – Integration with OCORA-GW</vt:lpstr>
      <vt:lpstr>Computing Platform</vt:lpstr>
      <vt:lpstr>Computing Platform – High Level Architecture</vt:lpstr>
      <vt:lpstr>Computing Platform – Deployment Options </vt:lpstr>
      <vt:lpstr>Functional Vehicle Adapter (FVA)</vt:lpstr>
      <vt:lpstr>OCORA – Functional Vehicle Adapter</vt:lpstr>
      <vt:lpstr>OCORA – Functional Vehicle Adapter: Extensions</vt:lpstr>
      <vt:lpstr>Modular Safety </vt:lpstr>
      <vt:lpstr>OCORA – Modular Safety</vt:lpstr>
      <vt:lpstr>OCORA – Modular Safety - Stakeholders</vt:lpstr>
      <vt:lpstr>OCORA – Modularity &amp; Safety Approval</vt:lpstr>
      <vt:lpstr>OCORA – Modularity &amp; Integration Tasks</vt:lpstr>
      <vt:lpstr>OCORA – Modularity &amp; Integration Tasks</vt:lpstr>
      <vt:lpstr>Methodology &amp; Tooling  </vt:lpstr>
      <vt:lpstr>OCORA Requirements Engineering</vt:lpstr>
      <vt:lpstr>OCORA Requirements Engineering</vt:lpstr>
      <vt:lpstr>Interaction between CENELEC Process and MBSE</vt:lpstr>
      <vt:lpstr>OCORA in Context of  the relevant CENELEC Projects</vt:lpstr>
      <vt:lpstr>OCORA CENELEC Process</vt:lpstr>
      <vt:lpstr>Operational Concept </vt:lpstr>
      <vt:lpstr>Operational Concept Overview</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_x000b_Technical Slide Deck_x000b_</dc:title>
  <dc:creator/>
  <cp:revision>1</cp:revision>
  <cp:lastPrinted>2018-06-19T07:39:51Z</cp:lastPrinted>
  <dcterms:created xsi:type="dcterms:W3CDTF">2018-06-20T08:33:46Z</dcterms:created>
  <dcterms:modified xsi:type="dcterms:W3CDTF">2022-07-05T12:5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0D447D71AD71418FD41AD44D5A4F20</vt:lpwstr>
  </property>
  <property fmtid="{D5CDD505-2E9C-101B-9397-08002B2CF9AE}" pid="3" name="Status">
    <vt:lpwstr/>
  </property>
  <property fmtid="{D5CDD505-2E9C-101B-9397-08002B2CF9AE}" pid="4" name="Confidentiality">
    <vt:lpwstr/>
  </property>
  <property fmtid="{D5CDD505-2E9C-101B-9397-08002B2CF9AE}" pid="5" name="Keyword">
    <vt:lpwstr/>
  </property>
  <property fmtid="{D5CDD505-2E9C-101B-9397-08002B2CF9AE}" pid="6" name="TmpVertraulichkeit">
    <vt:lpwstr/>
  </property>
  <property fmtid="{D5CDD505-2E9C-101B-9397-08002B2CF9AE}" pid="7" name="TmpStatus">
    <vt:lpwstr>5RU4N25F4PWA-1588474499-401070</vt:lpwstr>
  </property>
  <property fmtid="{D5CDD505-2E9C-101B-9397-08002B2CF9AE}" pid="8" name="Status_0">
    <vt:lpwstr/>
  </property>
  <property fmtid="{D5CDD505-2E9C-101B-9397-08002B2CF9AE}" pid="9" name="Confidentiality_0">
    <vt:lpwstr/>
  </property>
  <property fmtid="{D5CDD505-2E9C-101B-9397-08002B2CF9AE}" pid="10" name="Keyword_0">
    <vt:lpwstr/>
  </property>
  <property fmtid="{D5CDD505-2E9C-101B-9397-08002B2CF9AE}" pid="11" name="_dlc_DocIdItemGuid">
    <vt:lpwstr>1cfd7abf-0825-4d62-89b2-a5a379318bd8</vt:lpwstr>
  </property>
  <property fmtid="{D5CDD505-2E9C-101B-9397-08002B2CF9AE}" pid="12" name="DateBDPTitle">
    <vt:lpwstr>11/19/2018 11:29:56 AM</vt:lpwstr>
  </property>
  <property fmtid="{D5CDD505-2E9C-101B-9397-08002B2CF9AE}" pid="13" name="ValueSHPTitle">
    <vt:lpwstr> _x000b_Technical Slide Deck_x000b_</vt:lpwstr>
  </property>
  <property fmtid="{D5CDD505-2E9C-101B-9397-08002B2CF9AE}" pid="14" name="ValueBDPTitle">
    <vt:lpwstr> _x000b_Technical Slide Deck_x000b_</vt:lpwstr>
  </property>
  <property fmtid="{D5CDD505-2E9C-101B-9397-08002B2CF9AE}" pid="15" name="DateSHPTitle">
    <vt:lpwstr>12/9/2021 2:16:29 PM</vt:lpwstr>
  </property>
  <property fmtid="{D5CDD505-2E9C-101B-9397-08002B2CF9AE}" pid="16" name="MediaServiceImageTags">
    <vt:lpwstr/>
  </property>
</Properties>
</file>